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charts/chart1.xml" ContentType="application/vnd.openxmlformats-officedocument.drawingml.chart+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7.xml" ContentType="application/vnd.openxmlformats-officedocument.wordprocessingml.header+xml"/>
  <Override PartName="/word/footer2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19.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27.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60.xml" ContentType="application/vnd.openxmlformats-officedocument.wordprocessingml.header+xml"/>
  <Override PartName="/word/footer30.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63.xml" ContentType="application/vnd.openxmlformats-officedocument.wordprocessingml.header+xml"/>
  <Override PartName="/word/footer33.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footer34.xml" ContentType="application/vnd.openxmlformats-officedocument.wordprocessingml.foot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93.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94.xml" ContentType="application/vnd.openxmlformats-officedocument.wordprocessingml.header+xml"/>
  <Override PartName="/word/header95.xml" ContentType="application/vnd.openxmlformats-officedocument.wordprocessingml.header+xml"/>
  <Override PartName="/word/footer39.xml" ContentType="application/vnd.openxmlformats-officedocument.wordprocessingml.footer+xml"/>
  <Override PartName="/word/header96.xml" ContentType="application/vnd.openxmlformats-officedocument.wordprocessingml.header+xml"/>
  <Override PartName="/word/header97.xml" ContentType="application/vnd.openxmlformats-officedocument.wordprocessingml.header+xml"/>
  <Override PartName="/word/footer40.xml" ContentType="application/vnd.openxmlformats-officedocument.wordprocessingml.footer+xml"/>
  <Override PartName="/word/header98.xml" ContentType="application/vnd.openxmlformats-officedocument.wordprocessingml.header+xml"/>
  <Override PartName="/word/header99.xml" ContentType="application/vnd.openxmlformats-officedocument.wordprocessingml.head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footer41.xml" ContentType="application/vnd.openxmlformats-officedocument.wordprocessingml.foot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116.xml" ContentType="application/vnd.openxmlformats-officedocument.wordprocessingml.header+xml"/>
  <Override PartName="/word/header117.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118.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header119.xml" ContentType="application/vnd.openxmlformats-officedocument.wordprocessingml.header+xml"/>
  <Override PartName="/word/footer48.xml" ContentType="application/vnd.openxmlformats-officedocument.wordprocessingml.footer+xml"/>
  <Override PartName="/word/footer49.xml" ContentType="application/vnd.openxmlformats-officedocument.wordprocessingml.footer+xml"/>
  <Override PartName="/word/header120.xml" ContentType="application/vnd.openxmlformats-officedocument.wordprocessingml.header+xml"/>
  <Override PartName="/word/footer50.xml" ContentType="application/vnd.openxmlformats-officedocument.wordprocessingml.footer+xml"/>
  <Override PartName="/word/footer51.xml" ContentType="application/vnd.openxmlformats-officedocument.wordprocessingml.footer+xml"/>
  <Override PartName="/word/header121.xml" ContentType="application/vnd.openxmlformats-officedocument.wordprocessingml.header+xml"/>
  <Override PartName="/word/header122.xml" ContentType="application/vnd.openxmlformats-officedocument.wordprocessingml.header+xml"/>
  <Override PartName="/word/footer52.xml" ContentType="application/vnd.openxmlformats-officedocument.wordprocessingml.footer+xml"/>
  <Override PartName="/word/footer53.xml" ContentType="application/vnd.openxmlformats-officedocument.wordprocessingml.footer+xml"/>
  <Override PartName="/word/header123.xml" ContentType="application/vnd.openxmlformats-officedocument.wordprocessingml.header+xml"/>
  <Override PartName="/word/header124.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125.xml" ContentType="application/vnd.openxmlformats-officedocument.wordprocessingml.header+xml"/>
  <Override PartName="/word/header126.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header127.xml" ContentType="application/vnd.openxmlformats-officedocument.wordprocessingml.header+xml"/>
  <Override PartName="/word/header128.xml" ContentType="application/vnd.openxmlformats-officedocument.wordprocessingml.header+xml"/>
  <Override PartName="/word/footer58.xml" ContentType="application/vnd.openxmlformats-officedocument.wordprocessingml.footer+xml"/>
  <Override PartName="/word/footer59.xml" ContentType="application/vnd.openxmlformats-officedocument.wordprocessingml.footer+xml"/>
  <Override PartName="/word/header129.xml" ContentType="application/vnd.openxmlformats-officedocument.wordprocessingml.header+xml"/>
  <Override PartName="/word/footer60.xml" ContentType="application/vnd.openxmlformats-officedocument.wordprocessingml.footer+xml"/>
  <Override PartName="/word/header130.xml" ContentType="application/vnd.openxmlformats-officedocument.wordprocessingml.header+xml"/>
  <Override PartName="/word/header131.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132.xml" ContentType="application/vnd.openxmlformats-officedocument.wordprocessingml.header+xml"/>
  <Override PartName="/word/footer63.xml" ContentType="application/vnd.openxmlformats-officedocument.wordprocessingml.footer+xml"/>
  <Override PartName="/word/header133.xml" ContentType="application/vnd.openxmlformats-officedocument.wordprocessingml.header+xml"/>
  <Override PartName="/word/header134.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header135.xml" ContentType="application/vnd.openxmlformats-officedocument.wordprocessingml.header+xml"/>
  <Override PartName="/word/footer66.xml" ContentType="application/vnd.openxmlformats-officedocument.wordprocessingml.footer+xml"/>
  <Override PartName="/word/header136.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header137.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charts/chart2.xml" ContentType="application/vnd.openxmlformats-officedocument.drawingml.chart+xml"/>
  <Override PartName="/word/footer71.xml" ContentType="application/vnd.openxmlformats-officedocument.wordprocessingml.footer+xml"/>
  <Override PartName="/word/footer72.xml" ContentType="application/vnd.openxmlformats-officedocument.wordprocessingml.footer+xml"/>
  <Override PartName="/word/header138.xml" ContentType="application/vnd.openxmlformats-officedocument.wordprocessingml.header+xml"/>
  <Override PartName="/word/footer7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769D76" w14:textId="3659F5BC" w:rsidR="00980A9F" w:rsidRDefault="00980A9F" w:rsidP="00980A9F">
      <w:r>
        <w:rPr>
          <w:noProof/>
        </w:rPr>
        <w:drawing>
          <wp:inline distT="0" distB="0" distL="0" distR="0" wp14:anchorId="238ADCF4" wp14:editId="045A96BA">
            <wp:extent cx="6961482" cy="9844644"/>
            <wp:effectExtent l="0" t="0" r="0" b="4445"/>
            <wp:docPr id="38" name="Picture 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a:extLst>
                        <a:ext uri="{C183D7F6-B498-43B3-948B-1728B52AA6E4}">
                          <adec:decorative xmlns:adec="http://schemas.microsoft.com/office/drawing/2017/decorative" val="1"/>
                        </a:ext>
                      </a:extLst>
                    </pic:cNvPr>
                    <pic:cNvPicPr/>
                  </pic:nvPicPr>
                  <pic:blipFill>
                    <a:blip r:embed="rId8" cstate="screen">
                      <a:extLst>
                        <a:ext uri="{28A0092B-C50C-407E-A947-70E740481C1C}">
                          <a14:useLocalDpi xmlns:a14="http://schemas.microsoft.com/office/drawing/2010/main"/>
                        </a:ext>
                      </a:extLst>
                    </a:blip>
                    <a:stretch>
                      <a:fillRect/>
                    </a:stretch>
                  </pic:blipFill>
                  <pic:spPr>
                    <a:xfrm>
                      <a:off x="0" y="0"/>
                      <a:ext cx="6980459" cy="9871480"/>
                    </a:xfrm>
                    <a:prstGeom prst="rect">
                      <a:avLst/>
                    </a:prstGeom>
                  </pic:spPr>
                </pic:pic>
              </a:graphicData>
            </a:graphic>
          </wp:inline>
        </w:drawing>
      </w:r>
    </w:p>
    <w:p w14:paraId="690F62CF" w14:textId="77777777" w:rsidR="00980A9F" w:rsidRDefault="00980A9F" w:rsidP="00980A9F">
      <w:pPr>
        <w:pStyle w:val="Pa3"/>
        <w:sectPr w:rsidR="00980A9F" w:rsidSect="00980A9F">
          <w:pgSz w:w="11909" w:h="16834" w:code="9"/>
          <w:pgMar w:top="432" w:right="432" w:bottom="432" w:left="518" w:header="720" w:footer="288" w:gutter="0"/>
          <w:pgNumType w:fmt="lowerRoman" w:start="1"/>
          <w:cols w:space="720"/>
          <w:noEndnote/>
          <w:docGrid w:linePitch="272"/>
        </w:sectPr>
      </w:pPr>
    </w:p>
    <w:p w14:paraId="22B4A6E7" w14:textId="44C563E7" w:rsidR="00980A9F" w:rsidRDefault="00980A9F" w:rsidP="00980A9F">
      <w:pPr>
        <w:pStyle w:val="NormalTight"/>
      </w:pPr>
      <w:r>
        <w:t>The Secretary</w:t>
      </w:r>
      <w:r>
        <w:br/>
        <w:t>Department of Treasury and Finance</w:t>
      </w:r>
      <w:r>
        <w:br/>
        <w:t>1 Treasury Place</w:t>
      </w:r>
      <w:r>
        <w:br/>
        <w:t>Melbourne Victoria 3002</w:t>
      </w:r>
      <w:r>
        <w:br/>
        <w:t>Australia</w:t>
      </w:r>
    </w:p>
    <w:p w14:paraId="7A1E32B4" w14:textId="77777777" w:rsidR="00980A9F" w:rsidRPr="00C92338" w:rsidRDefault="00980A9F" w:rsidP="00980A9F">
      <w:pPr>
        <w:pStyle w:val="NormalTight"/>
      </w:pPr>
      <w:r>
        <w:t>Telephone: (03) 9651 5111</w:t>
      </w:r>
      <w:r>
        <w:br/>
        <w:t>Website: dtf.vic.gov.au</w:t>
      </w:r>
    </w:p>
    <w:p w14:paraId="62F087F2" w14:textId="77777777" w:rsidR="00980A9F" w:rsidRPr="00C92338" w:rsidRDefault="00980A9F" w:rsidP="00980A9F">
      <w:pPr>
        <w:pStyle w:val="NormalTight"/>
      </w:pPr>
      <w:r>
        <w:t>Authorised by the Victorian Government</w:t>
      </w:r>
      <w:r>
        <w:br/>
        <w:t>1 Treasury Place, Melbourne, 3002</w:t>
      </w:r>
    </w:p>
    <w:p w14:paraId="3C628053" w14:textId="77777777" w:rsidR="00980A9F" w:rsidRPr="00C92338" w:rsidRDefault="00980A9F" w:rsidP="00980A9F">
      <w:pPr>
        <w:pStyle w:val="NormalTight"/>
      </w:pPr>
      <w:r>
        <w:t>Printed by Doculink, Port Melbourne</w:t>
      </w:r>
    </w:p>
    <w:p w14:paraId="317AA837" w14:textId="77777777" w:rsidR="00980A9F" w:rsidRPr="00C92338" w:rsidRDefault="00980A9F" w:rsidP="00980A9F">
      <w:pPr>
        <w:pStyle w:val="NormalTight"/>
      </w:pPr>
      <w:r>
        <w:t>Printed on recycled paper</w:t>
      </w:r>
    </w:p>
    <w:p w14:paraId="1A317AA2" w14:textId="77777777" w:rsidR="00980A9F" w:rsidRPr="00C92338" w:rsidRDefault="00980A9F" w:rsidP="00980A9F">
      <w:pPr>
        <w:pStyle w:val="NormalTight"/>
      </w:pPr>
      <w:r>
        <w:t xml:space="preserve">© State of Victoria 2021 </w:t>
      </w:r>
    </w:p>
    <w:p w14:paraId="1365B6BF" w14:textId="69719C04" w:rsidR="00980A9F" w:rsidRDefault="00980A9F" w:rsidP="00980A9F">
      <w:r w:rsidRPr="00C92338">
        <w:rPr>
          <w:noProof/>
        </w:rPr>
        <w:drawing>
          <wp:inline distT="0" distB="0" distL="0" distR="0" wp14:anchorId="467B3CAA" wp14:editId="5C1E7583">
            <wp:extent cx="998212" cy="349250"/>
            <wp:effectExtent l="0" t="0" r="0" b="0"/>
            <wp:docPr id="37" name="Creative Commons logo">
              <a:hlinkClick xmlns:a="http://schemas.openxmlformats.org/drawingml/2006/main" r:id="rId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002301" cy="350680"/>
                    </a:xfrm>
                    <a:prstGeom prst="rect">
                      <a:avLst/>
                    </a:prstGeom>
                  </pic:spPr>
                </pic:pic>
              </a:graphicData>
            </a:graphic>
          </wp:inline>
        </w:drawing>
      </w:r>
    </w:p>
    <w:p w14:paraId="178F142F" w14:textId="77777777" w:rsidR="00980A9F" w:rsidRPr="00C92338" w:rsidRDefault="00980A9F" w:rsidP="00980A9F">
      <w:pPr>
        <w:pStyle w:val="NormalTight"/>
        <w:ind w:right="5645"/>
      </w:pPr>
      <w:r>
        <w:t xml:space="preserve">This work, Department of Treasury and Finance </w:t>
      </w:r>
      <w:r>
        <w:rPr>
          <w:i/>
          <w:iCs/>
        </w:rPr>
        <w:t>2020 | 21 Annual Report</w:t>
      </w:r>
      <w:r>
        <w:t>, is licensed under a Creative Commons Attribution 4.0 licence. You are free to re-use the work under that licence on the condition that you credit the State of Victoria as author. The licence does not apply to any images, photographs or branding, including the Victorian Coat of Arms, the Victorian Government logo and the Department of Treasury and Finance logo.</w:t>
      </w:r>
    </w:p>
    <w:p w14:paraId="11CA9BAF" w14:textId="77777777" w:rsidR="00980A9F" w:rsidRPr="00C92338" w:rsidRDefault="00980A9F" w:rsidP="00980A9F">
      <w:pPr>
        <w:pStyle w:val="NormalTight"/>
      </w:pPr>
      <w:r>
        <w:t>Copyright queries may be directed to IPpolicy@dtf.vic.gov.au</w:t>
      </w:r>
    </w:p>
    <w:p w14:paraId="573C75D9" w14:textId="77777777" w:rsidR="00980A9F" w:rsidRDefault="00980A9F" w:rsidP="00980A9F">
      <w:pPr>
        <w:pStyle w:val="NormalTight"/>
      </w:pPr>
      <w:r>
        <w:t>ISSN 1325 1775</w:t>
      </w:r>
      <w:r>
        <w:br/>
        <w:t>ISSN 2204 5384 (online/pdf)</w:t>
      </w:r>
    </w:p>
    <w:p w14:paraId="5F451057" w14:textId="60683BDC" w:rsidR="00980A9F" w:rsidRDefault="00980A9F" w:rsidP="00980A9F">
      <w:pPr>
        <w:pStyle w:val="NormalTight"/>
      </w:pPr>
      <w:r>
        <w:t>Published October 2021</w:t>
      </w:r>
    </w:p>
    <w:p w14:paraId="207E3651" w14:textId="24F68311" w:rsidR="00980A9F" w:rsidRDefault="00980A9F" w:rsidP="003B3E6D">
      <w:pPr>
        <w:pStyle w:val="Heading1a"/>
        <w:spacing w:line="240" w:lineRule="auto"/>
        <w:rPr>
          <w:rFonts w:asciiTheme="minorHAnsi" w:hAnsiTheme="minorHAnsi" w:cstheme="minorHAnsi"/>
        </w:rPr>
        <w:sectPr w:rsidR="00980A9F" w:rsidSect="00980A9F">
          <w:type w:val="evenPage"/>
          <w:pgSz w:w="11909" w:h="16834" w:code="9"/>
          <w:pgMar w:top="1728" w:right="1152" w:bottom="1152" w:left="1152" w:header="720" w:footer="288" w:gutter="0"/>
          <w:pgNumType w:fmt="lowerRoman" w:start="1"/>
          <w:cols w:space="720"/>
          <w:vAlign w:val="bottom"/>
          <w:noEndnote/>
          <w:docGrid w:linePitch="272"/>
        </w:sectPr>
      </w:pPr>
    </w:p>
    <w:p w14:paraId="15C66DEB" w14:textId="027D6AFE" w:rsidR="003A27FC" w:rsidRPr="00F65579" w:rsidRDefault="003A27FC" w:rsidP="003B3E6D">
      <w:pPr>
        <w:pStyle w:val="Heading1a"/>
        <w:spacing w:line="240" w:lineRule="auto"/>
        <w:rPr>
          <w:rFonts w:asciiTheme="minorHAnsi" w:hAnsiTheme="minorHAnsi" w:cstheme="minorHAnsi"/>
        </w:rPr>
      </w:pPr>
      <w:r w:rsidRPr="00F65579">
        <w:rPr>
          <w:rFonts w:asciiTheme="minorHAnsi" w:hAnsiTheme="minorHAnsi" w:cstheme="minorHAnsi"/>
        </w:rPr>
        <w:t>Contents</w:t>
      </w:r>
    </w:p>
    <w:p w14:paraId="7873A064" w14:textId="77777777" w:rsidR="003A27FC" w:rsidRPr="00F65579" w:rsidRDefault="003A27FC" w:rsidP="003A27FC">
      <w:pPr>
        <w:rPr>
          <w:rFonts w:cstheme="minorHAnsi"/>
        </w:rPr>
      </w:pPr>
    </w:p>
    <w:p w14:paraId="06DD1C3C" w14:textId="50ED539E" w:rsidR="000A7B02" w:rsidRPr="00F65579" w:rsidRDefault="000A7B02" w:rsidP="003A27FC">
      <w:pPr>
        <w:rPr>
          <w:rFonts w:cstheme="minorHAnsi"/>
        </w:rPr>
      </w:pPr>
    </w:p>
    <w:p w14:paraId="36879BAB" w14:textId="212FA11F" w:rsidR="003324D5" w:rsidRDefault="003A27FC">
      <w:pPr>
        <w:pStyle w:val="TOC1"/>
        <w:rPr>
          <w:rFonts w:eastAsiaTheme="minorEastAsia" w:cstheme="minorBidi"/>
          <w:b w:val="0"/>
          <w:color w:val="auto"/>
          <w:sz w:val="22"/>
          <w:szCs w:val="22"/>
        </w:rPr>
      </w:pPr>
      <w:r w:rsidRPr="00F65579">
        <w:rPr>
          <w:noProof w:val="0"/>
          <w:sz w:val="22"/>
        </w:rPr>
        <w:fldChar w:fldCharType="begin"/>
      </w:r>
      <w:r w:rsidRPr="00F65579">
        <w:rPr>
          <w:noProof w:val="0"/>
        </w:rPr>
        <w:instrText xml:space="preserve"> TOC \h \z \t</w:instrText>
      </w:r>
      <w:r w:rsidR="00B249EB" w:rsidRPr="00F65579">
        <w:rPr>
          <w:noProof w:val="0"/>
        </w:rPr>
        <w:instrText xml:space="preserve"> </w:instrText>
      </w:r>
      <w:r w:rsidRPr="00F65579">
        <w:rPr>
          <w:noProof w:val="0"/>
        </w:rPr>
        <w:instrText>"Heading 1,1,Heading 1 App,2</w:instrText>
      </w:r>
      <w:r w:rsidR="00B249EB" w:rsidRPr="00F65579">
        <w:rPr>
          <w:noProof w:val="0"/>
        </w:rPr>
        <w:instrText xml:space="preserve">, </w:instrText>
      </w:r>
      <w:r w:rsidRPr="00F65579">
        <w:rPr>
          <w:noProof w:val="0"/>
        </w:rPr>
        <w:instrText xml:space="preserve">Heading </w:instrText>
      </w:r>
      <w:r w:rsidR="00E66150" w:rsidRPr="00F65579">
        <w:rPr>
          <w:noProof w:val="0"/>
        </w:rPr>
        <w:instrText>1b</w:instrText>
      </w:r>
      <w:r w:rsidRPr="00F65579">
        <w:rPr>
          <w:noProof w:val="0"/>
        </w:rPr>
        <w:instrText>,4"</w:instrText>
      </w:r>
      <w:r w:rsidR="009E2023" w:rsidRPr="00F65579">
        <w:rPr>
          <w:noProof w:val="0"/>
        </w:rPr>
        <w:instrText xml:space="preserve"> \n 4-4</w:instrText>
      </w:r>
      <w:r w:rsidRPr="00F65579">
        <w:rPr>
          <w:noProof w:val="0"/>
        </w:rPr>
        <w:instrText xml:space="preserve"> </w:instrText>
      </w:r>
      <w:r w:rsidRPr="00F65579">
        <w:rPr>
          <w:noProof w:val="0"/>
          <w:sz w:val="22"/>
        </w:rPr>
        <w:fldChar w:fldCharType="separate"/>
      </w:r>
      <w:hyperlink w:anchor="_Toc85547997" w:history="1">
        <w:r w:rsidR="003324D5" w:rsidRPr="00574B32">
          <w:rPr>
            <w:rStyle w:val="Hyperlink"/>
            <w:rFonts w:cstheme="minorHAnsi"/>
          </w:rPr>
          <w:t>About DTF</w:t>
        </w:r>
        <w:r w:rsidR="003324D5">
          <w:rPr>
            <w:webHidden/>
          </w:rPr>
          <w:tab/>
        </w:r>
        <w:r w:rsidR="003324D5">
          <w:rPr>
            <w:webHidden/>
          </w:rPr>
          <w:fldChar w:fldCharType="begin"/>
        </w:r>
        <w:r w:rsidR="003324D5">
          <w:rPr>
            <w:webHidden/>
          </w:rPr>
          <w:instrText xml:space="preserve"> PAGEREF _Toc85547997 \h </w:instrText>
        </w:r>
        <w:r w:rsidR="003324D5">
          <w:rPr>
            <w:webHidden/>
          </w:rPr>
        </w:r>
        <w:r w:rsidR="003324D5">
          <w:rPr>
            <w:webHidden/>
          </w:rPr>
          <w:fldChar w:fldCharType="separate"/>
        </w:r>
        <w:r w:rsidR="003B5064">
          <w:rPr>
            <w:webHidden/>
          </w:rPr>
          <w:t>1</w:t>
        </w:r>
        <w:r w:rsidR="003324D5">
          <w:rPr>
            <w:webHidden/>
          </w:rPr>
          <w:fldChar w:fldCharType="end"/>
        </w:r>
      </w:hyperlink>
    </w:p>
    <w:p w14:paraId="0B6BB27C" w14:textId="1EC6EC0A" w:rsidR="003324D5" w:rsidRDefault="00B92BBF">
      <w:pPr>
        <w:pStyle w:val="TOC1"/>
        <w:rPr>
          <w:rFonts w:eastAsiaTheme="minorEastAsia" w:cstheme="minorBidi"/>
          <w:b w:val="0"/>
          <w:color w:val="auto"/>
          <w:sz w:val="22"/>
          <w:szCs w:val="22"/>
        </w:rPr>
      </w:pPr>
      <w:hyperlink w:anchor="_Toc85547998" w:history="1">
        <w:r w:rsidR="003324D5" w:rsidRPr="00574B32">
          <w:rPr>
            <w:rStyle w:val="Hyperlink"/>
            <w:rFonts w:cstheme="minorHAnsi"/>
          </w:rPr>
          <w:t>Report of operations</w:t>
        </w:r>
        <w:r w:rsidR="003324D5">
          <w:rPr>
            <w:webHidden/>
          </w:rPr>
          <w:tab/>
        </w:r>
        <w:r w:rsidR="003324D5">
          <w:rPr>
            <w:webHidden/>
          </w:rPr>
          <w:fldChar w:fldCharType="begin"/>
        </w:r>
        <w:r w:rsidR="003324D5">
          <w:rPr>
            <w:webHidden/>
          </w:rPr>
          <w:instrText xml:space="preserve"> PAGEREF _Toc85547998 \h </w:instrText>
        </w:r>
        <w:r w:rsidR="003324D5">
          <w:rPr>
            <w:webHidden/>
          </w:rPr>
        </w:r>
        <w:r w:rsidR="003324D5">
          <w:rPr>
            <w:webHidden/>
          </w:rPr>
          <w:fldChar w:fldCharType="separate"/>
        </w:r>
        <w:r w:rsidR="003B5064">
          <w:rPr>
            <w:webHidden/>
          </w:rPr>
          <w:t>8</w:t>
        </w:r>
        <w:r w:rsidR="003324D5">
          <w:rPr>
            <w:webHidden/>
          </w:rPr>
          <w:fldChar w:fldCharType="end"/>
        </w:r>
      </w:hyperlink>
    </w:p>
    <w:p w14:paraId="3DAAFDD6" w14:textId="27619DE3" w:rsidR="003324D5" w:rsidRDefault="00B92BBF">
      <w:pPr>
        <w:pStyle w:val="TOC1"/>
        <w:rPr>
          <w:rFonts w:eastAsiaTheme="minorEastAsia" w:cstheme="minorBidi"/>
          <w:b w:val="0"/>
          <w:color w:val="auto"/>
          <w:sz w:val="22"/>
          <w:szCs w:val="22"/>
        </w:rPr>
      </w:pPr>
      <w:hyperlink w:anchor="_Toc85547999" w:history="1">
        <w:r w:rsidR="003324D5" w:rsidRPr="00574B32">
          <w:rPr>
            <w:rStyle w:val="Hyperlink"/>
            <w:rFonts w:cstheme="minorHAnsi"/>
          </w:rPr>
          <w:t>Financial statements</w:t>
        </w:r>
        <w:r w:rsidR="003324D5">
          <w:rPr>
            <w:webHidden/>
          </w:rPr>
          <w:tab/>
        </w:r>
        <w:r w:rsidR="003324D5">
          <w:rPr>
            <w:webHidden/>
          </w:rPr>
          <w:fldChar w:fldCharType="begin"/>
        </w:r>
        <w:r w:rsidR="003324D5">
          <w:rPr>
            <w:webHidden/>
          </w:rPr>
          <w:instrText xml:space="preserve"> PAGEREF _Toc85547999 \h </w:instrText>
        </w:r>
        <w:r w:rsidR="003324D5">
          <w:rPr>
            <w:webHidden/>
          </w:rPr>
        </w:r>
        <w:r w:rsidR="003324D5">
          <w:rPr>
            <w:webHidden/>
          </w:rPr>
          <w:fldChar w:fldCharType="separate"/>
        </w:r>
        <w:r w:rsidR="003B5064">
          <w:rPr>
            <w:webHidden/>
          </w:rPr>
          <w:t>41</w:t>
        </w:r>
        <w:r w:rsidR="003324D5">
          <w:rPr>
            <w:webHidden/>
          </w:rPr>
          <w:fldChar w:fldCharType="end"/>
        </w:r>
      </w:hyperlink>
    </w:p>
    <w:p w14:paraId="63D8DCD2" w14:textId="0B593E49" w:rsidR="003324D5" w:rsidRDefault="00B92BBF">
      <w:pPr>
        <w:pStyle w:val="TOC1"/>
        <w:rPr>
          <w:rFonts w:eastAsiaTheme="minorEastAsia" w:cstheme="minorBidi"/>
          <w:b w:val="0"/>
          <w:color w:val="auto"/>
          <w:sz w:val="22"/>
          <w:szCs w:val="22"/>
        </w:rPr>
      </w:pPr>
      <w:hyperlink w:anchor="_Toc85548000" w:history="1">
        <w:r w:rsidR="003324D5" w:rsidRPr="00574B32">
          <w:rPr>
            <w:rStyle w:val="Hyperlink"/>
          </w:rPr>
          <w:t>Appendices</w:t>
        </w:r>
        <w:r w:rsidR="003324D5">
          <w:rPr>
            <w:webHidden/>
          </w:rPr>
          <w:tab/>
        </w:r>
        <w:r w:rsidR="003324D5">
          <w:rPr>
            <w:webHidden/>
          </w:rPr>
          <w:fldChar w:fldCharType="begin"/>
        </w:r>
        <w:r w:rsidR="003324D5">
          <w:rPr>
            <w:webHidden/>
          </w:rPr>
          <w:instrText xml:space="preserve"> PAGEREF _Toc85548000 \h </w:instrText>
        </w:r>
        <w:r w:rsidR="003324D5">
          <w:rPr>
            <w:webHidden/>
          </w:rPr>
        </w:r>
        <w:r w:rsidR="003324D5">
          <w:rPr>
            <w:webHidden/>
          </w:rPr>
          <w:fldChar w:fldCharType="separate"/>
        </w:r>
        <w:r w:rsidR="003B5064">
          <w:rPr>
            <w:webHidden/>
          </w:rPr>
          <w:t>114</w:t>
        </w:r>
        <w:r w:rsidR="003324D5">
          <w:rPr>
            <w:webHidden/>
          </w:rPr>
          <w:fldChar w:fldCharType="end"/>
        </w:r>
      </w:hyperlink>
    </w:p>
    <w:p w14:paraId="119C5B94" w14:textId="025752E0" w:rsidR="003324D5" w:rsidRDefault="00B92BBF">
      <w:pPr>
        <w:pStyle w:val="TOC2"/>
        <w:rPr>
          <w:rFonts w:eastAsiaTheme="minorEastAsia" w:cstheme="minorBidi"/>
          <w:color w:val="auto"/>
          <w:sz w:val="22"/>
          <w:szCs w:val="22"/>
        </w:rPr>
      </w:pPr>
      <w:hyperlink w:anchor="_Toc85548001" w:history="1">
        <w:r w:rsidR="003324D5" w:rsidRPr="00574B32">
          <w:rPr>
            <w:rStyle w:val="Hyperlink"/>
          </w:rPr>
          <w:t>Appendix 1</w:t>
        </w:r>
        <w:r w:rsidR="003324D5">
          <w:rPr>
            <w:rFonts w:eastAsiaTheme="minorEastAsia" w:cstheme="minorBidi"/>
            <w:color w:val="auto"/>
            <w:sz w:val="22"/>
            <w:szCs w:val="22"/>
          </w:rPr>
          <w:tab/>
        </w:r>
        <w:r w:rsidR="003324D5" w:rsidRPr="00574B32">
          <w:rPr>
            <w:rStyle w:val="Hyperlink"/>
          </w:rPr>
          <w:t>Workforce data</w:t>
        </w:r>
        <w:r w:rsidR="003324D5">
          <w:rPr>
            <w:webHidden/>
          </w:rPr>
          <w:tab/>
        </w:r>
        <w:r w:rsidR="003324D5">
          <w:rPr>
            <w:webHidden/>
          </w:rPr>
          <w:fldChar w:fldCharType="begin"/>
        </w:r>
        <w:r w:rsidR="003324D5">
          <w:rPr>
            <w:webHidden/>
          </w:rPr>
          <w:instrText xml:space="preserve"> PAGEREF _Toc85548001 \h </w:instrText>
        </w:r>
        <w:r w:rsidR="003324D5">
          <w:rPr>
            <w:webHidden/>
          </w:rPr>
        </w:r>
        <w:r w:rsidR="003324D5">
          <w:rPr>
            <w:webHidden/>
          </w:rPr>
          <w:fldChar w:fldCharType="separate"/>
        </w:r>
        <w:r w:rsidR="003B5064">
          <w:rPr>
            <w:webHidden/>
          </w:rPr>
          <w:t>115</w:t>
        </w:r>
        <w:r w:rsidR="003324D5">
          <w:rPr>
            <w:webHidden/>
          </w:rPr>
          <w:fldChar w:fldCharType="end"/>
        </w:r>
      </w:hyperlink>
    </w:p>
    <w:p w14:paraId="3671F6D6" w14:textId="52EEACBC" w:rsidR="003324D5" w:rsidRDefault="00B92BBF">
      <w:pPr>
        <w:pStyle w:val="TOC2"/>
        <w:rPr>
          <w:rFonts w:eastAsiaTheme="minorEastAsia" w:cstheme="minorBidi"/>
          <w:color w:val="auto"/>
          <w:sz w:val="22"/>
          <w:szCs w:val="22"/>
        </w:rPr>
      </w:pPr>
      <w:hyperlink w:anchor="_Toc85548002" w:history="1">
        <w:r w:rsidR="003324D5" w:rsidRPr="00574B32">
          <w:rPr>
            <w:rStyle w:val="Hyperlink"/>
          </w:rPr>
          <w:t>Appendix 2</w:t>
        </w:r>
        <w:r w:rsidR="003324D5">
          <w:rPr>
            <w:rFonts w:eastAsiaTheme="minorEastAsia" w:cstheme="minorBidi"/>
            <w:color w:val="auto"/>
            <w:sz w:val="22"/>
            <w:szCs w:val="22"/>
          </w:rPr>
          <w:tab/>
        </w:r>
        <w:r w:rsidR="003324D5" w:rsidRPr="00574B32">
          <w:rPr>
            <w:rStyle w:val="Hyperlink"/>
          </w:rPr>
          <w:t>DTF occupational health and safety report 30 June 2021</w:t>
        </w:r>
        <w:r w:rsidR="003324D5">
          <w:rPr>
            <w:webHidden/>
          </w:rPr>
          <w:tab/>
        </w:r>
        <w:r w:rsidR="003324D5">
          <w:rPr>
            <w:webHidden/>
          </w:rPr>
          <w:fldChar w:fldCharType="begin"/>
        </w:r>
        <w:r w:rsidR="003324D5">
          <w:rPr>
            <w:webHidden/>
          </w:rPr>
          <w:instrText xml:space="preserve"> PAGEREF _Toc85548002 \h </w:instrText>
        </w:r>
        <w:r w:rsidR="003324D5">
          <w:rPr>
            <w:webHidden/>
          </w:rPr>
        </w:r>
        <w:r w:rsidR="003324D5">
          <w:rPr>
            <w:webHidden/>
          </w:rPr>
          <w:fldChar w:fldCharType="separate"/>
        </w:r>
        <w:r w:rsidR="003B5064">
          <w:rPr>
            <w:webHidden/>
          </w:rPr>
          <w:t>126</w:t>
        </w:r>
        <w:r w:rsidR="003324D5">
          <w:rPr>
            <w:webHidden/>
          </w:rPr>
          <w:fldChar w:fldCharType="end"/>
        </w:r>
      </w:hyperlink>
    </w:p>
    <w:p w14:paraId="4D1740D0" w14:textId="36AB8579" w:rsidR="003324D5" w:rsidRDefault="00B92BBF">
      <w:pPr>
        <w:pStyle w:val="TOC2"/>
        <w:rPr>
          <w:rFonts w:eastAsiaTheme="minorEastAsia" w:cstheme="minorBidi"/>
          <w:color w:val="auto"/>
          <w:sz w:val="22"/>
          <w:szCs w:val="22"/>
        </w:rPr>
      </w:pPr>
      <w:hyperlink w:anchor="_Toc85548003" w:history="1">
        <w:r w:rsidR="003324D5" w:rsidRPr="00574B32">
          <w:rPr>
            <w:rStyle w:val="Hyperlink"/>
          </w:rPr>
          <w:t>Appendix 3</w:t>
        </w:r>
        <w:r w:rsidR="003324D5">
          <w:rPr>
            <w:rFonts w:eastAsiaTheme="minorEastAsia" w:cstheme="minorBidi"/>
            <w:color w:val="auto"/>
            <w:sz w:val="22"/>
            <w:szCs w:val="22"/>
          </w:rPr>
          <w:tab/>
        </w:r>
        <w:r w:rsidR="003324D5" w:rsidRPr="00574B32">
          <w:rPr>
            <w:rStyle w:val="Hyperlink"/>
          </w:rPr>
          <w:t>Environmental reporting</w:t>
        </w:r>
        <w:r w:rsidR="003324D5">
          <w:rPr>
            <w:webHidden/>
          </w:rPr>
          <w:tab/>
        </w:r>
        <w:r w:rsidR="003324D5">
          <w:rPr>
            <w:webHidden/>
          </w:rPr>
          <w:fldChar w:fldCharType="begin"/>
        </w:r>
        <w:r w:rsidR="003324D5">
          <w:rPr>
            <w:webHidden/>
          </w:rPr>
          <w:instrText xml:space="preserve"> PAGEREF _Toc85548003 \h </w:instrText>
        </w:r>
        <w:r w:rsidR="003324D5">
          <w:rPr>
            <w:webHidden/>
          </w:rPr>
        </w:r>
        <w:r w:rsidR="003324D5">
          <w:rPr>
            <w:webHidden/>
          </w:rPr>
          <w:fldChar w:fldCharType="separate"/>
        </w:r>
        <w:r w:rsidR="003B5064">
          <w:rPr>
            <w:webHidden/>
          </w:rPr>
          <w:t>134</w:t>
        </w:r>
        <w:r w:rsidR="003324D5">
          <w:rPr>
            <w:webHidden/>
          </w:rPr>
          <w:fldChar w:fldCharType="end"/>
        </w:r>
      </w:hyperlink>
    </w:p>
    <w:p w14:paraId="101E59EF" w14:textId="570105FD" w:rsidR="003324D5" w:rsidRDefault="00B92BBF">
      <w:pPr>
        <w:pStyle w:val="TOC2"/>
        <w:rPr>
          <w:rFonts w:eastAsiaTheme="minorEastAsia" w:cstheme="minorBidi"/>
          <w:color w:val="auto"/>
          <w:sz w:val="22"/>
          <w:szCs w:val="22"/>
        </w:rPr>
      </w:pPr>
      <w:hyperlink w:anchor="_Toc85548004" w:history="1">
        <w:r w:rsidR="003324D5" w:rsidRPr="00574B32">
          <w:rPr>
            <w:rStyle w:val="Hyperlink"/>
          </w:rPr>
          <w:t>Appendix 4</w:t>
        </w:r>
        <w:r w:rsidR="003324D5">
          <w:rPr>
            <w:rFonts w:eastAsiaTheme="minorEastAsia" w:cstheme="minorBidi"/>
            <w:color w:val="auto"/>
            <w:sz w:val="22"/>
            <w:szCs w:val="22"/>
          </w:rPr>
          <w:tab/>
        </w:r>
        <w:r w:rsidR="003324D5" w:rsidRPr="00574B32">
          <w:rPr>
            <w:rStyle w:val="Hyperlink"/>
          </w:rPr>
          <w:t>Statutory compliance and other information</w:t>
        </w:r>
        <w:r w:rsidR="003324D5">
          <w:rPr>
            <w:webHidden/>
          </w:rPr>
          <w:tab/>
        </w:r>
        <w:r w:rsidR="003324D5">
          <w:rPr>
            <w:webHidden/>
          </w:rPr>
          <w:fldChar w:fldCharType="begin"/>
        </w:r>
        <w:r w:rsidR="003324D5">
          <w:rPr>
            <w:webHidden/>
          </w:rPr>
          <w:instrText xml:space="preserve"> PAGEREF _Toc85548004 \h </w:instrText>
        </w:r>
        <w:r w:rsidR="003324D5">
          <w:rPr>
            <w:webHidden/>
          </w:rPr>
        </w:r>
        <w:r w:rsidR="003324D5">
          <w:rPr>
            <w:webHidden/>
          </w:rPr>
          <w:fldChar w:fldCharType="separate"/>
        </w:r>
        <w:r w:rsidR="003B5064">
          <w:rPr>
            <w:webHidden/>
          </w:rPr>
          <w:t>141</w:t>
        </w:r>
        <w:r w:rsidR="003324D5">
          <w:rPr>
            <w:webHidden/>
          </w:rPr>
          <w:fldChar w:fldCharType="end"/>
        </w:r>
      </w:hyperlink>
    </w:p>
    <w:p w14:paraId="776CEEA7" w14:textId="46981A73" w:rsidR="003324D5" w:rsidRDefault="00B92BBF">
      <w:pPr>
        <w:pStyle w:val="TOC4"/>
        <w:rPr>
          <w:color w:val="auto"/>
          <w:sz w:val="22"/>
        </w:rPr>
      </w:pPr>
      <w:hyperlink w:anchor="_Toc85548005" w:history="1">
        <w:r w:rsidR="003324D5" w:rsidRPr="00574B32">
          <w:rPr>
            <w:rStyle w:val="Hyperlink"/>
          </w:rPr>
          <w:t>Legislation administered by DTF portfolios</w:t>
        </w:r>
      </w:hyperlink>
    </w:p>
    <w:p w14:paraId="290C6BCA" w14:textId="0878A4F9" w:rsidR="003324D5" w:rsidRDefault="00B92BBF">
      <w:pPr>
        <w:pStyle w:val="TOC4"/>
        <w:rPr>
          <w:color w:val="auto"/>
          <w:sz w:val="22"/>
        </w:rPr>
      </w:pPr>
      <w:hyperlink w:anchor="_Toc85548006" w:history="1">
        <w:r w:rsidR="003324D5" w:rsidRPr="00574B32">
          <w:rPr>
            <w:rStyle w:val="Hyperlink"/>
          </w:rPr>
          <w:t>Local Jobs First</w:t>
        </w:r>
      </w:hyperlink>
    </w:p>
    <w:p w14:paraId="5C8FE63E" w14:textId="7E832782" w:rsidR="003324D5" w:rsidRDefault="00B92BBF">
      <w:pPr>
        <w:pStyle w:val="TOC4"/>
        <w:rPr>
          <w:color w:val="auto"/>
          <w:sz w:val="22"/>
        </w:rPr>
      </w:pPr>
      <w:hyperlink w:anchor="_Toc85548007" w:history="1">
        <w:r w:rsidR="003324D5" w:rsidRPr="00574B32">
          <w:rPr>
            <w:rStyle w:val="Hyperlink"/>
          </w:rPr>
          <w:t>Implementation of the Social Procurement Framework</w:t>
        </w:r>
      </w:hyperlink>
    </w:p>
    <w:p w14:paraId="1780CBC4" w14:textId="085E2DD1" w:rsidR="003324D5" w:rsidRDefault="00B92BBF">
      <w:pPr>
        <w:pStyle w:val="TOC4"/>
        <w:rPr>
          <w:color w:val="auto"/>
          <w:sz w:val="22"/>
        </w:rPr>
      </w:pPr>
      <w:hyperlink w:anchor="_Toc85548008" w:history="1">
        <w:r w:rsidR="003324D5" w:rsidRPr="00574B32">
          <w:rPr>
            <w:rStyle w:val="Hyperlink"/>
          </w:rPr>
          <w:t>Disclosure of government advertising expenditure</w:t>
        </w:r>
      </w:hyperlink>
    </w:p>
    <w:p w14:paraId="4315DF9E" w14:textId="3035F941" w:rsidR="003324D5" w:rsidRDefault="00B92BBF">
      <w:pPr>
        <w:pStyle w:val="TOC4"/>
        <w:rPr>
          <w:color w:val="auto"/>
          <w:sz w:val="22"/>
        </w:rPr>
      </w:pPr>
      <w:hyperlink w:anchor="_Toc85548009" w:history="1">
        <w:r w:rsidR="003324D5" w:rsidRPr="00574B32">
          <w:rPr>
            <w:rStyle w:val="Hyperlink"/>
          </w:rPr>
          <w:t>Information and communication technology expenditure</w:t>
        </w:r>
      </w:hyperlink>
    </w:p>
    <w:p w14:paraId="393079D4" w14:textId="440A114F" w:rsidR="003324D5" w:rsidRDefault="00B92BBF">
      <w:pPr>
        <w:pStyle w:val="TOC4"/>
        <w:rPr>
          <w:color w:val="auto"/>
          <w:sz w:val="22"/>
        </w:rPr>
      </w:pPr>
      <w:hyperlink w:anchor="_Toc85548010" w:history="1">
        <w:r w:rsidR="003324D5" w:rsidRPr="00574B32">
          <w:rPr>
            <w:rStyle w:val="Hyperlink"/>
          </w:rPr>
          <w:t>Disclosure of major contracts</w:t>
        </w:r>
      </w:hyperlink>
    </w:p>
    <w:p w14:paraId="13BE9428" w14:textId="2596F55A" w:rsidR="003324D5" w:rsidRDefault="00B92BBF">
      <w:pPr>
        <w:pStyle w:val="TOC4"/>
        <w:rPr>
          <w:color w:val="auto"/>
          <w:sz w:val="22"/>
        </w:rPr>
      </w:pPr>
      <w:hyperlink w:anchor="_Toc85548011" w:history="1">
        <w:r w:rsidR="003324D5" w:rsidRPr="00574B32">
          <w:rPr>
            <w:rStyle w:val="Hyperlink"/>
          </w:rPr>
          <w:t>Freedom of Information</w:t>
        </w:r>
      </w:hyperlink>
    </w:p>
    <w:p w14:paraId="114689B7" w14:textId="1A76FBA1" w:rsidR="003324D5" w:rsidRDefault="00B92BBF">
      <w:pPr>
        <w:pStyle w:val="TOC4"/>
        <w:rPr>
          <w:color w:val="auto"/>
          <w:sz w:val="22"/>
        </w:rPr>
      </w:pPr>
      <w:hyperlink w:anchor="_Toc85548012" w:history="1">
        <w:r w:rsidR="003324D5" w:rsidRPr="00574B32">
          <w:rPr>
            <w:rStyle w:val="Hyperlink"/>
          </w:rPr>
          <w:t>Community Support Fund</w:t>
        </w:r>
      </w:hyperlink>
    </w:p>
    <w:p w14:paraId="5A1DFA62" w14:textId="55B50BD6" w:rsidR="003324D5" w:rsidRDefault="00B92BBF">
      <w:pPr>
        <w:pStyle w:val="TOC4"/>
        <w:rPr>
          <w:color w:val="auto"/>
          <w:sz w:val="22"/>
        </w:rPr>
      </w:pPr>
      <w:hyperlink w:anchor="_Toc85548013" w:history="1">
        <w:r w:rsidR="003324D5" w:rsidRPr="00574B32">
          <w:rPr>
            <w:rStyle w:val="Hyperlink"/>
          </w:rPr>
          <w:t xml:space="preserve">Compliance with the </w:t>
        </w:r>
        <w:r w:rsidR="003324D5" w:rsidRPr="00574B32">
          <w:rPr>
            <w:rStyle w:val="Hyperlink"/>
            <w:i/>
          </w:rPr>
          <w:t>Building Act 1993</w:t>
        </w:r>
      </w:hyperlink>
    </w:p>
    <w:p w14:paraId="4B1B77B0" w14:textId="512D6A2F" w:rsidR="003324D5" w:rsidRDefault="00B92BBF">
      <w:pPr>
        <w:pStyle w:val="TOC4"/>
        <w:rPr>
          <w:color w:val="auto"/>
          <w:sz w:val="22"/>
        </w:rPr>
      </w:pPr>
      <w:hyperlink w:anchor="_Toc85548014" w:history="1">
        <w:r w:rsidR="003324D5" w:rsidRPr="00574B32">
          <w:rPr>
            <w:rStyle w:val="Hyperlink"/>
          </w:rPr>
          <w:t>National Competition Policy – Reporting against competitive neutrality principles</w:t>
        </w:r>
      </w:hyperlink>
    </w:p>
    <w:p w14:paraId="77CB7EF7" w14:textId="4167F6F2" w:rsidR="003324D5" w:rsidRDefault="00B92BBF">
      <w:pPr>
        <w:pStyle w:val="TOC4"/>
        <w:rPr>
          <w:color w:val="auto"/>
          <w:sz w:val="22"/>
        </w:rPr>
      </w:pPr>
      <w:hyperlink w:anchor="_Toc85548015" w:history="1">
        <w:r w:rsidR="003324D5" w:rsidRPr="00574B32">
          <w:rPr>
            <w:rStyle w:val="Hyperlink"/>
          </w:rPr>
          <w:t xml:space="preserve">Application of </w:t>
        </w:r>
        <w:r w:rsidR="003324D5" w:rsidRPr="00574B32">
          <w:rPr>
            <w:rStyle w:val="Hyperlink"/>
            <w:i/>
            <w:iCs/>
          </w:rPr>
          <w:t>Public Interest Disclosures Act</w:t>
        </w:r>
      </w:hyperlink>
    </w:p>
    <w:p w14:paraId="54D2B660" w14:textId="69516685" w:rsidR="003324D5" w:rsidRDefault="00B92BBF">
      <w:pPr>
        <w:pStyle w:val="TOC4"/>
        <w:rPr>
          <w:color w:val="auto"/>
          <w:sz w:val="22"/>
        </w:rPr>
      </w:pPr>
      <w:hyperlink w:anchor="_Toc85548016" w:history="1">
        <w:r w:rsidR="003324D5" w:rsidRPr="00574B32">
          <w:rPr>
            <w:rStyle w:val="Hyperlink"/>
          </w:rPr>
          <w:t>Information available on</w:t>
        </w:r>
        <w:r w:rsidR="003324D5" w:rsidRPr="00574B32">
          <w:rPr>
            <w:rStyle w:val="Hyperlink"/>
            <w:rFonts w:ascii="Calibri" w:hAnsi="Calibri"/>
          </w:rPr>
          <w:t> </w:t>
        </w:r>
        <w:r w:rsidR="003324D5" w:rsidRPr="00574B32">
          <w:rPr>
            <w:rStyle w:val="Hyperlink"/>
          </w:rPr>
          <w:t>request</w:t>
        </w:r>
      </w:hyperlink>
    </w:p>
    <w:p w14:paraId="32AB6967" w14:textId="38FC1605" w:rsidR="003324D5" w:rsidRDefault="00B92BBF">
      <w:pPr>
        <w:pStyle w:val="TOC4"/>
        <w:rPr>
          <w:color w:val="auto"/>
          <w:sz w:val="22"/>
        </w:rPr>
      </w:pPr>
      <w:hyperlink w:anchor="_Toc85548017" w:history="1">
        <w:r w:rsidR="003324D5" w:rsidRPr="00574B32">
          <w:rPr>
            <w:rStyle w:val="Hyperlink"/>
          </w:rPr>
          <w:t>Attestation for financial management compliance with Ministerial Standing Direction 5.1.4</w:t>
        </w:r>
      </w:hyperlink>
    </w:p>
    <w:p w14:paraId="74F756CD" w14:textId="3768202C" w:rsidR="003324D5" w:rsidRDefault="00B92BBF">
      <w:pPr>
        <w:pStyle w:val="TOC4"/>
        <w:rPr>
          <w:color w:val="auto"/>
          <w:sz w:val="22"/>
        </w:rPr>
      </w:pPr>
      <w:hyperlink w:anchor="_Toc85548018" w:history="1">
        <w:r w:rsidR="003324D5" w:rsidRPr="00574B32">
          <w:rPr>
            <w:rStyle w:val="Hyperlink"/>
          </w:rPr>
          <w:t>Compliance with DataVic Access Policy</w:t>
        </w:r>
      </w:hyperlink>
    </w:p>
    <w:p w14:paraId="4FC9F420" w14:textId="10B4C7BF" w:rsidR="003324D5" w:rsidRDefault="00B92BBF">
      <w:pPr>
        <w:pStyle w:val="TOC4"/>
        <w:rPr>
          <w:color w:val="auto"/>
          <w:sz w:val="22"/>
        </w:rPr>
      </w:pPr>
      <w:hyperlink w:anchor="_Toc85548019" w:history="1">
        <w:r w:rsidR="003324D5" w:rsidRPr="00574B32">
          <w:rPr>
            <w:rStyle w:val="Hyperlink"/>
          </w:rPr>
          <w:t>Asset Management Accountability Framework maturity assessment</w:t>
        </w:r>
      </w:hyperlink>
    </w:p>
    <w:p w14:paraId="11A760FF" w14:textId="51E4D198" w:rsidR="003324D5" w:rsidRDefault="00B92BBF">
      <w:pPr>
        <w:pStyle w:val="TOC2"/>
        <w:rPr>
          <w:rFonts w:eastAsiaTheme="minorEastAsia" w:cstheme="minorBidi"/>
          <w:color w:val="auto"/>
          <w:sz w:val="22"/>
          <w:szCs w:val="22"/>
        </w:rPr>
      </w:pPr>
      <w:hyperlink w:anchor="_Toc85548020" w:history="1">
        <w:r w:rsidR="003324D5" w:rsidRPr="00574B32">
          <w:rPr>
            <w:rStyle w:val="Hyperlink"/>
          </w:rPr>
          <w:t>Appendix 5</w:t>
        </w:r>
        <w:r w:rsidR="003324D5">
          <w:rPr>
            <w:rFonts w:eastAsiaTheme="minorEastAsia" w:cstheme="minorBidi"/>
            <w:color w:val="auto"/>
            <w:sz w:val="22"/>
            <w:szCs w:val="22"/>
          </w:rPr>
          <w:tab/>
        </w:r>
        <w:r w:rsidR="003324D5" w:rsidRPr="00574B32">
          <w:rPr>
            <w:rStyle w:val="Hyperlink"/>
          </w:rPr>
          <w:t>Disclosure index</w:t>
        </w:r>
        <w:r w:rsidR="003324D5">
          <w:rPr>
            <w:webHidden/>
          </w:rPr>
          <w:tab/>
        </w:r>
        <w:r w:rsidR="003324D5">
          <w:rPr>
            <w:webHidden/>
          </w:rPr>
          <w:fldChar w:fldCharType="begin"/>
        </w:r>
        <w:r w:rsidR="003324D5">
          <w:rPr>
            <w:webHidden/>
          </w:rPr>
          <w:instrText xml:space="preserve"> PAGEREF _Toc85548020 \h </w:instrText>
        </w:r>
        <w:r w:rsidR="003324D5">
          <w:rPr>
            <w:webHidden/>
          </w:rPr>
        </w:r>
        <w:r w:rsidR="003324D5">
          <w:rPr>
            <w:webHidden/>
          </w:rPr>
          <w:fldChar w:fldCharType="separate"/>
        </w:r>
        <w:r w:rsidR="003B5064">
          <w:rPr>
            <w:webHidden/>
          </w:rPr>
          <w:t>156</w:t>
        </w:r>
        <w:r w:rsidR="003324D5">
          <w:rPr>
            <w:webHidden/>
          </w:rPr>
          <w:fldChar w:fldCharType="end"/>
        </w:r>
      </w:hyperlink>
    </w:p>
    <w:p w14:paraId="4E5BAA2D" w14:textId="5D40C34B" w:rsidR="003A27FC" w:rsidRPr="00F65579" w:rsidRDefault="003A27FC" w:rsidP="003A27FC">
      <w:pPr>
        <w:rPr>
          <w:rFonts w:cstheme="minorHAnsi"/>
        </w:rPr>
      </w:pPr>
      <w:r w:rsidRPr="00F65579">
        <w:rPr>
          <w:rFonts w:cstheme="minorHAnsi"/>
        </w:rPr>
        <w:fldChar w:fldCharType="end"/>
      </w:r>
    </w:p>
    <w:p w14:paraId="649E19B1" w14:textId="77777777" w:rsidR="003A27FC" w:rsidRPr="00F65579" w:rsidRDefault="003A27FC" w:rsidP="003A27FC">
      <w:pPr>
        <w:rPr>
          <w:rFonts w:cstheme="minorHAnsi"/>
        </w:rPr>
      </w:pPr>
    </w:p>
    <w:p w14:paraId="204C7D62" w14:textId="44AFF397" w:rsidR="003A27FC" w:rsidRPr="00F65579" w:rsidRDefault="00890F4E" w:rsidP="00F93A60">
      <w:pPr>
        <w:pStyle w:val="Heading21"/>
      </w:pPr>
      <w:bookmarkStart w:id="0" w:name="_Ref492631792"/>
      <w:r w:rsidRPr="00F65579">
        <w:t>Responsible Body</w:t>
      </w:r>
      <w:r w:rsidR="002C6ECA">
        <w:t>’</w:t>
      </w:r>
      <w:r w:rsidRPr="00F65579">
        <w:t xml:space="preserve">s </w:t>
      </w:r>
      <w:r w:rsidR="003A27FC" w:rsidRPr="00F65579">
        <w:t>declaration</w:t>
      </w:r>
      <w:bookmarkEnd w:id="0"/>
      <w:r w:rsidR="003A27FC" w:rsidRPr="00F65579">
        <w:t xml:space="preserve"> </w:t>
      </w:r>
    </w:p>
    <w:p w14:paraId="3172E986" w14:textId="44E0EDB4" w:rsidR="003A27FC" w:rsidRPr="00F65579" w:rsidRDefault="003A27FC" w:rsidP="00A861DA">
      <w:r w:rsidRPr="00F65579">
        <w:t xml:space="preserve">In accordance with the </w:t>
      </w:r>
      <w:r w:rsidRPr="00F65579">
        <w:rPr>
          <w:i/>
        </w:rPr>
        <w:t>Financial Management Act 1994</w:t>
      </w:r>
      <w:r w:rsidRPr="00F65579">
        <w:t xml:space="preserve">, I am </w:t>
      </w:r>
      <w:r w:rsidRPr="00F65579">
        <w:br/>
        <w:t xml:space="preserve">pleased to present the Department of Treasury and Finance </w:t>
      </w:r>
      <w:r w:rsidR="00890F4E" w:rsidRPr="00F65579">
        <w:br/>
        <w:t xml:space="preserve">Annual Report </w:t>
      </w:r>
      <w:r w:rsidRPr="00F65579">
        <w:t>fo</w:t>
      </w:r>
      <w:r w:rsidR="006F069A" w:rsidRPr="00F65579">
        <w:t>r the year</w:t>
      </w:r>
      <w:r w:rsidR="006F069A" w:rsidRPr="00F65579">
        <w:rPr>
          <w:rFonts w:ascii="Calibri" w:hAnsi="Calibri" w:cs="Calibri"/>
        </w:rPr>
        <w:t xml:space="preserve"> </w:t>
      </w:r>
      <w:r w:rsidR="00890F4E" w:rsidRPr="00F65579">
        <w:t>end</w:t>
      </w:r>
      <w:r w:rsidR="007F40AE">
        <w:t>ed</w:t>
      </w:r>
      <w:r w:rsidRPr="00F65579">
        <w:t xml:space="preserve"> </w:t>
      </w:r>
      <w:r w:rsidR="00467DBE" w:rsidRPr="00F65579">
        <w:t>30</w:t>
      </w:r>
      <w:r w:rsidR="00467DBE" w:rsidRPr="00F65579">
        <w:rPr>
          <w:rFonts w:ascii="Calibri" w:hAnsi="Calibri" w:cs="Calibri"/>
        </w:rPr>
        <w:t> </w:t>
      </w:r>
      <w:r w:rsidR="00467DBE" w:rsidRPr="00F65579">
        <w:t>June</w:t>
      </w:r>
      <w:r w:rsidR="006F069A" w:rsidRPr="00F65579">
        <w:rPr>
          <w:rFonts w:ascii="Calibri" w:hAnsi="Calibri" w:cs="Calibri"/>
        </w:rPr>
        <w:t> </w:t>
      </w:r>
      <w:r w:rsidR="00D57125" w:rsidRPr="00F65579">
        <w:t>20</w:t>
      </w:r>
      <w:r w:rsidR="00F9592F">
        <w:t>2</w:t>
      </w:r>
      <w:r w:rsidR="002A7133">
        <w:t>1</w:t>
      </w:r>
      <w:r w:rsidRPr="00F65579">
        <w:t xml:space="preserve">. </w:t>
      </w:r>
    </w:p>
    <w:p w14:paraId="5AA61B9B" w14:textId="6691F9F2" w:rsidR="000D702A" w:rsidRDefault="000D702A" w:rsidP="00360658">
      <w:pPr>
        <w:spacing w:after="0"/>
        <w:ind w:left="-187"/>
        <w:rPr>
          <w:rFonts w:cstheme="minorHAnsi"/>
        </w:rPr>
      </w:pPr>
    </w:p>
    <w:p w14:paraId="52DBFB73" w14:textId="13B201E6" w:rsidR="0048383C" w:rsidRDefault="0048383C" w:rsidP="00360658">
      <w:pPr>
        <w:spacing w:after="0"/>
        <w:ind w:left="-187"/>
        <w:rPr>
          <w:rFonts w:cstheme="minorHAnsi"/>
        </w:rPr>
      </w:pPr>
    </w:p>
    <w:p w14:paraId="4B97566B" w14:textId="5B80C8D9" w:rsidR="0070535A" w:rsidRDefault="0070535A" w:rsidP="00360658">
      <w:pPr>
        <w:spacing w:after="0"/>
        <w:ind w:left="-187"/>
        <w:rPr>
          <w:rFonts w:cstheme="minorHAnsi"/>
        </w:rPr>
      </w:pPr>
    </w:p>
    <w:p w14:paraId="317DF7AE" w14:textId="77777777" w:rsidR="003A27FC" w:rsidRPr="00F65579" w:rsidRDefault="003A27FC" w:rsidP="00360658">
      <w:pPr>
        <w:spacing w:before="0"/>
        <w:rPr>
          <w:rFonts w:cstheme="minorHAnsi"/>
          <w:b/>
        </w:rPr>
      </w:pPr>
      <w:r w:rsidRPr="00F65579">
        <w:rPr>
          <w:rFonts w:cstheme="minorHAnsi"/>
          <w:b/>
        </w:rPr>
        <w:t>David Martine</w:t>
      </w:r>
      <w:r w:rsidRPr="00F65579">
        <w:rPr>
          <w:rFonts w:cstheme="minorHAnsi"/>
          <w:b/>
        </w:rPr>
        <w:br/>
        <w:t xml:space="preserve">Secretary </w:t>
      </w:r>
    </w:p>
    <w:p w14:paraId="4893970B" w14:textId="321BA57B" w:rsidR="003A27FC" w:rsidRPr="00F65579" w:rsidRDefault="00725C5A" w:rsidP="003A27FC">
      <w:r>
        <w:t>11</w:t>
      </w:r>
      <w:r w:rsidR="00D67D33" w:rsidRPr="00A33C5E">
        <w:t xml:space="preserve"> October</w:t>
      </w:r>
      <w:r w:rsidR="00F9592F" w:rsidRPr="00A33C5E">
        <w:t xml:space="preserve"> 202</w:t>
      </w:r>
      <w:r w:rsidR="002A7133" w:rsidRPr="00A33C5E">
        <w:t>1</w:t>
      </w:r>
    </w:p>
    <w:p w14:paraId="611649C0" w14:textId="77777777" w:rsidR="003A27FC" w:rsidRPr="00F65579" w:rsidRDefault="003A27FC" w:rsidP="003A27FC"/>
    <w:p w14:paraId="2F1832E7" w14:textId="77777777" w:rsidR="003A27FC" w:rsidRPr="00F65579" w:rsidRDefault="003A27FC" w:rsidP="003A27FC">
      <w:pPr>
        <w:rPr>
          <w:rFonts w:cstheme="minorHAnsi"/>
        </w:rPr>
        <w:sectPr w:rsidR="003A27FC" w:rsidRPr="00F65579" w:rsidSect="00DA453D">
          <w:headerReference w:type="default" r:id="rId11"/>
          <w:footerReference w:type="default" r:id="rId12"/>
          <w:pgSz w:w="11909" w:h="16834" w:code="9"/>
          <w:pgMar w:top="1728" w:right="1152" w:bottom="1152" w:left="1152" w:header="720" w:footer="288" w:gutter="0"/>
          <w:pgNumType w:fmt="lowerRoman" w:start="1"/>
          <w:cols w:space="720"/>
          <w:noEndnote/>
          <w:docGrid w:linePitch="272"/>
        </w:sectPr>
      </w:pPr>
    </w:p>
    <w:p w14:paraId="4E658DD3" w14:textId="77777777" w:rsidR="003A27FC" w:rsidRPr="00F65579" w:rsidRDefault="003A27FC" w:rsidP="003A27FC">
      <w:pPr>
        <w:pStyle w:val="Heading10"/>
        <w:rPr>
          <w:rFonts w:asciiTheme="minorHAnsi" w:hAnsiTheme="minorHAnsi" w:cstheme="minorHAnsi"/>
        </w:rPr>
      </w:pPr>
      <w:bookmarkStart w:id="1" w:name="_Toc337034707"/>
      <w:bookmarkStart w:id="2" w:name="_Toc337034816"/>
      <w:bookmarkStart w:id="3" w:name="_Toc85547997"/>
      <w:r w:rsidRPr="00F65579">
        <w:rPr>
          <w:rFonts w:asciiTheme="minorHAnsi" w:hAnsiTheme="minorHAnsi" w:cstheme="minorHAnsi"/>
        </w:rPr>
        <w:lastRenderedPageBreak/>
        <w:t>About DTF</w:t>
      </w:r>
      <w:bookmarkEnd w:id="1"/>
      <w:bookmarkEnd w:id="2"/>
      <w:bookmarkEnd w:id="3"/>
    </w:p>
    <w:p w14:paraId="28FEC38D" w14:textId="77777777" w:rsidR="003A27FC" w:rsidRPr="00F65579" w:rsidRDefault="003A27FC" w:rsidP="003A27FC">
      <w:pPr>
        <w:rPr>
          <w:rFonts w:cstheme="minorHAnsi"/>
        </w:rPr>
        <w:sectPr w:rsidR="003A27FC" w:rsidRPr="00F65579" w:rsidSect="00D16853">
          <w:footerReference w:type="even" r:id="rId13"/>
          <w:footerReference w:type="default" r:id="rId14"/>
          <w:pgSz w:w="11909" w:h="16834" w:code="9"/>
          <w:pgMar w:top="1728" w:right="1152" w:bottom="1152" w:left="1152" w:header="720" w:footer="288" w:gutter="0"/>
          <w:pgNumType w:start="1"/>
          <w:cols w:space="720"/>
          <w:noEndnote/>
          <w:docGrid w:linePitch="272"/>
        </w:sectPr>
      </w:pPr>
    </w:p>
    <w:p w14:paraId="10ECA1FD" w14:textId="77777777" w:rsidR="00B12880" w:rsidRPr="00F65579" w:rsidRDefault="00B12880" w:rsidP="00B12880">
      <w:pPr>
        <w:pStyle w:val="Heading21"/>
      </w:pPr>
      <w:bookmarkStart w:id="4" w:name="_Ref489435818"/>
      <w:r w:rsidRPr="00F65579">
        <w:t xml:space="preserve">Our </w:t>
      </w:r>
      <w:r w:rsidRPr="002312BD">
        <w:t>vision</w:t>
      </w:r>
    </w:p>
    <w:p w14:paraId="610F1EA8" w14:textId="77777777" w:rsidR="00B12880" w:rsidRPr="00F65579" w:rsidRDefault="00B12880" w:rsidP="00B12880">
      <w:r w:rsidRPr="00F65579">
        <w:t>Excellence in financial and economic management.</w:t>
      </w:r>
    </w:p>
    <w:p w14:paraId="1C17F245" w14:textId="77777777" w:rsidR="00B12880" w:rsidRPr="00F65579" w:rsidRDefault="00B12880" w:rsidP="00B12880">
      <w:pPr>
        <w:pStyle w:val="Heading21"/>
      </w:pPr>
      <w:r w:rsidRPr="00F65579">
        <w:t xml:space="preserve">Our </w:t>
      </w:r>
      <w:bookmarkEnd w:id="4"/>
      <w:r w:rsidRPr="00ED3D1F">
        <w:t>mission</w:t>
      </w:r>
    </w:p>
    <w:p w14:paraId="5DB5EF5F" w14:textId="77777777" w:rsidR="00B12880" w:rsidRPr="00F65579" w:rsidRDefault="00B12880" w:rsidP="00B12880">
      <w:pPr>
        <w:rPr>
          <w:b/>
        </w:rPr>
      </w:pPr>
      <w:r>
        <w:t>To provide leading financial and economic advice to the Government on the allocation of resources to improve the living standards of all Victorians.</w:t>
      </w:r>
    </w:p>
    <w:p w14:paraId="27ACF318" w14:textId="77777777" w:rsidR="00B12880" w:rsidRDefault="00B12880" w:rsidP="00B12880">
      <w:pPr>
        <w:pStyle w:val="Heading21"/>
      </w:pPr>
      <w:r>
        <w:t>Our</w:t>
      </w:r>
      <w:r w:rsidRPr="00F65579">
        <w:t xml:space="preserve"> role</w:t>
      </w:r>
    </w:p>
    <w:p w14:paraId="30F6A28E" w14:textId="77777777" w:rsidR="00B12880" w:rsidRDefault="00B12880" w:rsidP="00B12880">
      <w:r w:rsidRPr="00F65579">
        <w:t xml:space="preserve">The Department of Treasury and Finance (DTF) provides economic, financial and resource management </w:t>
      </w:r>
      <w:r>
        <w:t xml:space="preserve">advice </w:t>
      </w:r>
      <w:r w:rsidRPr="00F65579">
        <w:t>to help the Victorian Government deliver its policies</w:t>
      </w:r>
      <w:r>
        <w:t>.</w:t>
      </w:r>
    </w:p>
    <w:p w14:paraId="00C6FC54" w14:textId="77777777" w:rsidR="00B12880" w:rsidRDefault="00B12880" w:rsidP="00B12880">
      <w:r>
        <w:t xml:space="preserve">DTF </w:t>
      </w:r>
      <w:r w:rsidRPr="00F65579">
        <w:t>supports the ministerial portfolios of the Treasurer</w:t>
      </w:r>
      <w:r>
        <w:t xml:space="preserve">, </w:t>
      </w:r>
      <w:r w:rsidRPr="00F65579">
        <w:t>the Assistant Treasurer</w:t>
      </w:r>
      <w:r>
        <w:t>, the Minister for Economic Development and the Minister for Regulatory Reform</w:t>
      </w:r>
      <w:r w:rsidRPr="00F65579">
        <w:t>.</w:t>
      </w:r>
    </w:p>
    <w:p w14:paraId="6CCAD4B7" w14:textId="77777777" w:rsidR="00B12880" w:rsidRPr="00F65579" w:rsidRDefault="00B12880" w:rsidP="00B12880">
      <w:pPr>
        <w:pStyle w:val="Heading21"/>
      </w:pPr>
      <w:r>
        <w:t xml:space="preserve">Our </w:t>
      </w:r>
      <w:r w:rsidRPr="00F65579">
        <w:t>objectives</w:t>
      </w:r>
    </w:p>
    <w:p w14:paraId="3C4F6525" w14:textId="5B074E9B" w:rsidR="00B12880" w:rsidRPr="00F65579" w:rsidRDefault="00B12880" w:rsidP="00B12880">
      <w:r>
        <w:t>We work with all Victorian departments and agencies to ensure the Government</w:t>
      </w:r>
      <w:r w:rsidR="002C6ECA">
        <w:t>’</w:t>
      </w:r>
      <w:r>
        <w:t>s objectives are achieved.</w:t>
      </w:r>
    </w:p>
    <w:p w14:paraId="4CE81AC7" w14:textId="616F65DD" w:rsidR="00B12880" w:rsidRPr="00F65579" w:rsidRDefault="00B12880" w:rsidP="00B12880">
      <w:r w:rsidRPr="00F65579">
        <w:t>DTF</w:t>
      </w:r>
      <w:r w:rsidR="002C6ECA">
        <w:t>’</w:t>
      </w:r>
      <w:r w:rsidRPr="00F65579">
        <w:t>s objectives are to:</w:t>
      </w:r>
    </w:p>
    <w:p w14:paraId="7F581211" w14:textId="68650DBB" w:rsidR="00B12880" w:rsidRPr="002312BD" w:rsidRDefault="00B12880" w:rsidP="00B12880">
      <w:pPr>
        <w:pStyle w:val="Bullet"/>
      </w:pPr>
      <w:r w:rsidRPr="002312BD">
        <w:t>optimise Victoria</w:t>
      </w:r>
      <w:r w:rsidR="002C6ECA">
        <w:t>’</w:t>
      </w:r>
      <w:r w:rsidRPr="002312BD">
        <w:t>s fiscal resources</w:t>
      </w:r>
    </w:p>
    <w:p w14:paraId="70BA04D8" w14:textId="54465977" w:rsidR="00B12880" w:rsidRPr="002312BD" w:rsidRDefault="00B12880" w:rsidP="00B12880">
      <w:pPr>
        <w:pStyle w:val="Bullet"/>
      </w:pPr>
      <w:r w:rsidRPr="002312BD">
        <w:t>strengthen Victoria</w:t>
      </w:r>
      <w:r w:rsidR="002C6ECA">
        <w:t>’</w:t>
      </w:r>
      <w:r w:rsidRPr="002312BD">
        <w:t>s economic performance</w:t>
      </w:r>
    </w:p>
    <w:p w14:paraId="2B58B740" w14:textId="77777777" w:rsidR="00B12880" w:rsidRPr="002312BD" w:rsidRDefault="00B12880" w:rsidP="00B12880">
      <w:pPr>
        <w:pStyle w:val="Bullet"/>
      </w:pPr>
      <w:r w:rsidRPr="002312BD">
        <w:t>improve how Government manages its balance sheet, commercial activities and public sector infrastructure</w:t>
      </w:r>
    </w:p>
    <w:p w14:paraId="057AD191" w14:textId="18A6D32A" w:rsidR="00B12880" w:rsidRPr="00F65579" w:rsidRDefault="00B12880" w:rsidP="00B12880">
      <w:pPr>
        <w:pStyle w:val="Bullet"/>
      </w:pPr>
      <w:r w:rsidRPr="002312BD">
        <w:t xml:space="preserve">deliver </w:t>
      </w:r>
      <w:r w:rsidR="0025195D" w:rsidRPr="0025195D">
        <w:t xml:space="preserve">strategic and </w:t>
      </w:r>
      <w:r w:rsidRPr="002312BD">
        <w:t>efficient whole of government common services</w:t>
      </w:r>
      <w:r w:rsidRPr="00F65579">
        <w:t>.</w:t>
      </w:r>
    </w:p>
    <w:p w14:paraId="53C66DCF" w14:textId="77777777" w:rsidR="00B12880" w:rsidRPr="00F65579" w:rsidRDefault="00B12880" w:rsidP="00B12880">
      <w:r w:rsidRPr="00F65579">
        <w:t>We proactively look to improve our services, and the way in which they are delivered to ensure we are:</w:t>
      </w:r>
    </w:p>
    <w:p w14:paraId="7E6F78A2" w14:textId="77777777" w:rsidR="00B12880" w:rsidRPr="00F65579" w:rsidRDefault="00B12880" w:rsidP="00B12880">
      <w:pPr>
        <w:pStyle w:val="Bullet"/>
        <w:spacing w:line="252" w:lineRule="auto"/>
      </w:pPr>
      <w:r w:rsidRPr="00F65579">
        <w:t>fiscally responsible</w:t>
      </w:r>
    </w:p>
    <w:p w14:paraId="1573E846" w14:textId="77777777" w:rsidR="00B12880" w:rsidRPr="00F65579" w:rsidRDefault="00B12880" w:rsidP="00B12880">
      <w:pPr>
        <w:pStyle w:val="Bullet"/>
        <w:spacing w:line="252" w:lineRule="auto"/>
      </w:pPr>
      <w:r w:rsidRPr="00F65579">
        <w:t>market focused</w:t>
      </w:r>
    </w:p>
    <w:p w14:paraId="1AA27E01" w14:textId="77777777" w:rsidR="00B12880" w:rsidRPr="00F65579" w:rsidRDefault="00B12880" w:rsidP="00B12880">
      <w:pPr>
        <w:pStyle w:val="Bullet"/>
        <w:spacing w:line="252" w:lineRule="auto"/>
      </w:pPr>
      <w:r w:rsidRPr="00F65579">
        <w:t>reform oriented.</w:t>
      </w:r>
    </w:p>
    <w:p w14:paraId="66C8A528" w14:textId="77777777" w:rsidR="00B12880" w:rsidRPr="00F65579" w:rsidRDefault="00B12880" w:rsidP="00B12880">
      <w:pPr>
        <w:pStyle w:val="Heading21"/>
      </w:pPr>
      <w:r>
        <w:br w:type="column"/>
      </w:r>
      <w:r>
        <w:t>Our values</w:t>
      </w:r>
    </w:p>
    <w:p w14:paraId="3A74E399" w14:textId="77777777" w:rsidR="00B12880" w:rsidRDefault="00B12880" w:rsidP="00B12880">
      <w:pPr>
        <w:pStyle w:val="Bullet"/>
      </w:pPr>
      <w:r>
        <w:t>We are influential</w:t>
      </w:r>
    </w:p>
    <w:p w14:paraId="314C25EC" w14:textId="77777777" w:rsidR="00B12880" w:rsidRDefault="00B12880" w:rsidP="00B12880">
      <w:pPr>
        <w:pStyle w:val="Dash"/>
        <w:keepLines w:val="0"/>
        <w:tabs>
          <w:tab w:val="num" w:pos="720"/>
        </w:tabs>
      </w:pPr>
      <w:r>
        <w:t>we demonstrate leadership in our work</w:t>
      </w:r>
    </w:p>
    <w:p w14:paraId="51579132" w14:textId="77777777" w:rsidR="00B12880" w:rsidRDefault="00B12880" w:rsidP="00B12880">
      <w:pPr>
        <w:pStyle w:val="Dash"/>
        <w:keepLines w:val="0"/>
        <w:tabs>
          <w:tab w:val="num" w:pos="720"/>
        </w:tabs>
      </w:pPr>
      <w:r>
        <w:t>we negotiate effectively to get the best outcome for Victorians.</w:t>
      </w:r>
    </w:p>
    <w:p w14:paraId="276A096D" w14:textId="77777777" w:rsidR="00B12880" w:rsidRDefault="00B12880" w:rsidP="00B12880">
      <w:pPr>
        <w:pStyle w:val="Bullet"/>
      </w:pPr>
      <w:r>
        <w:t>We are respectful</w:t>
      </w:r>
    </w:p>
    <w:p w14:paraId="29F86168" w14:textId="77777777" w:rsidR="00B12880" w:rsidRDefault="00B12880" w:rsidP="00B12880">
      <w:pPr>
        <w:pStyle w:val="Dash"/>
        <w:keepLines w:val="0"/>
        <w:tabs>
          <w:tab w:val="num" w:pos="720"/>
        </w:tabs>
      </w:pPr>
      <w:r>
        <w:t>we treat others fairly and inclusively</w:t>
      </w:r>
    </w:p>
    <w:p w14:paraId="38BD9F35" w14:textId="055695C2" w:rsidR="00B12880" w:rsidRDefault="00B12880" w:rsidP="00B12880">
      <w:pPr>
        <w:pStyle w:val="Dash"/>
        <w:keepLines w:val="0"/>
        <w:tabs>
          <w:tab w:val="num" w:pos="720"/>
        </w:tabs>
      </w:pPr>
      <w:r>
        <w:t>we cultivate a positive work environment and understand others</w:t>
      </w:r>
      <w:r w:rsidR="002C6ECA">
        <w:t>’</w:t>
      </w:r>
      <w:r>
        <w:t xml:space="preserve"> priorities and</w:t>
      </w:r>
      <w:r>
        <w:rPr>
          <w:rFonts w:ascii="Calibri" w:hAnsi="Calibri"/>
        </w:rPr>
        <w:t> </w:t>
      </w:r>
      <w:r>
        <w:t>pressures.</w:t>
      </w:r>
    </w:p>
    <w:p w14:paraId="5D919895" w14:textId="77777777" w:rsidR="00B12880" w:rsidRDefault="00B12880" w:rsidP="00B12880">
      <w:pPr>
        <w:pStyle w:val="Bullet"/>
      </w:pPr>
      <w:r>
        <w:t>We are collaborative</w:t>
      </w:r>
    </w:p>
    <w:p w14:paraId="35976E49" w14:textId="77777777" w:rsidR="00B12880" w:rsidRDefault="00B12880" w:rsidP="00B12880">
      <w:pPr>
        <w:pStyle w:val="Dash"/>
        <w:keepLines w:val="0"/>
        <w:tabs>
          <w:tab w:val="num" w:pos="720"/>
        </w:tabs>
      </w:pPr>
      <w:r>
        <w:t>we engage flexibly and constructively with our colleagues and stakeholders</w:t>
      </w:r>
    </w:p>
    <w:p w14:paraId="0D6EBE6A" w14:textId="77777777" w:rsidR="00B12880" w:rsidRDefault="00B12880" w:rsidP="00B12880">
      <w:pPr>
        <w:pStyle w:val="Dash"/>
        <w:keepLines w:val="0"/>
        <w:tabs>
          <w:tab w:val="num" w:pos="720"/>
        </w:tabs>
      </w:pPr>
      <w:r>
        <w:t>we work together as a team, speaking with one voice.</w:t>
      </w:r>
    </w:p>
    <w:p w14:paraId="6C8B9E74" w14:textId="77777777" w:rsidR="00B12880" w:rsidRDefault="00B12880" w:rsidP="00B12880">
      <w:pPr>
        <w:pStyle w:val="Bullet"/>
      </w:pPr>
      <w:r>
        <w:t>We are creative</w:t>
      </w:r>
    </w:p>
    <w:p w14:paraId="434ABFF3" w14:textId="77777777" w:rsidR="00B12880" w:rsidRDefault="00B12880" w:rsidP="00B12880">
      <w:pPr>
        <w:pStyle w:val="Dash"/>
        <w:keepLines w:val="0"/>
        <w:tabs>
          <w:tab w:val="num" w:pos="720"/>
        </w:tabs>
      </w:pPr>
      <w:r>
        <w:t>we foster innovative thinking to create opportunities and solve challenges</w:t>
      </w:r>
    </w:p>
    <w:p w14:paraId="25B2B834" w14:textId="77777777" w:rsidR="00B12880" w:rsidRDefault="00B12880" w:rsidP="00B12880">
      <w:pPr>
        <w:pStyle w:val="Dash"/>
        <w:keepLines w:val="0"/>
        <w:tabs>
          <w:tab w:val="num" w:pos="720"/>
        </w:tabs>
      </w:pPr>
      <w:r>
        <w:t>we value and encourage diverse views and</w:t>
      </w:r>
      <w:r>
        <w:rPr>
          <w:rFonts w:ascii="Calibri" w:hAnsi="Calibri"/>
        </w:rPr>
        <w:t> </w:t>
      </w:r>
      <w:r>
        <w:t>ideas.</w:t>
      </w:r>
    </w:p>
    <w:p w14:paraId="54515E15" w14:textId="77777777" w:rsidR="00B12880" w:rsidRDefault="00B12880" w:rsidP="00B12880">
      <w:pPr>
        <w:pStyle w:val="Bullet"/>
      </w:pPr>
      <w:r>
        <w:t>We are accountable</w:t>
      </w:r>
    </w:p>
    <w:p w14:paraId="50933880" w14:textId="77777777" w:rsidR="00B12880" w:rsidRDefault="00B12880" w:rsidP="00B12880">
      <w:pPr>
        <w:pStyle w:val="Dash"/>
        <w:keepLines w:val="0"/>
        <w:tabs>
          <w:tab w:val="num" w:pos="720"/>
        </w:tabs>
      </w:pPr>
      <w:r>
        <w:t>we behave ethically, transparently and</w:t>
      </w:r>
      <w:r>
        <w:rPr>
          <w:rFonts w:ascii="Calibri" w:hAnsi="Calibri" w:cs="Calibri"/>
        </w:rPr>
        <w:t xml:space="preserve"> </w:t>
      </w:r>
      <w:r>
        <w:t>with</w:t>
      </w:r>
      <w:r>
        <w:rPr>
          <w:rFonts w:ascii="Calibri" w:hAnsi="Calibri"/>
        </w:rPr>
        <w:t> </w:t>
      </w:r>
      <w:r>
        <w:t>integrity</w:t>
      </w:r>
    </w:p>
    <w:p w14:paraId="3AEB5D6B" w14:textId="77777777" w:rsidR="00B12880" w:rsidRDefault="00B12880" w:rsidP="00B12880">
      <w:pPr>
        <w:pStyle w:val="Dash"/>
        <w:keepLines w:val="0"/>
        <w:tabs>
          <w:tab w:val="num" w:pos="720"/>
        </w:tabs>
      </w:pPr>
      <w:r>
        <w:t>we take responsibility for our work, decisions</w:t>
      </w:r>
      <w:r>
        <w:rPr>
          <w:rFonts w:ascii="Calibri" w:hAnsi="Calibri" w:cs="Calibri"/>
        </w:rPr>
        <w:t> </w:t>
      </w:r>
      <w:r>
        <w:t>and actions</w:t>
      </w:r>
    </w:p>
    <w:p w14:paraId="726BA051" w14:textId="77777777" w:rsidR="00B12880" w:rsidRDefault="00B12880" w:rsidP="00B12880">
      <w:pPr>
        <w:pStyle w:val="Dash"/>
        <w:keepLines w:val="0"/>
        <w:tabs>
          <w:tab w:val="num" w:pos="720"/>
        </w:tabs>
      </w:pPr>
      <w:r>
        <w:t>we work efficiently to achieve value</w:t>
      </w:r>
      <w:r>
        <w:noBreakHyphen/>
        <w:t>for</w:t>
      </w:r>
      <w:r>
        <w:noBreakHyphen/>
        <w:t>money outcomes.</w:t>
      </w:r>
    </w:p>
    <w:p w14:paraId="25F24A73" w14:textId="77777777" w:rsidR="00B12880" w:rsidRPr="00F65579" w:rsidRDefault="00B12880" w:rsidP="00B12880">
      <w:pPr>
        <w:pStyle w:val="Bullet"/>
      </w:pPr>
      <w:r>
        <w:t>We are responsive</w:t>
      </w:r>
    </w:p>
    <w:p w14:paraId="5B1EDD8A" w14:textId="77777777" w:rsidR="00B12880" w:rsidRDefault="00B12880" w:rsidP="00B12880">
      <w:pPr>
        <w:pStyle w:val="Dash"/>
        <w:keepLines w:val="0"/>
        <w:tabs>
          <w:tab w:val="num" w:pos="720"/>
        </w:tabs>
      </w:pPr>
      <w:bookmarkStart w:id="5" w:name="_Ref489435740"/>
      <w:r>
        <w:t>we give timely, robust and impartial advice and services to stakeholders</w:t>
      </w:r>
    </w:p>
    <w:p w14:paraId="4A25E713" w14:textId="77777777" w:rsidR="00B12880" w:rsidRDefault="00B12880" w:rsidP="00B12880">
      <w:pPr>
        <w:pStyle w:val="Dash"/>
        <w:keepLines w:val="0"/>
        <w:tabs>
          <w:tab w:val="num" w:pos="720"/>
        </w:tabs>
      </w:pPr>
      <w:r>
        <w:t>we are proactive and solution focused, seeking opportunities to resolve issues and</w:t>
      </w:r>
      <w:r>
        <w:rPr>
          <w:rFonts w:ascii="Calibri" w:hAnsi="Calibri" w:cs="Calibri"/>
        </w:rPr>
        <w:t> </w:t>
      </w:r>
      <w:r>
        <w:t>risks.</w:t>
      </w:r>
    </w:p>
    <w:p w14:paraId="2B1EABFB" w14:textId="77777777" w:rsidR="00B12880" w:rsidRPr="00F65579" w:rsidRDefault="00B12880" w:rsidP="00B12880">
      <w:pPr>
        <w:spacing w:before="0" w:after="0"/>
        <w:rPr>
          <w:rFonts w:cs="VIC"/>
          <w:b/>
          <w:color w:val="404040"/>
          <w:sz w:val="24"/>
          <w:szCs w:val="28"/>
        </w:rPr>
      </w:pPr>
      <w:r w:rsidRPr="00F65579">
        <w:br w:type="page"/>
      </w:r>
    </w:p>
    <w:bookmarkEnd w:id="5"/>
    <w:p w14:paraId="52B87B1F" w14:textId="77777777" w:rsidR="00B12880" w:rsidRPr="00F65579" w:rsidRDefault="00B12880" w:rsidP="00B12880">
      <w:pPr>
        <w:pStyle w:val="Heading21"/>
      </w:pPr>
      <w:r w:rsidRPr="00F65579">
        <w:lastRenderedPageBreak/>
        <w:t>Our Ministers</w:t>
      </w:r>
    </w:p>
    <w:p w14:paraId="0A584448" w14:textId="77777777" w:rsidR="00B12880" w:rsidRPr="00F65579" w:rsidRDefault="00B12880" w:rsidP="00B12880">
      <w:pPr>
        <w:pStyle w:val="Heading30"/>
        <w:sectPr w:rsidR="00B12880" w:rsidRPr="00F65579" w:rsidSect="00D16853">
          <w:footerReference w:type="even" r:id="rId15"/>
          <w:footerReference w:type="default" r:id="rId16"/>
          <w:type w:val="continuous"/>
          <w:pgSz w:w="11909" w:h="16834" w:code="9"/>
          <w:pgMar w:top="1728" w:right="1152" w:bottom="1152" w:left="1152" w:header="720" w:footer="288" w:gutter="0"/>
          <w:cols w:num="2" w:space="720"/>
          <w:noEndnote/>
        </w:sectPr>
      </w:pPr>
    </w:p>
    <w:p w14:paraId="774046D5" w14:textId="77777777" w:rsidR="00B12880" w:rsidRPr="00F65579" w:rsidRDefault="00B12880" w:rsidP="00B12880">
      <w:pPr>
        <w:pStyle w:val="Heading30"/>
      </w:pPr>
      <w:r w:rsidRPr="00F65579">
        <w:t>Treasurer – Tim Pallas MP</w:t>
      </w:r>
    </w:p>
    <w:p w14:paraId="77EA60EC" w14:textId="77777777" w:rsidR="00B12880" w:rsidRPr="00F65579" w:rsidRDefault="00B12880" w:rsidP="00B12880">
      <w:pPr>
        <w:rPr>
          <w:rFonts w:ascii="VIC-Regular" w:hAnsi="VIC-Regular" w:cs="Arial"/>
          <w:color w:val="000000"/>
        </w:rPr>
      </w:pPr>
      <w:r w:rsidRPr="00F65579">
        <w:t>Tim Pallas MP commenced as Treasurer of Victoria in December 2014</w:t>
      </w:r>
      <w:r>
        <w:t xml:space="preserve">, and </w:t>
      </w:r>
      <w:r w:rsidRPr="00F65579">
        <w:rPr>
          <w:rFonts w:ascii="VIC-Regular" w:hAnsi="VIC-Regular" w:cs="Arial"/>
          <w:color w:val="000000"/>
        </w:rPr>
        <w:t>as Minister for Economic Development in November 2018.</w:t>
      </w:r>
    </w:p>
    <w:p w14:paraId="75952E33" w14:textId="744A53CD" w:rsidR="00B12880" w:rsidRPr="00F65579" w:rsidRDefault="00B12880" w:rsidP="00B12880">
      <w:r w:rsidRPr="00F65579">
        <w:t>The Treasurer</w:t>
      </w:r>
      <w:r w:rsidR="002C6ECA">
        <w:t>’</w:t>
      </w:r>
      <w:r>
        <w:t>s responsibilities include</w:t>
      </w:r>
      <w:r w:rsidRPr="00F65579">
        <w:t>:</w:t>
      </w:r>
    </w:p>
    <w:p w14:paraId="771A4D17" w14:textId="77777777" w:rsidR="00B12880" w:rsidRPr="00F65579" w:rsidRDefault="00B12880" w:rsidP="00B12880">
      <w:pPr>
        <w:pStyle w:val="Bullet"/>
        <w:spacing w:line="252" w:lineRule="auto"/>
      </w:pPr>
      <w:r w:rsidRPr="00F65579">
        <w:t xml:space="preserve">preparing and delivering the annual State </w:t>
      </w:r>
      <w:r>
        <w:t>b</w:t>
      </w:r>
      <w:r w:rsidRPr="00F65579">
        <w:t>udget</w:t>
      </w:r>
    </w:p>
    <w:p w14:paraId="470C6138" w14:textId="77777777" w:rsidR="00B12880" w:rsidRPr="00F65579" w:rsidRDefault="00B12880" w:rsidP="00B12880">
      <w:pPr>
        <w:pStyle w:val="Bullet"/>
        <w:spacing w:line="252" w:lineRule="auto"/>
      </w:pPr>
      <w:r w:rsidRPr="00F65579">
        <w:t>promoting economic growth across the State of</w:t>
      </w:r>
      <w:r>
        <w:rPr>
          <w:rFonts w:ascii="Calibri" w:hAnsi="Calibri" w:cs="Calibri"/>
        </w:rPr>
        <w:t> </w:t>
      </w:r>
      <w:r w:rsidRPr="00F65579">
        <w:t>Victoria</w:t>
      </w:r>
    </w:p>
    <w:p w14:paraId="40FA708B" w14:textId="77777777" w:rsidR="00B12880" w:rsidRPr="00F65579" w:rsidRDefault="00B12880" w:rsidP="00B12880">
      <w:pPr>
        <w:pStyle w:val="Bullet"/>
        <w:spacing w:line="252" w:lineRule="auto"/>
      </w:pPr>
      <w:r w:rsidRPr="00F65579">
        <w:t>developing the fiscal objectives and strategy for the State of Victoria</w:t>
      </w:r>
    </w:p>
    <w:p w14:paraId="62BC5E1C" w14:textId="77777777" w:rsidR="00B12880" w:rsidRPr="00F65579" w:rsidRDefault="00B12880" w:rsidP="00B12880">
      <w:pPr>
        <w:pStyle w:val="Bullet"/>
        <w:spacing w:line="252" w:lineRule="auto"/>
      </w:pPr>
      <w:r w:rsidRPr="00F65579">
        <w:t>overseeing the economic policy and economic strategy of the Government</w:t>
      </w:r>
    </w:p>
    <w:p w14:paraId="6F733B4D" w14:textId="77777777" w:rsidR="00B12880" w:rsidRPr="00F65579" w:rsidRDefault="00B12880" w:rsidP="00B12880">
      <w:pPr>
        <w:pStyle w:val="Bullet"/>
        <w:spacing w:line="252" w:lineRule="auto"/>
      </w:pPr>
      <w:r w:rsidRPr="00F65579">
        <w:t>driving wages policy, which operates in conjunction with industrial relations policies</w:t>
      </w:r>
    </w:p>
    <w:p w14:paraId="32B6DEBA" w14:textId="77777777" w:rsidR="00B12880" w:rsidRPr="00F65579" w:rsidRDefault="00B12880" w:rsidP="00B12880">
      <w:pPr>
        <w:pStyle w:val="Bullet"/>
        <w:spacing w:line="252" w:lineRule="auto"/>
      </w:pPr>
      <w:r w:rsidRPr="00F65579">
        <w:t>overseeing the planning and delivery of major infrastructure projects undertaken across government</w:t>
      </w:r>
    </w:p>
    <w:p w14:paraId="2C8B52D3" w14:textId="77777777" w:rsidR="00B12880" w:rsidRPr="00F65579" w:rsidRDefault="00B12880" w:rsidP="00B12880">
      <w:pPr>
        <w:pStyle w:val="Bullet"/>
        <w:spacing w:line="252" w:lineRule="auto"/>
      </w:pPr>
      <w:r w:rsidRPr="00F65579">
        <w:t>administering the Market</w:t>
      </w:r>
      <w:r>
        <w:noBreakHyphen/>
      </w:r>
      <w:r w:rsidRPr="00F65579">
        <w:t>led Proposals Guideline, which provides the State with the means to access new and innovative ideas from the private sector</w:t>
      </w:r>
    </w:p>
    <w:p w14:paraId="77F5268A" w14:textId="08B4B37E" w:rsidR="00B12880" w:rsidRPr="00F65579" w:rsidRDefault="00B12880" w:rsidP="00B12880">
      <w:pPr>
        <w:pStyle w:val="Bullet"/>
        <w:spacing w:line="252" w:lineRule="auto"/>
      </w:pPr>
      <w:r w:rsidRPr="00F65579">
        <w:t xml:space="preserve">revenue </w:t>
      </w:r>
      <w:r>
        <w:t xml:space="preserve">policy and </w:t>
      </w:r>
      <w:r w:rsidRPr="00F65579">
        <w:t xml:space="preserve">collection for the State of Victoria, including </w:t>
      </w:r>
      <w:r w:rsidR="000306EB">
        <w:t>land transfer duty</w:t>
      </w:r>
      <w:r w:rsidRPr="00F65579">
        <w:t>, payroll tax and land tax</w:t>
      </w:r>
    </w:p>
    <w:p w14:paraId="12D47DB0" w14:textId="1156E90B" w:rsidR="00B12880" w:rsidRPr="00F65579" w:rsidRDefault="00B12880" w:rsidP="00B12880">
      <w:pPr>
        <w:pStyle w:val="Bullet"/>
        <w:spacing w:line="252" w:lineRule="auto"/>
      </w:pPr>
      <w:r w:rsidRPr="00F65579">
        <w:t>borrowing, investment and financial arrangements to hedge, protect and manage the</w:t>
      </w:r>
      <w:r>
        <w:rPr>
          <w:rFonts w:ascii="Calibri" w:hAnsi="Calibri"/>
        </w:rPr>
        <w:t> </w:t>
      </w:r>
      <w:r w:rsidRPr="00F65579">
        <w:t>State</w:t>
      </w:r>
      <w:r w:rsidR="002C6ECA">
        <w:t>’</w:t>
      </w:r>
      <w:r w:rsidRPr="00F65579">
        <w:t>s financial interests</w:t>
      </w:r>
    </w:p>
    <w:p w14:paraId="7CE67EA8" w14:textId="77777777" w:rsidR="00B12880" w:rsidRPr="00F65579" w:rsidRDefault="00B12880" w:rsidP="00B12880">
      <w:pPr>
        <w:pStyle w:val="Bullet"/>
        <w:spacing w:line="252" w:lineRule="auto"/>
      </w:pPr>
      <w:r w:rsidRPr="00F65579">
        <w:t xml:space="preserve">providing investment and fund management services to the State and its statutory authorities. </w:t>
      </w:r>
    </w:p>
    <w:p w14:paraId="3195FC4D" w14:textId="77777777" w:rsidR="00B12880" w:rsidRPr="00F65579" w:rsidRDefault="00B12880" w:rsidP="00B12880">
      <w:r w:rsidRPr="00F65579">
        <w:t xml:space="preserve">As the Minister for Economic Development, </w:t>
      </w:r>
      <w:r>
        <w:t xml:space="preserve">he </w:t>
      </w:r>
      <w:r w:rsidRPr="00F65579">
        <w:t>oversees commercial developments to</w:t>
      </w:r>
      <w:r w:rsidRPr="00F65579">
        <w:rPr>
          <w:rFonts w:ascii="Calibri" w:hAnsi="Calibri" w:cs="Calibri"/>
        </w:rPr>
        <w:t> </w:t>
      </w:r>
      <w:r w:rsidRPr="00F65579">
        <w:t>boost investment and jobs in Victoria, as well as:</w:t>
      </w:r>
    </w:p>
    <w:p w14:paraId="61FCE6D2" w14:textId="77777777" w:rsidR="00B12880" w:rsidRPr="00F65579" w:rsidRDefault="00B12880" w:rsidP="00B12880">
      <w:pPr>
        <w:pStyle w:val="Bullet"/>
      </w:pPr>
      <w:r w:rsidRPr="00F65579">
        <w:t>promoting and encouraging investment into Victoria to underpin longer term economic growth for the State</w:t>
      </w:r>
    </w:p>
    <w:p w14:paraId="3E2FDFC1" w14:textId="5F39DD3C" w:rsidR="00B12880" w:rsidRPr="00F65579" w:rsidRDefault="00B12880" w:rsidP="00B12880">
      <w:pPr>
        <w:pStyle w:val="Bullet"/>
      </w:pPr>
      <w:r w:rsidRPr="00F65579">
        <w:t xml:space="preserve">leading investment attraction strategies </w:t>
      </w:r>
      <w:r>
        <w:br/>
      </w:r>
      <w:r w:rsidRPr="00F65579">
        <w:t>and developing Victoria</w:t>
      </w:r>
      <w:r w:rsidR="002C6ECA">
        <w:t>’</w:t>
      </w:r>
      <w:r w:rsidRPr="00F65579">
        <w:t>s offering through enhancing government levers and identifying opportunities to boost Victoria</w:t>
      </w:r>
      <w:r w:rsidR="002C6ECA">
        <w:t>’</w:t>
      </w:r>
      <w:r w:rsidRPr="00F65579">
        <w:t>s business investment environment.</w:t>
      </w:r>
    </w:p>
    <w:p w14:paraId="4DA7C44E" w14:textId="77777777" w:rsidR="00B12880" w:rsidRPr="00F65579" w:rsidRDefault="00B12880" w:rsidP="00B12880">
      <w:r>
        <w:t>The Treasurer</w:t>
      </w:r>
      <w:r w:rsidRPr="00F65579">
        <w:t xml:space="preserve"> is also Minister for</w:t>
      </w:r>
      <w:r>
        <w:t xml:space="preserve"> I</w:t>
      </w:r>
      <w:r w:rsidRPr="00F65579">
        <w:t>ndustrial Relations</w:t>
      </w:r>
      <w:r>
        <w:t>.</w:t>
      </w:r>
    </w:p>
    <w:p w14:paraId="3822D255" w14:textId="77777777" w:rsidR="00B12880" w:rsidRPr="00F65579" w:rsidRDefault="00B12880" w:rsidP="00B12880">
      <w:pPr>
        <w:pStyle w:val="Heading30"/>
        <w:spacing w:before="100"/>
      </w:pPr>
      <w:r w:rsidRPr="00F65579">
        <w:br w:type="column"/>
      </w:r>
      <w:r w:rsidRPr="00F65579">
        <w:t>Assistant Treasurer –</w:t>
      </w:r>
      <w:r>
        <w:t xml:space="preserve"> Danny Pearson </w:t>
      </w:r>
      <w:r w:rsidRPr="00F65579">
        <w:t>MP</w:t>
      </w:r>
    </w:p>
    <w:p w14:paraId="2AEBD33C" w14:textId="77777777" w:rsidR="00B12880" w:rsidRPr="00F65579" w:rsidRDefault="00B12880" w:rsidP="00B12880">
      <w:pPr>
        <w:rPr>
          <w:sz w:val="24"/>
        </w:rPr>
      </w:pPr>
      <w:r>
        <w:t>The Hon Danny Pearson</w:t>
      </w:r>
      <w:r w:rsidRPr="00F65579">
        <w:t xml:space="preserve"> MP commenced as Assistant</w:t>
      </w:r>
      <w:r>
        <w:rPr>
          <w:rFonts w:ascii="Calibri" w:hAnsi="Calibri" w:cs="Calibri"/>
        </w:rPr>
        <w:t> </w:t>
      </w:r>
      <w:r w:rsidRPr="00F65579">
        <w:t>Treasurer</w:t>
      </w:r>
      <w:r>
        <w:t xml:space="preserve"> and Minister for Regulatory Reform</w:t>
      </w:r>
      <w:r w:rsidRPr="00F65579">
        <w:t xml:space="preserve"> in </w:t>
      </w:r>
      <w:r>
        <w:t>June</w:t>
      </w:r>
      <w:r>
        <w:rPr>
          <w:rFonts w:ascii="Calibri" w:hAnsi="Calibri" w:cs="Calibri"/>
        </w:rPr>
        <w:t> </w:t>
      </w:r>
      <w:r w:rsidRPr="00F65579">
        <w:t>20</w:t>
      </w:r>
      <w:r>
        <w:t>20</w:t>
      </w:r>
      <w:r w:rsidRPr="00F65579">
        <w:t>.</w:t>
      </w:r>
    </w:p>
    <w:p w14:paraId="34135BCC" w14:textId="77777777" w:rsidR="00B12880" w:rsidRPr="00F65579" w:rsidRDefault="00B12880" w:rsidP="00B12880">
      <w:r>
        <w:t>The Hon Danny Pearson</w:t>
      </w:r>
      <w:r w:rsidRPr="00F65579">
        <w:t xml:space="preserve"> MP was previously the </w:t>
      </w:r>
      <w:r>
        <w:t>Parliamentary Secretary to the Premier from December 2018 to June 2020.</w:t>
      </w:r>
    </w:p>
    <w:p w14:paraId="65B56105" w14:textId="1175E94B" w:rsidR="00B12880" w:rsidRPr="00F65579" w:rsidRDefault="00B12880" w:rsidP="00B12880">
      <w:r w:rsidRPr="00F65579">
        <w:t>The Minister</w:t>
      </w:r>
      <w:r w:rsidR="002C6ECA">
        <w:t>’</w:t>
      </w:r>
      <w:r w:rsidRPr="00F65579">
        <w:t>s primary responsibilities are:</w:t>
      </w:r>
    </w:p>
    <w:p w14:paraId="7A57FAB1" w14:textId="1A5B88A6" w:rsidR="00B12880" w:rsidRPr="00F65579" w:rsidRDefault="00B12880" w:rsidP="00B12880">
      <w:pPr>
        <w:pStyle w:val="Bullet"/>
        <w:spacing w:line="252" w:lineRule="auto"/>
      </w:pPr>
      <w:r w:rsidRPr="00F65579">
        <w:t>the State</w:t>
      </w:r>
      <w:r w:rsidR="002C6ECA">
        <w:t>’</w:t>
      </w:r>
      <w:r w:rsidRPr="00F65579">
        <w:t>s financial reporting and accountability framework</w:t>
      </w:r>
    </w:p>
    <w:p w14:paraId="1C395E80" w14:textId="77777777" w:rsidR="00B12880" w:rsidRPr="00F65579" w:rsidRDefault="00B12880" w:rsidP="00B12880">
      <w:pPr>
        <w:pStyle w:val="Bullet"/>
        <w:spacing w:line="252" w:lineRule="auto"/>
      </w:pPr>
      <w:r w:rsidRPr="00F65579">
        <w:t>whole of Victorian government financial management and risk management frameworks</w:t>
      </w:r>
    </w:p>
    <w:p w14:paraId="5FEB1443" w14:textId="77777777" w:rsidR="00B12880" w:rsidRPr="00F65579" w:rsidRDefault="00B12880" w:rsidP="00B12880">
      <w:pPr>
        <w:pStyle w:val="Bullet"/>
        <w:spacing w:line="252" w:lineRule="auto"/>
      </w:pPr>
      <w:r w:rsidRPr="00F65579">
        <w:t>whole of Victorian government purchasing and procurement arrangements including oversight of the Victorian Government Purchasing Board</w:t>
      </w:r>
    </w:p>
    <w:p w14:paraId="58753E48" w14:textId="4AA96527" w:rsidR="00B12880" w:rsidRPr="00F65579" w:rsidRDefault="00B12880" w:rsidP="00B12880">
      <w:pPr>
        <w:pStyle w:val="Bullet"/>
        <w:spacing w:line="252" w:lineRule="auto"/>
      </w:pPr>
      <w:r w:rsidRPr="00F65579">
        <w:t xml:space="preserve">the Victorian </w:t>
      </w:r>
      <w:r>
        <w:t>g</w:t>
      </w:r>
      <w:r w:rsidRPr="00F65579">
        <w:t>overnment</w:t>
      </w:r>
      <w:r w:rsidR="002C6ECA">
        <w:t>’</w:t>
      </w:r>
      <w:r w:rsidRPr="00F65579">
        <w:t>s intellectual property</w:t>
      </w:r>
      <w:r w:rsidR="005C1A12">
        <w:rPr>
          <w:rFonts w:ascii="Calibri" w:hAnsi="Calibri" w:cs="Calibri"/>
        </w:rPr>
        <w:t> </w:t>
      </w:r>
      <w:r w:rsidRPr="00F65579">
        <w:t>polic</w:t>
      </w:r>
      <w:r w:rsidR="005C1A12">
        <w:t>y</w:t>
      </w:r>
    </w:p>
    <w:p w14:paraId="24E3383C" w14:textId="77777777" w:rsidR="00B12880" w:rsidRPr="00F65579" w:rsidRDefault="00B12880" w:rsidP="00B12880">
      <w:pPr>
        <w:pStyle w:val="Bullet"/>
        <w:spacing w:line="252" w:lineRule="auto"/>
      </w:pPr>
      <w:r w:rsidRPr="00F65579">
        <w:t>overseeing superannuation policy for State schemes, including oversight of the Emergency Services Superannuation Scheme</w:t>
      </w:r>
    </w:p>
    <w:p w14:paraId="3BF114BD" w14:textId="42284623" w:rsidR="00B12880" w:rsidRPr="00F65579" w:rsidRDefault="00B12880" w:rsidP="00B12880">
      <w:pPr>
        <w:pStyle w:val="Bullet"/>
        <w:spacing w:line="252" w:lineRule="auto"/>
      </w:pPr>
      <w:r w:rsidRPr="00F65579">
        <w:t xml:space="preserve">the Victorian </w:t>
      </w:r>
      <w:r>
        <w:t>g</w:t>
      </w:r>
      <w:r w:rsidRPr="00F65579">
        <w:t>overnment</w:t>
      </w:r>
      <w:r w:rsidR="002C6ECA">
        <w:t>’</w:t>
      </w:r>
      <w:r w:rsidRPr="00F65579">
        <w:t>s motor vehicle fleet</w:t>
      </w:r>
    </w:p>
    <w:p w14:paraId="2AB56051" w14:textId="77777777" w:rsidR="00B12880" w:rsidRPr="00F65579" w:rsidRDefault="00B12880" w:rsidP="00B12880">
      <w:pPr>
        <w:pStyle w:val="Bullet"/>
        <w:spacing w:line="252" w:lineRule="auto"/>
      </w:pPr>
      <w:r w:rsidRPr="00F65579">
        <w:t>whole of Victorian government landholding policy and coordination of government land</w:t>
      </w:r>
      <w:r>
        <w:rPr>
          <w:rFonts w:ascii="Calibri" w:hAnsi="Calibri"/>
        </w:rPr>
        <w:t> </w:t>
      </w:r>
      <w:r w:rsidRPr="00F65579">
        <w:t>sales</w:t>
      </w:r>
    </w:p>
    <w:p w14:paraId="0B3CCC1C" w14:textId="77777777" w:rsidR="00B12880" w:rsidRPr="00F65579" w:rsidRDefault="00B12880" w:rsidP="00B12880">
      <w:pPr>
        <w:pStyle w:val="Bullet"/>
        <w:spacing w:line="252" w:lineRule="auto"/>
      </w:pPr>
      <w:r w:rsidRPr="00F65579">
        <w:t>whole of Victorian government accommodation planning and policies through the Shared Service Provider</w:t>
      </w:r>
    </w:p>
    <w:p w14:paraId="366F08FE" w14:textId="095DB292" w:rsidR="00B12880" w:rsidRPr="00F65579" w:rsidRDefault="00B12880" w:rsidP="00B12880">
      <w:pPr>
        <w:pStyle w:val="Bullet"/>
        <w:spacing w:line="252" w:lineRule="auto"/>
      </w:pPr>
      <w:r w:rsidRPr="00F65579">
        <w:t>the Essential Services Commission, the independent economic regulator of the State</w:t>
      </w:r>
      <w:r w:rsidR="002C6ECA">
        <w:t>’</w:t>
      </w:r>
      <w:r w:rsidRPr="00F65579">
        <w:t>s essential services</w:t>
      </w:r>
    </w:p>
    <w:p w14:paraId="5CB8C24D" w14:textId="6C7DECD0" w:rsidR="00B12880" w:rsidRPr="00F65579" w:rsidRDefault="00B12880" w:rsidP="00B12880">
      <w:pPr>
        <w:pStyle w:val="Bullet"/>
        <w:spacing w:line="252" w:lineRule="auto"/>
        <w:ind w:right="32"/>
      </w:pPr>
      <w:r w:rsidRPr="00F65579">
        <w:t>the Registrar of Housing Agencies, who regulates Victoria</w:t>
      </w:r>
      <w:r w:rsidR="002C6ECA">
        <w:t>’</w:t>
      </w:r>
      <w:r w:rsidRPr="00F65579">
        <w:t>s registered community housing agencies.</w:t>
      </w:r>
    </w:p>
    <w:p w14:paraId="3702EF7F" w14:textId="77777777" w:rsidR="00B12880" w:rsidRDefault="00B12880" w:rsidP="00B12880">
      <w:r>
        <w:t>As the Minister for Regulatory Reform, he has responsibility for:</w:t>
      </w:r>
    </w:p>
    <w:p w14:paraId="06AAA7B8" w14:textId="77777777" w:rsidR="00B12880" w:rsidRDefault="00B12880" w:rsidP="00B12880">
      <w:pPr>
        <w:pStyle w:val="Bullet"/>
      </w:pPr>
      <w:r>
        <w:t>regulation policy</w:t>
      </w:r>
    </w:p>
    <w:p w14:paraId="5BF0E362" w14:textId="77777777" w:rsidR="00B12880" w:rsidRDefault="00B12880" w:rsidP="00B12880">
      <w:pPr>
        <w:pStyle w:val="Bullet"/>
      </w:pPr>
      <w:r>
        <w:t>regulation reform and red tape reduction to support economic recovery</w:t>
      </w:r>
    </w:p>
    <w:p w14:paraId="43500084" w14:textId="77777777" w:rsidR="00B12880" w:rsidRDefault="00B12880" w:rsidP="00B12880">
      <w:pPr>
        <w:pStyle w:val="Bullet"/>
      </w:pPr>
      <w:r>
        <w:t>the Commissioner for Better Regulation and the</w:t>
      </w:r>
      <w:r>
        <w:rPr>
          <w:rFonts w:ascii="Calibri" w:hAnsi="Calibri"/>
        </w:rPr>
        <w:t> </w:t>
      </w:r>
      <w:r>
        <w:t>office of Better Regulation Victoria.</w:t>
      </w:r>
    </w:p>
    <w:p w14:paraId="6F30A097" w14:textId="1E41B99B" w:rsidR="00B12880" w:rsidRDefault="00B12880" w:rsidP="00B12880">
      <w:r>
        <w:t>The Assistant Treasurer is also Minister for Government Services and Minister for Creative</w:t>
      </w:r>
      <w:r w:rsidR="006C22DC">
        <w:rPr>
          <w:rFonts w:ascii="Calibri" w:hAnsi="Calibri" w:cs="Calibri"/>
        </w:rPr>
        <w:t> </w:t>
      </w:r>
      <w:r>
        <w:t xml:space="preserve">Industries. </w:t>
      </w:r>
    </w:p>
    <w:p w14:paraId="378DBC7D" w14:textId="77777777" w:rsidR="00B12880" w:rsidRPr="00F65579" w:rsidRDefault="00B12880" w:rsidP="00B12880"/>
    <w:p w14:paraId="5384D629" w14:textId="77777777" w:rsidR="00B12880" w:rsidRPr="00F65579" w:rsidRDefault="00B12880" w:rsidP="00B12880"/>
    <w:p w14:paraId="2A18B910" w14:textId="77777777" w:rsidR="00B12880" w:rsidRPr="00F65579" w:rsidRDefault="00B12880" w:rsidP="00B12880">
      <w:pPr>
        <w:sectPr w:rsidR="00B12880" w:rsidRPr="00F65579" w:rsidSect="00D16853">
          <w:type w:val="continuous"/>
          <w:pgSz w:w="11909" w:h="16834" w:code="9"/>
          <w:pgMar w:top="1728" w:right="1152" w:bottom="1152" w:left="1152" w:header="720" w:footer="288" w:gutter="0"/>
          <w:cols w:num="2" w:space="720"/>
          <w:noEndnote/>
        </w:sectPr>
      </w:pPr>
    </w:p>
    <w:p w14:paraId="1180704F" w14:textId="77777777" w:rsidR="00B12880" w:rsidRPr="00F65579" w:rsidRDefault="00B12880" w:rsidP="00B12880">
      <w:pPr>
        <w:pStyle w:val="Heading1a"/>
        <w:rPr>
          <w:rFonts w:asciiTheme="minorHAnsi" w:hAnsiTheme="minorHAnsi" w:cs="VIC"/>
        </w:rPr>
      </w:pPr>
      <w:r w:rsidRPr="00F65579">
        <w:rPr>
          <w:rFonts w:asciiTheme="minorHAnsi" w:hAnsiTheme="minorHAnsi" w:cs="VIC"/>
        </w:rPr>
        <w:lastRenderedPageBreak/>
        <w:t>Senior Executive Group</w:t>
      </w:r>
    </w:p>
    <w:p w14:paraId="076143D8" w14:textId="77777777" w:rsidR="00B12880" w:rsidRPr="00F65579" w:rsidRDefault="00B12880" w:rsidP="00B12880">
      <w:r w:rsidRPr="00F65579">
        <w:t>DTF is managed by the Senior Executive Group (SEG), which comprises the Secretary and Deputy Secretaries. Collectively, SEG has significant public and private sector management experience in the areas of economics, finance, commercial risk management, people management and technology.</w:t>
      </w:r>
    </w:p>
    <w:p w14:paraId="39747156" w14:textId="77777777" w:rsidR="00B12880" w:rsidRPr="00F65579" w:rsidRDefault="00B12880" w:rsidP="00B12880">
      <w:pPr>
        <w:sectPr w:rsidR="00B12880" w:rsidRPr="00F65579" w:rsidSect="00D16853">
          <w:pgSz w:w="11909" w:h="16834" w:code="9"/>
          <w:pgMar w:top="1728" w:right="1152" w:bottom="1152" w:left="1152" w:header="720" w:footer="288" w:gutter="0"/>
          <w:cols w:space="720"/>
          <w:noEndnote/>
        </w:sectPr>
      </w:pPr>
    </w:p>
    <w:p w14:paraId="432CCF1A" w14:textId="77777777" w:rsidR="00B12880" w:rsidRPr="00F65579" w:rsidRDefault="00B12880" w:rsidP="00B12880">
      <w:pPr>
        <w:pStyle w:val="Heading30"/>
      </w:pPr>
      <w:r w:rsidRPr="00F65579">
        <w:t>David Martine</w:t>
      </w:r>
    </w:p>
    <w:p w14:paraId="2911F0A3" w14:textId="77777777" w:rsidR="00B12880" w:rsidRPr="00F65579" w:rsidRDefault="00B12880" w:rsidP="00B12880">
      <w:pPr>
        <w:pStyle w:val="Heading5"/>
        <w:spacing w:after="80"/>
      </w:pPr>
      <w:r w:rsidRPr="00F65579">
        <w:t>Secretary, DTF</w:t>
      </w:r>
    </w:p>
    <w:p w14:paraId="30496F0A" w14:textId="77777777" w:rsidR="00B12880" w:rsidRPr="00F65579" w:rsidRDefault="00B12880" w:rsidP="00B12880">
      <w:r w:rsidRPr="00F65579">
        <w:t>David leads the Department in its role of providing economic, financial and resource management policy advice to the Government.</w:t>
      </w:r>
    </w:p>
    <w:p w14:paraId="0C359399" w14:textId="77777777" w:rsidR="00B12880" w:rsidRPr="00F65579" w:rsidRDefault="00B12880" w:rsidP="00B12880">
      <w:r w:rsidRPr="00F65579">
        <w:t>David joined DTF as Secretary in February 2014. Prior to this</w:t>
      </w:r>
      <w:r>
        <w:t>,</w:t>
      </w:r>
      <w:r w:rsidRPr="00F65579">
        <w:t xml:space="preserve"> David held a number of senior roles in the Commonwealth public sector, </w:t>
      </w:r>
      <w:r>
        <w:t>principally</w:t>
      </w:r>
      <w:r w:rsidRPr="00F65579">
        <w:t xml:space="preserve"> in the Commonwealth Treasury and the Department of Finance and Deregulation.</w:t>
      </w:r>
    </w:p>
    <w:p w14:paraId="7E6C1A90" w14:textId="77777777" w:rsidR="00B12880" w:rsidRPr="00F65579" w:rsidRDefault="00B12880" w:rsidP="00B12880">
      <w:r w:rsidRPr="00F65579">
        <w:t xml:space="preserve">David has extensive budget, finance, policy and organisational leadership experience, and has </w:t>
      </w:r>
      <w:r>
        <w:br/>
      </w:r>
      <w:r w:rsidRPr="00F65579">
        <w:t>briefed governments on wide ranging and complex policy issues.</w:t>
      </w:r>
    </w:p>
    <w:p w14:paraId="1443F92E" w14:textId="77777777" w:rsidR="00B12880" w:rsidRPr="00F65579" w:rsidRDefault="00B12880" w:rsidP="00B12880">
      <w:pPr>
        <w:pStyle w:val="Heading30"/>
      </w:pPr>
      <w:r>
        <w:t>Chris Barrett</w:t>
      </w:r>
    </w:p>
    <w:p w14:paraId="0EBB1EB9" w14:textId="77777777" w:rsidR="00B12880" w:rsidRPr="00F65579" w:rsidRDefault="00B12880" w:rsidP="00B12880">
      <w:pPr>
        <w:pStyle w:val="Heading5"/>
        <w:spacing w:after="80"/>
      </w:pPr>
      <w:r w:rsidRPr="00F65579">
        <w:t>Deputy Secretary, Economic Division</w:t>
      </w:r>
    </w:p>
    <w:p w14:paraId="3B965DD9" w14:textId="77777777" w:rsidR="00B12880" w:rsidRDefault="00B12880" w:rsidP="00B12880">
      <w:r>
        <w:t>Chris commenced as Deputy Secretary, Economic Division in January 2021. Chris</w:t>
      </w:r>
      <w:r>
        <w:rPr>
          <w:rFonts w:ascii="Calibri" w:hAnsi="Calibri" w:cs="Calibri"/>
        </w:rPr>
        <w:t> </w:t>
      </w:r>
      <w:r>
        <w:t>is responsible for the provision of high-level economic and policy advice to Government on productivity, taxation and regulation, along with social, environmental and development issues.</w:t>
      </w:r>
    </w:p>
    <w:p w14:paraId="129B21FB" w14:textId="357AC0E7" w:rsidR="00B12880" w:rsidRDefault="00B12880" w:rsidP="00795C39">
      <w:pPr>
        <w:rPr>
          <w:b/>
          <w:bCs/>
        </w:rPr>
      </w:pPr>
      <w:r w:rsidRPr="005E28F9">
        <w:t>In his most recent role as Invest Victoria CEO, Chris led both the Victorian Government</w:t>
      </w:r>
      <w:r w:rsidR="002C6ECA">
        <w:t>’</w:t>
      </w:r>
      <w:r w:rsidRPr="005E28F9">
        <w:t>s approach to investment attraction and the Economic Recovery Mission in response to</w:t>
      </w:r>
      <w:r w:rsidR="00A1076F">
        <w:t xml:space="preserve"> the </w:t>
      </w:r>
      <w:r w:rsidR="00541AE3">
        <w:t>coronavirus (</w:t>
      </w:r>
      <w:r w:rsidR="00C92B4B">
        <w:t>COVID</w:t>
      </w:r>
      <w:r w:rsidR="00C92B4B">
        <w:noBreakHyphen/>
        <w:t>19</w:t>
      </w:r>
      <w:r w:rsidR="00541AE3">
        <w:t>)</w:t>
      </w:r>
      <w:r w:rsidR="00A1076F">
        <w:t xml:space="preserve"> pandemic</w:t>
      </w:r>
      <w:r w:rsidRPr="005E28F9">
        <w:t>. Chris</w:t>
      </w:r>
      <w:r w:rsidR="002C6ECA">
        <w:t>’</w:t>
      </w:r>
      <w:r w:rsidRPr="005E28F9">
        <w:t xml:space="preserve"> career includes nearly two decades in public service in both Canberra and Melbourne, including as Deputy Secretary, Policy and Cabinet in the Victorian Department of Premier and Cabinet and Australian Ambassador to the OECD in Paris.</w:t>
      </w:r>
    </w:p>
    <w:p w14:paraId="64734CFC" w14:textId="77777777" w:rsidR="00B12880" w:rsidRPr="00F65579" w:rsidRDefault="00B12880" w:rsidP="00B12880">
      <w:pPr>
        <w:pStyle w:val="Heading30"/>
      </w:pPr>
      <w:r w:rsidRPr="00F65579">
        <w:t>Jamie Driscoll</w:t>
      </w:r>
    </w:p>
    <w:p w14:paraId="365D3F3B" w14:textId="77777777" w:rsidR="00B12880" w:rsidRPr="00F65579" w:rsidRDefault="00B12880" w:rsidP="00B12880">
      <w:pPr>
        <w:pStyle w:val="Heading5"/>
        <w:spacing w:after="80"/>
      </w:pPr>
      <w:r w:rsidRPr="00F65579">
        <w:t>Deputy Secretary, Budget and Finance Division</w:t>
      </w:r>
    </w:p>
    <w:p w14:paraId="324F928D" w14:textId="1819FB73" w:rsidR="00B12880" w:rsidRPr="00F65579" w:rsidRDefault="00B12880" w:rsidP="00B12880">
      <w:r w:rsidRPr="00F65579">
        <w:t>Jamie commenced as Deputy Secretary, Budget and Finance in February 2019</w:t>
      </w:r>
      <w:r>
        <w:t>. Jamie</w:t>
      </w:r>
      <w:r w:rsidRPr="00F65579">
        <w:t xml:space="preserve"> is responsible for providing advice on the State</w:t>
      </w:r>
      <w:r w:rsidR="002C6ECA">
        <w:t>’</w:t>
      </w:r>
      <w:r w:rsidRPr="00F65579">
        <w:t>s fiscal resources, financial management and consolidated reporting, and providing financial advice on public sector workplace agreements.</w:t>
      </w:r>
    </w:p>
    <w:p w14:paraId="31B5F614" w14:textId="47C362A9" w:rsidR="00B12880" w:rsidRDefault="00B12880" w:rsidP="00B12880">
      <w:r w:rsidRPr="00F65579">
        <w:t>Immediately prior to joining DTF, Jamie was the Director, Strategy for the Major Transport Infrastructure Program in the Office of the Coordinator</w:t>
      </w:r>
      <w:r>
        <w:noBreakHyphen/>
      </w:r>
      <w:r w:rsidRPr="00F65579">
        <w:t xml:space="preserve">General. He has previously held various roles in the ACT and Victorian </w:t>
      </w:r>
      <w:r>
        <w:t>g</w:t>
      </w:r>
      <w:r w:rsidRPr="00F65579">
        <w:t>overnments</w:t>
      </w:r>
      <w:r>
        <w:t>,</w:t>
      </w:r>
      <w:r w:rsidRPr="00F65579">
        <w:t xml:space="preserve"> and was an Associate Director in Deloitte</w:t>
      </w:r>
      <w:r w:rsidR="002C6ECA">
        <w:t>’</w:t>
      </w:r>
      <w:r w:rsidRPr="00F65579">
        <w:t>s economics practice.</w:t>
      </w:r>
    </w:p>
    <w:p w14:paraId="2CAE225A" w14:textId="77777777" w:rsidR="00B12880" w:rsidRDefault="00B12880" w:rsidP="00B12880">
      <w:pPr>
        <w:pStyle w:val="Heading30"/>
      </w:pPr>
      <w:r>
        <w:t>Gayle Porthouse</w:t>
      </w:r>
    </w:p>
    <w:p w14:paraId="2F689C4E" w14:textId="77777777" w:rsidR="00B12880" w:rsidRDefault="00B12880" w:rsidP="00B12880">
      <w:pPr>
        <w:pStyle w:val="Heading5"/>
        <w:spacing w:after="80"/>
      </w:pPr>
      <w:r>
        <w:t>Deputy Secretary, Corporate and Government Services Division</w:t>
      </w:r>
    </w:p>
    <w:p w14:paraId="5B412C5C" w14:textId="64CA0328" w:rsidR="00B12880" w:rsidRDefault="00B12880" w:rsidP="00B12880">
      <w:pPr>
        <w:ind w:right="198"/>
      </w:pPr>
      <w:r w:rsidRPr="00F90443">
        <w:t xml:space="preserve">Gayle is responsible for the efficient delivery of financial, people, information, legal, planning, procurement and technology services to DTF, which supports the Department to achieve its objectives and capacity to serve the Government. Gayle is </w:t>
      </w:r>
      <w:r w:rsidR="00430C14">
        <w:t xml:space="preserve">also </w:t>
      </w:r>
      <w:r w:rsidRPr="00F90443">
        <w:t>responsible for the management of whole of Victorian government services provided to departments and agencies, including the development of policies and initiatives to achieve continuous improvement in facilities and real estate management, and whole of government procurement operations, policy and reform. This includes management of state purchase contracts, the development and implementation of Victoria</w:t>
      </w:r>
      <w:r w:rsidR="002C6ECA">
        <w:t>’</w:t>
      </w:r>
      <w:r w:rsidRPr="00F90443">
        <w:t>s Social Procurement Framework, provision of support for the operational management of the Victorian Government Purchasing Board and management of the Standard Motor Vehicle policy and VicFleet operations.</w:t>
      </w:r>
    </w:p>
    <w:p w14:paraId="6E4F9EF5" w14:textId="084874E6" w:rsidR="00B12880" w:rsidRDefault="00B12880" w:rsidP="00B12880">
      <w:pPr>
        <w:ind w:right="198"/>
      </w:pPr>
      <w:r>
        <w:t>Gayle joined the Department in July 2014</w:t>
      </w:r>
      <w:r w:rsidR="00430C14">
        <w:t xml:space="preserve"> and she </w:t>
      </w:r>
      <w:r>
        <w:t>has more than 30 years</w:t>
      </w:r>
      <w:r w:rsidR="002C6ECA">
        <w:t>’</w:t>
      </w:r>
      <w:r>
        <w:t xml:space="preserve"> experience in the public service across several government departments, including the Department of Premier and Cabinet.</w:t>
      </w:r>
    </w:p>
    <w:p w14:paraId="7F921F87" w14:textId="77777777" w:rsidR="00B12880" w:rsidRPr="00F65579" w:rsidRDefault="00B12880" w:rsidP="00B12880">
      <w:pPr>
        <w:pStyle w:val="Heading30"/>
      </w:pPr>
      <w:r w:rsidRPr="00F65579">
        <w:t>Jason Loos</w:t>
      </w:r>
    </w:p>
    <w:p w14:paraId="23D06812" w14:textId="77777777" w:rsidR="00B12880" w:rsidRPr="00F65579" w:rsidRDefault="00B12880" w:rsidP="00B12880">
      <w:pPr>
        <w:pStyle w:val="Heading5"/>
        <w:spacing w:after="80"/>
      </w:pPr>
      <w:r w:rsidRPr="00F65579">
        <w:t>Deputy Secretary, Commercial Division</w:t>
      </w:r>
    </w:p>
    <w:p w14:paraId="0D352EEB" w14:textId="3D44DAD2" w:rsidR="00B12880" w:rsidRPr="00F65579" w:rsidRDefault="00B12880" w:rsidP="00B12880">
      <w:pPr>
        <w:ind w:right="108"/>
      </w:pPr>
      <w:r w:rsidRPr="00F65579">
        <w:t>Jason is responsible for providing strategic commercial, financial and risk management advice</w:t>
      </w:r>
      <w:r>
        <w:t xml:space="preserve"> </w:t>
      </w:r>
      <w:r w:rsidRPr="00F65579">
        <w:t>to</w:t>
      </w:r>
      <w:r>
        <w:rPr>
          <w:rFonts w:ascii="Calibri" w:hAnsi="Calibri" w:cs="Calibri"/>
        </w:rPr>
        <w:t> </w:t>
      </w:r>
      <w:r w:rsidRPr="00F65579">
        <w:t>the Government. Activities include managing the State</w:t>
      </w:r>
      <w:r w:rsidR="002C6ECA">
        <w:t>’</w:t>
      </w:r>
      <w:r w:rsidRPr="00F65579">
        <w:t>s balance sheet, prudential supervision of public financial corporations, public private partnerships, market</w:t>
      </w:r>
      <w:r>
        <w:noBreakHyphen/>
      </w:r>
      <w:r w:rsidRPr="00F65579">
        <w:t xml:space="preserve">led proposals, infrastructure procurement and investment, </w:t>
      </w:r>
      <w:r w:rsidR="00353F1D">
        <w:t xml:space="preserve">Housing Registrar, </w:t>
      </w:r>
      <w:r w:rsidRPr="00F65579">
        <w:t>commercial and property transactions and the monitoring and governance of the State</w:t>
      </w:r>
      <w:r w:rsidR="002C6ECA">
        <w:t>’</w:t>
      </w:r>
      <w:r w:rsidRPr="00F65579">
        <w:t xml:space="preserve">s major government business enterprises. </w:t>
      </w:r>
    </w:p>
    <w:p w14:paraId="4C559F93" w14:textId="77777777" w:rsidR="00B12880" w:rsidRPr="00F65579" w:rsidRDefault="00B12880" w:rsidP="00B12880">
      <w:r w:rsidRPr="00F65579">
        <w:t>Prior to this role, Jason was the Executive Director, Infrastructure Delivery (Partnerships Victoria)</w:t>
      </w:r>
      <w:r>
        <w:t>,</w:t>
      </w:r>
      <w:r w:rsidRPr="00F65579">
        <w:t xml:space="preserve"> where he was responsible for providing strategic commercial, financial and structuring advice to the Victorian Government on major infrastructure projects.</w:t>
      </w:r>
    </w:p>
    <w:p w14:paraId="0BD798B5" w14:textId="77777777" w:rsidR="00B12880" w:rsidRPr="00F65579" w:rsidRDefault="00B12880" w:rsidP="00B12880">
      <w:r w:rsidRPr="00F65579">
        <w:t>Jason has been with the Department of Treasury and Finance for more than 20 years, oversee</w:t>
      </w:r>
      <w:r>
        <w:t>ing</w:t>
      </w:r>
      <w:r w:rsidRPr="00F65579">
        <w:t xml:space="preserve"> </w:t>
      </w:r>
      <w:r>
        <w:t>significant</w:t>
      </w:r>
      <w:r w:rsidRPr="00F65579">
        <w:t xml:space="preserve"> policy initiatives and major</w:t>
      </w:r>
      <w:r>
        <w:rPr>
          <w:rFonts w:ascii="Calibri" w:hAnsi="Calibri"/>
        </w:rPr>
        <w:t> </w:t>
      </w:r>
      <w:r w:rsidRPr="00F65579">
        <w:t>projects.</w:t>
      </w:r>
    </w:p>
    <w:p w14:paraId="690A041C" w14:textId="77777777" w:rsidR="00B12880" w:rsidRPr="00F65579" w:rsidRDefault="00B12880" w:rsidP="00B12880"/>
    <w:p w14:paraId="4660AAA8" w14:textId="77777777" w:rsidR="002A7133" w:rsidRPr="00F65579" w:rsidRDefault="002A7133" w:rsidP="004D6FFC"/>
    <w:p w14:paraId="15F6C3B5" w14:textId="77777777" w:rsidR="003A27FC" w:rsidRPr="00F65579" w:rsidRDefault="003A27FC" w:rsidP="003A27FC">
      <w:pPr>
        <w:sectPr w:rsidR="003A27FC" w:rsidRPr="00F65579" w:rsidSect="00FE47F2">
          <w:footerReference w:type="even" r:id="rId17"/>
          <w:footerReference w:type="default" r:id="rId18"/>
          <w:type w:val="continuous"/>
          <w:pgSz w:w="11909" w:h="16834" w:code="9"/>
          <w:pgMar w:top="1728" w:right="1152" w:bottom="1152" w:left="1152" w:header="720" w:footer="288" w:gutter="0"/>
          <w:cols w:num="2" w:space="389"/>
          <w:noEndnote/>
        </w:sectPr>
      </w:pPr>
    </w:p>
    <w:p w14:paraId="36BEC4F1" w14:textId="3F1FADBF" w:rsidR="003A27FC" w:rsidRDefault="003A27FC" w:rsidP="003B779C">
      <w:pPr>
        <w:pStyle w:val="Heading4"/>
      </w:pPr>
      <w:bookmarkStart w:id="6" w:name="_Ref489439292"/>
      <w:r w:rsidRPr="00F65579">
        <w:lastRenderedPageBreak/>
        <w:t>Organisational chart</w:t>
      </w:r>
      <w:r w:rsidR="00693BB6">
        <w:br/>
      </w:r>
      <w:r w:rsidR="00693BB6" w:rsidRPr="00693BB6">
        <w:rPr>
          <w:b w:val="0"/>
          <w:bCs/>
        </w:rPr>
        <w:t xml:space="preserve">as at </w:t>
      </w:r>
      <w:r w:rsidR="000A0A30" w:rsidRPr="00693BB6">
        <w:rPr>
          <w:b w:val="0"/>
          <w:bCs/>
        </w:rPr>
        <w:t>30 June 20</w:t>
      </w:r>
      <w:r w:rsidR="00F9592F" w:rsidRPr="00693BB6">
        <w:rPr>
          <w:b w:val="0"/>
          <w:bCs/>
        </w:rPr>
        <w:t>2</w:t>
      </w:r>
      <w:bookmarkEnd w:id="6"/>
      <w:r w:rsidR="00782821">
        <w:rPr>
          <w:b w:val="0"/>
          <w:bCs/>
        </w:rPr>
        <w:t>1</w:t>
      </w:r>
    </w:p>
    <w:p w14:paraId="677A25DB" w14:textId="2742A5EE" w:rsidR="000A0091" w:rsidRPr="00F65579" w:rsidRDefault="00B92BBF" w:rsidP="00740761">
      <w:r>
        <w:object w:dxaOrig="11326" w:dyaOrig="15181" w14:anchorId="5AA7DE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rganisational chart for the Department." style="width:480.2pt;height:643.65pt" o:ole="">
            <v:imagedata r:id="rId19" o:title=""/>
          </v:shape>
          <o:OLEObject Type="Embed" ProgID="Visio.Drawing.15" ShapeID="_x0000_i1025" DrawAspect="Content" ObjectID="_1696334554" r:id="rId20"/>
        </w:object>
      </w:r>
    </w:p>
    <w:p w14:paraId="540B35DF" w14:textId="77777777" w:rsidR="00F34FDF" w:rsidRPr="00F65579" w:rsidRDefault="00F34FDF" w:rsidP="003A27FC">
      <w:pPr>
        <w:sectPr w:rsidR="00F34FDF" w:rsidRPr="00F65579" w:rsidSect="00D16853">
          <w:pgSz w:w="11909" w:h="16834" w:code="9"/>
          <w:pgMar w:top="1728" w:right="1152" w:bottom="1152" w:left="1152" w:header="720" w:footer="288" w:gutter="0"/>
          <w:cols w:space="720"/>
          <w:noEndnote/>
        </w:sectPr>
      </w:pPr>
    </w:p>
    <w:p w14:paraId="4D1E9AC1" w14:textId="77777777" w:rsidR="003A27FC" w:rsidRPr="00F65579" w:rsidRDefault="003A27FC" w:rsidP="003A27FC">
      <w:pPr>
        <w:pStyle w:val="Heading1a"/>
        <w:rPr>
          <w:rFonts w:asciiTheme="minorHAnsi" w:hAnsiTheme="minorHAnsi" w:cstheme="minorHAnsi"/>
        </w:rPr>
      </w:pPr>
      <w:bookmarkStart w:id="7" w:name="Functions_services"/>
      <w:r w:rsidRPr="007C2FF8">
        <w:rPr>
          <w:rFonts w:asciiTheme="minorHAnsi" w:hAnsiTheme="minorHAnsi" w:cstheme="minorHAnsi"/>
        </w:rPr>
        <w:lastRenderedPageBreak/>
        <w:t>Functions and services</w:t>
      </w:r>
      <w:bookmarkEnd w:id="7"/>
    </w:p>
    <w:p w14:paraId="2A23C9C9" w14:textId="77777777" w:rsidR="003A27FC" w:rsidRPr="00F65579" w:rsidRDefault="003A27FC" w:rsidP="003A27FC">
      <w:pPr>
        <w:sectPr w:rsidR="003A27FC" w:rsidRPr="00F65579" w:rsidSect="00D16853">
          <w:pgSz w:w="11909" w:h="16834" w:code="9"/>
          <w:pgMar w:top="1728" w:right="1152" w:bottom="1152" w:left="1152" w:header="720" w:footer="288" w:gutter="0"/>
          <w:cols w:space="720"/>
          <w:noEndnote/>
        </w:sectPr>
      </w:pPr>
    </w:p>
    <w:p w14:paraId="3A00FE89" w14:textId="3914FBA5" w:rsidR="007072F4" w:rsidRPr="00F65579" w:rsidRDefault="00D57125" w:rsidP="007072F4">
      <w:pPr>
        <w:rPr>
          <w:rFonts w:cstheme="minorHAnsi"/>
        </w:rPr>
      </w:pPr>
      <w:r w:rsidRPr="00F65579">
        <w:rPr>
          <w:rFonts w:cstheme="minorHAnsi"/>
        </w:rPr>
        <w:t>The Office of the Secretary and four divisions, as outlined below, carried out the functions and services of DTF during 20</w:t>
      </w:r>
      <w:r w:rsidR="002A7133">
        <w:rPr>
          <w:rFonts w:cstheme="minorHAnsi"/>
        </w:rPr>
        <w:t>20</w:t>
      </w:r>
      <w:r w:rsidR="00DA3A59">
        <w:rPr>
          <w:rFonts w:cstheme="minorHAnsi"/>
        </w:rPr>
        <w:noBreakHyphen/>
      </w:r>
      <w:r w:rsidR="00F9592F">
        <w:rPr>
          <w:rFonts w:cstheme="minorHAnsi"/>
        </w:rPr>
        <w:t>2</w:t>
      </w:r>
      <w:r w:rsidR="002A7133">
        <w:rPr>
          <w:rFonts w:cstheme="minorHAnsi"/>
        </w:rPr>
        <w:t>1</w:t>
      </w:r>
      <w:r w:rsidRPr="00F65579">
        <w:rPr>
          <w:rFonts w:cstheme="minorHAnsi"/>
        </w:rPr>
        <w:t>.</w:t>
      </w:r>
    </w:p>
    <w:p w14:paraId="25D65CFA" w14:textId="77777777" w:rsidR="00841C93" w:rsidRDefault="00841C93" w:rsidP="00C84BF2">
      <w:pPr>
        <w:pStyle w:val="Heading21"/>
        <w:sectPr w:rsidR="00841C93" w:rsidSect="00D16853">
          <w:type w:val="continuous"/>
          <w:pgSz w:w="11909" w:h="16834" w:code="9"/>
          <w:pgMar w:top="1728" w:right="1152" w:bottom="1152" w:left="1152" w:header="720" w:footer="288" w:gutter="0"/>
          <w:cols w:num="2" w:space="720"/>
          <w:noEndnote/>
        </w:sectPr>
      </w:pPr>
    </w:p>
    <w:p w14:paraId="235DB587" w14:textId="77777777" w:rsidR="00B12880" w:rsidRPr="00F65579" w:rsidRDefault="00B12880" w:rsidP="00B12880">
      <w:pPr>
        <w:pStyle w:val="Heading21"/>
      </w:pPr>
      <w:r w:rsidRPr="00F65579">
        <w:t>Office of the Secretary</w:t>
      </w:r>
    </w:p>
    <w:p w14:paraId="5D09D150" w14:textId="77777777" w:rsidR="00B12880" w:rsidRPr="00F65579" w:rsidRDefault="00B12880" w:rsidP="00B12880">
      <w:r w:rsidRPr="00F65579">
        <w:t>The Office of the Secretary supports the Secretary.</w:t>
      </w:r>
    </w:p>
    <w:p w14:paraId="5CAFC42A" w14:textId="77777777" w:rsidR="00B12880" w:rsidRPr="00F65579" w:rsidRDefault="00B12880" w:rsidP="00B12880">
      <w:pPr>
        <w:pStyle w:val="Heading21"/>
      </w:pPr>
      <w:r w:rsidRPr="00F65579">
        <w:t>Economic Division</w:t>
      </w:r>
    </w:p>
    <w:p w14:paraId="5E05562C" w14:textId="77777777" w:rsidR="00B12880" w:rsidRPr="00F65579" w:rsidRDefault="00B12880" w:rsidP="00B12880">
      <w:pPr>
        <w:pStyle w:val="Heading4"/>
      </w:pPr>
      <w:r w:rsidRPr="00F65579">
        <w:t>Economic Policy</w:t>
      </w:r>
    </w:p>
    <w:p w14:paraId="0DC7CACD" w14:textId="6366C854" w:rsidR="00B12880" w:rsidRDefault="00B12880" w:rsidP="00B12880">
      <w:r>
        <w:t>S</w:t>
      </w:r>
      <w:r w:rsidRPr="00CF33FC">
        <w:t>upports the Government</w:t>
      </w:r>
      <w:r w:rsidR="002C6ECA">
        <w:t>’</w:t>
      </w:r>
      <w:r w:rsidRPr="00CF33FC">
        <w:t>s agenda</w:t>
      </w:r>
      <w:r>
        <w:t xml:space="preserve"> by </w:t>
      </w:r>
      <w:r w:rsidRPr="00CF33FC">
        <w:t>provid</w:t>
      </w:r>
      <w:r>
        <w:t>ing</w:t>
      </w:r>
      <w:r w:rsidRPr="00CF33FC">
        <w:t xml:space="preserve"> advice </w:t>
      </w:r>
      <w:r>
        <w:t xml:space="preserve">and delivering reform </w:t>
      </w:r>
      <w:r w:rsidRPr="00CF33FC">
        <w:t>across fields including macroeconomic conditions</w:t>
      </w:r>
      <w:r>
        <w:t xml:space="preserve"> and strategy</w:t>
      </w:r>
      <w:r w:rsidRPr="00CF33FC">
        <w:t xml:space="preserve">, job creation, energy, climate change, industry development, employment policy, local government, and improving how government agencies regulate. </w:t>
      </w:r>
      <w:r>
        <w:t xml:space="preserve">A key task is </w:t>
      </w:r>
      <w:r w:rsidRPr="00CF33FC">
        <w:t>provid</w:t>
      </w:r>
      <w:r>
        <w:t>ing</w:t>
      </w:r>
      <w:r w:rsidRPr="00CF33FC">
        <w:t xml:space="preserve"> advice on responding to the impacts of the </w:t>
      </w:r>
      <w:r w:rsidR="00C92B4B">
        <w:t>COVID</w:t>
      </w:r>
      <w:r w:rsidR="00C92B4B">
        <w:noBreakHyphen/>
        <w:t>19</w:t>
      </w:r>
      <w:r w:rsidRPr="00CF33FC">
        <w:t xml:space="preserve"> pandemic</w:t>
      </w:r>
      <w:r>
        <w:t xml:space="preserve"> to support economic recovery.</w:t>
      </w:r>
    </w:p>
    <w:p w14:paraId="44BBD4C4" w14:textId="77777777" w:rsidR="00B12880" w:rsidRPr="00F65579" w:rsidRDefault="00B12880" w:rsidP="00B12880">
      <w:pPr>
        <w:pStyle w:val="Heading4"/>
      </w:pPr>
      <w:r w:rsidRPr="00F65579">
        <w:t>Revenue</w:t>
      </w:r>
    </w:p>
    <w:p w14:paraId="74DE492D" w14:textId="77777777" w:rsidR="00B12880" w:rsidRDefault="00B12880" w:rsidP="00B12880">
      <w:r w:rsidRPr="00F216AE">
        <w:t>Provides analysis and advice on tax</w:t>
      </w:r>
      <w:r>
        <w:t>ation</w:t>
      </w:r>
      <w:r w:rsidRPr="00F216AE">
        <w:t xml:space="preserve"> and gambling policy</w:t>
      </w:r>
      <w:r>
        <w:t xml:space="preserve"> and reform</w:t>
      </w:r>
      <w:r w:rsidRPr="00F216AE">
        <w:t xml:space="preserve">, </w:t>
      </w:r>
      <w:r>
        <w:t xml:space="preserve">supports the Treasurer with regard to </w:t>
      </w:r>
      <w:r w:rsidRPr="00F216AE">
        <w:t>intergovernmental financial relations</w:t>
      </w:r>
      <w:r>
        <w:t>,</w:t>
      </w:r>
      <w:r w:rsidRPr="00F216AE">
        <w:t xml:space="preserve"> and </w:t>
      </w:r>
      <w:r>
        <w:t xml:space="preserve">undertakes </w:t>
      </w:r>
      <w:r w:rsidRPr="00F216AE">
        <w:t>revenue forecasting</w:t>
      </w:r>
      <w:r>
        <w:t xml:space="preserve"> of state taxation revenue and the Goods and Services Tax (GST)</w:t>
      </w:r>
      <w:r w:rsidRPr="00F216AE">
        <w:t>.</w:t>
      </w:r>
    </w:p>
    <w:p w14:paraId="0EAA4BB8" w14:textId="77777777" w:rsidR="00B12880" w:rsidRPr="00F65579" w:rsidRDefault="00B12880" w:rsidP="00B12880">
      <w:pPr>
        <w:pStyle w:val="Heading4"/>
      </w:pPr>
      <w:r>
        <w:t xml:space="preserve">Service Delivery and </w:t>
      </w:r>
      <w:r w:rsidRPr="00F65579">
        <w:t>Reform</w:t>
      </w:r>
    </w:p>
    <w:p w14:paraId="36279BCD" w14:textId="1F3F4BB2" w:rsidR="00B12880" w:rsidRDefault="00B12880" w:rsidP="00B12880">
      <w:r w:rsidRPr="00D415FB">
        <w:t>Provides analysis and policy advice</w:t>
      </w:r>
      <w:r>
        <w:t xml:space="preserve"> and implements priority projects related to </w:t>
      </w:r>
      <w:r w:rsidRPr="00D415FB">
        <w:t xml:space="preserve">whole of government risk, transport, </w:t>
      </w:r>
      <w:r>
        <w:t xml:space="preserve">insurance, education and training, early </w:t>
      </w:r>
      <w:r w:rsidR="005C7F4D">
        <w:t>intervention</w:t>
      </w:r>
      <w:r>
        <w:t xml:space="preserve">, health and </w:t>
      </w:r>
      <w:r w:rsidRPr="00D415FB">
        <w:t>human services</w:t>
      </w:r>
      <w:r>
        <w:t>, social housing</w:t>
      </w:r>
      <w:r w:rsidRPr="00D415FB">
        <w:t xml:space="preserve"> and </w:t>
      </w:r>
      <w:r>
        <w:t xml:space="preserve">market </w:t>
      </w:r>
      <w:r w:rsidRPr="00D415FB">
        <w:t>housing.</w:t>
      </w:r>
    </w:p>
    <w:p w14:paraId="2890C5AA" w14:textId="77777777" w:rsidR="00B12880" w:rsidRPr="00F65579" w:rsidRDefault="00B12880" w:rsidP="00B12880">
      <w:pPr>
        <w:pStyle w:val="Heading21"/>
      </w:pPr>
      <w:r w:rsidRPr="00F65579">
        <w:t>Corporate and Government Services Division</w:t>
      </w:r>
    </w:p>
    <w:p w14:paraId="54FBDB74" w14:textId="77777777" w:rsidR="00B12880" w:rsidRPr="00F65579" w:rsidRDefault="00B12880" w:rsidP="00B12880">
      <w:pPr>
        <w:pStyle w:val="Heading4"/>
      </w:pPr>
      <w:r w:rsidRPr="00F65579">
        <w:t>Corporate Delivery Services</w:t>
      </w:r>
    </w:p>
    <w:p w14:paraId="5D1EE308" w14:textId="77777777" w:rsidR="00B12880" w:rsidRDefault="00B12880" w:rsidP="00B12880">
      <w:pPr>
        <w:rPr>
          <w:b/>
        </w:rPr>
      </w:pPr>
      <w:r w:rsidRPr="00E40A90">
        <w:t>Provides corporate services and strategic advice regarding Information Communications Technology (ICT), people and culture, accommodation, reporting, planning, audit, risk, integrity, budget operations support, Ministerial liaison support and Cabinet, Parliamentary and legislative services. ICT also delivers services to the Department of Premier and Cabinet</w:t>
      </w:r>
      <w:r>
        <w:t xml:space="preserve"> (DPC)</w:t>
      </w:r>
      <w:r w:rsidRPr="00E40A90">
        <w:t xml:space="preserve"> and provides support for the State Resource Information Management System.</w:t>
      </w:r>
    </w:p>
    <w:p w14:paraId="04F88759" w14:textId="77777777" w:rsidR="00B12880" w:rsidRPr="00E40A90" w:rsidRDefault="00B12880" w:rsidP="00B12880">
      <w:pPr>
        <w:pStyle w:val="Heading4"/>
        <w:rPr>
          <w:rFonts w:cs="Times New Roman"/>
          <w:b w:val="0"/>
          <w:color w:val="auto"/>
          <w:sz w:val="17"/>
          <w:szCs w:val="24"/>
        </w:rPr>
      </w:pPr>
      <w:r w:rsidRPr="00F65579">
        <w:t>Corporate Finance</w:t>
      </w:r>
    </w:p>
    <w:p w14:paraId="4D6D01DA" w14:textId="77777777" w:rsidR="00B12880" w:rsidRPr="00F65579" w:rsidRDefault="00B12880" w:rsidP="00B12880">
      <w:r w:rsidRPr="00F65579">
        <w:t>Provides corporate financial services to the Department, DPC and a number of agencies, including statutory and external reporting, management reporting, budgeting, asset management</w:t>
      </w:r>
      <w:r w:rsidRPr="003F55D7">
        <w:t>, tax</w:t>
      </w:r>
      <w:r w:rsidRPr="00F65579">
        <w:t xml:space="preserve"> and </w:t>
      </w:r>
      <w:r w:rsidRPr="003F55D7">
        <w:t>compliance, accounts payable and receivable as well as FinCloud procurement support.</w:t>
      </w:r>
      <w:r>
        <w:t xml:space="preserve"> </w:t>
      </w:r>
    </w:p>
    <w:p w14:paraId="69ECDB97" w14:textId="77777777" w:rsidR="00B12880" w:rsidRPr="00F65579" w:rsidRDefault="00B12880" w:rsidP="00B12880">
      <w:pPr>
        <w:pStyle w:val="Heading4"/>
      </w:pPr>
      <w:r w:rsidRPr="00F65579">
        <w:t>Legal Services</w:t>
      </w:r>
    </w:p>
    <w:p w14:paraId="3EB11010" w14:textId="7F4C2D30" w:rsidR="00B12880" w:rsidRDefault="00B12880" w:rsidP="00B12880">
      <w:pPr>
        <w:rPr>
          <w:b/>
        </w:rPr>
      </w:pPr>
      <w:r w:rsidRPr="0077456B">
        <w:t>Provides internal legal and advisory services to the Department and its Ministers. This includes advising on the delivery of state significant projects and transactions, Victoria</w:t>
      </w:r>
      <w:r w:rsidR="002C6ECA">
        <w:t>’</w:t>
      </w:r>
      <w:r w:rsidRPr="0077456B">
        <w:t>s financial management framework, public policy and administrative law matters, managing litigation and disputes, preparation of legislation, and supporting the Department</w:t>
      </w:r>
      <w:r w:rsidR="002C6ECA">
        <w:t>’</w:t>
      </w:r>
      <w:r w:rsidRPr="0077456B">
        <w:t xml:space="preserve">s commercial activities. The group also supports the Department in engaging and managing the provision of external legal services and </w:t>
      </w:r>
      <w:r>
        <w:t>F</w:t>
      </w:r>
      <w:r w:rsidRPr="0077456B">
        <w:t xml:space="preserve">reedom of </w:t>
      </w:r>
      <w:r>
        <w:t>I</w:t>
      </w:r>
      <w:r w:rsidRPr="0077456B">
        <w:t xml:space="preserve">nformation </w:t>
      </w:r>
      <w:r w:rsidR="00941A31">
        <w:t>applications</w:t>
      </w:r>
      <w:r w:rsidRPr="0077456B">
        <w:t>.</w:t>
      </w:r>
    </w:p>
    <w:p w14:paraId="29C21858" w14:textId="77777777" w:rsidR="00B12880" w:rsidRPr="00F65579" w:rsidRDefault="00B12880" w:rsidP="00B12880">
      <w:pPr>
        <w:pStyle w:val="Heading4"/>
      </w:pPr>
      <w:r w:rsidRPr="00F65579">
        <w:t>Shared Service Provider</w:t>
      </w:r>
    </w:p>
    <w:p w14:paraId="162CBC57" w14:textId="2D0F7419" w:rsidR="00B12880" w:rsidRPr="00F65579" w:rsidRDefault="00B12880" w:rsidP="00B12880">
      <w:r w:rsidRPr="00A460A9">
        <w:t>Delivers centralised accommodation management services over the whole of government office portfolio driving strategic, efficient, fit-for-purpose outcomes, in addition to car pool and government library shared services, all to achieve value for the Victorian Government and enable Shared Service Provider (SSP) clients to focus on their core business</w:t>
      </w:r>
      <w:r w:rsidRPr="00F65579">
        <w:t>.</w:t>
      </w:r>
    </w:p>
    <w:p w14:paraId="4D421D50" w14:textId="77777777" w:rsidR="00B12880" w:rsidRPr="00F65579" w:rsidRDefault="00B12880" w:rsidP="00B12880">
      <w:pPr>
        <w:pStyle w:val="Heading4"/>
      </w:pPr>
      <w:r w:rsidRPr="00F65579">
        <w:t>Strategic Communications</w:t>
      </w:r>
    </w:p>
    <w:p w14:paraId="7C6B5961" w14:textId="3145A44C" w:rsidR="00B12880" w:rsidRDefault="00B12880" w:rsidP="00B12880">
      <w:pPr>
        <w:rPr>
          <w:b/>
        </w:rPr>
      </w:pPr>
      <w:r w:rsidRPr="00E36408">
        <w:t>Provides expert communications services, and event and issues management advice to assist DTF to effectively implement its projects and programs. The group manages the Department</w:t>
      </w:r>
      <w:r w:rsidR="002C6ECA">
        <w:t>’</w:t>
      </w:r>
      <w:r w:rsidRPr="00E36408">
        <w:t>s media relations, various websites, intranet, internal communications and social media channels. The group also provides production, graphic design, multimedia and video production services.</w:t>
      </w:r>
    </w:p>
    <w:p w14:paraId="3D50DDD7" w14:textId="77777777" w:rsidR="00B12880" w:rsidRPr="00F65579" w:rsidRDefault="00B12880" w:rsidP="00B12880">
      <w:pPr>
        <w:pStyle w:val="Heading4"/>
      </w:pPr>
      <w:r w:rsidRPr="00F65579">
        <w:t>Strategic Sourcing</w:t>
      </w:r>
    </w:p>
    <w:p w14:paraId="625B67D5" w14:textId="7D524D45" w:rsidR="00B12880" w:rsidRPr="00734B50" w:rsidRDefault="00B12880" w:rsidP="00B12880">
      <w:r w:rsidRPr="00734B50">
        <w:t>Provides whole of government procurement solutions to achieve best value for money for the Victorian Government, policy development and implementation of the State</w:t>
      </w:r>
      <w:r w:rsidR="002C6ECA">
        <w:t>’</w:t>
      </w:r>
      <w:r w:rsidRPr="00734B50">
        <w:t xml:space="preserve">s Intellectual Property </w:t>
      </w:r>
      <w:r w:rsidR="005A2A0D">
        <w:t xml:space="preserve">policy </w:t>
      </w:r>
      <w:r w:rsidRPr="00734B50">
        <w:t>requirements, procurement policy leadership supporting the Victorian Government Purchasing Board, and management of the Standard Motor Vehicle Policy, VicFleet operations and the finance lease facility for government departments and agencies</w:t>
      </w:r>
      <w:r>
        <w:t>.</w:t>
      </w:r>
    </w:p>
    <w:p w14:paraId="67AB3157" w14:textId="77777777" w:rsidR="00B12880" w:rsidRPr="00F65579" w:rsidRDefault="00B12880" w:rsidP="00B12880">
      <w:pPr>
        <w:pStyle w:val="Heading21"/>
      </w:pPr>
      <w:r>
        <w:br w:type="column"/>
      </w:r>
      <w:r w:rsidRPr="00F65579">
        <w:lastRenderedPageBreak/>
        <w:t>Budget and Finance Division</w:t>
      </w:r>
    </w:p>
    <w:p w14:paraId="2D90C414" w14:textId="77777777" w:rsidR="00B12880" w:rsidRPr="00F65579" w:rsidRDefault="00B12880" w:rsidP="00B12880">
      <w:pPr>
        <w:pStyle w:val="Heading4"/>
      </w:pPr>
      <w:r w:rsidRPr="00F65579">
        <w:t>Budget Strategy</w:t>
      </w:r>
    </w:p>
    <w:p w14:paraId="25BEF534" w14:textId="2B279A3D" w:rsidR="00B12880" w:rsidRPr="00F65579" w:rsidRDefault="00B12880" w:rsidP="00B12880">
      <w:r w:rsidRPr="00F65579">
        <w:t>Provides advice on the State</w:t>
      </w:r>
      <w:r w:rsidR="002C6ECA">
        <w:t>’</w:t>
      </w:r>
      <w:r w:rsidRPr="00F65579">
        <w:t xml:space="preserve">s </w:t>
      </w:r>
      <w:r>
        <w:t xml:space="preserve">short to medium-term </w:t>
      </w:r>
      <w:r w:rsidRPr="00F65579">
        <w:t>budget outlook and</w:t>
      </w:r>
      <w:r>
        <w:rPr>
          <w:rFonts w:ascii="Calibri" w:hAnsi="Calibri" w:cs="Calibri"/>
        </w:rPr>
        <w:t> </w:t>
      </w:r>
      <w:r w:rsidRPr="00F65579">
        <w:t>fiscal strategy, its financial and resource management frameworks</w:t>
      </w:r>
      <w:r>
        <w:t>,</w:t>
      </w:r>
      <w:r w:rsidRPr="00F65579">
        <w:t xml:space="preserve"> and </w:t>
      </w:r>
      <w:r>
        <w:t>Government</w:t>
      </w:r>
      <w:r w:rsidR="002C6ECA">
        <w:t>’</w:t>
      </w:r>
      <w:r>
        <w:t>s</w:t>
      </w:r>
      <w:r w:rsidRPr="00F65579">
        <w:t xml:space="preserve"> wages</w:t>
      </w:r>
      <w:r>
        <w:rPr>
          <w:rFonts w:ascii="Calibri" w:hAnsi="Calibri"/>
        </w:rPr>
        <w:t> </w:t>
      </w:r>
      <w:r w:rsidRPr="00F65579">
        <w:t>policy.</w:t>
      </w:r>
    </w:p>
    <w:p w14:paraId="29D19FBD" w14:textId="77777777" w:rsidR="00B12880" w:rsidRPr="00F65579" w:rsidRDefault="00B12880" w:rsidP="00B12880">
      <w:pPr>
        <w:pStyle w:val="Heading4"/>
      </w:pPr>
      <w:r w:rsidRPr="00F65579">
        <w:t>Financial Reporting</w:t>
      </w:r>
    </w:p>
    <w:p w14:paraId="69E9D2F3" w14:textId="77777777" w:rsidR="00B12880" w:rsidRDefault="00B12880" w:rsidP="00B12880">
      <w:r w:rsidRPr="000112FD">
        <w:t>Provides advice on the financial reporting framework and accounting issues to support decision making and leads the production of government financial reporting publications including quarterly, mid-year, annual and estimated financial reports.</w:t>
      </w:r>
    </w:p>
    <w:p w14:paraId="4A4EA472" w14:textId="77777777" w:rsidR="00B12880" w:rsidRPr="00F65579" w:rsidRDefault="00B12880" w:rsidP="00B12880">
      <w:pPr>
        <w:pStyle w:val="Heading4"/>
      </w:pPr>
      <w:r w:rsidRPr="00F65579">
        <w:t>Portfolio Analysis</w:t>
      </w:r>
    </w:p>
    <w:p w14:paraId="46078008" w14:textId="3A7F620F" w:rsidR="00B12880" w:rsidRDefault="00B12880" w:rsidP="00B12880">
      <w:r>
        <w:t>Provides advice on resource allocation, financial risk and government service performance; and promotes sound financial management of the State</w:t>
      </w:r>
      <w:r w:rsidR="002C6ECA">
        <w:t>’</w:t>
      </w:r>
      <w:r>
        <w:t>s fiscal resources throughout the Victorian public sector.</w:t>
      </w:r>
    </w:p>
    <w:p w14:paraId="28C78BD9" w14:textId="77777777" w:rsidR="00B12880" w:rsidRPr="00F65579" w:rsidRDefault="00B12880" w:rsidP="00B12880">
      <w:pPr>
        <w:pStyle w:val="Heading21"/>
      </w:pPr>
      <w:r w:rsidRPr="00F65579">
        <w:t>Commercial Division</w:t>
      </w:r>
    </w:p>
    <w:p w14:paraId="0A4CCE9D" w14:textId="77777777" w:rsidR="00B12880" w:rsidRPr="00F65579" w:rsidRDefault="00B12880" w:rsidP="00B12880">
      <w:pPr>
        <w:pStyle w:val="Heading4"/>
      </w:pPr>
      <w:r w:rsidRPr="00F65579">
        <w:t>Commercial Transactions</w:t>
      </w:r>
    </w:p>
    <w:p w14:paraId="3F9F1B27" w14:textId="5EB948BC" w:rsidR="00B12880" w:rsidRDefault="00B12880" w:rsidP="00B12880">
      <w:r>
        <w:t>Provides transaction advisory services and advice on whole of State negotiations. This includes identifying asset reform opportunities to optimise the State</w:t>
      </w:r>
      <w:r w:rsidR="002C6ECA">
        <w:t>’</w:t>
      </w:r>
      <w:r>
        <w:t>s balance sheet management as well as leading and implementing complex commercial transactions.</w:t>
      </w:r>
    </w:p>
    <w:p w14:paraId="55E170E5" w14:textId="77777777" w:rsidR="00B12880" w:rsidRPr="00F65579" w:rsidRDefault="00B12880" w:rsidP="00B12880">
      <w:pPr>
        <w:pStyle w:val="Heading4"/>
      </w:pPr>
      <w:r w:rsidRPr="00F65579">
        <w:t>Financial Assets and Liabilities</w:t>
      </w:r>
    </w:p>
    <w:p w14:paraId="44B4F734" w14:textId="12CBB683" w:rsidR="00B12880" w:rsidRDefault="00B12880" w:rsidP="00B12880">
      <w:r w:rsidRPr="008A5773">
        <w:t>Provides advice and reports on the State</w:t>
      </w:r>
      <w:r w:rsidR="002C6ECA">
        <w:t>’</w:t>
      </w:r>
      <w:r w:rsidRPr="008A5773">
        <w:t>s financial assets and liabilities and associated financial risks, including the State</w:t>
      </w:r>
      <w:r w:rsidR="002C6ECA">
        <w:t>’</w:t>
      </w:r>
      <w:r w:rsidRPr="008A5773">
        <w:t>s investments, debts, unfunded superannuation, insurance claims liabilities, and oversees the registration and regulation of rental housing agencies.</w:t>
      </w:r>
    </w:p>
    <w:p w14:paraId="6D7C62F3" w14:textId="77777777" w:rsidR="00B12880" w:rsidRPr="00F65579" w:rsidRDefault="00B12880" w:rsidP="00B12880">
      <w:pPr>
        <w:pStyle w:val="Heading4"/>
      </w:pPr>
      <w:r w:rsidRPr="00F65579">
        <w:t>Infrastructure Policy and Assurance</w:t>
      </w:r>
    </w:p>
    <w:p w14:paraId="57ECF50B" w14:textId="77777777" w:rsidR="00B12880" w:rsidRDefault="00B12880" w:rsidP="00B12880">
      <w:r>
        <w:t>Provides advice to the Government and guidance to departments on infrastructure investment, capital budget funding proposals, high-value high-risk assurance framework, and other major commercial projects. This also includes the facilitation of advice from Infrastructure Victoria.</w:t>
      </w:r>
    </w:p>
    <w:p w14:paraId="38818F13" w14:textId="77777777" w:rsidR="00B12880" w:rsidRPr="00F65579" w:rsidRDefault="00B12880" w:rsidP="00B12880">
      <w:pPr>
        <w:pStyle w:val="Heading4"/>
      </w:pPr>
      <w:r w:rsidRPr="00F65579">
        <w:t>Infrastructure Delivery</w:t>
      </w:r>
    </w:p>
    <w:p w14:paraId="5D5A8AD7" w14:textId="77777777" w:rsidR="00B12880" w:rsidRPr="00F65579" w:rsidRDefault="00B12880" w:rsidP="00B12880">
      <w:r>
        <w:t>Develops policy and provides</w:t>
      </w:r>
      <w:r w:rsidRPr="00F65579">
        <w:t xml:space="preserve"> commercial, financial and risk management advice</w:t>
      </w:r>
      <w:r>
        <w:t xml:space="preserve"> to Government</w:t>
      </w:r>
      <w:r w:rsidRPr="00F65579">
        <w:t xml:space="preserve"> and guidance to departments </w:t>
      </w:r>
      <w:r>
        <w:t>regarding</w:t>
      </w:r>
      <w:r w:rsidRPr="00F65579">
        <w:t xml:space="preserve"> Partnerships Victoria projects and other complex procurements. </w:t>
      </w:r>
      <w:r>
        <w:t>Oversees collaborative infrastructure delivery models and leads model innovation. Manages construction policies, supplier registers and standard contracts. This also includes the implementation of</w:t>
      </w:r>
      <w:r w:rsidRPr="00F65579">
        <w:t xml:space="preserve"> the Market</w:t>
      </w:r>
      <w:r>
        <w:t>-</w:t>
      </w:r>
      <w:r w:rsidRPr="00F65579">
        <w:t>led Proposals Guideline to facilitate new and innovative private sector initiatives.</w:t>
      </w:r>
    </w:p>
    <w:p w14:paraId="758D4A1F" w14:textId="77777777" w:rsidR="00B12880" w:rsidRPr="00F65579" w:rsidRDefault="00B12880" w:rsidP="00B12880">
      <w:pPr>
        <w:pStyle w:val="Heading4"/>
      </w:pPr>
      <w:r>
        <w:br w:type="column"/>
      </w:r>
      <w:r>
        <w:t xml:space="preserve">Land and </w:t>
      </w:r>
      <w:r w:rsidRPr="00EC2E44">
        <w:t xml:space="preserve">Shareholder </w:t>
      </w:r>
      <w:r>
        <w:t>Advice</w:t>
      </w:r>
    </w:p>
    <w:p w14:paraId="4861764E" w14:textId="32D62F32" w:rsidR="00B12880" w:rsidRDefault="00B12880" w:rsidP="00B12880">
      <w:r>
        <w:t>Manages the Crown land sales program, acquisition and sale of freehold land, DTF-owned property assets, and the Greener Government Buildings program. Provides governance oversight of government business enterprises (GBEs) and advice to the Government, departments and agencies relating to GBEs</w:t>
      </w:r>
      <w:r w:rsidR="002C6ECA">
        <w:t>’</w:t>
      </w:r>
      <w:r>
        <w:t xml:space="preserve"> strategic direction and performance, significant capital expenditure proposals, dividends and capital repatriations.</w:t>
      </w:r>
    </w:p>
    <w:p w14:paraId="5E046FAB" w14:textId="77777777" w:rsidR="00B12880" w:rsidRPr="00C67EA5" w:rsidRDefault="00B12880" w:rsidP="00B12880">
      <w:pPr>
        <w:pStyle w:val="Heading21"/>
      </w:pPr>
      <w:r w:rsidRPr="00D77E97">
        <w:t>Office of Projects Victoria</w:t>
      </w:r>
    </w:p>
    <w:p w14:paraId="6B3CCB16" w14:textId="77777777" w:rsidR="00B12880" w:rsidRDefault="00B12880" w:rsidP="00B12880">
      <w:pPr>
        <w:rPr>
          <w:rFonts w:eastAsiaTheme="majorEastAsia"/>
        </w:rPr>
      </w:pPr>
      <w:r w:rsidRPr="000E2972">
        <w:rPr>
          <w:rFonts w:eastAsiaTheme="majorEastAsia"/>
        </w:rPr>
        <w:t>The Office of Projects Victoria (OPV) is an administrative office of DTF that aims to improve outcomes across Victorian government projects to optimise the significant investment in infrastructure.</w:t>
      </w:r>
    </w:p>
    <w:p w14:paraId="1647EE46" w14:textId="77777777" w:rsidR="00B12880" w:rsidRDefault="00B12880" w:rsidP="00B12880">
      <w:pPr>
        <w:rPr>
          <w:rFonts w:eastAsiaTheme="minorEastAsia"/>
          <w:iCs/>
        </w:rPr>
      </w:pPr>
      <w:r w:rsidRPr="00087C13">
        <w:rPr>
          <w:rFonts w:eastAsiaTheme="minorEastAsia"/>
        </w:rPr>
        <w:t>OPV works collaboratively with key delivery agencies and industry to provide project assurance through portfolio monitoring and oversight; technical and engineering advice</w:t>
      </w:r>
      <w:r>
        <w:rPr>
          <w:rFonts w:eastAsiaTheme="minorEastAsia"/>
        </w:rPr>
        <w:t xml:space="preserve"> </w:t>
      </w:r>
      <w:r w:rsidRPr="00087C13">
        <w:rPr>
          <w:rFonts w:eastAsiaTheme="minorEastAsia"/>
        </w:rPr>
        <w:t>to major projects; supporting coordination</w:t>
      </w:r>
      <w:r>
        <w:rPr>
          <w:rFonts w:eastAsiaTheme="minorEastAsia"/>
        </w:rPr>
        <w:t xml:space="preserve"> </w:t>
      </w:r>
      <w:r w:rsidRPr="00087C13">
        <w:rPr>
          <w:rFonts w:eastAsiaTheme="minorEastAsia"/>
        </w:rPr>
        <w:t>between delivery agencies to improve the overall project delivery system; engaging the engineering profession to enhance its impact</w:t>
      </w:r>
      <w:r>
        <w:rPr>
          <w:rFonts w:eastAsiaTheme="minorEastAsia"/>
        </w:rPr>
        <w:t xml:space="preserve"> </w:t>
      </w:r>
      <w:r w:rsidRPr="00087C13">
        <w:rPr>
          <w:rFonts w:eastAsiaTheme="minorEastAsia"/>
        </w:rPr>
        <w:t>in Victoria; and</w:t>
      </w:r>
      <w:r>
        <w:rPr>
          <w:rFonts w:eastAsiaTheme="minorEastAsia"/>
        </w:rPr>
        <w:t xml:space="preserve"> </w:t>
      </w:r>
      <w:r w:rsidRPr="00087C13">
        <w:rPr>
          <w:rFonts w:eastAsiaTheme="minorEastAsia"/>
        </w:rPr>
        <w:t>building the capability and skills to ensure Victoria has the leadership and acumen to deliver complex projects.</w:t>
      </w:r>
    </w:p>
    <w:p w14:paraId="608CC0D4" w14:textId="77777777" w:rsidR="00B12880" w:rsidRPr="00F65579" w:rsidRDefault="00B12880" w:rsidP="00B12880">
      <w:pPr>
        <w:pStyle w:val="Heading21"/>
      </w:pPr>
      <w:r w:rsidRPr="00D77E97">
        <w:t>Invest Victoria</w:t>
      </w:r>
    </w:p>
    <w:p w14:paraId="12CE7736" w14:textId="541ED2F4" w:rsidR="00B12880" w:rsidRPr="00F65579" w:rsidRDefault="00B12880" w:rsidP="00B12880">
      <w:r w:rsidRPr="00F65579">
        <w:t xml:space="preserve">Invest Victoria is the </w:t>
      </w:r>
      <w:r w:rsidRPr="006E5879">
        <w:t xml:space="preserve">Victorian </w:t>
      </w:r>
      <w:r w:rsidRPr="00F65579">
        <w:t>Government</w:t>
      </w:r>
      <w:r w:rsidR="002C6ECA">
        <w:t>’</w:t>
      </w:r>
      <w:r w:rsidRPr="00F65579">
        <w:t xml:space="preserve">s lead investment attraction </w:t>
      </w:r>
      <w:r w:rsidRPr="006E5879">
        <w:t>agency</w:t>
      </w:r>
      <w:r w:rsidRPr="00F65579">
        <w:t xml:space="preserve"> that plans, coordinates, and executes whole of government</w:t>
      </w:r>
      <w:r>
        <w:t xml:space="preserve"> </w:t>
      </w:r>
      <w:r w:rsidRPr="006E5879">
        <w:t>Foreign Direct Investment</w:t>
      </w:r>
      <w:r w:rsidRPr="00F65579">
        <w:t xml:space="preserve"> strategies and activities for the State. </w:t>
      </w:r>
      <w:r w:rsidRPr="00A07B14">
        <w:t>Invest Victoria aims to ensure the State</w:t>
      </w:r>
      <w:r w:rsidR="002C6ECA">
        <w:t>’</w:t>
      </w:r>
      <w:r w:rsidRPr="00A07B14">
        <w:t>s investment attraction efforts drive long</w:t>
      </w:r>
      <w:r>
        <w:t>-</w:t>
      </w:r>
      <w:r w:rsidRPr="00A07B14">
        <w:t>term economic performance, including through boosting innovation and productivity, stimulating Victoria</w:t>
      </w:r>
      <w:r w:rsidR="002C6ECA">
        <w:t>’</w:t>
      </w:r>
      <w:r w:rsidRPr="00A07B14">
        <w:t>s export potential and addressing key supply chain and capability gaps</w:t>
      </w:r>
      <w:r>
        <w:t>. The agency works with government and other stakeholders to ensure that Victoria is a competitive destination for business, innovation and talent globally.</w:t>
      </w:r>
    </w:p>
    <w:p w14:paraId="15BFFF34" w14:textId="77777777" w:rsidR="00B12880" w:rsidRPr="00F65579" w:rsidRDefault="00B12880" w:rsidP="00B12880">
      <w:r w:rsidRPr="00F65579">
        <w:t xml:space="preserve">DTF also supports the following </w:t>
      </w:r>
      <w:r w:rsidRPr="00C67EA5">
        <w:t>portfolio agencies</w:t>
      </w:r>
      <w:r>
        <w:t>:</w:t>
      </w:r>
    </w:p>
    <w:p w14:paraId="01AE244B" w14:textId="77777777" w:rsidR="00B12880" w:rsidRPr="00F65579" w:rsidRDefault="00B12880" w:rsidP="00B12880">
      <w:pPr>
        <w:pStyle w:val="Bullet"/>
        <w:spacing w:before="40" w:after="40"/>
        <w:contextualSpacing/>
      </w:pPr>
      <w:r w:rsidRPr="00F65579">
        <w:t>Commissioner for Better Regulation</w:t>
      </w:r>
      <w:r>
        <w:t xml:space="preserve"> and Red</w:t>
      </w:r>
      <w:r>
        <w:rPr>
          <w:rFonts w:ascii="Calibri" w:hAnsi="Calibri"/>
        </w:rPr>
        <w:t> </w:t>
      </w:r>
      <w:r>
        <w:t>Tape Commissioner</w:t>
      </w:r>
    </w:p>
    <w:p w14:paraId="10B2FFC8" w14:textId="77777777" w:rsidR="00B12880" w:rsidRPr="00F65579" w:rsidRDefault="00B12880" w:rsidP="00B12880">
      <w:pPr>
        <w:pStyle w:val="Bullet"/>
        <w:spacing w:before="40" w:after="40"/>
        <w:contextualSpacing/>
      </w:pPr>
      <w:r w:rsidRPr="00F65579">
        <w:t>Emergency Services and State Super</w:t>
      </w:r>
    </w:p>
    <w:p w14:paraId="3E0B476B" w14:textId="77777777" w:rsidR="00B12880" w:rsidRPr="00C67EA5" w:rsidRDefault="00B12880" w:rsidP="00B12880">
      <w:pPr>
        <w:pStyle w:val="Bullet"/>
        <w:contextualSpacing/>
      </w:pPr>
      <w:r w:rsidRPr="00C67EA5">
        <w:t>Essential Services Commission</w:t>
      </w:r>
    </w:p>
    <w:p w14:paraId="51BFA159" w14:textId="77777777" w:rsidR="00B12880" w:rsidRPr="00C67EA5" w:rsidRDefault="00B12880" w:rsidP="00B12880">
      <w:pPr>
        <w:pStyle w:val="Bullet"/>
        <w:contextualSpacing/>
      </w:pPr>
      <w:r w:rsidRPr="00C67EA5">
        <w:t>Infrastructure Victoria</w:t>
      </w:r>
    </w:p>
    <w:p w14:paraId="3F9DA621" w14:textId="77777777" w:rsidR="00B12880" w:rsidRDefault="00B12880" w:rsidP="00132564">
      <w:pPr>
        <w:pStyle w:val="Bullet"/>
        <w:ind w:right="-58"/>
        <w:contextualSpacing/>
      </w:pPr>
      <w:r w:rsidRPr="00C67EA5">
        <w:t>Old Treasury Building Committee of</w:t>
      </w:r>
      <w:r>
        <w:rPr>
          <w:rFonts w:ascii="Calibri" w:hAnsi="Calibri"/>
        </w:rPr>
        <w:t> </w:t>
      </w:r>
      <w:r w:rsidRPr="00C67EA5">
        <w:t>Manag</w:t>
      </w:r>
      <w:r w:rsidRPr="00F65579">
        <w:t>ement</w:t>
      </w:r>
    </w:p>
    <w:p w14:paraId="1DFB0ED1" w14:textId="77777777" w:rsidR="00B12880" w:rsidRPr="00F65579" w:rsidRDefault="00B12880" w:rsidP="00B12880">
      <w:pPr>
        <w:pStyle w:val="Bullet"/>
        <w:spacing w:before="40" w:after="40"/>
        <w:contextualSpacing/>
      </w:pPr>
      <w:r w:rsidRPr="00F65579">
        <w:t>Registrar of Housing Agencies</w:t>
      </w:r>
    </w:p>
    <w:p w14:paraId="43741EB3" w14:textId="77777777" w:rsidR="00B12880" w:rsidRPr="00F65579" w:rsidRDefault="00B12880" w:rsidP="00B12880">
      <w:pPr>
        <w:pStyle w:val="Bullet"/>
        <w:spacing w:before="40" w:after="40"/>
        <w:contextualSpacing/>
      </w:pPr>
      <w:r w:rsidRPr="00F65579">
        <w:t xml:space="preserve">State Electricity Commission of Victoria </w:t>
      </w:r>
    </w:p>
    <w:p w14:paraId="58CA8A66" w14:textId="77777777" w:rsidR="00B12880" w:rsidRPr="00F65579" w:rsidRDefault="00B12880" w:rsidP="00B12880">
      <w:pPr>
        <w:pStyle w:val="Bullet"/>
        <w:spacing w:before="40" w:after="40"/>
        <w:contextualSpacing/>
      </w:pPr>
      <w:r w:rsidRPr="00F65579">
        <w:t>State Revenue Office</w:t>
      </w:r>
    </w:p>
    <w:p w14:paraId="6D2C4EEF" w14:textId="77777777" w:rsidR="00B12880" w:rsidRPr="00F65579" w:rsidRDefault="00B12880" w:rsidP="00B12880">
      <w:pPr>
        <w:pStyle w:val="Bullet"/>
        <w:spacing w:before="40" w:after="40"/>
        <w:contextualSpacing/>
      </w:pPr>
      <w:r w:rsidRPr="00F65579">
        <w:t>State Trustees Limited</w:t>
      </w:r>
    </w:p>
    <w:p w14:paraId="57DD0588" w14:textId="77777777" w:rsidR="00B12880" w:rsidRPr="00F65579" w:rsidRDefault="00B12880" w:rsidP="00B12880">
      <w:pPr>
        <w:pStyle w:val="Bullet"/>
        <w:spacing w:before="40" w:after="40"/>
        <w:contextualSpacing/>
      </w:pPr>
      <w:r w:rsidRPr="00F65579">
        <w:t>Treasury Corporation of Victoria</w:t>
      </w:r>
    </w:p>
    <w:p w14:paraId="552A2306" w14:textId="77777777" w:rsidR="00B12880" w:rsidRPr="00F65579" w:rsidRDefault="00B12880" w:rsidP="00B12880">
      <w:pPr>
        <w:pStyle w:val="Bullet"/>
        <w:spacing w:before="40" w:after="40"/>
        <w:contextualSpacing/>
      </w:pPr>
      <w:r w:rsidRPr="00F65579">
        <w:t>Victorian Funds Management Corporation</w:t>
      </w:r>
    </w:p>
    <w:p w14:paraId="4C8E773E" w14:textId="77777777" w:rsidR="00B12880" w:rsidRPr="00F65579" w:rsidRDefault="00B12880" w:rsidP="00B12880">
      <w:pPr>
        <w:pStyle w:val="Bullet"/>
        <w:spacing w:before="40" w:after="40"/>
        <w:contextualSpacing/>
      </w:pPr>
      <w:r w:rsidRPr="00F65579">
        <w:t>Victorian Government Purchasing Board</w:t>
      </w:r>
    </w:p>
    <w:p w14:paraId="1B9C1EFD" w14:textId="2CAC6F59" w:rsidR="003A27FC" w:rsidRPr="00F65579" w:rsidRDefault="00B12880" w:rsidP="003A27FC">
      <w:pPr>
        <w:pStyle w:val="Bullet"/>
        <w:spacing w:before="40" w:after="40"/>
        <w:contextualSpacing/>
      </w:pPr>
      <w:r w:rsidRPr="00F65579">
        <w:t>Victorian Managed Insurance Authority</w:t>
      </w:r>
      <w:r w:rsidR="00541AE3">
        <w:t>.</w:t>
      </w:r>
    </w:p>
    <w:p w14:paraId="4F5D85A2" w14:textId="77777777" w:rsidR="003A27FC" w:rsidRPr="00F65579" w:rsidRDefault="003A27FC" w:rsidP="003A27FC">
      <w:pPr>
        <w:sectPr w:rsidR="003A27FC" w:rsidRPr="00F65579" w:rsidSect="00D16853">
          <w:type w:val="continuous"/>
          <w:pgSz w:w="11909" w:h="16834" w:code="9"/>
          <w:pgMar w:top="1728" w:right="1152" w:bottom="1152" w:left="1152" w:header="720" w:footer="288" w:gutter="0"/>
          <w:cols w:num="2" w:space="720"/>
          <w:noEndnote/>
        </w:sectPr>
      </w:pPr>
    </w:p>
    <w:p w14:paraId="51DC7AC2" w14:textId="77777777" w:rsidR="003A27FC" w:rsidRPr="00F65579" w:rsidRDefault="003A27FC" w:rsidP="003A27FC">
      <w:pPr>
        <w:pStyle w:val="Heading1a"/>
        <w:rPr>
          <w:rFonts w:asciiTheme="minorHAnsi" w:hAnsiTheme="minorHAnsi" w:cstheme="minorHAnsi"/>
        </w:rPr>
      </w:pPr>
      <w:r w:rsidRPr="00AA5638">
        <w:rPr>
          <w:rFonts w:asciiTheme="minorHAnsi" w:hAnsiTheme="minorHAnsi" w:cstheme="minorHAnsi"/>
        </w:rPr>
        <w:lastRenderedPageBreak/>
        <w:t>Governance of DTF</w:t>
      </w:r>
    </w:p>
    <w:p w14:paraId="125E3554" w14:textId="77777777" w:rsidR="003A27FC" w:rsidRPr="00F65579" w:rsidRDefault="003A27FC" w:rsidP="003A27FC">
      <w:pPr>
        <w:sectPr w:rsidR="003A27FC" w:rsidRPr="00F65579" w:rsidSect="00D16853">
          <w:pgSz w:w="11909" w:h="16834" w:code="9"/>
          <w:pgMar w:top="1728" w:right="1152" w:bottom="1152" w:left="1152" w:header="720" w:footer="288" w:gutter="0"/>
          <w:cols w:space="720"/>
          <w:noEndnote/>
        </w:sectPr>
      </w:pPr>
    </w:p>
    <w:p w14:paraId="125D2759" w14:textId="77777777" w:rsidR="00B12880" w:rsidRPr="00F65579" w:rsidRDefault="00B12880" w:rsidP="00B12880">
      <w:r w:rsidRPr="00F65579">
        <w:t>The overarching governance body for the Department is the Treasury and Finance Board.</w:t>
      </w:r>
    </w:p>
    <w:p w14:paraId="1ABB3B67" w14:textId="4B84B5F2" w:rsidR="00B12880" w:rsidRPr="00F65579" w:rsidRDefault="00B12880" w:rsidP="00B12880">
      <w:r w:rsidRPr="00F65579">
        <w:t>The Board</w:t>
      </w:r>
      <w:r w:rsidR="002C6ECA">
        <w:t>’</w:t>
      </w:r>
      <w:r w:rsidRPr="00F65579">
        <w:t>s membership includes the Secretary and Deputy Secretaries.</w:t>
      </w:r>
    </w:p>
    <w:p w14:paraId="1BE2AF7E" w14:textId="5436D399" w:rsidR="00B12880" w:rsidRPr="00F65579" w:rsidRDefault="00B12880" w:rsidP="00B12880">
      <w:r w:rsidRPr="00F65579">
        <w:t>The Board</w:t>
      </w:r>
      <w:r w:rsidR="002C6ECA">
        <w:t>’</w:t>
      </w:r>
      <w:r w:rsidRPr="00F65579">
        <w:t>s primary function is to set and monitor overall strategic direction, provide effective guidance and leadership, and ensure the sound financial management and compliance of the Department. The Board also provides high</w:t>
      </w:r>
      <w:r>
        <w:noBreakHyphen/>
      </w:r>
      <w:r w:rsidRPr="00F65579">
        <w:t>level monitoring and oversight of the Department</w:t>
      </w:r>
      <w:r w:rsidR="002C6ECA">
        <w:t>’</w:t>
      </w:r>
      <w:r w:rsidRPr="00F65579">
        <w:t>s people management and organisational strategies.</w:t>
      </w:r>
    </w:p>
    <w:p w14:paraId="62733CC7" w14:textId="77777777" w:rsidR="00B12880" w:rsidRPr="00F65579" w:rsidRDefault="00B12880" w:rsidP="00B12880">
      <w:r w:rsidRPr="00F65579">
        <w:t xml:space="preserve">The Board met </w:t>
      </w:r>
      <w:r w:rsidRPr="66DD8453">
        <w:t xml:space="preserve">six </w:t>
      </w:r>
      <w:r w:rsidRPr="00F65579">
        <w:t>times in 20</w:t>
      </w:r>
      <w:r>
        <w:t>20</w:t>
      </w:r>
      <w:r>
        <w:noBreakHyphen/>
        <w:t>21</w:t>
      </w:r>
      <w:r w:rsidRPr="00F65579">
        <w:t>.</w:t>
      </w:r>
    </w:p>
    <w:p w14:paraId="79EF8D7C" w14:textId="77777777" w:rsidR="00B12880" w:rsidRPr="00F65579" w:rsidRDefault="00B12880" w:rsidP="00B12880">
      <w:r w:rsidRPr="00F65579">
        <w:t>The functions of the Board are supported by sub</w:t>
      </w:r>
      <w:r>
        <w:noBreakHyphen/>
      </w:r>
      <w:r w:rsidRPr="00F65579">
        <w:t>committees. The current structure and role of</w:t>
      </w:r>
      <w:r>
        <w:rPr>
          <w:rFonts w:ascii="Calibri" w:hAnsi="Calibri" w:cs="Calibri"/>
        </w:rPr>
        <w:t> </w:t>
      </w:r>
      <w:r w:rsidRPr="00F65579">
        <w:t>each sub</w:t>
      </w:r>
      <w:r>
        <w:noBreakHyphen/>
      </w:r>
      <w:r w:rsidRPr="00F65579">
        <w:t>committee is:</w:t>
      </w:r>
    </w:p>
    <w:p w14:paraId="7613BD2A" w14:textId="0978B55B" w:rsidR="00B12880" w:rsidRDefault="00B12880" w:rsidP="00B12880">
      <w:pPr>
        <w:pStyle w:val="Bullet"/>
        <w:rPr>
          <w:rFonts w:cs="VIC"/>
        </w:rPr>
      </w:pPr>
      <w:r>
        <w:rPr>
          <w:rFonts w:cs="VIC"/>
          <w:b/>
        </w:rPr>
        <w:t>Information</w:t>
      </w:r>
      <w:r w:rsidRPr="00F65579">
        <w:rPr>
          <w:rFonts w:cs="VIC"/>
          <w:b/>
        </w:rPr>
        <w:t xml:space="preserve"> Management:</w:t>
      </w:r>
      <w:r w:rsidRPr="00F65579">
        <w:rPr>
          <w:rFonts w:cs="VIC"/>
        </w:rPr>
        <w:t xml:space="preserve"> </w:t>
      </w:r>
      <w:r w:rsidR="006C22DC">
        <w:rPr>
          <w:rFonts w:cs="VIC"/>
        </w:rPr>
        <w:t>leads, reviews and monitors information management and technology-enabled activities.</w:t>
      </w:r>
    </w:p>
    <w:p w14:paraId="21006BB1" w14:textId="77777777" w:rsidR="006C22DC" w:rsidRDefault="006C22DC" w:rsidP="006C22DC">
      <w:pPr>
        <w:pStyle w:val="Bullet"/>
        <w:rPr>
          <w:rFonts w:cs="VIC"/>
        </w:rPr>
      </w:pPr>
      <w:r w:rsidRPr="006C22DC">
        <w:rPr>
          <w:rFonts w:cs="VIC"/>
          <w:b/>
          <w:bCs/>
        </w:rPr>
        <w:t>Knowledge Management:</w:t>
      </w:r>
      <w:r>
        <w:rPr>
          <w:rFonts w:cs="VIC"/>
        </w:rPr>
        <w:t xml:space="preserve"> </w:t>
      </w:r>
      <w:r w:rsidRPr="00F65579">
        <w:rPr>
          <w:rFonts w:cs="VIC"/>
        </w:rPr>
        <w:t xml:space="preserve">supports organisational objectives by making optimal use of </w:t>
      </w:r>
      <w:r>
        <w:rPr>
          <w:rFonts w:cs="VIC"/>
        </w:rPr>
        <w:t>information</w:t>
      </w:r>
      <w:r w:rsidRPr="00F65579">
        <w:rPr>
          <w:rFonts w:cs="VIC"/>
        </w:rPr>
        <w:t>. It involves the design, implementation and review of capability, processes and systems to improve the creating, sharing and application of knowledge.</w:t>
      </w:r>
    </w:p>
    <w:p w14:paraId="6E4CDC7B" w14:textId="77777777" w:rsidR="00B12880" w:rsidRPr="00F65579" w:rsidRDefault="00B12880" w:rsidP="00B12880">
      <w:pPr>
        <w:pStyle w:val="Bullet"/>
      </w:pPr>
      <w:r w:rsidRPr="00F65579">
        <w:rPr>
          <w:b/>
        </w:rPr>
        <w:t>People Committee:</w:t>
      </w:r>
      <w:r w:rsidRPr="00F65579">
        <w:t xml:space="preserve"> provides leadership to the Department and advises the Board on organisational culture, people, capability and communication issues and progresses initiatives defined within the People and Culture Strategy.</w:t>
      </w:r>
    </w:p>
    <w:p w14:paraId="15B34E00" w14:textId="77777777" w:rsidR="00B12880" w:rsidRDefault="00B12880" w:rsidP="00B12880">
      <w:pPr>
        <w:pStyle w:val="Bullet"/>
      </w:pPr>
      <w:r w:rsidRPr="00F65579">
        <w:rPr>
          <w:b/>
        </w:rPr>
        <w:t>Remuneration Committee:</w:t>
      </w:r>
      <w:r w:rsidRPr="00F65579">
        <w:t xml:space="preserve"> reviews and approves all recruitment as well as related remuneration activities.</w:t>
      </w:r>
    </w:p>
    <w:p w14:paraId="1AC41E75" w14:textId="77777777" w:rsidR="00B12880" w:rsidRPr="00F65579" w:rsidRDefault="00B12880" w:rsidP="00B12880">
      <w:pPr>
        <w:pStyle w:val="Bullet"/>
      </w:pPr>
      <w:r>
        <w:rPr>
          <w:b/>
        </w:rPr>
        <w:t>Audit and Risk Committee:</w:t>
      </w:r>
      <w:r>
        <w:t xml:space="preserve"> see next column.</w:t>
      </w:r>
    </w:p>
    <w:p w14:paraId="70D13AC7" w14:textId="77777777" w:rsidR="00B12880" w:rsidRPr="00F65579" w:rsidRDefault="00B12880" w:rsidP="00B12880">
      <w:pPr>
        <w:pStyle w:val="Heading30"/>
      </w:pPr>
      <w:r w:rsidRPr="00F65579">
        <w:br w:type="column"/>
      </w:r>
      <w:r w:rsidRPr="00AA5638">
        <w:t>DTF Audit and Risk Committee membership and roles</w:t>
      </w:r>
    </w:p>
    <w:p w14:paraId="25C8E10D" w14:textId="77777777" w:rsidR="00B12880" w:rsidRPr="00F65579" w:rsidRDefault="00B12880" w:rsidP="00B12880">
      <w:bookmarkStart w:id="8" w:name="Functions_services2"/>
      <w:r w:rsidRPr="00F65579">
        <w:t>The Audit and Risk Committee comprised the following members as at 30 June 20</w:t>
      </w:r>
      <w:r>
        <w:t>21</w:t>
      </w:r>
      <w:r w:rsidRPr="00F65579">
        <w:t>.</w:t>
      </w:r>
    </w:p>
    <w:bookmarkEnd w:id="8"/>
    <w:p w14:paraId="266E73D6" w14:textId="77777777" w:rsidR="00B12880" w:rsidRPr="00F65579" w:rsidRDefault="00B12880" w:rsidP="00B12880">
      <w:pPr>
        <w:pStyle w:val="Bullet"/>
      </w:pPr>
      <w:r w:rsidRPr="00F65579">
        <w:t>Stefano Giorgini</w:t>
      </w:r>
      <w:r>
        <w:t xml:space="preserve"> </w:t>
      </w:r>
      <w:r w:rsidRPr="00F65579">
        <w:t>– Chair (external)</w:t>
      </w:r>
    </w:p>
    <w:p w14:paraId="765E907C" w14:textId="77777777" w:rsidR="00B12880" w:rsidRPr="00F65579" w:rsidRDefault="00B12880" w:rsidP="00B12880">
      <w:pPr>
        <w:pStyle w:val="Bullet"/>
      </w:pPr>
      <w:r w:rsidRPr="00F65579">
        <w:t>Jan West (external)</w:t>
      </w:r>
    </w:p>
    <w:p w14:paraId="24D9EAA5" w14:textId="77777777" w:rsidR="00B12880" w:rsidRDefault="00B12880" w:rsidP="00B12880">
      <w:pPr>
        <w:pStyle w:val="Bullet"/>
      </w:pPr>
      <w:r w:rsidRPr="3C2819C4">
        <w:rPr>
          <w:rFonts w:ascii="VIC" w:hAnsi="VIC"/>
          <w:szCs w:val="17"/>
        </w:rPr>
        <w:t>Jane Brockington (external)</w:t>
      </w:r>
    </w:p>
    <w:p w14:paraId="570B90AF" w14:textId="77777777" w:rsidR="00B12880" w:rsidRPr="00F65579" w:rsidRDefault="00B12880" w:rsidP="00B12880">
      <w:pPr>
        <w:pStyle w:val="Bullet"/>
      </w:pPr>
      <w:r w:rsidRPr="00F65579">
        <w:t>Gayle Porthouse</w:t>
      </w:r>
    </w:p>
    <w:p w14:paraId="71BA741F" w14:textId="77777777" w:rsidR="00B12880" w:rsidRPr="00F65579" w:rsidRDefault="00B12880" w:rsidP="00B12880">
      <w:pPr>
        <w:pStyle w:val="Bullet"/>
      </w:pPr>
      <w:r w:rsidRPr="00F65579">
        <w:t>Steve Mitsas</w:t>
      </w:r>
    </w:p>
    <w:p w14:paraId="1905AE58" w14:textId="77777777" w:rsidR="00B12880" w:rsidRPr="00F65579" w:rsidRDefault="00B12880" w:rsidP="00B12880">
      <w:r w:rsidRPr="00D573E6">
        <w:t xml:space="preserve">The main responsibilities of the Audit and Risk Committee </w:t>
      </w:r>
      <w:r w:rsidRPr="00F65579">
        <w:t>are</w:t>
      </w:r>
      <w:r w:rsidRPr="00F65579">
        <w:rPr>
          <w:rFonts w:ascii="Calibri" w:hAnsi="Calibri" w:cs="Calibri"/>
        </w:rPr>
        <w:t> </w:t>
      </w:r>
      <w:r w:rsidRPr="00F65579">
        <w:t>to:</w:t>
      </w:r>
    </w:p>
    <w:p w14:paraId="09FE1ACC" w14:textId="4F9812F4" w:rsidR="00B12880" w:rsidRPr="00F65579" w:rsidRDefault="00B12880" w:rsidP="00B12880">
      <w:pPr>
        <w:pStyle w:val="Bullet"/>
      </w:pPr>
      <w:r w:rsidRPr="00F65579">
        <w:t>assist the Secretary in reviewing the effectiveness of the Department</w:t>
      </w:r>
      <w:r w:rsidR="002C6ECA">
        <w:t>’</w:t>
      </w:r>
      <w:r w:rsidRPr="00F65579">
        <w:t>s internal control environment covering:</w:t>
      </w:r>
    </w:p>
    <w:p w14:paraId="7456B9C1" w14:textId="77777777" w:rsidR="00B12880" w:rsidRPr="00F65579" w:rsidRDefault="00B12880" w:rsidP="00B12880">
      <w:pPr>
        <w:pStyle w:val="Dash"/>
        <w:keepLines w:val="0"/>
        <w:tabs>
          <w:tab w:val="num" w:pos="720"/>
        </w:tabs>
      </w:pPr>
      <w:r w:rsidRPr="00EE7D71">
        <w:t>effectiveness</w:t>
      </w:r>
      <w:r w:rsidRPr="00F65579">
        <w:t xml:space="preserve"> and efficiency of operations</w:t>
      </w:r>
    </w:p>
    <w:p w14:paraId="3E21236A" w14:textId="77777777" w:rsidR="00B12880" w:rsidRPr="00F65579" w:rsidRDefault="00B12880" w:rsidP="00B12880">
      <w:pPr>
        <w:pStyle w:val="Dash"/>
        <w:keepLines w:val="0"/>
        <w:tabs>
          <w:tab w:val="num" w:pos="720"/>
        </w:tabs>
      </w:pPr>
      <w:r w:rsidRPr="00F65579">
        <w:t>reliability of financial reporting</w:t>
      </w:r>
    </w:p>
    <w:p w14:paraId="18586E8E" w14:textId="77777777" w:rsidR="00B12880" w:rsidRPr="00F65579" w:rsidRDefault="00B12880" w:rsidP="00B12880">
      <w:pPr>
        <w:pStyle w:val="Dash"/>
        <w:keepLines w:val="0"/>
        <w:tabs>
          <w:tab w:val="num" w:pos="720"/>
        </w:tabs>
      </w:pPr>
      <w:r w:rsidRPr="00F65579">
        <w:t>compliance with applicable laws and</w:t>
      </w:r>
      <w:r>
        <w:rPr>
          <w:rFonts w:ascii="Calibri" w:hAnsi="Calibri"/>
        </w:rPr>
        <w:t> </w:t>
      </w:r>
      <w:r w:rsidRPr="00F65579">
        <w:t>regulations</w:t>
      </w:r>
      <w:r>
        <w:t>.</w:t>
      </w:r>
    </w:p>
    <w:p w14:paraId="1395F749" w14:textId="77777777" w:rsidR="00B12880" w:rsidRPr="00F65579" w:rsidRDefault="00B12880" w:rsidP="00B12880">
      <w:pPr>
        <w:pStyle w:val="Bullet"/>
      </w:pPr>
      <w:r w:rsidRPr="00F65579">
        <w:t>determine the scope of the internal audit function and ensure its resources are adequate and used effectively, including coordination with the external auditors</w:t>
      </w:r>
    </w:p>
    <w:p w14:paraId="7B3C59BF" w14:textId="77777777" w:rsidR="00B12880" w:rsidRPr="00F65579" w:rsidRDefault="00B12880" w:rsidP="00B12880">
      <w:pPr>
        <w:pStyle w:val="Bullet"/>
      </w:pPr>
      <w:r w:rsidRPr="00F65579">
        <w:t>maintain effective communication with external</w:t>
      </w:r>
      <w:r>
        <w:rPr>
          <w:rFonts w:ascii="Calibri" w:hAnsi="Calibri"/>
        </w:rPr>
        <w:t> </w:t>
      </w:r>
      <w:r w:rsidRPr="00F65579">
        <w:t>auditors</w:t>
      </w:r>
    </w:p>
    <w:p w14:paraId="554BF75C" w14:textId="77777777" w:rsidR="00B12880" w:rsidRPr="00F65579" w:rsidRDefault="00B12880" w:rsidP="00B12880">
      <w:pPr>
        <w:pStyle w:val="Bullet"/>
      </w:pPr>
      <w:r w:rsidRPr="00F65579">
        <w:t>consider recommendations made by internal and external auditors and review the implementation of actions to resolve issues raised</w:t>
      </w:r>
    </w:p>
    <w:p w14:paraId="5E5D71BE" w14:textId="77777777" w:rsidR="00B12880" w:rsidRPr="00F65579" w:rsidRDefault="00B12880" w:rsidP="00B12880">
      <w:pPr>
        <w:pStyle w:val="Bullet"/>
      </w:pPr>
      <w:r w:rsidRPr="00F65579">
        <w:t>oversee the effective operation of the risk management framework.</w:t>
      </w:r>
    </w:p>
    <w:p w14:paraId="41E16063" w14:textId="0436DC15" w:rsidR="00B12880" w:rsidRPr="00F65579" w:rsidRDefault="00B12880" w:rsidP="00B12880">
      <w:r w:rsidRPr="00F65579">
        <w:t>The Department</w:t>
      </w:r>
      <w:r w:rsidR="002C6ECA">
        <w:t>’</w:t>
      </w:r>
      <w:r w:rsidRPr="00F65579">
        <w:t xml:space="preserve">s internal audit services were provided by </w:t>
      </w:r>
      <w:r>
        <w:t>KPMG</w:t>
      </w:r>
      <w:r w:rsidRPr="00F65579">
        <w:t>.</w:t>
      </w:r>
    </w:p>
    <w:p w14:paraId="2EDA5E75" w14:textId="4A67685F" w:rsidR="00EA5150" w:rsidRDefault="00EA5150" w:rsidP="003A27FC"/>
    <w:p w14:paraId="702BE052" w14:textId="77777777" w:rsidR="00741F9B" w:rsidRPr="00F65579" w:rsidRDefault="00741F9B" w:rsidP="003A27FC"/>
    <w:p w14:paraId="0A667949" w14:textId="77777777" w:rsidR="003A27FC" w:rsidRPr="00F65579" w:rsidRDefault="003A27FC" w:rsidP="003A27FC">
      <w:pPr>
        <w:sectPr w:rsidR="003A27FC" w:rsidRPr="00F65579" w:rsidSect="00031AEB">
          <w:type w:val="continuous"/>
          <w:pgSz w:w="11909" w:h="16834" w:code="9"/>
          <w:pgMar w:top="1728" w:right="1152" w:bottom="1152" w:left="1152" w:header="720" w:footer="288" w:gutter="0"/>
          <w:cols w:num="2" w:space="720"/>
          <w:noEndnote/>
        </w:sectPr>
      </w:pPr>
    </w:p>
    <w:p w14:paraId="1847A3A3" w14:textId="77777777" w:rsidR="003A27FC" w:rsidRPr="00F65579" w:rsidRDefault="003A27FC" w:rsidP="003A27FC">
      <w:pPr>
        <w:pStyle w:val="Heading10"/>
        <w:rPr>
          <w:rFonts w:asciiTheme="minorHAnsi" w:hAnsiTheme="minorHAnsi" w:cstheme="minorHAnsi"/>
        </w:rPr>
      </w:pPr>
      <w:bookmarkStart w:id="9" w:name="_Toc434228914"/>
      <w:bookmarkStart w:id="10" w:name="_Toc85547998"/>
      <w:bookmarkStart w:id="11" w:name="_Hlk49266275"/>
      <w:r w:rsidRPr="00051EE1">
        <w:rPr>
          <w:rFonts w:asciiTheme="minorHAnsi" w:hAnsiTheme="minorHAnsi" w:cstheme="minorHAnsi"/>
        </w:rPr>
        <w:lastRenderedPageBreak/>
        <w:t>Report of operations</w:t>
      </w:r>
      <w:bookmarkEnd w:id="9"/>
      <w:bookmarkEnd w:id="10"/>
    </w:p>
    <w:p w14:paraId="0F5D6DF3" w14:textId="77777777" w:rsidR="003A27FC" w:rsidRPr="00F65579" w:rsidRDefault="003A27FC" w:rsidP="00F93A60">
      <w:pPr>
        <w:pStyle w:val="Heading21"/>
        <w:sectPr w:rsidR="003A27FC" w:rsidRPr="00F65579" w:rsidSect="00D16853">
          <w:pgSz w:w="11909" w:h="16834" w:code="9"/>
          <w:pgMar w:top="1728" w:right="1152" w:bottom="1152" w:left="1152" w:header="720" w:footer="288" w:gutter="0"/>
          <w:cols w:space="720"/>
          <w:noEndnote/>
        </w:sectPr>
      </w:pPr>
    </w:p>
    <w:bookmarkEnd w:id="11"/>
    <w:p w14:paraId="39362F09" w14:textId="3E2E26FB" w:rsidR="00E95952" w:rsidRPr="00C4454F" w:rsidRDefault="00E95952" w:rsidP="00B12880">
      <w:pPr>
        <w:pStyle w:val="Heading21"/>
      </w:pPr>
      <w:r w:rsidRPr="00B12880">
        <w:t>Secretary</w:t>
      </w:r>
      <w:r w:rsidR="002C6ECA">
        <w:t>’</w:t>
      </w:r>
      <w:r w:rsidRPr="00B12880">
        <w:t>s</w:t>
      </w:r>
      <w:r w:rsidRPr="00C4454F">
        <w:t xml:space="preserve"> foreword</w:t>
      </w:r>
    </w:p>
    <w:p w14:paraId="6EB7491A" w14:textId="62DCA3FE" w:rsidR="00E95952" w:rsidRPr="00540C44" w:rsidRDefault="00E95952" w:rsidP="00E95952">
      <w:r w:rsidRPr="00540C44">
        <w:t xml:space="preserve">I am pleased to present the 2020-21 Annual Report for the Department of Treasury and Finance (DTF), at the end of a year once again dominated by the </w:t>
      </w:r>
      <w:r w:rsidR="00C92B4B">
        <w:t>COVID</w:t>
      </w:r>
      <w:r w:rsidR="00C92B4B">
        <w:noBreakHyphen/>
        <w:t>19</w:t>
      </w:r>
      <w:r w:rsidRPr="00540C44">
        <w:t xml:space="preserve"> pandemic.</w:t>
      </w:r>
    </w:p>
    <w:p w14:paraId="087C6CAD" w14:textId="36F258E4" w:rsidR="00E95952" w:rsidRPr="00540C44" w:rsidRDefault="00E95952" w:rsidP="00E95952">
      <w:r w:rsidRPr="00540C44">
        <w:t>The pandemic continues to demand resilience and flexibility from the Victorian Public Service as the state manages outbreaks of new variants. DTF has played a lead</w:t>
      </w:r>
      <w:r>
        <w:t>ing</w:t>
      </w:r>
      <w:r w:rsidRPr="00540C44">
        <w:t xml:space="preserve"> role in supporting the Government</w:t>
      </w:r>
      <w:r w:rsidR="002C6ECA">
        <w:t>’</w:t>
      </w:r>
      <w:r w:rsidRPr="00540C44">
        <w:t>s economic stimulus and support measures.</w:t>
      </w:r>
    </w:p>
    <w:p w14:paraId="4B8DC200" w14:textId="5B6DB787" w:rsidR="00E95952" w:rsidRPr="00540C44" w:rsidRDefault="00E95952" w:rsidP="00E95952">
      <w:r w:rsidRPr="00540C44">
        <w:t xml:space="preserve">There is work ahead to boost the economic recovery, and our Department will continue to provide robust analysis and advice to inform </w:t>
      </w:r>
      <w:r w:rsidR="00430C14">
        <w:t>the G</w:t>
      </w:r>
      <w:r w:rsidRPr="00540C44">
        <w:t>overnment</w:t>
      </w:r>
      <w:r w:rsidR="00430C14">
        <w:t>’s</w:t>
      </w:r>
      <w:r w:rsidRPr="00540C44">
        <w:t xml:space="preserve"> </w:t>
      </w:r>
      <w:r>
        <w:t>response</w:t>
      </w:r>
      <w:r w:rsidRPr="00540C44">
        <w:t>.</w:t>
      </w:r>
    </w:p>
    <w:p w14:paraId="18584A1A" w14:textId="29186B93" w:rsidR="00E95952" w:rsidRPr="00540C44" w:rsidRDefault="00E95952" w:rsidP="00E95952">
      <w:r w:rsidRPr="00540C44">
        <w:t>The Department</w:t>
      </w:r>
      <w:r w:rsidR="002C6ECA">
        <w:t>’</w:t>
      </w:r>
      <w:r w:rsidRPr="00540C44">
        <w:t>s major achievements for 2020-21</w:t>
      </w:r>
      <w:r>
        <w:rPr>
          <w:rFonts w:ascii="Calibri" w:hAnsi="Calibri" w:cs="Calibri"/>
        </w:rPr>
        <w:t xml:space="preserve"> </w:t>
      </w:r>
      <w:r w:rsidRPr="00540C44">
        <w:t xml:space="preserve">include: </w:t>
      </w:r>
    </w:p>
    <w:p w14:paraId="0E1F8198" w14:textId="2CBF5D1F" w:rsidR="00E95952" w:rsidRPr="00594F16" w:rsidRDefault="00E95952" w:rsidP="00E95952">
      <w:pPr>
        <w:pStyle w:val="Bullet"/>
      </w:pPr>
      <w:r w:rsidRPr="00594F16">
        <w:t>providing ongoing economic and financial analysis and advice to support delivery of the Government</w:t>
      </w:r>
      <w:r w:rsidR="002C6ECA">
        <w:t>’</w:t>
      </w:r>
      <w:r w:rsidRPr="00594F16">
        <w:t xml:space="preserve">s priorities, including </w:t>
      </w:r>
      <w:r>
        <w:t>the</w:t>
      </w:r>
      <w:r w:rsidRPr="00594F16">
        <w:t xml:space="preserve"> response to</w:t>
      </w:r>
      <w:r w:rsidR="00A1076F">
        <w:t xml:space="preserve"> the</w:t>
      </w:r>
      <w:r w:rsidRPr="00594F16">
        <w:t xml:space="preserve"> </w:t>
      </w:r>
      <w:r w:rsidR="00C92B4B">
        <w:t>COVID</w:t>
      </w:r>
      <w:r w:rsidR="00C92B4B">
        <w:noBreakHyphen/>
        <w:t>19</w:t>
      </w:r>
      <w:r w:rsidR="00A1076F">
        <w:t xml:space="preserve"> pandemic</w:t>
      </w:r>
    </w:p>
    <w:p w14:paraId="69BB55E5" w14:textId="0B6D109C" w:rsidR="00E95952" w:rsidRPr="00CD041F" w:rsidRDefault="00E95952" w:rsidP="00E95952">
      <w:pPr>
        <w:pStyle w:val="Bullet"/>
      </w:pPr>
      <w:r w:rsidRPr="00594F16">
        <w:t>developing economic stimulus and relief packages to support Victorian businesses and</w:t>
      </w:r>
      <w:r>
        <w:rPr>
          <w:rFonts w:ascii="Calibri" w:hAnsi="Calibri" w:cs="Calibri"/>
        </w:rPr>
        <w:t> </w:t>
      </w:r>
      <w:r w:rsidRPr="00594F16">
        <w:t>households</w:t>
      </w:r>
      <w:r w:rsidRPr="00594F16">
        <w:rPr>
          <w:rFonts w:cstheme="minorBidi"/>
        </w:rPr>
        <w:t xml:space="preserve"> </w:t>
      </w:r>
    </w:p>
    <w:p w14:paraId="52DB1C70" w14:textId="02EBCA21" w:rsidR="00E95952" w:rsidRPr="00540C44" w:rsidRDefault="00E95952" w:rsidP="00E95952">
      <w:pPr>
        <w:pStyle w:val="Bullet"/>
      </w:pPr>
      <w:r w:rsidRPr="00540C44">
        <w:t xml:space="preserve">delivering the </w:t>
      </w:r>
      <w:r w:rsidRPr="00DC2373">
        <w:rPr>
          <w:i/>
          <w:iCs/>
        </w:rPr>
        <w:t>2020-21 Budget</w:t>
      </w:r>
      <w:r w:rsidRPr="00540C44">
        <w:t xml:space="preserve"> and </w:t>
      </w:r>
      <w:r w:rsidRPr="00DC2373">
        <w:rPr>
          <w:i/>
          <w:iCs/>
        </w:rPr>
        <w:t>2021-22 Budget</w:t>
      </w:r>
      <w:r w:rsidRPr="00540C44">
        <w:t xml:space="preserve">, </w:t>
      </w:r>
      <w:r w:rsidR="00430C14">
        <w:t>both</w:t>
      </w:r>
      <w:r w:rsidR="005A2A0D">
        <w:t xml:space="preserve"> </w:t>
      </w:r>
      <w:r w:rsidRPr="00540C44">
        <w:t xml:space="preserve">within </w:t>
      </w:r>
      <w:r w:rsidR="005A2A0D">
        <w:t xml:space="preserve">the </w:t>
      </w:r>
      <w:r w:rsidRPr="00540C44">
        <w:t>one financial year</w:t>
      </w:r>
    </w:p>
    <w:p w14:paraId="3ADEE442" w14:textId="43CE3CCB" w:rsidR="00E95952" w:rsidRPr="003D17CC" w:rsidRDefault="00E95952" w:rsidP="00E95952">
      <w:pPr>
        <w:pStyle w:val="Bullet"/>
      </w:pPr>
      <w:r w:rsidRPr="00540C44">
        <w:t xml:space="preserve">producing key publications including </w:t>
      </w:r>
      <w:r w:rsidRPr="00540C44">
        <w:rPr>
          <w:i/>
          <w:iCs/>
        </w:rPr>
        <w:t>the 2019</w:t>
      </w:r>
      <w:r w:rsidRPr="00540C44">
        <w:rPr>
          <w:i/>
          <w:iCs/>
        </w:rPr>
        <w:noBreakHyphen/>
        <w:t>20</w:t>
      </w:r>
      <w:r w:rsidRPr="00540C44">
        <w:rPr>
          <w:rFonts w:ascii="Calibri" w:hAnsi="Calibri" w:cs="Calibri"/>
          <w:i/>
          <w:iCs/>
        </w:rPr>
        <w:t> </w:t>
      </w:r>
      <w:r w:rsidRPr="00540C44">
        <w:rPr>
          <w:i/>
          <w:iCs/>
        </w:rPr>
        <w:t>Financial Report</w:t>
      </w:r>
      <w:r w:rsidRPr="00B04602">
        <w:rPr>
          <w:rFonts w:eastAsiaTheme="minorHAnsi"/>
          <w:szCs w:val="22"/>
          <w:lang w:eastAsia="en-US"/>
        </w:rPr>
        <w:t xml:space="preserve">, the </w:t>
      </w:r>
      <w:r>
        <w:rPr>
          <w:i/>
          <w:iCs/>
        </w:rPr>
        <w:t>2020-2024 DTF Corporate Plan</w:t>
      </w:r>
      <w:r>
        <w:t xml:space="preserve">, and </w:t>
      </w:r>
      <w:r w:rsidRPr="00CD041F">
        <w:rPr>
          <w:i/>
          <w:iCs/>
        </w:rPr>
        <w:t>Victoria</w:t>
      </w:r>
      <w:r w:rsidR="002C6ECA">
        <w:rPr>
          <w:i/>
          <w:iCs/>
        </w:rPr>
        <w:t>’</w:t>
      </w:r>
      <w:r w:rsidRPr="00CD041F">
        <w:rPr>
          <w:i/>
          <w:iCs/>
        </w:rPr>
        <w:t>s Economic Bulletin</w:t>
      </w:r>
      <w:r w:rsidR="00881565" w:rsidRPr="00881565">
        <w:t xml:space="preserve"> </w:t>
      </w:r>
      <w:r w:rsidR="00881565" w:rsidRPr="003D17CC">
        <w:t>Volume 5</w:t>
      </w:r>
    </w:p>
    <w:p w14:paraId="13E77D37" w14:textId="3D8B1D61" w:rsidR="00E95952" w:rsidRPr="00540C44" w:rsidRDefault="00E95952" w:rsidP="00E95952">
      <w:pPr>
        <w:pStyle w:val="Bullet"/>
      </w:pPr>
      <w:r w:rsidRPr="00540C44">
        <w:t>securing funding for social housing and shared equity scheme</w:t>
      </w:r>
      <w:r>
        <w:t>s</w:t>
      </w:r>
      <w:r w:rsidR="00906D41">
        <w:t>,</w:t>
      </w:r>
      <w:r w:rsidRPr="00540C44">
        <w:t xml:space="preserve"> and commencing rollout of these initiatives </w:t>
      </w:r>
    </w:p>
    <w:p w14:paraId="32BB542A" w14:textId="77777777" w:rsidR="00E95952" w:rsidRPr="00AF415B" w:rsidRDefault="00E95952" w:rsidP="00E95952">
      <w:pPr>
        <w:pStyle w:val="Bullet"/>
        <w:rPr>
          <w:i/>
          <w:iCs/>
        </w:rPr>
      </w:pPr>
      <w:r w:rsidRPr="00540C44">
        <w:t>developing the Early Intervention Investment Framework showcased in the</w:t>
      </w:r>
      <w:r>
        <w:t xml:space="preserve"> </w:t>
      </w:r>
      <w:r w:rsidRPr="00AF415B">
        <w:rPr>
          <w:i/>
          <w:iCs/>
        </w:rPr>
        <w:t xml:space="preserve">2021-22 Budget </w:t>
      </w:r>
    </w:p>
    <w:p w14:paraId="5798970A" w14:textId="77777777" w:rsidR="00E95952" w:rsidRPr="00540C44" w:rsidRDefault="00E95952" w:rsidP="00E95952">
      <w:pPr>
        <w:pStyle w:val="Bullet"/>
      </w:pPr>
      <w:r w:rsidRPr="00540C44">
        <w:t>securing funding for a new Partnership Addressing Disadvantage</w:t>
      </w:r>
    </w:p>
    <w:p w14:paraId="27E616DB" w14:textId="77777777" w:rsidR="00E95952" w:rsidRPr="00540C44" w:rsidRDefault="00E95952" w:rsidP="00E95952">
      <w:pPr>
        <w:pStyle w:val="Bullet"/>
      </w:pPr>
      <w:r w:rsidRPr="00540C44">
        <w:t xml:space="preserve">commencing delivery of a $75 million package of regulatory reform initiatives to support economic recovery </w:t>
      </w:r>
    </w:p>
    <w:p w14:paraId="3197E0B3" w14:textId="77777777" w:rsidR="00E95952" w:rsidRPr="00540C44" w:rsidRDefault="00E95952" w:rsidP="00B530E4">
      <w:pPr>
        <w:pStyle w:val="Bullet"/>
        <w:keepNext/>
      </w:pPr>
      <w:r w:rsidRPr="00540C44">
        <w:t>identifying significant accommodation savings for the State office portfolio</w:t>
      </w:r>
    </w:p>
    <w:p w14:paraId="2A93F677" w14:textId="052C8CFB" w:rsidR="00E95952" w:rsidRPr="00540C44" w:rsidRDefault="00430C14" w:rsidP="00B530E4">
      <w:pPr>
        <w:pStyle w:val="Bullet"/>
        <w:keepNext/>
      </w:pPr>
      <w:r>
        <w:t xml:space="preserve">completing </w:t>
      </w:r>
      <w:r w:rsidR="00AF3FA9" w:rsidRPr="00AF3FA9">
        <w:t xml:space="preserve">400 </w:t>
      </w:r>
      <w:r w:rsidR="00353F1D">
        <w:t>COVID-related bio</w:t>
      </w:r>
      <w:r w:rsidR="00353F1D">
        <w:noBreakHyphen/>
      </w:r>
      <w:r w:rsidR="00AF3FA9" w:rsidRPr="00AF3FA9">
        <w:t>cleans over 610</w:t>
      </w:r>
      <w:r w:rsidR="00AF3FA9">
        <w:rPr>
          <w:rFonts w:ascii="Calibri" w:hAnsi="Calibri" w:cs="Calibri"/>
        </w:rPr>
        <w:t> </w:t>
      </w:r>
      <w:r w:rsidR="00AF3FA9" w:rsidRPr="00AF3FA9">
        <w:t>000m</w:t>
      </w:r>
      <w:r w:rsidR="00AF3FA9" w:rsidRPr="00906D41">
        <w:rPr>
          <w:vertAlign w:val="superscript"/>
        </w:rPr>
        <w:t>2</w:t>
      </w:r>
      <w:r w:rsidR="00AF3FA9" w:rsidRPr="00AF3FA9">
        <w:t xml:space="preserve"> of</w:t>
      </w:r>
      <w:r w:rsidR="00881565">
        <w:rPr>
          <w:rFonts w:ascii="Calibri" w:hAnsi="Calibri" w:cs="Calibri"/>
        </w:rPr>
        <w:t> </w:t>
      </w:r>
      <w:r w:rsidR="00AF3FA9" w:rsidRPr="00AF3FA9">
        <w:t>office space by the Shared Service Provider since 4 March 2020</w:t>
      </w:r>
    </w:p>
    <w:p w14:paraId="0962F8FE" w14:textId="7A67F1F7" w:rsidR="00E95952" w:rsidRPr="00540C44" w:rsidRDefault="00430C14" w:rsidP="00E95952">
      <w:pPr>
        <w:pStyle w:val="Bullet"/>
      </w:pPr>
      <w:r>
        <w:br w:type="column"/>
      </w:r>
      <w:r w:rsidR="00E95952" w:rsidRPr="00540C44">
        <w:t>achieving practical completion</w:t>
      </w:r>
      <w:r>
        <w:t xml:space="preserve"> of </w:t>
      </w:r>
      <w:r w:rsidRPr="00540C44">
        <w:t>the Ballarat GovHub</w:t>
      </w:r>
      <w:r w:rsidR="00E95952" w:rsidRPr="00540C44">
        <w:t xml:space="preserve">, with occupant departments transitioning to </w:t>
      </w:r>
      <w:r w:rsidR="00C92B4B">
        <w:t xml:space="preserve">the </w:t>
      </w:r>
      <w:r w:rsidR="00E95952" w:rsidRPr="00540C44">
        <w:t>site from April 2021</w:t>
      </w:r>
    </w:p>
    <w:p w14:paraId="7DF73F4E" w14:textId="626F7BE0" w:rsidR="00E95952" w:rsidRPr="00B04602" w:rsidRDefault="00E95952" w:rsidP="00E95952">
      <w:pPr>
        <w:pStyle w:val="Bullet"/>
        <w:rPr>
          <w:rFonts w:cs="Calibri"/>
        </w:rPr>
      </w:pPr>
      <w:r w:rsidRPr="00797EB4">
        <w:rPr>
          <w:shd w:val="clear" w:color="auto" w:fill="FFFFFF"/>
        </w:rPr>
        <w:t>implementing</w:t>
      </w:r>
      <w:r w:rsidRPr="00A02A38">
        <w:rPr>
          <w:shd w:val="clear" w:color="auto" w:fill="FFFFFF"/>
        </w:rPr>
        <w:t xml:space="preserve"> the Government</w:t>
      </w:r>
      <w:r w:rsidR="002C6ECA">
        <w:rPr>
          <w:shd w:val="clear" w:color="auto" w:fill="FFFFFF"/>
        </w:rPr>
        <w:t>’</w:t>
      </w:r>
      <w:r w:rsidRPr="00A02A38">
        <w:rPr>
          <w:shd w:val="clear" w:color="auto" w:fill="FFFFFF"/>
        </w:rPr>
        <w:t>s reformed Fair</w:t>
      </w:r>
      <w:r>
        <w:rPr>
          <w:rFonts w:ascii="Calibri" w:hAnsi="Calibri" w:cs="Calibri"/>
          <w:shd w:val="clear" w:color="auto" w:fill="FFFFFF"/>
        </w:rPr>
        <w:t> </w:t>
      </w:r>
      <w:r w:rsidRPr="00A02A38">
        <w:rPr>
          <w:shd w:val="clear" w:color="auto" w:fill="FFFFFF"/>
        </w:rPr>
        <w:t>Payments Policy to support small business in</w:t>
      </w:r>
      <w:r>
        <w:rPr>
          <w:rFonts w:ascii="Calibri" w:hAnsi="Calibri" w:cs="Calibri"/>
          <w:shd w:val="clear" w:color="auto" w:fill="FFFFFF"/>
        </w:rPr>
        <w:t> </w:t>
      </w:r>
      <w:r w:rsidRPr="00A02A38">
        <w:rPr>
          <w:shd w:val="clear" w:color="auto" w:fill="FFFFFF"/>
        </w:rPr>
        <w:t>Victoria, with invoices now paid within 10</w:t>
      </w:r>
      <w:r>
        <w:rPr>
          <w:rFonts w:ascii="Calibri" w:hAnsi="Calibri" w:cs="Calibri"/>
          <w:shd w:val="clear" w:color="auto" w:fill="FFFFFF"/>
        </w:rPr>
        <w:t> </w:t>
      </w:r>
      <w:r w:rsidRPr="00A02A38">
        <w:rPr>
          <w:shd w:val="clear" w:color="auto" w:fill="FFFFFF"/>
        </w:rPr>
        <w:t>business</w:t>
      </w:r>
      <w:r>
        <w:rPr>
          <w:rFonts w:ascii="Calibri" w:hAnsi="Calibri" w:cs="Calibri"/>
          <w:shd w:val="clear" w:color="auto" w:fill="FFFFFF"/>
        </w:rPr>
        <w:t> </w:t>
      </w:r>
      <w:r w:rsidRPr="00A02A38">
        <w:rPr>
          <w:shd w:val="clear" w:color="auto" w:fill="FFFFFF"/>
        </w:rPr>
        <w:t>days</w:t>
      </w:r>
    </w:p>
    <w:p w14:paraId="0F52C181" w14:textId="50AF78D5" w:rsidR="00E95952" w:rsidRPr="00A02A38" w:rsidRDefault="00E95952" w:rsidP="00E95952">
      <w:pPr>
        <w:pStyle w:val="Bullet"/>
      </w:pPr>
      <w:r w:rsidRPr="00A02A38">
        <w:t>supporting the Victorian Government Purchasing Board in expanding the goods and</w:t>
      </w:r>
      <w:r>
        <w:rPr>
          <w:rFonts w:ascii="Calibri" w:hAnsi="Calibri" w:cs="Calibri"/>
        </w:rPr>
        <w:t> </w:t>
      </w:r>
      <w:r w:rsidRPr="00A02A38">
        <w:t xml:space="preserve">services supply policy framework to an additional 125 agencies </w:t>
      </w:r>
    </w:p>
    <w:p w14:paraId="74D63BBD" w14:textId="77777777" w:rsidR="00E95952" w:rsidRPr="00540C44" w:rsidRDefault="00E95952" w:rsidP="00E95952">
      <w:pPr>
        <w:pStyle w:val="Bullet"/>
      </w:pPr>
      <w:r w:rsidRPr="00540C44">
        <w:t>piloting a Supplier Portal for a single point of registration for businesses supplying to the Victorian Government</w:t>
      </w:r>
    </w:p>
    <w:p w14:paraId="59BEC59C" w14:textId="77777777" w:rsidR="00E95952" w:rsidRPr="00540C44" w:rsidRDefault="00E95952" w:rsidP="00E95952">
      <w:pPr>
        <w:pStyle w:val="Bullet"/>
      </w:pPr>
      <w:r w:rsidRPr="00540C44">
        <w:t>establishing an assurance function to support optimal outcomes for the Social Procurement Framework</w:t>
      </w:r>
      <w:r>
        <w:t>,</w:t>
      </w:r>
      <w:r w:rsidRPr="00540C44">
        <w:t xml:space="preserve"> prioritising opportunities for women and young people </w:t>
      </w:r>
    </w:p>
    <w:p w14:paraId="06AFC692" w14:textId="7607CAD6" w:rsidR="00E95952" w:rsidRPr="00540C44" w:rsidRDefault="00E95952" w:rsidP="00E95952">
      <w:pPr>
        <w:pStyle w:val="Bullet"/>
      </w:pPr>
      <w:r w:rsidRPr="00540C44">
        <w:t xml:space="preserve">supporting delivery of </w:t>
      </w:r>
      <w:r w:rsidR="00DA63DE">
        <w:t>major</w:t>
      </w:r>
      <w:r w:rsidRPr="00540C44">
        <w:t xml:space="preserve"> infrastructure projects including the West Gate Tunnel, Metro</w:t>
      </w:r>
      <w:r w:rsidR="00906D41">
        <w:rPr>
          <w:rFonts w:ascii="Calibri" w:hAnsi="Calibri" w:cs="Calibri"/>
        </w:rPr>
        <w:t> </w:t>
      </w:r>
      <w:r w:rsidRPr="00540C44">
        <w:t>Tunnel, Melbourne Airport Rail, Suburban</w:t>
      </w:r>
      <w:r w:rsidR="00906D41">
        <w:rPr>
          <w:rFonts w:ascii="Calibri" w:hAnsi="Calibri" w:cs="Calibri"/>
        </w:rPr>
        <w:t> </w:t>
      </w:r>
      <w:r w:rsidRPr="00540C44">
        <w:t>Rail Loop, North East Link</w:t>
      </w:r>
      <w:r w:rsidR="00541AE3">
        <w:t xml:space="preserve"> </w:t>
      </w:r>
      <w:r w:rsidR="00541AE3" w:rsidRPr="00541AE3">
        <w:t>and the Big</w:t>
      </w:r>
      <w:r w:rsidR="00541AE3">
        <w:rPr>
          <w:rFonts w:ascii="Calibri" w:hAnsi="Calibri" w:cs="Calibri"/>
        </w:rPr>
        <w:t> </w:t>
      </w:r>
      <w:r w:rsidR="00541AE3" w:rsidRPr="00541AE3">
        <w:t>Housing Build</w:t>
      </w:r>
    </w:p>
    <w:p w14:paraId="20617ACD" w14:textId="6ED64132" w:rsidR="00E95952" w:rsidRPr="00540C44" w:rsidRDefault="00E95952" w:rsidP="00E95952">
      <w:pPr>
        <w:pStyle w:val="Bullet"/>
      </w:pPr>
      <w:r w:rsidRPr="00540C44">
        <w:t xml:space="preserve">establishing </w:t>
      </w:r>
      <w:r w:rsidR="00541AE3" w:rsidRPr="00541AE3">
        <w:t>and operationalising the North East Link</w:t>
      </w:r>
      <w:r w:rsidR="00541AE3">
        <w:t xml:space="preserve"> </w:t>
      </w:r>
      <w:r w:rsidRPr="00540C44">
        <w:t>State Tolling Corporation</w:t>
      </w:r>
    </w:p>
    <w:p w14:paraId="56B0C0F2" w14:textId="7405BF50" w:rsidR="00E95952" w:rsidRPr="00540C44" w:rsidRDefault="00E95952" w:rsidP="00E95952">
      <w:pPr>
        <w:pStyle w:val="Bullet"/>
      </w:pPr>
      <w:r w:rsidRPr="00540C44">
        <w:t xml:space="preserve">supporting delivery of social infrastructure projects using private finance, including the </w:t>
      </w:r>
      <w:r w:rsidR="00906D41">
        <w:t>n</w:t>
      </w:r>
      <w:r w:rsidRPr="00540C44">
        <w:t xml:space="preserve">ew Footscray Hospital and </w:t>
      </w:r>
      <w:r>
        <w:t xml:space="preserve">the </w:t>
      </w:r>
      <w:r w:rsidRPr="00540C44">
        <w:t>Ground Lease Model public housing project</w:t>
      </w:r>
    </w:p>
    <w:p w14:paraId="55E6DFC6" w14:textId="241CBAAB" w:rsidR="00E95952" w:rsidRPr="001E4C24" w:rsidRDefault="00E95952" w:rsidP="00B530E4">
      <w:pPr>
        <w:pStyle w:val="Bullet"/>
        <w:keepNext/>
      </w:pPr>
      <w:r w:rsidRPr="00540C44">
        <w:t>completing a scoping study into VicRoads, leading up to the announce</w:t>
      </w:r>
      <w:r>
        <w:t>ment of the</w:t>
      </w:r>
      <w:r w:rsidRPr="00540C44">
        <w:t xml:space="preserve"> VicRoads </w:t>
      </w:r>
      <w:r w:rsidR="00541AE3" w:rsidRPr="001E4C24">
        <w:t xml:space="preserve">Modernisation </w:t>
      </w:r>
      <w:r w:rsidRPr="001E4C24">
        <w:t>in March 2021</w:t>
      </w:r>
    </w:p>
    <w:p w14:paraId="1523A34C" w14:textId="6C7BA490" w:rsidR="00E95952" w:rsidRPr="001E4C24" w:rsidRDefault="00E95952" w:rsidP="00B530E4">
      <w:pPr>
        <w:pStyle w:val="Bullet"/>
        <w:keepNext/>
        <w:rPr>
          <w:rFonts w:cstheme="minorBidi"/>
        </w:rPr>
      </w:pPr>
      <w:r w:rsidRPr="001E4C24">
        <w:t xml:space="preserve">delivering over $200 million of energy efficiency </w:t>
      </w:r>
      <w:r w:rsidR="001F33C3">
        <w:t xml:space="preserve">projects </w:t>
      </w:r>
      <w:r w:rsidRPr="001E4C24">
        <w:t>across government buildings over 10</w:t>
      </w:r>
      <w:r w:rsidR="001F33C3">
        <w:rPr>
          <w:rFonts w:ascii="Calibri" w:hAnsi="Calibri" w:cs="Calibri"/>
        </w:rPr>
        <w:t> </w:t>
      </w:r>
      <w:r w:rsidRPr="001E4C24">
        <w:t>years</w:t>
      </w:r>
      <w:r w:rsidRPr="001E4C24">
        <w:rPr>
          <w:rFonts w:cstheme="minorBidi"/>
        </w:rPr>
        <w:t>, by establishing a sustainable revolving</w:t>
      </w:r>
      <w:r w:rsidR="001F33C3">
        <w:rPr>
          <w:rFonts w:ascii="Calibri" w:hAnsi="Calibri" w:cs="Calibri"/>
        </w:rPr>
        <w:t> </w:t>
      </w:r>
      <w:r w:rsidRPr="001E4C24">
        <w:rPr>
          <w:rFonts w:cstheme="minorBidi"/>
        </w:rPr>
        <w:t xml:space="preserve">fund </w:t>
      </w:r>
    </w:p>
    <w:p w14:paraId="133C5176" w14:textId="7CFA6801" w:rsidR="00E95952" w:rsidRPr="00540C44" w:rsidRDefault="00E95952" w:rsidP="00B530E4">
      <w:pPr>
        <w:pStyle w:val="Bullet"/>
        <w:keepNext/>
      </w:pPr>
      <w:r w:rsidRPr="00540C44">
        <w:t>attracting high</w:t>
      </w:r>
      <w:r w:rsidR="00906D41">
        <w:t>-</w:t>
      </w:r>
      <w:r w:rsidRPr="00540C44">
        <w:t>quality overseas investments to the State that align with the Government</w:t>
      </w:r>
      <w:r w:rsidR="002C6ECA">
        <w:t>’</w:t>
      </w:r>
      <w:r w:rsidRPr="00540C44">
        <w:t>s economic priorities</w:t>
      </w:r>
    </w:p>
    <w:p w14:paraId="0C0DCDD9" w14:textId="3836EEBA" w:rsidR="00E95952" w:rsidRPr="00540C44" w:rsidRDefault="00E95952" w:rsidP="00E95952">
      <w:pPr>
        <w:pStyle w:val="Bullet"/>
        <w:keepNext/>
      </w:pPr>
      <w:r w:rsidRPr="00540C44">
        <w:t xml:space="preserve">delivering the Victorian Hydrogen Energy Supply Chain Pilot Project, </w:t>
      </w:r>
      <w:r w:rsidR="005A2A0D">
        <w:t xml:space="preserve">which will </w:t>
      </w:r>
      <w:r w:rsidRPr="00540C44">
        <w:t xml:space="preserve">position </w:t>
      </w:r>
      <w:r>
        <w:t>Victoria</w:t>
      </w:r>
      <w:r w:rsidRPr="00540C44">
        <w:t xml:space="preserve"> to be </w:t>
      </w:r>
      <w:r>
        <w:t>a world leader in</w:t>
      </w:r>
      <w:r w:rsidRPr="00540C44">
        <w:t xml:space="preserve"> demonstrat</w:t>
      </w:r>
      <w:r>
        <w:t>ing</w:t>
      </w:r>
      <w:r w:rsidRPr="00540C44">
        <w:t xml:space="preserve"> export of liquified hydrogen</w:t>
      </w:r>
    </w:p>
    <w:p w14:paraId="089EB73B" w14:textId="442F639B" w:rsidR="00E95952" w:rsidRPr="00540C44" w:rsidRDefault="00E95952" w:rsidP="00E95952">
      <w:pPr>
        <w:pStyle w:val="Bullet"/>
      </w:pPr>
      <w:r w:rsidRPr="00540C44">
        <w:t>implementing key access to finance funding initiatives including the Venture Growth Fund and the R&amp;D Cash Flow Loans Initiative</w:t>
      </w:r>
    </w:p>
    <w:p w14:paraId="2000C444" w14:textId="77777777" w:rsidR="00E95952" w:rsidRPr="00540C44" w:rsidRDefault="00E95952" w:rsidP="00E95952">
      <w:pPr>
        <w:pStyle w:val="Bullet"/>
      </w:pPr>
      <w:r w:rsidRPr="00540C44">
        <w:t>providing ongoing technical assurance and advice to major projects</w:t>
      </w:r>
    </w:p>
    <w:p w14:paraId="58762A29" w14:textId="3CE1C3B4" w:rsidR="00E95952" w:rsidRPr="00540C44" w:rsidRDefault="00E95952" w:rsidP="00E95952">
      <w:pPr>
        <w:pStyle w:val="Bullet"/>
      </w:pPr>
      <w:r w:rsidRPr="00540C44">
        <w:t>building public sector capacity to deliver projects with the Australian Major Project Leadership Academy</w:t>
      </w:r>
      <w:r>
        <w:t xml:space="preserve">, now run </w:t>
      </w:r>
      <w:r w:rsidRPr="00540C44">
        <w:t>virtual</w:t>
      </w:r>
      <w:r w:rsidR="005A2A0D">
        <w:t>ly</w:t>
      </w:r>
    </w:p>
    <w:p w14:paraId="483C4F58" w14:textId="618FF92C" w:rsidR="00E95952" w:rsidRDefault="00430C14" w:rsidP="00E95952">
      <w:pPr>
        <w:pStyle w:val="Bullet"/>
      </w:pPr>
      <w:r>
        <w:br w:type="column"/>
      </w:r>
      <w:r w:rsidR="00E95952" w:rsidRPr="00540C44">
        <w:lastRenderedPageBreak/>
        <w:t>launching the Victorian Major Projects Pipeline</w:t>
      </w:r>
      <w:r w:rsidR="002C6ECA">
        <w:t>’</w:t>
      </w:r>
      <w:r w:rsidR="00E95952">
        <w:t>s</w:t>
      </w:r>
      <w:r w:rsidR="00E95952" w:rsidRPr="00540C44">
        <w:t xml:space="preserve"> online portal to </w:t>
      </w:r>
      <w:r w:rsidR="005A2A0D" w:rsidRPr="005A2A0D">
        <w:t xml:space="preserve">streamline major project delivery </w:t>
      </w:r>
      <w:r w:rsidR="00E95952" w:rsidRPr="00540C44">
        <w:t>for businesses, suppliers and contractors</w:t>
      </w:r>
    </w:p>
    <w:p w14:paraId="11CEDB0E" w14:textId="0DD4CB6E" w:rsidR="0081411A" w:rsidRPr="00540C44" w:rsidRDefault="0081411A" w:rsidP="0081411A">
      <w:pPr>
        <w:pStyle w:val="Bullet"/>
      </w:pPr>
      <w:r w:rsidRPr="00540C44">
        <w:t>developing and legislating automatic mutual recognition of occupational licen</w:t>
      </w:r>
      <w:r>
        <w:t>c</w:t>
      </w:r>
      <w:r w:rsidRPr="00540C44">
        <w:t xml:space="preserve">es, </w:t>
      </w:r>
      <w:r w:rsidR="00881565" w:rsidRPr="00881565">
        <w:rPr>
          <w:color w:val="000000"/>
        </w:rPr>
        <w:t>so that licensed Victorians can work interstate</w:t>
      </w:r>
    </w:p>
    <w:p w14:paraId="746A4C40" w14:textId="3C2AFE41" w:rsidR="00353F1D" w:rsidRPr="00540C44" w:rsidRDefault="00353F1D" w:rsidP="00E95952">
      <w:pPr>
        <w:pStyle w:val="Bullet"/>
      </w:pPr>
      <w:r w:rsidRPr="00353F1D">
        <w:t>supporting staff to work in a hybrid work environment</w:t>
      </w:r>
    </w:p>
    <w:p w14:paraId="00D4D52B" w14:textId="4A2D74EE" w:rsidR="00E95952" w:rsidRPr="003D17CC" w:rsidRDefault="00E95952" w:rsidP="00E95952">
      <w:pPr>
        <w:pStyle w:val="Bullet"/>
        <w:rPr>
          <w:rFonts w:cstheme="minorBidi"/>
        </w:rPr>
      </w:pPr>
      <w:r w:rsidRPr="00A02A38">
        <w:t>improving</w:t>
      </w:r>
      <w:r w:rsidR="00C92B4B">
        <w:t xml:space="preserve"> the</w:t>
      </w:r>
      <w:r w:rsidRPr="00A02A38">
        <w:t xml:space="preserve"> functionality of FinCloud, the Department</w:t>
      </w:r>
      <w:r w:rsidR="002C6ECA">
        <w:t>’</w:t>
      </w:r>
      <w:r w:rsidRPr="00A02A38">
        <w:t>s cloud</w:t>
      </w:r>
      <w:r w:rsidRPr="00A02A38">
        <w:noBreakHyphen/>
        <w:t>based</w:t>
      </w:r>
      <w:r w:rsidR="000F3096">
        <w:t xml:space="preserve"> </w:t>
      </w:r>
      <w:r w:rsidRPr="00A02A38">
        <w:t>finance system</w:t>
      </w:r>
      <w:r>
        <w:rPr>
          <w:rFonts w:cstheme="minorBidi"/>
        </w:rPr>
        <w:t>.</w:t>
      </w:r>
    </w:p>
    <w:p w14:paraId="000276D1" w14:textId="32A4D16B" w:rsidR="00E95952" w:rsidRPr="00105514" w:rsidRDefault="00E95952" w:rsidP="00B12880">
      <w:pPr>
        <w:pStyle w:val="Heading21"/>
        <w:rPr>
          <w:bCs/>
        </w:rPr>
      </w:pPr>
      <w:r w:rsidRPr="00105514">
        <w:rPr>
          <w:bCs/>
        </w:rPr>
        <w:t xml:space="preserve">Future </w:t>
      </w:r>
      <w:r w:rsidRPr="00105514">
        <w:t>challenges</w:t>
      </w:r>
      <w:r w:rsidRPr="00105514">
        <w:rPr>
          <w:bCs/>
        </w:rPr>
        <w:t>/</w:t>
      </w:r>
      <w:r w:rsidRPr="00105514">
        <w:t>projects</w:t>
      </w:r>
    </w:p>
    <w:p w14:paraId="7994D922" w14:textId="53EFF8FB" w:rsidR="00E95952" w:rsidRPr="00105514" w:rsidRDefault="00E95952" w:rsidP="00E95952">
      <w:r w:rsidRPr="00105514">
        <w:t>In 2021</w:t>
      </w:r>
      <w:r w:rsidRPr="00105514">
        <w:noBreakHyphen/>
        <w:t xml:space="preserve">22, the priority for the Department of Treasury and Finance will </w:t>
      </w:r>
      <w:r w:rsidR="00430C14">
        <w:t xml:space="preserve">continue to </w:t>
      </w:r>
      <w:r w:rsidRPr="00105514">
        <w:t>be support</w:t>
      </w:r>
      <w:r w:rsidR="00430C14">
        <w:t>ing</w:t>
      </w:r>
      <w:r w:rsidRPr="00105514">
        <w:t xml:space="preserve"> the Government </w:t>
      </w:r>
      <w:r>
        <w:t>with</w:t>
      </w:r>
      <w:r w:rsidRPr="00105514">
        <w:t xml:space="preserve"> </w:t>
      </w:r>
      <w:r w:rsidR="00430C14">
        <w:t xml:space="preserve">its response to </w:t>
      </w:r>
      <w:r w:rsidRPr="00105514">
        <w:t xml:space="preserve">the economic and financial challenges of the </w:t>
      </w:r>
      <w:r w:rsidR="00C92B4B">
        <w:t>COVID</w:t>
      </w:r>
      <w:r w:rsidR="00C92B4B">
        <w:noBreakHyphen/>
        <w:t>19</w:t>
      </w:r>
      <w:r w:rsidRPr="00105514">
        <w:t xml:space="preserve"> pandemic.</w:t>
      </w:r>
    </w:p>
    <w:p w14:paraId="5E5AF54E" w14:textId="160132B4" w:rsidR="00E95952" w:rsidRPr="00105514" w:rsidRDefault="00E95952" w:rsidP="00E95952">
      <w:r w:rsidRPr="00105514">
        <w:t>The Department</w:t>
      </w:r>
      <w:r w:rsidR="002C6ECA">
        <w:t>’</w:t>
      </w:r>
      <w:r w:rsidRPr="00105514">
        <w:t xml:space="preserve">s </w:t>
      </w:r>
      <w:r w:rsidRPr="00105514">
        <w:rPr>
          <w:i/>
        </w:rPr>
        <w:t>20</w:t>
      </w:r>
      <w:r>
        <w:rPr>
          <w:i/>
        </w:rPr>
        <w:t>21</w:t>
      </w:r>
      <w:r w:rsidRPr="00105514">
        <w:rPr>
          <w:i/>
        </w:rPr>
        <w:noBreakHyphen/>
        <w:t>202</w:t>
      </w:r>
      <w:r>
        <w:rPr>
          <w:i/>
        </w:rPr>
        <w:t>5</w:t>
      </w:r>
      <w:r w:rsidRPr="00105514">
        <w:rPr>
          <w:i/>
        </w:rPr>
        <w:t xml:space="preserve"> Corporate Plan </w:t>
      </w:r>
      <w:r w:rsidRPr="00105514">
        <w:rPr>
          <w:iCs/>
        </w:rPr>
        <w:t>w</w:t>
      </w:r>
      <w:r w:rsidRPr="00105514">
        <w:t>ill drive</w:t>
      </w:r>
      <w:r>
        <w:rPr>
          <w:rFonts w:ascii="Calibri" w:hAnsi="Calibri" w:cs="Calibri"/>
        </w:rPr>
        <w:t> </w:t>
      </w:r>
      <w:r w:rsidRPr="00105514">
        <w:t xml:space="preserve">our agenda to deliver on Victorian Government priorities. </w:t>
      </w:r>
    </w:p>
    <w:p w14:paraId="6281A04E" w14:textId="203BE4C6" w:rsidR="00E95952" w:rsidRPr="00105514" w:rsidRDefault="00E95952" w:rsidP="00E95952">
      <w:r w:rsidRPr="00105514">
        <w:t>Significant priorities for 2021</w:t>
      </w:r>
      <w:r w:rsidRPr="00105514">
        <w:noBreakHyphen/>
        <w:t xml:space="preserve">22 include: </w:t>
      </w:r>
    </w:p>
    <w:p w14:paraId="21EFAA8D" w14:textId="51A3C3B6" w:rsidR="00E95952" w:rsidRPr="006A36A7" w:rsidRDefault="00E95952" w:rsidP="00E95952">
      <w:pPr>
        <w:pStyle w:val="Bullet"/>
      </w:pPr>
      <w:r w:rsidRPr="006A36A7">
        <w:t>focusing on economic and financial initiatives to support the State</w:t>
      </w:r>
      <w:r w:rsidR="002C6ECA">
        <w:t>’</w:t>
      </w:r>
      <w:r w:rsidRPr="006A36A7">
        <w:t>s economic recovery</w:t>
      </w:r>
    </w:p>
    <w:p w14:paraId="026EB160" w14:textId="699995CE" w:rsidR="00E95952" w:rsidRPr="006A36A7" w:rsidRDefault="00E95952" w:rsidP="00E95952">
      <w:pPr>
        <w:pStyle w:val="Bullet"/>
      </w:pPr>
      <w:r w:rsidRPr="006A36A7">
        <w:t>managing the State</w:t>
      </w:r>
      <w:r w:rsidR="002C6ECA">
        <w:t>’</w:t>
      </w:r>
      <w:r w:rsidRPr="006A36A7">
        <w:t>s fiscal position and borrowings</w:t>
      </w:r>
    </w:p>
    <w:p w14:paraId="6B9774A8" w14:textId="77777777" w:rsidR="00E95952" w:rsidRPr="006A36A7" w:rsidRDefault="00E95952" w:rsidP="00E95952">
      <w:pPr>
        <w:pStyle w:val="Bullet"/>
      </w:pPr>
      <w:r w:rsidRPr="006A36A7">
        <w:t>delivering the 2021-22 budget update and the 2022</w:t>
      </w:r>
      <w:r>
        <w:noBreakHyphen/>
      </w:r>
      <w:r w:rsidRPr="006A36A7">
        <w:t xml:space="preserve">23 budget </w:t>
      </w:r>
    </w:p>
    <w:p w14:paraId="2C63477F" w14:textId="150517AE" w:rsidR="00E95952" w:rsidRDefault="00E95952" w:rsidP="00E95952">
      <w:pPr>
        <w:pStyle w:val="Bullet"/>
      </w:pPr>
      <w:r w:rsidRPr="00594F16">
        <w:t>identifying opportunities to strengthen the State</w:t>
      </w:r>
      <w:r w:rsidR="002C6ECA">
        <w:t>’</w:t>
      </w:r>
      <w:r w:rsidRPr="00594F16">
        <w:t>s balance sheet</w:t>
      </w:r>
    </w:p>
    <w:p w14:paraId="7F6A31CB" w14:textId="2D74F815" w:rsidR="000F3096" w:rsidRPr="00594F16" w:rsidRDefault="000F3096" w:rsidP="00E95952">
      <w:pPr>
        <w:pStyle w:val="Bullet"/>
      </w:pPr>
      <w:r w:rsidRPr="000F3096">
        <w:t>supporting government decision making through improved oversight and insights into departmental financial and non-financial performance</w:t>
      </w:r>
    </w:p>
    <w:p w14:paraId="47DF76A9" w14:textId="77777777" w:rsidR="0081411A" w:rsidRPr="0081411A" w:rsidRDefault="00E95952" w:rsidP="0081411A">
      <w:pPr>
        <w:pStyle w:val="Bullet"/>
      </w:pPr>
      <w:r w:rsidRPr="00540C44">
        <w:t xml:space="preserve">implementing base review savings and efficiencies outlined in the </w:t>
      </w:r>
      <w:r w:rsidRPr="0081411A">
        <w:rPr>
          <w:i/>
          <w:iCs/>
        </w:rPr>
        <w:t>2021-22 Budget</w:t>
      </w:r>
    </w:p>
    <w:p w14:paraId="44977E36" w14:textId="76221C51" w:rsidR="00D950BE" w:rsidRDefault="00D950BE" w:rsidP="00E95952">
      <w:pPr>
        <w:pStyle w:val="Bullet"/>
        <w:keepNext/>
      </w:pPr>
      <w:r w:rsidRPr="00D950BE">
        <w:t>launch</w:t>
      </w:r>
      <w:r w:rsidR="00181211">
        <w:t>ing</w:t>
      </w:r>
      <w:r w:rsidRPr="00D950BE">
        <w:t xml:space="preserve"> the Victorian Homebuyer Fund in collaboration with </w:t>
      </w:r>
      <w:r w:rsidR="00DD11FA">
        <w:t>participating partners</w:t>
      </w:r>
      <w:r w:rsidRPr="00D950BE">
        <w:t>, making home ownership possible for more Victorians</w:t>
      </w:r>
    </w:p>
    <w:p w14:paraId="21B8F3FF" w14:textId="42D370B4" w:rsidR="00E95952" w:rsidRDefault="00E95952" w:rsidP="00E95952">
      <w:pPr>
        <w:pStyle w:val="Bullet"/>
        <w:keepNext/>
      </w:pPr>
      <w:r w:rsidRPr="00540C44">
        <w:t xml:space="preserve">progressing </w:t>
      </w:r>
      <w:r>
        <w:t>the</w:t>
      </w:r>
      <w:r w:rsidRPr="00540C44">
        <w:t xml:space="preserve"> Digital Build Program to integrate digital technologies with the whole life cycle of Victorian major infrastructure projects</w:t>
      </w:r>
    </w:p>
    <w:p w14:paraId="4F7554B4" w14:textId="77777777" w:rsidR="00E95952" w:rsidRPr="00540C44" w:rsidRDefault="00E95952" w:rsidP="00E95952">
      <w:pPr>
        <w:pStyle w:val="Bullet"/>
      </w:pPr>
      <w:r w:rsidRPr="00540C44">
        <w:rPr>
          <w:lang w:eastAsia="zh-CN"/>
        </w:rPr>
        <w:t>developing and implementing gender responsive budgeting for the first time in Victoria</w:t>
      </w:r>
    </w:p>
    <w:p w14:paraId="633F59C6" w14:textId="77777777" w:rsidR="00E95952" w:rsidRPr="00540C44" w:rsidRDefault="00E95952" w:rsidP="00E95952">
      <w:pPr>
        <w:pStyle w:val="Bullet"/>
      </w:pPr>
      <w:r w:rsidRPr="00540C44">
        <w:t>releasing Sustainable Investment Guidelines to provide a consistent approach for Victorian infrastructure investments</w:t>
      </w:r>
    </w:p>
    <w:p w14:paraId="6755A97B" w14:textId="200CB59C" w:rsidR="00E95952" w:rsidRPr="00540C44" w:rsidRDefault="00DD11FA" w:rsidP="00DA63DE">
      <w:pPr>
        <w:pStyle w:val="Bullet"/>
        <w:keepNext/>
      </w:pPr>
      <w:r>
        <w:br w:type="column"/>
      </w:r>
      <w:r w:rsidR="00E95952" w:rsidRPr="00540C44">
        <w:t>delivering a suite of significant reforms and policy updates to optimise Victoria</w:t>
      </w:r>
      <w:r w:rsidR="002C6ECA">
        <w:t>’</w:t>
      </w:r>
      <w:r w:rsidR="00E95952" w:rsidRPr="00540C44">
        <w:t>s infrastructure program</w:t>
      </w:r>
    </w:p>
    <w:p w14:paraId="5C53AEA5" w14:textId="5E218D2A" w:rsidR="00E95952" w:rsidRPr="00540C44" w:rsidRDefault="00E95952" w:rsidP="00E95952">
      <w:pPr>
        <w:pStyle w:val="Bullet"/>
      </w:pPr>
      <w:r w:rsidRPr="00540C44">
        <w:t xml:space="preserve">continuing to support </w:t>
      </w:r>
      <w:r w:rsidR="00430C14">
        <w:t xml:space="preserve">the </w:t>
      </w:r>
      <w:r w:rsidRPr="00540C44">
        <w:t>procurement and delivery of major infrastructure projects</w:t>
      </w:r>
    </w:p>
    <w:p w14:paraId="115FDD6A" w14:textId="7D31EC0A" w:rsidR="00E95952" w:rsidRPr="00540C44" w:rsidRDefault="00E95952" w:rsidP="00E95952">
      <w:pPr>
        <w:pStyle w:val="Bullet"/>
      </w:pPr>
      <w:r w:rsidRPr="00540C44">
        <w:t xml:space="preserve">delivering the VicRoads Modernisation </w:t>
      </w:r>
    </w:p>
    <w:p w14:paraId="25BDED72" w14:textId="0819E195" w:rsidR="00E95952" w:rsidRDefault="00E95952" w:rsidP="00E95952">
      <w:pPr>
        <w:pStyle w:val="Bullet"/>
      </w:pPr>
      <w:r w:rsidRPr="00540C44">
        <w:t>continuing to improve government land utilisation through centralisation and policy reforms</w:t>
      </w:r>
    </w:p>
    <w:p w14:paraId="38D3ADB7" w14:textId="7CF214DF" w:rsidR="0067490A" w:rsidRPr="0067490A" w:rsidRDefault="0067490A" w:rsidP="0067490A">
      <w:pPr>
        <w:pStyle w:val="Bullet"/>
      </w:pPr>
      <w:r>
        <w:t>d</w:t>
      </w:r>
      <w:r w:rsidRPr="0067490A">
        <w:t>eliver</w:t>
      </w:r>
      <w:r w:rsidR="00181211">
        <w:t>ing</w:t>
      </w:r>
      <w:r w:rsidRPr="0067490A">
        <w:t xml:space="preserve"> financial savings to government through new State Purchase Contracts informed by the Procurement Data Analytics program</w:t>
      </w:r>
    </w:p>
    <w:p w14:paraId="12A281A2" w14:textId="77777777" w:rsidR="00E95952" w:rsidRPr="00540C44" w:rsidRDefault="00E95952" w:rsidP="00E95952">
      <w:pPr>
        <w:pStyle w:val="Bullet"/>
      </w:pPr>
      <w:r w:rsidRPr="00540C44">
        <w:t>continuing to develop and lead new entrant Foreign Direct Investment and investment opportunities of State significance</w:t>
      </w:r>
      <w:r>
        <w:t>,</w:t>
      </w:r>
      <w:r w:rsidRPr="00540C44">
        <w:t xml:space="preserve"> in line with the Victorian International Investment Strategy </w:t>
      </w:r>
    </w:p>
    <w:p w14:paraId="5C1A3C69" w14:textId="306DE69C" w:rsidR="00D950BE" w:rsidRPr="00D950BE" w:rsidRDefault="00D950BE" w:rsidP="00D950BE">
      <w:pPr>
        <w:pStyle w:val="Bullet"/>
      </w:pPr>
      <w:r w:rsidRPr="00D950BE">
        <w:t>return</w:t>
      </w:r>
      <w:r w:rsidR="00541AE3">
        <w:t>ing</w:t>
      </w:r>
      <w:r w:rsidRPr="00D950BE">
        <w:t xml:space="preserve"> to the office </w:t>
      </w:r>
      <w:r w:rsidR="00541AE3">
        <w:t>and combining</w:t>
      </w:r>
      <w:r w:rsidRPr="00D950BE">
        <w:t xml:space="preserve"> the benefits of face</w:t>
      </w:r>
      <w:r>
        <w:t>-</w:t>
      </w:r>
      <w:r w:rsidRPr="00D950BE">
        <w:t>to</w:t>
      </w:r>
      <w:r>
        <w:t>-</w:t>
      </w:r>
      <w:r w:rsidRPr="00D950BE">
        <w:t xml:space="preserve">face collaboration with the ability to work from home as part of a hybrid </w:t>
      </w:r>
      <w:r w:rsidR="0067490A">
        <w:t xml:space="preserve">work </w:t>
      </w:r>
      <w:r w:rsidRPr="00D950BE">
        <w:t>model</w:t>
      </w:r>
      <w:r w:rsidR="00495A1A">
        <w:t>.</w:t>
      </w:r>
    </w:p>
    <w:p w14:paraId="61B75D9D" w14:textId="5687997A" w:rsidR="00E95952" w:rsidRDefault="000F3096" w:rsidP="00B12880">
      <w:pPr>
        <w:pStyle w:val="Heading21"/>
      </w:pPr>
      <w:r>
        <w:br w:type="column"/>
      </w:r>
      <w:r w:rsidR="00B12880">
        <w:lastRenderedPageBreak/>
        <w:t>Our p</w:t>
      </w:r>
      <w:r w:rsidR="00E95952">
        <w:t>eople</w:t>
      </w:r>
    </w:p>
    <w:p w14:paraId="16768A79" w14:textId="77777777" w:rsidR="00881565" w:rsidRDefault="00881565" w:rsidP="00B530E4">
      <w:pPr>
        <w:sectPr w:rsidR="00881565" w:rsidSect="007C2FF8">
          <w:headerReference w:type="even" r:id="rId21"/>
          <w:headerReference w:type="default" r:id="rId22"/>
          <w:footerReference w:type="default" r:id="rId23"/>
          <w:headerReference w:type="first" r:id="rId24"/>
          <w:footerReference w:type="first" r:id="rId25"/>
          <w:type w:val="continuous"/>
          <w:pgSz w:w="11909" w:h="16834" w:code="9"/>
          <w:pgMar w:top="1728" w:right="1152" w:bottom="1152" w:left="1152" w:header="720" w:footer="288" w:gutter="0"/>
          <w:cols w:num="2" w:space="720"/>
          <w:noEndnote/>
        </w:sectPr>
      </w:pPr>
    </w:p>
    <w:p w14:paraId="48F0D51E" w14:textId="41A85791" w:rsidR="00E92304" w:rsidRDefault="005260F5" w:rsidP="00B530E4">
      <w:r w:rsidRPr="005260F5">
        <w:t>This year saw us continue to work remotely for a significant part of the year</w:t>
      </w:r>
      <w:r>
        <w:t xml:space="preserve"> </w:t>
      </w:r>
      <w:r w:rsidR="00E92304">
        <w:t xml:space="preserve">as a result of </w:t>
      </w:r>
      <w:r w:rsidR="00A1076F">
        <w:t xml:space="preserve">the </w:t>
      </w:r>
      <w:r w:rsidR="00C92B4B">
        <w:t>COVID</w:t>
      </w:r>
      <w:r w:rsidR="00C92B4B">
        <w:noBreakHyphen/>
        <w:t>19</w:t>
      </w:r>
      <w:r w:rsidR="00A1076F">
        <w:t xml:space="preserve"> pandemic</w:t>
      </w:r>
      <w:r w:rsidR="00E92304">
        <w:t xml:space="preserve">. </w:t>
      </w:r>
      <w:r w:rsidR="00FB7B14">
        <w:t>It was no</w:t>
      </w:r>
      <w:r>
        <w:rPr>
          <w:rFonts w:ascii="Calibri" w:hAnsi="Calibri" w:cs="Calibri"/>
        </w:rPr>
        <w:t xml:space="preserve"> </w:t>
      </w:r>
      <w:r w:rsidR="00FB7B14">
        <w:t>small feat to produce two budgets in a remote working environment for the first time in DTF</w:t>
      </w:r>
      <w:r w:rsidR="002C6ECA">
        <w:t>’</w:t>
      </w:r>
      <w:r w:rsidR="00FB7B14">
        <w:t xml:space="preserve">s history, as well as ongoing work </w:t>
      </w:r>
      <w:r w:rsidR="005A2A0D">
        <w:t xml:space="preserve">to </w:t>
      </w:r>
      <w:r w:rsidR="00FB7B14">
        <w:t>support</w:t>
      </w:r>
      <w:r w:rsidR="005A2A0D">
        <w:t xml:space="preserve"> </w:t>
      </w:r>
      <w:r w:rsidR="00FB7B14">
        <w:t xml:space="preserve">the Government </w:t>
      </w:r>
      <w:r w:rsidR="00881565">
        <w:t xml:space="preserve">in delivering </w:t>
      </w:r>
      <w:r w:rsidR="00FB7B14">
        <w:t>programs for economic recovery.</w:t>
      </w:r>
    </w:p>
    <w:p w14:paraId="59F66E73" w14:textId="258561D9" w:rsidR="0091046F" w:rsidRDefault="0091046F" w:rsidP="0091046F">
      <w:pPr>
        <w:ind w:right="-58"/>
      </w:pPr>
      <w:r>
        <w:t xml:space="preserve">In 2020-21 we </w:t>
      </w:r>
      <w:r w:rsidR="004324FB">
        <w:t xml:space="preserve">implemented a </w:t>
      </w:r>
      <w:r>
        <w:t>new centralised recruitment and mobility function to help us onboard high</w:t>
      </w:r>
      <w:r>
        <w:noBreakHyphen/>
        <w:t>quality, talented people. This has reduced the workload for hiring managers and included a new online system to make the shortlisting process easier.</w:t>
      </w:r>
    </w:p>
    <w:p w14:paraId="4E87EDA0" w14:textId="534C6D47" w:rsidR="00FB7B14" w:rsidRDefault="00E92304" w:rsidP="00B530E4">
      <w:r>
        <w:t xml:space="preserve">Our People and Culture team and Strategic Communications team did a lot of work in keeping staff connected and up-to-date with current </w:t>
      </w:r>
      <w:r w:rsidR="0081411A">
        <w:t xml:space="preserve">guidance, advice and resources </w:t>
      </w:r>
      <w:r w:rsidR="00FB7B14">
        <w:t xml:space="preserve">through </w:t>
      </w:r>
      <w:r w:rsidR="0081411A">
        <w:t>a centralised s</w:t>
      </w:r>
      <w:r w:rsidR="00FB7B14">
        <w:t xml:space="preserve">taff </w:t>
      </w:r>
      <w:r w:rsidR="0081411A">
        <w:t>h</w:t>
      </w:r>
      <w:r w:rsidR="00FB7B14">
        <w:t xml:space="preserve">ub. </w:t>
      </w:r>
    </w:p>
    <w:p w14:paraId="0E796AE1" w14:textId="4F4C6FDB" w:rsidR="00E92304" w:rsidRDefault="00430C14" w:rsidP="00430C14">
      <w:pPr>
        <w:ind w:right="122"/>
      </w:pPr>
      <w:r>
        <w:t>Staff w</w:t>
      </w:r>
      <w:r w:rsidR="00FB7B14">
        <w:t xml:space="preserve">ellbeing was a </w:t>
      </w:r>
      <w:r w:rsidR="00881565">
        <w:t>high</w:t>
      </w:r>
      <w:r w:rsidR="00FB7B14">
        <w:t xml:space="preserve"> priority for this year, and I</w:t>
      </w:r>
      <w:r>
        <w:rPr>
          <w:rFonts w:ascii="Calibri" w:hAnsi="Calibri" w:cs="Calibri"/>
        </w:rPr>
        <w:t> </w:t>
      </w:r>
      <w:r w:rsidR="00FB7B14">
        <w:t>am delighted with the work undertaken including the Wellbeing Guide and the refresh of the Wellbeing and Resilience Framework.</w:t>
      </w:r>
      <w:r w:rsidR="00F62567">
        <w:t xml:space="preserve"> It has been challenging as we have transitioned </w:t>
      </w:r>
      <w:r w:rsidR="00881565">
        <w:t>between</w:t>
      </w:r>
      <w:r w:rsidR="00F62567">
        <w:t xml:space="preserve"> remote working </w:t>
      </w:r>
      <w:r>
        <w:t>and</w:t>
      </w:r>
      <w:r w:rsidR="00881565">
        <w:t xml:space="preserve"> the office </w:t>
      </w:r>
      <w:r w:rsidR="00F62567">
        <w:t xml:space="preserve">on a number of occasions, and our staff have </w:t>
      </w:r>
      <w:r w:rsidR="00881565">
        <w:t xml:space="preserve">proved </w:t>
      </w:r>
      <w:r w:rsidR="00F62567">
        <w:t xml:space="preserve">to be highly adaptable with this </w:t>
      </w:r>
      <w:r w:rsidR="00881565">
        <w:t xml:space="preserve">ongoing </w:t>
      </w:r>
      <w:r w:rsidR="00F62567">
        <w:t xml:space="preserve">change. </w:t>
      </w:r>
    </w:p>
    <w:p w14:paraId="075BEB2D" w14:textId="16992BBB" w:rsidR="00FB7B14" w:rsidRDefault="00FB7B14" w:rsidP="00E92304">
      <w:r>
        <w:t xml:space="preserve">In 2020-21 DTF launched the LinkedIn Learning </w:t>
      </w:r>
      <w:r w:rsidR="00A55A39">
        <w:t>platform</w:t>
      </w:r>
      <w:r>
        <w:t xml:space="preserve"> specifically curated for the Department, focusing on leadership, wellbeing and workload management. Senior staff participated in the Victorian Leadership Academy program, and we continued to support the ongoing development of several staff through study assistance. </w:t>
      </w:r>
    </w:p>
    <w:p w14:paraId="185E1D90" w14:textId="2EB69D03" w:rsidR="00FB7B14" w:rsidRDefault="00FB7B14" w:rsidP="00E92304">
      <w:r>
        <w:t xml:space="preserve">DTF continued to support </w:t>
      </w:r>
      <w:r w:rsidR="00F62567">
        <w:t xml:space="preserve">two </w:t>
      </w:r>
      <w:r>
        <w:t xml:space="preserve">talented Victorians to undertake tertiary study through our Diversity Scholarships. </w:t>
      </w:r>
      <w:r w:rsidR="00F62567">
        <w:t xml:space="preserve">Since its inauguration last year </w:t>
      </w:r>
      <w:r w:rsidR="005A2A0D">
        <w:t xml:space="preserve">this scholarship </w:t>
      </w:r>
      <w:r w:rsidR="00F62567">
        <w:t xml:space="preserve">has been highly successful, and we look forward to </w:t>
      </w:r>
      <w:r w:rsidR="005A2A0D">
        <w:t>it</w:t>
      </w:r>
      <w:r w:rsidR="00F62567">
        <w:t xml:space="preserve"> continuing in the future. </w:t>
      </w:r>
    </w:p>
    <w:p w14:paraId="2F799B0B" w14:textId="1264BA21" w:rsidR="00F62567" w:rsidRDefault="00F62567" w:rsidP="00E92304">
      <w:r>
        <w:t xml:space="preserve">Creating a respectful and inclusive workforce has been another focus, </w:t>
      </w:r>
      <w:r w:rsidR="00881565" w:rsidRPr="00881565">
        <w:t>reflected in our support for</w:t>
      </w:r>
      <w:r>
        <w:t xml:space="preserve"> Workplace Equality and Respect working group and the Self-Determination Taskforce. </w:t>
      </w:r>
    </w:p>
    <w:p w14:paraId="4F7D3A72" w14:textId="03A49FF4" w:rsidR="00F62567" w:rsidRDefault="002D6EEB" w:rsidP="00E92304">
      <w:r>
        <w:br w:type="column"/>
      </w:r>
      <w:r w:rsidR="00F62567">
        <w:t xml:space="preserve">Our </w:t>
      </w:r>
      <w:r w:rsidR="004D2CFA">
        <w:t xml:space="preserve">information </w:t>
      </w:r>
      <w:r w:rsidR="00F62567">
        <w:t xml:space="preserve">and communication technology </w:t>
      </w:r>
      <w:r w:rsidR="00881565">
        <w:t>priority</w:t>
      </w:r>
      <w:r w:rsidR="00F62567">
        <w:t xml:space="preserve"> has been to upgrade </w:t>
      </w:r>
      <w:r w:rsidR="00F62567" w:rsidRPr="00540C44">
        <w:t>numerous system</w:t>
      </w:r>
      <w:r w:rsidR="00F62567">
        <w:t xml:space="preserve">s </w:t>
      </w:r>
      <w:r w:rsidR="00F62567" w:rsidRPr="00540C44">
        <w:t>including collaboration tools</w:t>
      </w:r>
      <w:r w:rsidR="00F62567">
        <w:t xml:space="preserve"> and</w:t>
      </w:r>
      <w:r w:rsidR="00F62567" w:rsidRPr="00540C44">
        <w:t xml:space="preserve"> data analytics </w:t>
      </w:r>
      <w:r w:rsidR="00F62567">
        <w:t>as we embed our new hybrid workplace</w:t>
      </w:r>
      <w:r>
        <w:t xml:space="preserve">. </w:t>
      </w:r>
    </w:p>
    <w:p w14:paraId="599867F3" w14:textId="10B73435" w:rsidR="002D6EEB" w:rsidRDefault="002D6EEB" w:rsidP="002D6EEB">
      <w:r>
        <w:t xml:space="preserve">In </w:t>
      </w:r>
      <w:r w:rsidR="00881565">
        <w:t>a</w:t>
      </w:r>
      <w:r>
        <w:t xml:space="preserve"> challenging year, I </w:t>
      </w:r>
      <w:r w:rsidR="00881565">
        <w:t>am</w:t>
      </w:r>
      <w:r>
        <w:t xml:space="preserve"> proud of the </w:t>
      </w:r>
      <w:r w:rsidR="00881565" w:rsidRPr="00881565">
        <w:t>ingenuity and creativity</w:t>
      </w:r>
      <w:r w:rsidR="00881565">
        <w:t xml:space="preserve"> </w:t>
      </w:r>
      <w:r>
        <w:t xml:space="preserve">DTF staff have </w:t>
      </w:r>
      <w:r w:rsidR="00881565" w:rsidRPr="00881565">
        <w:t>shown in finding</w:t>
      </w:r>
      <w:r w:rsidR="00881565">
        <w:t xml:space="preserve"> </w:t>
      </w:r>
      <w:r>
        <w:t>ways to deliver complex programs, two state budgets and our business</w:t>
      </w:r>
      <w:r>
        <w:noBreakHyphen/>
        <w:t>as</w:t>
      </w:r>
      <w:r>
        <w:noBreakHyphen/>
        <w:t xml:space="preserve">usual </w:t>
      </w:r>
      <w:r w:rsidR="005A2A0D">
        <w:t>services</w:t>
      </w:r>
      <w:r>
        <w:t xml:space="preserve">. Our work supports decisions on </w:t>
      </w:r>
      <w:r w:rsidR="00881565">
        <w:t xml:space="preserve">how </w:t>
      </w:r>
      <w:r>
        <w:t xml:space="preserve">government funding can be used to improve the living </w:t>
      </w:r>
      <w:r w:rsidRPr="002D6EEB">
        <w:t>standards of</w:t>
      </w:r>
      <w:r>
        <w:rPr>
          <w:rFonts w:ascii="VIC-Regular" w:hAnsi="VIC-Regular" w:cs="VIC-Regular"/>
          <w:color w:val="29385C"/>
          <w:sz w:val="22"/>
          <w:szCs w:val="22"/>
        </w:rPr>
        <w:t xml:space="preserve"> </w:t>
      </w:r>
      <w:r w:rsidRPr="002D6EEB">
        <w:t>all Victorians.</w:t>
      </w:r>
      <w:r>
        <w:t xml:space="preserve"> The ongoing dedication of our staff to deliver on </w:t>
      </w:r>
      <w:r w:rsidR="00881565">
        <w:t xml:space="preserve">our mission </w:t>
      </w:r>
      <w:r>
        <w:t>continues to impress.</w:t>
      </w:r>
    </w:p>
    <w:p w14:paraId="11A34756" w14:textId="6EA8F807" w:rsidR="002D6EEB" w:rsidRDefault="002D6EEB" w:rsidP="002D6EEB"/>
    <w:p w14:paraId="1BB1F466" w14:textId="2EFF7FF1" w:rsidR="002D6EEB" w:rsidRDefault="002D6EEB" w:rsidP="002D6EEB"/>
    <w:p w14:paraId="2326A0EC" w14:textId="7EA8E236" w:rsidR="002D6EEB" w:rsidRDefault="002D6EEB" w:rsidP="002D6EEB">
      <w:pPr>
        <w:pStyle w:val="Normalbold"/>
      </w:pPr>
      <w:r>
        <w:t>David Martine</w:t>
      </w:r>
      <w:r>
        <w:br/>
        <w:t>Secretary</w:t>
      </w:r>
    </w:p>
    <w:p w14:paraId="68944ECB" w14:textId="77777777" w:rsidR="00FD4788" w:rsidRPr="00F65579" w:rsidRDefault="00FD4788" w:rsidP="00FD4788">
      <w:pPr>
        <w:rPr>
          <w:rFonts w:cstheme="minorHAnsi"/>
        </w:rPr>
      </w:pPr>
    </w:p>
    <w:p w14:paraId="1C9FA0AF" w14:textId="77777777" w:rsidR="00FD4788" w:rsidRPr="00F65579" w:rsidRDefault="00FD4788" w:rsidP="00FD4788">
      <w:pPr>
        <w:sectPr w:rsidR="00FD4788" w:rsidRPr="00F65579" w:rsidSect="007C2FF8">
          <w:type w:val="continuous"/>
          <w:pgSz w:w="11909" w:h="16834" w:code="9"/>
          <w:pgMar w:top="1728" w:right="1152" w:bottom="1152" w:left="1152" w:header="720" w:footer="288" w:gutter="0"/>
          <w:cols w:num="2" w:space="720"/>
          <w:noEndnote/>
        </w:sectPr>
      </w:pPr>
    </w:p>
    <w:p w14:paraId="73C4C974" w14:textId="77777777" w:rsidR="002A7133" w:rsidRPr="00F65579" w:rsidRDefault="002A7133" w:rsidP="002A7133">
      <w:pPr>
        <w:pStyle w:val="Heading21"/>
      </w:pPr>
      <w:bookmarkStart w:id="12" w:name="_Hlk83024572"/>
      <w:bookmarkStart w:id="13" w:name="_Toc337034709"/>
      <w:bookmarkStart w:id="14" w:name="_Toc337034818"/>
      <w:bookmarkStart w:id="15" w:name="_Toc434228915"/>
      <w:r>
        <w:lastRenderedPageBreak/>
        <w:t>2020-21</w:t>
      </w:r>
      <w:r w:rsidRPr="00F65579">
        <w:t xml:space="preserve"> performance</w:t>
      </w:r>
    </w:p>
    <w:p w14:paraId="5F71598E" w14:textId="07BE9E1B" w:rsidR="002A7133" w:rsidRPr="00F65579" w:rsidRDefault="002A7133" w:rsidP="002A7133">
      <w:pPr>
        <w:rPr>
          <w:szCs w:val="17"/>
        </w:rPr>
      </w:pPr>
      <w:r w:rsidRPr="00772902">
        <w:t xml:space="preserve">DTF continues to perform strongly </w:t>
      </w:r>
      <w:r>
        <w:t>delivering</w:t>
      </w:r>
      <w:r w:rsidRPr="00772902">
        <w:t xml:space="preserve"> its core business objectives as a provider of advice and services to Government. DTF also performed well in meeting its outputs as specified in the State</w:t>
      </w:r>
      <w:r w:rsidR="002C6ECA">
        <w:t>’</w:t>
      </w:r>
      <w:r w:rsidRPr="00772902">
        <w:t xml:space="preserve">s </w:t>
      </w:r>
      <w:r>
        <w:t>2020</w:t>
      </w:r>
      <w:r>
        <w:noBreakHyphen/>
        <w:t>21</w:t>
      </w:r>
      <w:r w:rsidRPr="00772902">
        <w:t xml:space="preserve"> Budget Paper No. 3 </w:t>
      </w:r>
      <w:r w:rsidRPr="00624502">
        <w:rPr>
          <w:i/>
          <w:iCs/>
        </w:rPr>
        <w:t>Service Delivery</w:t>
      </w:r>
      <w:r w:rsidRPr="00772902">
        <w:t xml:space="preserve">. Of the </w:t>
      </w:r>
      <w:r w:rsidRPr="00275186">
        <w:t>Department</w:t>
      </w:r>
      <w:r w:rsidR="002C6ECA" w:rsidRPr="00275186">
        <w:t>’</w:t>
      </w:r>
      <w:r w:rsidRPr="00275186">
        <w:t>s 62</w:t>
      </w:r>
      <w:r w:rsidRPr="00772902">
        <w:t xml:space="preserve"> quantity, quality and timeliness output performance targets that are available, </w:t>
      </w:r>
      <w:r w:rsidR="00275186">
        <w:t>8</w:t>
      </w:r>
      <w:r w:rsidR="00B4254A">
        <w:t>2</w:t>
      </w:r>
      <w:r w:rsidRPr="00772902">
        <w:rPr>
          <w:rFonts w:ascii="Calibri" w:hAnsi="Calibri" w:cs="Calibri"/>
        </w:rPr>
        <w:t> </w:t>
      </w:r>
      <w:r w:rsidRPr="00772902">
        <w:t>per</w:t>
      </w:r>
      <w:r w:rsidRPr="00772902">
        <w:rPr>
          <w:rFonts w:ascii="Calibri" w:hAnsi="Calibri" w:cs="Calibri"/>
        </w:rPr>
        <w:t> </w:t>
      </w:r>
      <w:r w:rsidRPr="00772902">
        <w:t>cent were met or exceeded.</w:t>
      </w:r>
    </w:p>
    <w:bookmarkEnd w:id="12"/>
    <w:p w14:paraId="1A858484" w14:textId="77777777" w:rsidR="002A7133" w:rsidRPr="00F65579" w:rsidRDefault="002A7133" w:rsidP="002A7133">
      <w:pPr>
        <w:pStyle w:val="Heading30"/>
      </w:pPr>
      <w:r w:rsidRPr="00F65579">
        <w:br w:type="column"/>
      </w:r>
      <w:bookmarkStart w:id="16" w:name="_Ref489438932"/>
      <w:r w:rsidRPr="00F65579">
        <w:t>Departmental objectives, indicators and outputs</w:t>
      </w:r>
      <w:bookmarkEnd w:id="16"/>
    </w:p>
    <w:p w14:paraId="0F396CF6" w14:textId="15AE1CC9" w:rsidR="002A7133" w:rsidRPr="00F65579" w:rsidRDefault="002A7133" w:rsidP="002A7133">
      <w:pPr>
        <w:rPr>
          <w:rFonts w:cstheme="minorHAnsi"/>
        </w:rPr>
      </w:pPr>
      <w:r w:rsidRPr="00F65579">
        <w:rPr>
          <w:rFonts w:cstheme="minorHAnsi"/>
        </w:rPr>
        <w:t>The Department</w:t>
      </w:r>
      <w:r w:rsidR="002C6ECA">
        <w:rPr>
          <w:rFonts w:cstheme="minorHAnsi"/>
        </w:rPr>
        <w:t>’</w:t>
      </w:r>
      <w:r w:rsidRPr="00F65579">
        <w:rPr>
          <w:rFonts w:cstheme="minorHAnsi"/>
        </w:rPr>
        <w:t xml:space="preserve">s objectives, associated indicators, and linked outputs as set out in the </w:t>
      </w:r>
      <w:r>
        <w:rPr>
          <w:rFonts w:cstheme="minorHAnsi"/>
        </w:rPr>
        <w:t>2020-21</w:t>
      </w:r>
      <w:r w:rsidRPr="00F65579">
        <w:rPr>
          <w:rFonts w:cstheme="minorHAnsi"/>
        </w:rPr>
        <w:t xml:space="preserve"> Budget Paper No.</w:t>
      </w:r>
      <w:r w:rsidRPr="00F65579">
        <w:rPr>
          <w:rFonts w:ascii="Calibri" w:hAnsi="Calibri" w:cs="Calibri"/>
        </w:rPr>
        <w:t> </w:t>
      </w:r>
      <w:r w:rsidRPr="00F65579">
        <w:rPr>
          <w:rFonts w:cstheme="minorHAnsi"/>
        </w:rPr>
        <w:t xml:space="preserve">3 </w:t>
      </w:r>
      <w:r w:rsidRPr="00F65579">
        <w:rPr>
          <w:rFonts w:cstheme="minorHAnsi"/>
          <w:i/>
        </w:rPr>
        <w:t>Service Delivery</w:t>
      </w:r>
      <w:r w:rsidRPr="00F65579">
        <w:rPr>
          <w:rFonts w:cstheme="minorHAnsi"/>
        </w:rPr>
        <w:t xml:space="preserve"> are shown below.</w:t>
      </w:r>
    </w:p>
    <w:p w14:paraId="2915C4E7" w14:textId="77777777" w:rsidR="002A7133" w:rsidRPr="00F65579" w:rsidRDefault="002A7133" w:rsidP="002A7133">
      <w:pPr>
        <w:rPr>
          <w:rFonts w:cstheme="minorHAnsi"/>
        </w:rPr>
      </w:pPr>
    </w:p>
    <w:p w14:paraId="432F99D9" w14:textId="77777777" w:rsidR="002A7133" w:rsidRPr="00F65579" w:rsidRDefault="002A7133" w:rsidP="002A7133">
      <w:pPr>
        <w:sectPr w:rsidR="002A7133" w:rsidRPr="00F65579" w:rsidSect="00C310A1">
          <w:footerReference w:type="even" r:id="rId26"/>
          <w:footerReference w:type="default" r:id="rId27"/>
          <w:pgSz w:w="11909" w:h="16834" w:code="9"/>
          <w:pgMar w:top="1728" w:right="1152" w:bottom="1152" w:left="1152" w:header="720" w:footer="288" w:gutter="0"/>
          <w:cols w:num="2" w:space="720"/>
          <w:noEndnote/>
        </w:sectPr>
      </w:pPr>
    </w:p>
    <w:p w14:paraId="142E020F" w14:textId="77777777" w:rsidR="002A7133" w:rsidRPr="00F65579" w:rsidRDefault="002A7133" w:rsidP="002A7133">
      <w:pPr>
        <w:pStyle w:val="Spacer"/>
      </w:pPr>
    </w:p>
    <w:tbl>
      <w:tblPr>
        <w:tblW w:w="0" w:type="auto"/>
        <w:tblLook w:val="0400" w:firstRow="0" w:lastRow="0" w:firstColumn="0" w:lastColumn="0" w:noHBand="0" w:noVBand="1"/>
      </w:tblPr>
      <w:tblGrid>
        <w:gridCol w:w="3690"/>
        <w:gridCol w:w="3060"/>
        <w:gridCol w:w="2855"/>
      </w:tblGrid>
      <w:tr w:rsidR="002A7133" w:rsidRPr="00F65579" w14:paraId="7B03F8F7" w14:textId="77777777" w:rsidTr="00554353">
        <w:trPr>
          <w:tblHeader/>
        </w:trPr>
        <w:tc>
          <w:tcPr>
            <w:tcW w:w="3690" w:type="dxa"/>
            <w:shd w:val="clear" w:color="auto" w:fill="auto"/>
          </w:tcPr>
          <w:p w14:paraId="4411C653" w14:textId="77777777" w:rsidR="002A7133" w:rsidRPr="00F65579" w:rsidRDefault="002A7133" w:rsidP="00554353">
            <w:pPr>
              <w:pStyle w:val="Tabletextheadingleft"/>
              <w:rPr>
                <w:szCs w:val="16"/>
              </w:rPr>
            </w:pPr>
            <w:r w:rsidRPr="00F65579">
              <w:rPr>
                <w:rFonts w:cstheme="minorHAnsi"/>
                <w:szCs w:val="16"/>
              </w:rPr>
              <w:t>Departmental objective</w:t>
            </w:r>
          </w:p>
        </w:tc>
        <w:tc>
          <w:tcPr>
            <w:tcW w:w="3060" w:type="dxa"/>
          </w:tcPr>
          <w:p w14:paraId="78F245ED" w14:textId="77777777" w:rsidR="002A7133" w:rsidRPr="00F65579" w:rsidRDefault="002A7133" w:rsidP="00554353">
            <w:pPr>
              <w:pStyle w:val="Tabletextheadingleft"/>
            </w:pPr>
            <w:r w:rsidRPr="00F65579">
              <w:t>Indicators</w:t>
            </w:r>
          </w:p>
        </w:tc>
        <w:tc>
          <w:tcPr>
            <w:tcW w:w="2855" w:type="dxa"/>
          </w:tcPr>
          <w:p w14:paraId="017184E5" w14:textId="77777777" w:rsidR="002A7133" w:rsidRPr="00F65579" w:rsidRDefault="002A7133" w:rsidP="00554353">
            <w:pPr>
              <w:pStyle w:val="Tabletextheadingleft"/>
              <w:rPr>
                <w:szCs w:val="16"/>
              </w:rPr>
            </w:pPr>
            <w:r w:rsidRPr="00F65579">
              <w:rPr>
                <w:rFonts w:cstheme="minorHAnsi"/>
                <w:szCs w:val="16"/>
              </w:rPr>
              <w:t>Outputs</w:t>
            </w:r>
          </w:p>
        </w:tc>
      </w:tr>
      <w:tr w:rsidR="002A7133" w:rsidRPr="00F65579" w14:paraId="32DC94F3" w14:textId="77777777" w:rsidTr="00554353">
        <w:tc>
          <w:tcPr>
            <w:tcW w:w="3690" w:type="dxa"/>
            <w:shd w:val="clear" w:color="auto" w:fill="E0E0E0"/>
          </w:tcPr>
          <w:p w14:paraId="62730946" w14:textId="4BBB22F8" w:rsidR="002A7133" w:rsidRPr="00F65579" w:rsidRDefault="002A7133" w:rsidP="00554353">
            <w:pPr>
              <w:pStyle w:val="Tabletext"/>
              <w:rPr>
                <w:szCs w:val="16"/>
              </w:rPr>
            </w:pPr>
            <w:r w:rsidRPr="00F65579">
              <w:rPr>
                <w:rFonts w:cstheme="minorHAnsi"/>
                <w:b/>
                <w:szCs w:val="16"/>
              </w:rPr>
              <w:t>Optimise Victoria</w:t>
            </w:r>
            <w:r w:rsidR="002C6ECA">
              <w:rPr>
                <w:rFonts w:cstheme="minorHAnsi"/>
                <w:b/>
                <w:szCs w:val="16"/>
              </w:rPr>
              <w:t>’</w:t>
            </w:r>
            <w:r w:rsidRPr="00F65579">
              <w:rPr>
                <w:rFonts w:cstheme="minorHAnsi"/>
                <w:b/>
                <w:szCs w:val="16"/>
              </w:rPr>
              <w:t>s fiscal resources</w:t>
            </w:r>
          </w:p>
          <w:p w14:paraId="7237BD3C" w14:textId="77777777" w:rsidR="002A7133" w:rsidRDefault="002A7133" w:rsidP="00554353">
            <w:pPr>
              <w:pStyle w:val="Tabletext"/>
            </w:pPr>
            <w:r>
              <w:t>The Department of Treasury and Finance has a central role in providing high-quality advice to Government on sustainable financial, resource and performance management policy and other key policy priorities; overseeing related frameworks; as well as leading the production of the State budget papers and reports of both financial and non-financial performance in the Victorian public sector.</w:t>
            </w:r>
          </w:p>
          <w:p w14:paraId="5F639BD5" w14:textId="77777777" w:rsidR="002A7133" w:rsidRDefault="002A7133" w:rsidP="00554353">
            <w:pPr>
              <w:pStyle w:val="Tabletext"/>
            </w:pPr>
            <w:r>
              <w:t>The Budget and Financial Advice output contributes to this objective by providing strategic, timely and comprehensive analysis and information to Government to support decision-making and reporting.</w:t>
            </w:r>
          </w:p>
          <w:p w14:paraId="0B5E3018" w14:textId="77777777" w:rsidR="002A7133" w:rsidRPr="00F65579" w:rsidRDefault="002A7133" w:rsidP="00554353">
            <w:pPr>
              <w:pStyle w:val="Tabletext"/>
            </w:pPr>
            <w:r>
              <w:t>The Revenue Management and Administrative Services to Government output contributes to this objective by providing revenue management and administration services across the various state-based taxes for the benefit of all Victorians.</w:t>
            </w:r>
          </w:p>
        </w:tc>
        <w:tc>
          <w:tcPr>
            <w:tcW w:w="3060" w:type="dxa"/>
          </w:tcPr>
          <w:p w14:paraId="3767C9E8" w14:textId="77777777" w:rsidR="002A7133" w:rsidRDefault="002A7133" w:rsidP="00554353">
            <w:pPr>
              <w:pStyle w:val="Tabletext"/>
            </w:pPr>
            <w:r>
              <w:t xml:space="preserve">General government net debt as a percentage of gross state product (GSP) to stabilise in the medium term. </w:t>
            </w:r>
          </w:p>
          <w:p w14:paraId="23B9A42C" w14:textId="77777777" w:rsidR="002A7133" w:rsidRDefault="002A7133" w:rsidP="00554353">
            <w:pPr>
              <w:pStyle w:val="Tabletext"/>
            </w:pPr>
            <w:r>
              <w:t>Fully fund the unfunded superannuation liability by 2035.</w:t>
            </w:r>
          </w:p>
          <w:p w14:paraId="23DBEC20" w14:textId="5EED87C9" w:rsidR="002A7133" w:rsidRDefault="002A7133" w:rsidP="00554353">
            <w:pPr>
              <w:pStyle w:val="Tabletext"/>
            </w:pPr>
            <w:r>
              <w:t>A net operating cash surplus consistent with maintaining general government net debt at a sustainable level after the economy has recovered from the coronavirus (</w:t>
            </w:r>
            <w:r w:rsidR="00C92B4B">
              <w:t>COVID</w:t>
            </w:r>
            <w:r w:rsidR="00C92B4B">
              <w:noBreakHyphen/>
              <w:t>19</w:t>
            </w:r>
            <w:r>
              <w:t>) pandemic.</w:t>
            </w:r>
          </w:p>
          <w:p w14:paraId="46FE4DAF" w14:textId="77777777" w:rsidR="002A7133" w:rsidRDefault="002A7133" w:rsidP="00554353">
            <w:pPr>
              <w:pStyle w:val="Tabletext"/>
            </w:pPr>
            <w:r>
              <w:t>General government interest expense as a percentage of revenue to stabilise in the medium term.</w:t>
            </w:r>
          </w:p>
          <w:p w14:paraId="24F7060C" w14:textId="77777777" w:rsidR="002A7133" w:rsidRDefault="002A7133" w:rsidP="00554353">
            <w:pPr>
              <w:pStyle w:val="Tabletext"/>
            </w:pPr>
            <w:r>
              <w:t xml:space="preserve">Agency compliance with the Standing Directions under the </w:t>
            </w:r>
            <w:r w:rsidRPr="00E45A70">
              <w:rPr>
                <w:i/>
                <w:iCs/>
              </w:rPr>
              <w:t>Financial Management Act 1994</w:t>
            </w:r>
            <w:r>
              <w:t>.</w:t>
            </w:r>
          </w:p>
          <w:p w14:paraId="33AFBB2C" w14:textId="6506494C" w:rsidR="002A7133" w:rsidRPr="00F65579" w:rsidRDefault="002A7133" w:rsidP="00554353">
            <w:pPr>
              <w:pStyle w:val="Tabletext"/>
            </w:pPr>
            <w:r>
              <w:t>Advice contributes to the achievement of Government policies and priorities relating to optimising Victoria</w:t>
            </w:r>
            <w:r w:rsidR="002C6ECA">
              <w:t>’</w:t>
            </w:r>
            <w:r>
              <w:t>s fiscal resources.</w:t>
            </w:r>
          </w:p>
        </w:tc>
        <w:tc>
          <w:tcPr>
            <w:tcW w:w="2855" w:type="dxa"/>
          </w:tcPr>
          <w:p w14:paraId="77AC6564" w14:textId="77777777" w:rsidR="002A7133" w:rsidRPr="00F65579" w:rsidRDefault="002A7133" w:rsidP="00554353">
            <w:pPr>
              <w:pStyle w:val="Tabletext"/>
            </w:pPr>
            <w:r w:rsidRPr="00F65579">
              <w:t>Budget and Financial Advice</w:t>
            </w:r>
          </w:p>
          <w:p w14:paraId="2BBAA870" w14:textId="77777777" w:rsidR="002A7133" w:rsidRPr="00F65579" w:rsidRDefault="002A7133" w:rsidP="00554353">
            <w:pPr>
              <w:pStyle w:val="Tabletext"/>
            </w:pPr>
            <w:r w:rsidRPr="00F65579">
              <w:t>Revenue Management and Administrative Services to Government</w:t>
            </w:r>
          </w:p>
        </w:tc>
      </w:tr>
      <w:tr w:rsidR="002A7133" w:rsidRPr="00F65579" w14:paraId="6E788736" w14:textId="77777777" w:rsidTr="00554353">
        <w:tc>
          <w:tcPr>
            <w:tcW w:w="3690" w:type="dxa"/>
            <w:shd w:val="clear" w:color="auto" w:fill="E0E0E0"/>
          </w:tcPr>
          <w:p w14:paraId="534AF3F6" w14:textId="79BD1CB6" w:rsidR="002A7133" w:rsidRPr="00F65579" w:rsidRDefault="002A7133" w:rsidP="00554353">
            <w:pPr>
              <w:pStyle w:val="Tabletext"/>
              <w:rPr>
                <w:szCs w:val="16"/>
              </w:rPr>
            </w:pPr>
            <w:r w:rsidRPr="00F65579">
              <w:rPr>
                <w:b/>
                <w:szCs w:val="16"/>
              </w:rPr>
              <w:t>Strengthen Victoria</w:t>
            </w:r>
            <w:r w:rsidR="002C6ECA">
              <w:rPr>
                <w:b/>
                <w:szCs w:val="16"/>
              </w:rPr>
              <w:t>’</w:t>
            </w:r>
            <w:r w:rsidRPr="00F65579">
              <w:rPr>
                <w:b/>
                <w:szCs w:val="16"/>
              </w:rPr>
              <w:t>s economic performance</w:t>
            </w:r>
          </w:p>
          <w:p w14:paraId="7D7DFB5B" w14:textId="77777777" w:rsidR="002A7133" w:rsidRDefault="002A7133" w:rsidP="00554353">
            <w:pPr>
              <w:pStyle w:val="Tabletext"/>
            </w:pPr>
            <w:r>
              <w:t>The Department of Treasury and Finance provides Government with advice on key economic matters and policies to increase economic productivity, competitiveness and equity across the Victorian economy.</w:t>
            </w:r>
          </w:p>
          <w:p w14:paraId="6520CDD7" w14:textId="77777777" w:rsidR="002A7133" w:rsidRDefault="002A7133" w:rsidP="00554353">
            <w:pPr>
              <w:pStyle w:val="Tabletext"/>
            </w:pPr>
            <w:r>
              <w:t>The Economic and Policy Advice output contributes to this objective by providing strategic, timely and comprehensive analysis and information to Government to support decision-making and reporting.</w:t>
            </w:r>
          </w:p>
          <w:p w14:paraId="36858DA5" w14:textId="77777777" w:rsidR="002A7133" w:rsidRDefault="002A7133" w:rsidP="00554353">
            <w:pPr>
              <w:pStyle w:val="Tabletext"/>
            </w:pPr>
            <w:r>
              <w:t xml:space="preserve">The Economic Regulatory Services output contributes to this objective by providing economic regulation of utilities and other specified markets in Victoria to protect the long-term interests of Victorian consumers with regard to price, quality and reliability of essential services. </w:t>
            </w:r>
          </w:p>
          <w:p w14:paraId="3C97B2EE" w14:textId="0AAFE0AE" w:rsidR="002A7133" w:rsidRPr="00F65579" w:rsidRDefault="002A7133" w:rsidP="00554353">
            <w:pPr>
              <w:pStyle w:val="Tabletext"/>
            </w:pPr>
            <w:r>
              <w:t>The Invest Victoria output contributes to this objective by facilitating private sector investment in Victoria to strengthen innovation, productivity, job creation, and diversification of Victoria</w:t>
            </w:r>
            <w:r w:rsidR="002C6ECA">
              <w:t>’</w:t>
            </w:r>
            <w:r>
              <w:t>s economy.</w:t>
            </w:r>
          </w:p>
        </w:tc>
        <w:tc>
          <w:tcPr>
            <w:tcW w:w="3060" w:type="dxa"/>
          </w:tcPr>
          <w:p w14:paraId="22B832F3" w14:textId="77777777" w:rsidR="002A7133" w:rsidRDefault="002A7133" w:rsidP="00554353">
            <w:pPr>
              <w:pStyle w:val="Tabletext"/>
            </w:pPr>
            <w:r>
              <w:t>Economic growth to exceed population growth as expressed by GSP per capita increasing in real terms (annual percentage change).</w:t>
            </w:r>
          </w:p>
          <w:p w14:paraId="0F8749A1" w14:textId="77777777" w:rsidR="002A7133" w:rsidRDefault="002A7133" w:rsidP="00554353">
            <w:pPr>
              <w:pStyle w:val="Tabletext"/>
            </w:pPr>
            <w:r>
              <w:t>Total Victorian employment to grow each year (annual percentage change).</w:t>
            </w:r>
          </w:p>
          <w:p w14:paraId="5420658D" w14:textId="77777777" w:rsidR="002A7133" w:rsidRPr="00F65579" w:rsidRDefault="002A7133" w:rsidP="00554353">
            <w:pPr>
              <w:pStyle w:val="Tabletext"/>
            </w:pPr>
            <w:r>
              <w:t>Advice contributes to the achievement of Government policies and priorities relating to economic and social outcomes.</w:t>
            </w:r>
          </w:p>
        </w:tc>
        <w:tc>
          <w:tcPr>
            <w:tcW w:w="2855" w:type="dxa"/>
          </w:tcPr>
          <w:p w14:paraId="79E4B7AC" w14:textId="77777777" w:rsidR="002A7133" w:rsidRPr="00E45A70" w:rsidRDefault="002A7133" w:rsidP="00554353">
            <w:pPr>
              <w:pStyle w:val="Tabletext"/>
            </w:pPr>
            <w:r w:rsidRPr="00E45A70">
              <w:t>Economic and Policy Advice</w:t>
            </w:r>
          </w:p>
          <w:p w14:paraId="56673F70" w14:textId="77777777" w:rsidR="002A7133" w:rsidRPr="00E45A70" w:rsidRDefault="002A7133" w:rsidP="00554353">
            <w:pPr>
              <w:pStyle w:val="Tabletext"/>
            </w:pPr>
            <w:r w:rsidRPr="00E45A70">
              <w:t>Economic Regulatory Services</w:t>
            </w:r>
          </w:p>
          <w:p w14:paraId="51F99290" w14:textId="77777777" w:rsidR="002A7133" w:rsidRPr="00E45A70" w:rsidRDefault="002A7133" w:rsidP="00554353">
            <w:pPr>
              <w:pStyle w:val="Tabletext"/>
            </w:pPr>
            <w:r w:rsidRPr="00E45A70">
              <w:t>Invest Victoria</w:t>
            </w:r>
          </w:p>
        </w:tc>
      </w:tr>
      <w:tr w:rsidR="002A7133" w:rsidRPr="00F65579" w14:paraId="0AB1865E" w14:textId="77777777" w:rsidTr="00554353">
        <w:trPr>
          <w:cantSplit/>
        </w:trPr>
        <w:tc>
          <w:tcPr>
            <w:tcW w:w="3690" w:type="dxa"/>
            <w:shd w:val="clear" w:color="auto" w:fill="E0E0E0"/>
          </w:tcPr>
          <w:p w14:paraId="20E807D9" w14:textId="77777777" w:rsidR="002A7133" w:rsidRPr="00F65579" w:rsidRDefault="002A7133" w:rsidP="00554353">
            <w:pPr>
              <w:pStyle w:val="Tabletext"/>
              <w:rPr>
                <w:szCs w:val="16"/>
              </w:rPr>
            </w:pPr>
            <w:r w:rsidRPr="00E45A70">
              <w:rPr>
                <w:b/>
                <w:szCs w:val="16"/>
              </w:rPr>
              <w:lastRenderedPageBreak/>
              <w:t>Improve how Government manages its balance sheet, commercial activities and public sector infrastructure</w:t>
            </w:r>
          </w:p>
          <w:p w14:paraId="0081D299" w14:textId="162C1EB5" w:rsidR="002A7133" w:rsidRDefault="002A7133" w:rsidP="00554353">
            <w:pPr>
              <w:pStyle w:val="Tabletext"/>
            </w:pPr>
            <w:r>
              <w:t>The Department of Treasury and Finance develops and applies prudent financial and commercial principles and practices to influence and help deliver Government policies focused on overseeing the State</w:t>
            </w:r>
            <w:r w:rsidR="002C6ECA">
              <w:t>’</w:t>
            </w:r>
            <w:r>
              <w:t>s balance sheet, major infrastructure and government business enterprises (in the public non-financial corporations (PNFC) sector and public financial corporations (PFC) sector).</w:t>
            </w:r>
          </w:p>
          <w:p w14:paraId="0F78E4FE" w14:textId="77777777" w:rsidR="002A7133" w:rsidRPr="00F65579" w:rsidRDefault="002A7133" w:rsidP="00554353">
            <w:pPr>
              <w:pStyle w:val="Tabletext"/>
            </w:pPr>
            <w:r>
              <w:t>The Commercial and Infrastructure Advice output contributes to this objective by providing strategic, timely and comprehensive analysis and information to Government to support decision-making and reporting.</w:t>
            </w:r>
          </w:p>
        </w:tc>
        <w:tc>
          <w:tcPr>
            <w:tcW w:w="3060" w:type="dxa"/>
          </w:tcPr>
          <w:p w14:paraId="2BF59A99" w14:textId="77777777" w:rsidR="002A7133" w:rsidRDefault="002A7133" w:rsidP="00554353">
            <w:pPr>
              <w:pStyle w:val="Tabletext"/>
            </w:pPr>
            <w:r>
              <w:t>High-value high-risk (HVHR) projects have had risks identified and managed through tailored project assurance, policy advice and governance to increase the likelihood that projects are completed within agreed timeframes, budget and scope.</w:t>
            </w:r>
          </w:p>
          <w:p w14:paraId="0838B903" w14:textId="77777777" w:rsidR="002A7133" w:rsidRDefault="002A7133" w:rsidP="00554353">
            <w:pPr>
              <w:pStyle w:val="Tabletext"/>
            </w:pPr>
            <w:r>
              <w:t>Government business enterprises performing against agreed financial and non-financial indicators.</w:t>
            </w:r>
          </w:p>
          <w:p w14:paraId="031E669F" w14:textId="4004AE75" w:rsidR="002A7133" w:rsidRDefault="002A7133" w:rsidP="00554353">
            <w:pPr>
              <w:pStyle w:val="Tabletext"/>
            </w:pPr>
            <w:r>
              <w:t>Advice contributes to the achievement of</w:t>
            </w:r>
            <w:r>
              <w:rPr>
                <w:rFonts w:ascii="Calibri" w:hAnsi="Calibri" w:cs="Calibri"/>
              </w:rPr>
              <w:t> </w:t>
            </w:r>
            <w:r>
              <w:t>Government policies and priorities relating to Victoria</w:t>
            </w:r>
            <w:r w:rsidR="002C6ECA">
              <w:t>’</w:t>
            </w:r>
            <w:r>
              <w:t>s balance sheet, commercial activities and public sector infrastructure.</w:t>
            </w:r>
          </w:p>
          <w:p w14:paraId="40539846" w14:textId="77777777" w:rsidR="002A7133" w:rsidRPr="00F65579" w:rsidRDefault="002A7133" w:rsidP="00554353">
            <w:pPr>
              <w:pStyle w:val="Tabletext"/>
            </w:pPr>
            <w:r>
              <w:t>Quality infrastructure drives economic growth activity in Victoria.</w:t>
            </w:r>
          </w:p>
        </w:tc>
        <w:tc>
          <w:tcPr>
            <w:tcW w:w="2855" w:type="dxa"/>
          </w:tcPr>
          <w:p w14:paraId="62058198" w14:textId="77777777" w:rsidR="002A7133" w:rsidRDefault="002A7133" w:rsidP="00554353">
            <w:pPr>
              <w:pStyle w:val="Tabletext"/>
            </w:pPr>
            <w:r w:rsidRPr="00F65579">
              <w:t>Commercial and Infrastructure Advice</w:t>
            </w:r>
          </w:p>
          <w:p w14:paraId="08499A4F" w14:textId="77777777" w:rsidR="002A7133" w:rsidRPr="00F65579" w:rsidRDefault="002A7133" w:rsidP="00554353">
            <w:pPr>
              <w:pStyle w:val="Tabletext"/>
            </w:pPr>
            <w:r w:rsidRPr="00E848A2">
              <w:t>Infrastructure Victoria</w:t>
            </w:r>
          </w:p>
        </w:tc>
      </w:tr>
      <w:tr w:rsidR="002A7133" w:rsidRPr="00F65579" w14:paraId="786EE93A" w14:textId="77777777" w:rsidTr="00554353">
        <w:tc>
          <w:tcPr>
            <w:tcW w:w="3690" w:type="dxa"/>
            <w:shd w:val="clear" w:color="auto" w:fill="E0E0E0"/>
          </w:tcPr>
          <w:p w14:paraId="577C8A6E" w14:textId="28E2C92B" w:rsidR="002A7133" w:rsidRPr="00F65579" w:rsidRDefault="002A7133" w:rsidP="00554353">
            <w:pPr>
              <w:pStyle w:val="Tabletext"/>
              <w:rPr>
                <w:szCs w:val="16"/>
              </w:rPr>
            </w:pPr>
            <w:r w:rsidRPr="00F65579">
              <w:rPr>
                <w:b/>
                <w:szCs w:val="16"/>
              </w:rPr>
              <w:t xml:space="preserve">Deliver </w:t>
            </w:r>
            <w:r w:rsidR="0025195D" w:rsidRPr="0025195D">
              <w:rPr>
                <w:b/>
                <w:szCs w:val="16"/>
              </w:rPr>
              <w:t xml:space="preserve">strategic and </w:t>
            </w:r>
            <w:r w:rsidRPr="00F65579">
              <w:rPr>
                <w:b/>
                <w:szCs w:val="16"/>
              </w:rPr>
              <w:t>efficient whole of government common services</w:t>
            </w:r>
          </w:p>
          <w:p w14:paraId="5FD78656" w14:textId="77777777" w:rsidR="002A7133" w:rsidRDefault="002A7133" w:rsidP="00554353">
            <w:pPr>
              <w:pStyle w:val="Tabletext"/>
            </w:pPr>
            <w:r>
              <w:t>The Department of Treasury and Finance assists government agencies by delivering integrated and client-centred common services that achieve value for the Victorian public sector.</w:t>
            </w:r>
          </w:p>
          <w:p w14:paraId="6A496C0E" w14:textId="77777777" w:rsidR="002A7133" w:rsidRPr="00F65579" w:rsidRDefault="002A7133" w:rsidP="00554353">
            <w:pPr>
              <w:pStyle w:val="Tabletext"/>
            </w:pPr>
            <w:r>
              <w:t>The Services to Government output contributes to this objective by delivering whole of government services, policies and initiatives in areas including procurement, fleet and accommodation.</w:t>
            </w:r>
          </w:p>
        </w:tc>
        <w:tc>
          <w:tcPr>
            <w:tcW w:w="3060" w:type="dxa"/>
          </w:tcPr>
          <w:p w14:paraId="1DC3349F" w14:textId="77777777" w:rsidR="002A7133" w:rsidRPr="00137564" w:rsidRDefault="002A7133" w:rsidP="00554353">
            <w:pPr>
              <w:pStyle w:val="Tabletext"/>
            </w:pPr>
            <w:r w:rsidRPr="00137564">
              <w:t>Benefits delivered as a percentage of expenditure by mandated agencies under DTF managed state purchase contracts, including reduced and avoided costs.</w:t>
            </w:r>
          </w:p>
          <w:p w14:paraId="64C681F0" w14:textId="77777777" w:rsidR="002A7133" w:rsidRPr="00137564" w:rsidRDefault="002A7133" w:rsidP="00554353">
            <w:pPr>
              <w:pStyle w:val="Tabletext"/>
            </w:pPr>
            <w:r w:rsidRPr="00137564">
              <w:t>Low vacancy rates for government office accommodation maintained.</w:t>
            </w:r>
          </w:p>
          <w:p w14:paraId="2E73CDA6" w14:textId="77777777" w:rsidR="002A7133" w:rsidRPr="00F65579" w:rsidRDefault="002A7133" w:rsidP="00554353">
            <w:pPr>
              <w:pStyle w:val="Tabletext"/>
            </w:pPr>
            <w:r w:rsidRPr="00137564">
              <w:t>High-quality whole of government common services provided to government agencies, as assessed by feedback from key clients.</w:t>
            </w:r>
          </w:p>
        </w:tc>
        <w:tc>
          <w:tcPr>
            <w:tcW w:w="2855" w:type="dxa"/>
          </w:tcPr>
          <w:p w14:paraId="2BA51DA4" w14:textId="77777777" w:rsidR="002A7133" w:rsidRPr="00F65579" w:rsidRDefault="002A7133" w:rsidP="00554353">
            <w:pPr>
              <w:pStyle w:val="Tabletext"/>
            </w:pPr>
            <w:r w:rsidRPr="00F65579">
              <w:t>Services to Government</w:t>
            </w:r>
          </w:p>
        </w:tc>
      </w:tr>
    </w:tbl>
    <w:p w14:paraId="51F64F4E" w14:textId="77777777" w:rsidR="002A7133" w:rsidRPr="00F65579" w:rsidRDefault="002A7133" w:rsidP="002A7133">
      <w:pPr>
        <w:pStyle w:val="Spacer"/>
      </w:pPr>
    </w:p>
    <w:p w14:paraId="714D3947" w14:textId="77777777" w:rsidR="002A7133" w:rsidRPr="00F65579" w:rsidRDefault="002A7133" w:rsidP="002A7133"/>
    <w:p w14:paraId="3A9B3FBF" w14:textId="77777777" w:rsidR="002A7133" w:rsidRPr="00F65579" w:rsidRDefault="002A7133" w:rsidP="002A7133">
      <w:pPr>
        <w:pStyle w:val="Heading30"/>
        <w:sectPr w:rsidR="002A7133" w:rsidRPr="00F65579" w:rsidSect="00700E33">
          <w:type w:val="continuous"/>
          <w:pgSz w:w="11909" w:h="16834" w:code="9"/>
          <w:pgMar w:top="1728" w:right="1152" w:bottom="1152" w:left="1152" w:header="720" w:footer="288" w:gutter="0"/>
          <w:cols w:space="720"/>
          <w:noEndnote/>
        </w:sectPr>
      </w:pPr>
    </w:p>
    <w:p w14:paraId="70E94C0A" w14:textId="77777777" w:rsidR="002A7133" w:rsidRPr="00F65579" w:rsidRDefault="002A7133" w:rsidP="002A7133">
      <w:pPr>
        <w:pStyle w:val="Heading30"/>
      </w:pPr>
      <w:bookmarkStart w:id="17" w:name="_Ref492626993"/>
      <w:r w:rsidRPr="00F65579">
        <w:lastRenderedPageBreak/>
        <w:t>Changes to the Department during</w:t>
      </w:r>
      <w:r>
        <w:rPr>
          <w:rFonts w:ascii="Calibri" w:hAnsi="Calibri"/>
        </w:rPr>
        <w:t> </w:t>
      </w:r>
      <w:r>
        <w:t>2020-21</w:t>
      </w:r>
      <w:bookmarkEnd w:id="17"/>
    </w:p>
    <w:p w14:paraId="41170AAD" w14:textId="77777777" w:rsidR="002A7133" w:rsidRPr="00F65579" w:rsidRDefault="002A7133" w:rsidP="002A7133">
      <w:r w:rsidRPr="00F65579">
        <w:br w:type="column"/>
      </w:r>
    </w:p>
    <w:p w14:paraId="2C01702E" w14:textId="77777777" w:rsidR="002A7133" w:rsidRPr="00F65579" w:rsidRDefault="002A7133" w:rsidP="002A7133">
      <w:pPr>
        <w:sectPr w:rsidR="002A7133" w:rsidRPr="00F65579" w:rsidSect="00FD7161">
          <w:pgSz w:w="11909" w:h="16834" w:code="9"/>
          <w:pgMar w:top="1728" w:right="1152" w:bottom="1152" w:left="1152" w:header="720" w:footer="288" w:gutter="0"/>
          <w:cols w:num="2" w:space="720"/>
          <w:noEndnote/>
        </w:sectPr>
      </w:pPr>
    </w:p>
    <w:p w14:paraId="4E396CAD" w14:textId="77777777" w:rsidR="002A7133" w:rsidRPr="00F65579" w:rsidRDefault="002A7133" w:rsidP="002A7133">
      <w:pPr>
        <w:pStyle w:val="Heading4"/>
      </w:pPr>
      <w:r w:rsidRPr="00F65579">
        <w:t>Objectives</w:t>
      </w:r>
    </w:p>
    <w:p w14:paraId="0C0B0C22" w14:textId="77777777" w:rsidR="002A7133" w:rsidRPr="00F65579" w:rsidRDefault="002A7133" w:rsidP="002A7133">
      <w:pPr>
        <w:rPr>
          <w:rFonts w:cstheme="minorHAnsi"/>
        </w:rPr>
      </w:pPr>
      <w:r w:rsidRPr="00F65579">
        <w:rPr>
          <w:rFonts w:cstheme="minorHAnsi"/>
        </w:rPr>
        <w:t xml:space="preserve">Changes to </w:t>
      </w:r>
      <w:r>
        <w:rPr>
          <w:rFonts w:cstheme="minorHAnsi"/>
        </w:rPr>
        <w:t>departmental objectives</w:t>
      </w:r>
      <w:r w:rsidRPr="00F65579">
        <w:rPr>
          <w:rFonts w:cstheme="minorHAnsi"/>
        </w:rPr>
        <w:t xml:space="preserve"> </w:t>
      </w:r>
      <w:r>
        <w:rPr>
          <w:rFonts w:cstheme="minorHAnsi"/>
        </w:rPr>
        <w:t xml:space="preserve">for 2020-21 </w:t>
      </w:r>
      <w:r w:rsidRPr="00F65579">
        <w:rPr>
          <w:rFonts w:cstheme="minorHAnsi"/>
        </w:rPr>
        <w:t>are reflected in the table below.</w:t>
      </w:r>
    </w:p>
    <w:tbl>
      <w:tblPr>
        <w:tblW w:w="9641" w:type="dxa"/>
        <w:tblInd w:w="29" w:type="dxa"/>
        <w:tblLook w:val="0480" w:firstRow="0" w:lastRow="0" w:firstColumn="1" w:lastColumn="0" w:noHBand="0" w:noVBand="1"/>
      </w:tblPr>
      <w:tblGrid>
        <w:gridCol w:w="2977"/>
        <w:gridCol w:w="3260"/>
        <w:gridCol w:w="3404"/>
      </w:tblGrid>
      <w:tr w:rsidR="002A7133" w:rsidRPr="00F65579" w14:paraId="549050E1" w14:textId="77777777" w:rsidTr="00554353">
        <w:tc>
          <w:tcPr>
            <w:tcW w:w="2977" w:type="dxa"/>
            <w:shd w:val="clear" w:color="auto" w:fill="E0E0E0"/>
          </w:tcPr>
          <w:p w14:paraId="1EDD1B51" w14:textId="77777777" w:rsidR="002A7133" w:rsidRPr="00F65579" w:rsidRDefault="002A7133" w:rsidP="00554353">
            <w:pPr>
              <w:pStyle w:val="Tabletextheadingleft"/>
            </w:pPr>
            <w:r>
              <w:t>2020-21</w:t>
            </w:r>
            <w:r w:rsidRPr="00F65579">
              <w:t xml:space="preserve"> departmental objective</w:t>
            </w:r>
          </w:p>
        </w:tc>
        <w:tc>
          <w:tcPr>
            <w:tcW w:w="3260" w:type="dxa"/>
          </w:tcPr>
          <w:p w14:paraId="236DB749" w14:textId="77777777" w:rsidR="002A7133" w:rsidRPr="00F65579" w:rsidRDefault="002A7133" w:rsidP="00554353">
            <w:pPr>
              <w:pStyle w:val="Tabletextheadingleft"/>
            </w:pPr>
            <w:r w:rsidRPr="00F65579">
              <w:t>201</w:t>
            </w:r>
            <w:r>
              <w:t>9-20</w:t>
            </w:r>
            <w:r w:rsidRPr="00F65579">
              <w:t xml:space="preserve"> departmental objective </w:t>
            </w:r>
          </w:p>
        </w:tc>
        <w:tc>
          <w:tcPr>
            <w:tcW w:w="3404" w:type="dxa"/>
          </w:tcPr>
          <w:p w14:paraId="431D4296" w14:textId="77777777" w:rsidR="002A7133" w:rsidRPr="00F65579" w:rsidRDefault="002A7133" w:rsidP="00554353">
            <w:pPr>
              <w:pStyle w:val="Tabletextheadingleft"/>
            </w:pPr>
            <w:r w:rsidRPr="00F65579">
              <w:t>Reason for change</w:t>
            </w:r>
          </w:p>
        </w:tc>
      </w:tr>
      <w:tr w:rsidR="002A7133" w:rsidRPr="00F65579" w14:paraId="08250FA4" w14:textId="77777777" w:rsidTr="00554353">
        <w:tc>
          <w:tcPr>
            <w:tcW w:w="2977" w:type="dxa"/>
            <w:shd w:val="clear" w:color="auto" w:fill="E0E0E0"/>
          </w:tcPr>
          <w:p w14:paraId="3F7BA027" w14:textId="77777777" w:rsidR="002A7133" w:rsidRPr="00B23093" w:rsidRDefault="002A7133" w:rsidP="00554353">
            <w:pPr>
              <w:pStyle w:val="Tabletext"/>
            </w:pPr>
            <w:r w:rsidRPr="00904DDA">
              <w:t>General government net debt as a percentage of GSP to stabilise in the medium term</w:t>
            </w:r>
          </w:p>
        </w:tc>
        <w:tc>
          <w:tcPr>
            <w:tcW w:w="3260" w:type="dxa"/>
          </w:tcPr>
          <w:p w14:paraId="04BBDEE6" w14:textId="77777777" w:rsidR="002A7133" w:rsidRPr="00F65579" w:rsidRDefault="002A7133" w:rsidP="00554353">
            <w:pPr>
              <w:pStyle w:val="Tabletext"/>
            </w:pPr>
            <w:r w:rsidRPr="00904DDA">
              <w:t>General government net debt as a percentage of gross state product (GSP) to be maintained at a sustainable level</w:t>
            </w:r>
          </w:p>
        </w:tc>
        <w:tc>
          <w:tcPr>
            <w:tcW w:w="3404" w:type="dxa"/>
          </w:tcPr>
          <w:p w14:paraId="3662D228" w14:textId="7B2B04EA" w:rsidR="002A7133" w:rsidRPr="00F65579" w:rsidRDefault="002A7133" w:rsidP="00554353">
            <w:pPr>
              <w:pStyle w:val="Tabletext"/>
            </w:pPr>
            <w:r w:rsidRPr="00904DDA">
              <w:t>This</w:t>
            </w:r>
            <w:r>
              <w:t xml:space="preserve"> objective indicator</w:t>
            </w:r>
            <w:r w:rsidRPr="00904DDA">
              <w:t xml:space="preserve"> has been updated to reflect the impacts of </w:t>
            </w:r>
            <w:r w:rsidR="00A1076F">
              <w:t xml:space="preserve">the </w:t>
            </w:r>
            <w:r w:rsidR="00C92B4B">
              <w:t>COVID</w:t>
            </w:r>
            <w:r w:rsidR="00C92B4B">
              <w:noBreakHyphen/>
              <w:t>19</w:t>
            </w:r>
            <w:r>
              <w:t xml:space="preserve"> </w:t>
            </w:r>
            <w:r w:rsidR="00A1076F">
              <w:t xml:space="preserve">pandemic </w:t>
            </w:r>
            <w:r w:rsidRPr="00904DDA">
              <w:t>on the State</w:t>
            </w:r>
            <w:r w:rsidR="002C6ECA">
              <w:t>’</w:t>
            </w:r>
            <w:r w:rsidRPr="00904DDA">
              <w:t>s finances</w:t>
            </w:r>
            <w:r>
              <w:t>.</w:t>
            </w:r>
          </w:p>
        </w:tc>
      </w:tr>
      <w:tr w:rsidR="002A7133" w:rsidRPr="00F65579" w14:paraId="21C74529" w14:textId="77777777" w:rsidTr="00554353">
        <w:tc>
          <w:tcPr>
            <w:tcW w:w="2977" w:type="dxa"/>
            <w:shd w:val="clear" w:color="auto" w:fill="E0E0E0"/>
          </w:tcPr>
          <w:p w14:paraId="10D5C885" w14:textId="77777777" w:rsidR="002A7133" w:rsidRPr="00F65579" w:rsidRDefault="002A7133" w:rsidP="00554353">
            <w:pPr>
              <w:pStyle w:val="Tabletext"/>
            </w:pPr>
            <w:r w:rsidRPr="00B23093">
              <w:t>Fully fund the unfunded superannuation liability by 2035</w:t>
            </w:r>
          </w:p>
        </w:tc>
        <w:tc>
          <w:tcPr>
            <w:tcW w:w="3260" w:type="dxa"/>
          </w:tcPr>
          <w:p w14:paraId="747A43CC" w14:textId="77777777" w:rsidR="002A7133" w:rsidRPr="00F65579" w:rsidRDefault="002A7133" w:rsidP="00554353">
            <w:pPr>
              <w:pStyle w:val="Tabletext"/>
            </w:pPr>
          </w:p>
        </w:tc>
        <w:tc>
          <w:tcPr>
            <w:tcW w:w="3404" w:type="dxa"/>
          </w:tcPr>
          <w:p w14:paraId="1187CCC4" w14:textId="77777777" w:rsidR="002A7133" w:rsidRPr="00F65579" w:rsidRDefault="002A7133" w:rsidP="00554353">
            <w:pPr>
              <w:pStyle w:val="Tabletext"/>
            </w:pPr>
          </w:p>
        </w:tc>
      </w:tr>
      <w:tr w:rsidR="002A7133" w:rsidRPr="00F65579" w14:paraId="18F8AF53" w14:textId="77777777" w:rsidTr="00554353">
        <w:tc>
          <w:tcPr>
            <w:tcW w:w="2977" w:type="dxa"/>
            <w:shd w:val="clear" w:color="auto" w:fill="E0E0E0"/>
          </w:tcPr>
          <w:p w14:paraId="74B4F415" w14:textId="77777777" w:rsidR="002A7133" w:rsidRPr="00B23093" w:rsidRDefault="002A7133" w:rsidP="00554353">
            <w:pPr>
              <w:pStyle w:val="Tabletext"/>
            </w:pPr>
            <w:r w:rsidRPr="00B23093">
              <w:t>General government interest expense as a percentage of revenue to stabilise in the medium term</w:t>
            </w:r>
          </w:p>
        </w:tc>
        <w:tc>
          <w:tcPr>
            <w:tcW w:w="3260" w:type="dxa"/>
          </w:tcPr>
          <w:p w14:paraId="5D04C0B0" w14:textId="77777777" w:rsidR="002A7133" w:rsidRPr="00F65579" w:rsidRDefault="002A7133" w:rsidP="00554353">
            <w:pPr>
              <w:pStyle w:val="Tabletext"/>
            </w:pPr>
          </w:p>
        </w:tc>
        <w:tc>
          <w:tcPr>
            <w:tcW w:w="3404" w:type="dxa"/>
          </w:tcPr>
          <w:p w14:paraId="1A6111E8" w14:textId="77777777" w:rsidR="002A7133" w:rsidRPr="00F65579" w:rsidRDefault="002A7133" w:rsidP="00554353">
            <w:pPr>
              <w:pStyle w:val="Tabletext"/>
            </w:pPr>
          </w:p>
        </w:tc>
      </w:tr>
    </w:tbl>
    <w:p w14:paraId="176AC5EB" w14:textId="77777777" w:rsidR="002A7133" w:rsidRPr="00F65579" w:rsidRDefault="002A7133" w:rsidP="002A7133"/>
    <w:p w14:paraId="763775C6" w14:textId="77777777" w:rsidR="002A7133" w:rsidRPr="00F65579" w:rsidRDefault="002A7133" w:rsidP="002A7133">
      <w:pPr>
        <w:pStyle w:val="Heading4"/>
      </w:pPr>
      <w:r w:rsidRPr="00F65579">
        <w:t>Output structure</w:t>
      </w:r>
    </w:p>
    <w:p w14:paraId="48AE2FFB" w14:textId="1E78644F" w:rsidR="002A7133" w:rsidRPr="00F65579" w:rsidRDefault="002A7133" w:rsidP="002A7133">
      <w:r w:rsidRPr="00F65579">
        <w:t>Changes to the Department</w:t>
      </w:r>
      <w:r w:rsidR="002C6ECA">
        <w:t>’</w:t>
      </w:r>
      <w:r w:rsidRPr="00F65579">
        <w:t xml:space="preserve">s output structure for </w:t>
      </w:r>
      <w:r>
        <w:t>2020-21</w:t>
      </w:r>
      <w:r w:rsidRPr="00F65579">
        <w:t xml:space="preserve"> are reflected in the table below</w:t>
      </w:r>
      <w:r>
        <w:t>.</w:t>
      </w:r>
    </w:p>
    <w:tbl>
      <w:tblPr>
        <w:tblW w:w="0" w:type="auto"/>
        <w:tblInd w:w="29" w:type="dxa"/>
        <w:tblLook w:val="0480" w:firstRow="0" w:lastRow="0" w:firstColumn="1" w:lastColumn="0" w:noHBand="0" w:noVBand="1"/>
      </w:tblPr>
      <w:tblGrid>
        <w:gridCol w:w="2956"/>
        <w:gridCol w:w="3237"/>
        <w:gridCol w:w="3383"/>
      </w:tblGrid>
      <w:tr w:rsidR="002A7133" w:rsidRPr="00F65579" w14:paraId="6F1C1DAD" w14:textId="77777777" w:rsidTr="00554353">
        <w:tc>
          <w:tcPr>
            <w:tcW w:w="2977" w:type="dxa"/>
            <w:shd w:val="clear" w:color="auto" w:fill="E0E0E0"/>
          </w:tcPr>
          <w:p w14:paraId="5D737E2F" w14:textId="77777777" w:rsidR="002A7133" w:rsidRPr="00F65579" w:rsidRDefault="002A7133" w:rsidP="00554353">
            <w:pPr>
              <w:pStyle w:val="Tabletextheadingleft"/>
            </w:pPr>
            <w:r>
              <w:t>2020-21</w:t>
            </w:r>
            <w:r w:rsidRPr="00F65579">
              <w:t xml:space="preserve"> outputs</w:t>
            </w:r>
          </w:p>
        </w:tc>
        <w:tc>
          <w:tcPr>
            <w:tcW w:w="3260" w:type="dxa"/>
          </w:tcPr>
          <w:p w14:paraId="32BCAE49" w14:textId="77777777" w:rsidR="002A7133" w:rsidRPr="00F65579" w:rsidRDefault="002A7133" w:rsidP="00554353">
            <w:pPr>
              <w:pStyle w:val="Tabletextheadingleft"/>
            </w:pPr>
            <w:r w:rsidRPr="00F65579">
              <w:t>201</w:t>
            </w:r>
            <w:r>
              <w:t>9</w:t>
            </w:r>
            <w:r>
              <w:noBreakHyphen/>
              <w:t>20</w:t>
            </w:r>
            <w:r w:rsidRPr="00F65579">
              <w:t xml:space="preserve"> outputs</w:t>
            </w:r>
          </w:p>
        </w:tc>
        <w:tc>
          <w:tcPr>
            <w:tcW w:w="3404" w:type="dxa"/>
          </w:tcPr>
          <w:p w14:paraId="0B76FEDD" w14:textId="77777777" w:rsidR="002A7133" w:rsidRPr="00F65579" w:rsidRDefault="002A7133" w:rsidP="00554353">
            <w:pPr>
              <w:pStyle w:val="Tabletextheadingleft"/>
            </w:pPr>
            <w:r w:rsidRPr="00F65579">
              <w:t>Reason for change</w:t>
            </w:r>
          </w:p>
        </w:tc>
      </w:tr>
      <w:tr w:rsidR="002A7133" w:rsidRPr="00F65579" w14:paraId="3F9C09F0" w14:textId="77777777" w:rsidTr="00554353">
        <w:tc>
          <w:tcPr>
            <w:tcW w:w="2977" w:type="dxa"/>
            <w:shd w:val="clear" w:color="auto" w:fill="E0E0E0"/>
          </w:tcPr>
          <w:p w14:paraId="24AB7B4C" w14:textId="77777777" w:rsidR="002A7133" w:rsidRPr="00F65579" w:rsidRDefault="002A7133" w:rsidP="00554353">
            <w:pPr>
              <w:pStyle w:val="Tabletext"/>
            </w:pPr>
            <w:r w:rsidRPr="0058691E">
              <w:t>Deliver strategic and efficient whole of government common services</w:t>
            </w:r>
          </w:p>
        </w:tc>
        <w:tc>
          <w:tcPr>
            <w:tcW w:w="3260" w:type="dxa"/>
          </w:tcPr>
          <w:p w14:paraId="61A5D96A" w14:textId="77777777" w:rsidR="002A7133" w:rsidRPr="00F65579" w:rsidRDefault="002A7133" w:rsidP="00554353">
            <w:pPr>
              <w:pStyle w:val="Tabletext"/>
            </w:pPr>
            <w:r w:rsidRPr="0058691E">
              <w:t>Deliver efficient whole of government common services</w:t>
            </w:r>
          </w:p>
        </w:tc>
        <w:tc>
          <w:tcPr>
            <w:tcW w:w="3404" w:type="dxa"/>
          </w:tcPr>
          <w:p w14:paraId="3292AA4D" w14:textId="77777777" w:rsidR="002A7133" w:rsidRPr="00F65579" w:rsidRDefault="002A7133" w:rsidP="00554353">
            <w:pPr>
              <w:pStyle w:val="Tabletext"/>
            </w:pPr>
            <w:r w:rsidRPr="0058691E">
              <w:t xml:space="preserve">This output has been </w:t>
            </w:r>
            <w:r>
              <w:t xml:space="preserve">changed </w:t>
            </w:r>
            <w:r w:rsidRPr="0058691E">
              <w:t xml:space="preserve">to reflect Shared Service Provider responsibilities for the Centralised Accommodation Management </w:t>
            </w:r>
            <w:r>
              <w:t xml:space="preserve">(CAM) </w:t>
            </w:r>
            <w:r w:rsidRPr="0058691E">
              <w:t>initiative.</w:t>
            </w:r>
          </w:p>
        </w:tc>
      </w:tr>
    </w:tbl>
    <w:p w14:paraId="60361E58" w14:textId="77777777" w:rsidR="002A7133" w:rsidRPr="00F65579" w:rsidRDefault="002A7133" w:rsidP="002A7133"/>
    <w:p w14:paraId="1736EDDD" w14:textId="77777777" w:rsidR="002A7133" w:rsidRPr="00F65579" w:rsidRDefault="002A7133" w:rsidP="002A7133">
      <w:pPr>
        <w:sectPr w:rsidR="002A7133" w:rsidRPr="00F65579" w:rsidSect="00D16853">
          <w:type w:val="continuous"/>
          <w:pgSz w:w="11909" w:h="16834" w:code="9"/>
          <w:pgMar w:top="1728" w:right="1152" w:bottom="1152" w:left="1152" w:header="720" w:footer="288" w:gutter="0"/>
          <w:cols w:space="720"/>
          <w:noEndnote/>
        </w:sectPr>
      </w:pPr>
    </w:p>
    <w:p w14:paraId="314FED3C" w14:textId="77777777" w:rsidR="002A7133" w:rsidRPr="00F65579" w:rsidRDefault="002A7133" w:rsidP="002A7133">
      <w:pPr>
        <w:pStyle w:val="Heading30"/>
      </w:pPr>
      <w:bookmarkStart w:id="18" w:name="_Ref489439172"/>
      <w:r w:rsidRPr="00F65579">
        <w:t>Reporting progress towards achieving Departmental objectives and indicators</w:t>
      </w:r>
      <w:bookmarkEnd w:id="18"/>
    </w:p>
    <w:p w14:paraId="624CE83E" w14:textId="05CDC83E" w:rsidR="002A7133" w:rsidRPr="00F65579" w:rsidRDefault="002A7133" w:rsidP="002A7133">
      <w:r w:rsidRPr="00F65579">
        <w:t>DTF</w:t>
      </w:r>
      <w:r w:rsidR="002C6ECA">
        <w:t>’</w:t>
      </w:r>
      <w:r w:rsidRPr="00F65579">
        <w:t>s objectives, indicators, and progress on those indicators are outlined below.</w:t>
      </w:r>
    </w:p>
    <w:p w14:paraId="3B767D5F" w14:textId="68BEA242" w:rsidR="002A7133" w:rsidRPr="00F65579" w:rsidRDefault="002A7133" w:rsidP="002A7133">
      <w:pPr>
        <w:pStyle w:val="Heading4"/>
      </w:pPr>
      <w:r w:rsidRPr="00F65579">
        <w:t>Objective 1: Optimise Victoria</w:t>
      </w:r>
      <w:r w:rsidR="002C6ECA">
        <w:t>’</w:t>
      </w:r>
      <w:r w:rsidRPr="00F65579">
        <w:t>s fiscal resources</w:t>
      </w:r>
    </w:p>
    <w:p w14:paraId="4BB4801A" w14:textId="77777777" w:rsidR="002A7133" w:rsidRPr="00F65579" w:rsidRDefault="002A7133" w:rsidP="002A7133">
      <w:pPr>
        <w:pStyle w:val="Heading5"/>
        <w:rPr>
          <w:rFonts w:cstheme="minorHAnsi"/>
        </w:rPr>
      </w:pPr>
      <w:r w:rsidRPr="00F65579">
        <w:rPr>
          <w:rFonts w:cstheme="minorHAnsi"/>
        </w:rPr>
        <w:t>Objective indicators</w:t>
      </w:r>
    </w:p>
    <w:p w14:paraId="66A33012" w14:textId="77777777" w:rsidR="002A7133" w:rsidRPr="00132564" w:rsidRDefault="002A7133" w:rsidP="00132564">
      <w:pPr>
        <w:pStyle w:val="ListNumber"/>
      </w:pPr>
      <w:r>
        <w:t xml:space="preserve">General government net debt as a percentage of </w:t>
      </w:r>
      <w:r w:rsidRPr="00132564">
        <w:t xml:space="preserve">GSP to stabilise in the medium term. </w:t>
      </w:r>
    </w:p>
    <w:p w14:paraId="1D781F72" w14:textId="77777777" w:rsidR="002A7133" w:rsidRPr="00132564" w:rsidRDefault="002A7133" w:rsidP="00132564">
      <w:pPr>
        <w:pStyle w:val="ListNumber"/>
      </w:pPr>
      <w:r w:rsidRPr="00132564">
        <w:t>Fully fund the unfunded superannuation liability by 2035.</w:t>
      </w:r>
    </w:p>
    <w:p w14:paraId="245B2A63" w14:textId="10CB3A5E" w:rsidR="002A7133" w:rsidRPr="00132564" w:rsidRDefault="002A7133" w:rsidP="00132564">
      <w:pPr>
        <w:pStyle w:val="ListNumber"/>
      </w:pPr>
      <w:r w:rsidRPr="00132564">
        <w:t xml:space="preserve">A net operating cash surplus consistent with maintaining general government net debt at a sustainable level after the economy has recovered from the </w:t>
      </w:r>
      <w:r w:rsidR="00C92B4B">
        <w:t>COVID</w:t>
      </w:r>
      <w:r w:rsidR="00C92B4B">
        <w:noBreakHyphen/>
        <w:t>19</w:t>
      </w:r>
      <w:r w:rsidRPr="00132564">
        <w:t xml:space="preserve"> pandemic.</w:t>
      </w:r>
    </w:p>
    <w:p w14:paraId="5875E6DD" w14:textId="0D01443F" w:rsidR="002A7133" w:rsidRPr="00132564" w:rsidRDefault="002A7133" w:rsidP="00132564">
      <w:pPr>
        <w:pStyle w:val="ListNumber"/>
      </w:pPr>
      <w:r w:rsidRPr="00132564">
        <w:t>General government interest expense as a percentage of revenue to stabilise in the medium</w:t>
      </w:r>
      <w:r w:rsidR="001D1AF4" w:rsidRPr="00132564">
        <w:rPr>
          <w:rFonts w:ascii="Calibri" w:hAnsi="Calibri" w:cs="Calibri"/>
        </w:rPr>
        <w:t> </w:t>
      </w:r>
      <w:r w:rsidRPr="00132564">
        <w:t>term.</w:t>
      </w:r>
    </w:p>
    <w:p w14:paraId="3E269064" w14:textId="77777777" w:rsidR="002A7133" w:rsidRPr="00132564" w:rsidRDefault="002A7133" w:rsidP="00132564">
      <w:pPr>
        <w:pStyle w:val="ListNumber"/>
      </w:pPr>
      <w:r w:rsidRPr="00132564">
        <w:t xml:space="preserve">Agency compliance with the Standing Directions under the </w:t>
      </w:r>
      <w:r w:rsidRPr="00881565">
        <w:rPr>
          <w:i/>
          <w:iCs/>
        </w:rPr>
        <w:t>Financial Management Act 1994</w:t>
      </w:r>
      <w:r w:rsidRPr="00132564">
        <w:t>.</w:t>
      </w:r>
    </w:p>
    <w:p w14:paraId="687E1994" w14:textId="2C8D358C" w:rsidR="002A7133" w:rsidRDefault="002A7133" w:rsidP="00132564">
      <w:pPr>
        <w:pStyle w:val="ListNumber"/>
      </w:pPr>
      <w:r w:rsidRPr="00132564">
        <w:t>Advice contributes to the achievement of Government</w:t>
      </w:r>
      <w:r>
        <w:t xml:space="preserve"> policies and priorities relating to optimising Victoria</w:t>
      </w:r>
      <w:r w:rsidR="002C6ECA">
        <w:t>’</w:t>
      </w:r>
      <w:r>
        <w:t>s fiscal resources.</w:t>
      </w:r>
    </w:p>
    <w:p w14:paraId="48A82705" w14:textId="50DB4CCE" w:rsidR="002A7133" w:rsidRPr="00F65579" w:rsidRDefault="00B12880" w:rsidP="00B12880">
      <w:pPr>
        <w:pStyle w:val="Normalbold"/>
        <w:spacing w:before="0"/>
      </w:pPr>
      <w:r>
        <w:br w:type="column"/>
      </w:r>
      <w:r w:rsidR="002A7133" w:rsidRPr="00F65579">
        <w:t xml:space="preserve">Objective Indicator 1: </w:t>
      </w:r>
      <w:r w:rsidR="002A7133">
        <w:t>General government net debt as a percentage of gross state product to stabilise in the medium term.</w:t>
      </w:r>
    </w:p>
    <w:p w14:paraId="75EDC600" w14:textId="77777777" w:rsidR="002A7133" w:rsidRDefault="002A7133" w:rsidP="002A7133">
      <w:r>
        <w:t>This indicator will be assessed over the medium term, which may be outside the current forward estimates.</w:t>
      </w:r>
    </w:p>
    <w:p w14:paraId="3DD1F060" w14:textId="77777777" w:rsidR="002A7133" w:rsidRDefault="002A7133" w:rsidP="002A7133">
      <w:r>
        <w:t xml:space="preserve">As outlined in the </w:t>
      </w:r>
      <w:r w:rsidRPr="00B12880">
        <w:rPr>
          <w:i/>
          <w:iCs/>
        </w:rPr>
        <w:t>2021-22 Budget</w:t>
      </w:r>
      <w:r>
        <w:t xml:space="preserve">, net debt is now lower in each year of the forward estimates than was forecast in the </w:t>
      </w:r>
      <w:r w:rsidRPr="0057565E">
        <w:rPr>
          <w:i/>
          <w:iCs/>
        </w:rPr>
        <w:t>2020-21 Budget</w:t>
      </w:r>
      <w:r>
        <w:t>, principally due to improvements in the operating position.</w:t>
      </w:r>
    </w:p>
    <w:p w14:paraId="39FF6ED0" w14:textId="77777777" w:rsidR="002A7133" w:rsidRPr="00F65579" w:rsidRDefault="002A7133" w:rsidP="002A7133">
      <w:pPr>
        <w:pStyle w:val="Normalbold"/>
      </w:pPr>
      <w:r w:rsidRPr="00F65579">
        <w:t xml:space="preserve">Objective Indicator 2: </w:t>
      </w:r>
      <w:r>
        <w:t>Fully fund the unfunded superannuation liability by 2035.</w:t>
      </w:r>
    </w:p>
    <w:p w14:paraId="174AF689" w14:textId="17DF29BD" w:rsidR="002A7133" w:rsidRDefault="002A7133" w:rsidP="002A7133">
      <w:pPr>
        <w:rPr>
          <w:rFonts w:ascii="Calibri" w:hAnsi="Calibri"/>
          <w:sz w:val="22"/>
          <w:szCs w:val="22"/>
        </w:rPr>
      </w:pPr>
      <w:r>
        <w:t>In 2000 the State committed to fully fund the liabilities of the former State Superannuation Fund</w:t>
      </w:r>
      <w:r w:rsidR="001D1AF4">
        <w:rPr>
          <w:rFonts w:ascii="Calibri" w:hAnsi="Calibri" w:cs="Calibri"/>
        </w:rPr>
        <w:t> </w:t>
      </w:r>
      <w:r>
        <w:t xml:space="preserve">(SSF) by 2035. To achieve this, annual </w:t>
      </w:r>
      <w:r w:rsidR="002C6ECA">
        <w:t>‘</w:t>
      </w:r>
      <w:r>
        <w:t>top-up</w:t>
      </w:r>
      <w:r w:rsidR="002C6ECA">
        <w:t>’</w:t>
      </w:r>
      <w:r>
        <w:t xml:space="preserve"> payments are made to the Emergency Services Superannuation Scheme (which the SSF is now part</w:t>
      </w:r>
      <w:r w:rsidR="006C22DC">
        <w:rPr>
          <w:rFonts w:ascii="Calibri" w:hAnsi="Calibri" w:cs="Calibri"/>
        </w:rPr>
        <w:t> </w:t>
      </w:r>
      <w:r>
        <w:t xml:space="preserve">of) under section 90(2) of the </w:t>
      </w:r>
      <w:r>
        <w:rPr>
          <w:i/>
          <w:iCs/>
        </w:rPr>
        <w:t>State Superannuation</w:t>
      </w:r>
      <w:r w:rsidR="00B12880">
        <w:rPr>
          <w:rFonts w:ascii="Calibri" w:hAnsi="Calibri" w:cs="Calibri"/>
          <w:i/>
          <w:iCs/>
        </w:rPr>
        <w:t> </w:t>
      </w:r>
      <w:r>
        <w:rPr>
          <w:i/>
          <w:iCs/>
        </w:rPr>
        <w:t>Act 1988</w:t>
      </w:r>
      <w:r>
        <w:t>. The Department seeks actuarial advice on the annual top-up payments that</w:t>
      </w:r>
      <w:r w:rsidR="00132564">
        <w:rPr>
          <w:rFonts w:ascii="Calibri" w:hAnsi="Calibri" w:cs="Calibri"/>
        </w:rPr>
        <w:t> </w:t>
      </w:r>
      <w:r>
        <w:t>are required to achieve this objective every six</w:t>
      </w:r>
      <w:r w:rsidR="00132564">
        <w:rPr>
          <w:rFonts w:ascii="Calibri" w:hAnsi="Calibri" w:cs="Calibri"/>
        </w:rPr>
        <w:t> </w:t>
      </w:r>
      <w:r>
        <w:t>months. In accordance with this advice, the State made a top-up payment of $1</w:t>
      </w:r>
      <w:r w:rsidR="00B12880">
        <w:rPr>
          <w:rFonts w:ascii="Calibri" w:hAnsi="Calibri" w:cs="Calibri"/>
        </w:rPr>
        <w:t> </w:t>
      </w:r>
      <w:r>
        <w:t>075 million in 2020-21 and remains on track to fully fund this liability by</w:t>
      </w:r>
      <w:r w:rsidR="00B12880">
        <w:rPr>
          <w:rFonts w:ascii="Calibri" w:hAnsi="Calibri" w:cs="Calibri"/>
        </w:rPr>
        <w:t> </w:t>
      </w:r>
      <w:r>
        <w:t>2035.</w:t>
      </w:r>
    </w:p>
    <w:p w14:paraId="31E0987F" w14:textId="6E126F8B" w:rsidR="002A7133" w:rsidRDefault="002A7133" w:rsidP="002A7133">
      <w:pPr>
        <w:pStyle w:val="Normalbold"/>
      </w:pPr>
      <w:r w:rsidRPr="00F65579">
        <w:lastRenderedPageBreak/>
        <w:t xml:space="preserve">Objective Indicator </w:t>
      </w:r>
      <w:r>
        <w:t>3</w:t>
      </w:r>
      <w:r w:rsidRPr="00F65579">
        <w:t xml:space="preserve">: </w:t>
      </w:r>
      <w:r>
        <w:t>A net operating cash surplus consistent with maintaining general government net debt at a sustainable level after the economy has recovered from the coronavirus (</w:t>
      </w:r>
      <w:r w:rsidR="00C92B4B">
        <w:t>COVID</w:t>
      </w:r>
      <w:r w:rsidR="00C92B4B">
        <w:noBreakHyphen/>
        <w:t>19</w:t>
      </w:r>
      <w:r>
        <w:t>) pandemic.</w:t>
      </w:r>
    </w:p>
    <w:p w14:paraId="104718DB" w14:textId="5347C75D" w:rsidR="002A7133" w:rsidRDefault="002A7133" w:rsidP="002A7133">
      <w:r>
        <w:t xml:space="preserve">This indicator will be assessed once the economy recovers from the </w:t>
      </w:r>
      <w:r w:rsidR="00C92B4B">
        <w:t>COVID</w:t>
      </w:r>
      <w:r w:rsidR="00C92B4B">
        <w:noBreakHyphen/>
        <w:t>19</w:t>
      </w:r>
      <w:r>
        <w:t xml:space="preserve"> pandemic. However, from 2022-23 the Government is forecasting a return to operating cash surpluses, an improvement on the State</w:t>
      </w:r>
      <w:r w:rsidR="002C6ECA">
        <w:t>’</w:t>
      </w:r>
      <w:r>
        <w:t xml:space="preserve">s position since the </w:t>
      </w:r>
      <w:r w:rsidRPr="0057565E">
        <w:rPr>
          <w:i/>
          <w:iCs/>
        </w:rPr>
        <w:t>2020-21 Budget</w:t>
      </w:r>
      <w:r>
        <w:t>.</w:t>
      </w:r>
    </w:p>
    <w:p w14:paraId="12913F6F" w14:textId="7C6E55D6" w:rsidR="002A7133" w:rsidRPr="00026918" w:rsidRDefault="002A7133" w:rsidP="002A7133">
      <w:pPr>
        <w:rPr>
          <w:b/>
        </w:rPr>
      </w:pPr>
      <w:r w:rsidRPr="001B3121">
        <w:t xml:space="preserve">The 2020-21 fiscal outcomes are being heavily impacted by </w:t>
      </w:r>
      <w:r w:rsidR="00C92B4B">
        <w:t>COVID</w:t>
      </w:r>
      <w:r w:rsidR="00C92B4B">
        <w:noBreakHyphen/>
        <w:t>19</w:t>
      </w:r>
      <w:r w:rsidRPr="001B3121">
        <w:t xml:space="preserve">, severely affecting the Australian and Victorian economies, and remain ongoing. In response to </w:t>
      </w:r>
      <w:r w:rsidR="003537BA">
        <w:t xml:space="preserve">the </w:t>
      </w:r>
      <w:r w:rsidR="00C92B4B">
        <w:t>COVID</w:t>
      </w:r>
      <w:r w:rsidR="00C92B4B">
        <w:noBreakHyphen/>
        <w:t>19</w:t>
      </w:r>
      <w:r w:rsidR="003537BA">
        <w:t xml:space="preserve"> pandemic</w:t>
      </w:r>
      <w:r w:rsidRPr="001B3121">
        <w:t>, the Government used its fiscal position and balance sheet to protect the community and minimise the impact on</w:t>
      </w:r>
      <w:r>
        <w:rPr>
          <w:rFonts w:ascii="Calibri" w:hAnsi="Calibri" w:cs="Calibri"/>
          <w:b/>
        </w:rPr>
        <w:t> </w:t>
      </w:r>
      <w:r w:rsidRPr="001B3121">
        <w:t>jobs.</w:t>
      </w:r>
    </w:p>
    <w:p w14:paraId="693B4FCD" w14:textId="77777777" w:rsidR="002A7133" w:rsidRPr="00F65579" w:rsidRDefault="002A7133" w:rsidP="002A7133">
      <w:pPr>
        <w:pStyle w:val="Normalbold"/>
      </w:pPr>
      <w:r w:rsidRPr="00F65579">
        <w:t xml:space="preserve">Objective Indicator </w:t>
      </w:r>
      <w:r>
        <w:t>4</w:t>
      </w:r>
      <w:r w:rsidRPr="00F65579">
        <w:t xml:space="preserve">: </w:t>
      </w:r>
      <w:r>
        <w:t>General government interest expense as a percentage of revenue to stabilise in the medium term.</w:t>
      </w:r>
    </w:p>
    <w:p w14:paraId="23715A72" w14:textId="1D297371" w:rsidR="002A7133" w:rsidRPr="001B3121" w:rsidRDefault="002A7133" w:rsidP="002A7133">
      <w:r w:rsidRPr="001B3121">
        <w:t>This indicator assesses the Government</w:t>
      </w:r>
      <w:r w:rsidR="002C6ECA">
        <w:t>’</w:t>
      </w:r>
      <w:r w:rsidRPr="001B3121">
        <w:t>s ability to service its debt relative to its revenue and the indicator will be assessed over the medium term.</w:t>
      </w:r>
    </w:p>
    <w:p w14:paraId="4EA77B44" w14:textId="77777777" w:rsidR="002A7133" w:rsidRPr="001B3121" w:rsidRDefault="002A7133" w:rsidP="002A7133">
      <w:r w:rsidRPr="001B3121">
        <w:t xml:space="preserve">As outlined in the </w:t>
      </w:r>
      <w:r w:rsidRPr="0057565E">
        <w:rPr>
          <w:i/>
          <w:iCs/>
        </w:rPr>
        <w:t>2021-22 Budget</w:t>
      </w:r>
      <w:r w:rsidRPr="001B3121">
        <w:t>, interest expense as a share of revenue remains manageable and is expected to average 4.7 per cent a year over the budget and forward estimates.</w:t>
      </w:r>
    </w:p>
    <w:p w14:paraId="0A30ADDB" w14:textId="77777777" w:rsidR="002A7133" w:rsidRPr="00F65579" w:rsidRDefault="002A7133" w:rsidP="002A7133">
      <w:pPr>
        <w:pStyle w:val="Normalbold"/>
      </w:pPr>
      <w:r w:rsidRPr="00F65579">
        <w:t xml:space="preserve">Objective Indicator </w:t>
      </w:r>
      <w:r>
        <w:t>5</w:t>
      </w:r>
      <w:r w:rsidRPr="00F65579">
        <w:t xml:space="preserve">: Agency compliance with the Standing Directions under the </w:t>
      </w:r>
      <w:r w:rsidRPr="00F65579">
        <w:rPr>
          <w:i/>
        </w:rPr>
        <w:t>Financial Management Act 1994</w:t>
      </w:r>
      <w:r w:rsidRPr="00F65579">
        <w:t>.</w:t>
      </w:r>
    </w:p>
    <w:p w14:paraId="088A6F59" w14:textId="77777777" w:rsidR="002A7133" w:rsidRPr="005961E4" w:rsidRDefault="002A7133" w:rsidP="002A7133">
      <w:r w:rsidRPr="005961E4">
        <w:t>DTF continued to provide ongoing oversight and support to public sector agencies in maintaining robust financial management governance in line with the Standing Directions 2018. Overall compliance was positive as agencies became increasingly familiar with requirements, with only a small number of departments and agencies reporting material compliance deficiencies, mainly related to asset management, internal controls and systems, and business continuity planning.</w:t>
      </w:r>
    </w:p>
    <w:p w14:paraId="41DE5311" w14:textId="3EE50F50" w:rsidR="002A7133" w:rsidRPr="001B3121" w:rsidRDefault="002A7133" w:rsidP="002A7133">
      <w:r w:rsidRPr="001B3121">
        <w:t xml:space="preserve">The annual </w:t>
      </w:r>
      <w:r w:rsidRPr="00FD717C">
        <w:t>financial management compliance</w:t>
      </w:r>
      <w:r>
        <w:t xml:space="preserve"> </w:t>
      </w:r>
      <w:r w:rsidRPr="001B3121">
        <w:t xml:space="preserve">report prepared for the Assistant Treasurer was delayed due to a </w:t>
      </w:r>
      <w:r w:rsidR="00C92B4B">
        <w:t>COVID</w:t>
      </w:r>
      <w:r w:rsidR="00C92B4B">
        <w:noBreakHyphen/>
        <w:t>19</w:t>
      </w:r>
      <w:r w:rsidRPr="001B3121">
        <w:t xml:space="preserve"> reporting extension provided to departments and agencies. The report was submitted in April and approved by the Assistant Treasurer in May 2021.</w:t>
      </w:r>
    </w:p>
    <w:p w14:paraId="092593B0" w14:textId="715F128F" w:rsidR="002A7133" w:rsidRPr="00F65579" w:rsidRDefault="006B6648" w:rsidP="002A7133">
      <w:pPr>
        <w:pStyle w:val="Normalbold"/>
      </w:pPr>
      <w:r>
        <w:br w:type="column"/>
      </w:r>
      <w:r w:rsidR="002A7133" w:rsidRPr="00F65579">
        <w:t xml:space="preserve">Objective Indicator </w:t>
      </w:r>
      <w:r w:rsidR="002A7133">
        <w:t>6</w:t>
      </w:r>
      <w:r w:rsidR="002A7133" w:rsidRPr="00F65579">
        <w:t xml:space="preserve">: </w:t>
      </w:r>
      <w:r w:rsidR="002A7133">
        <w:t>Advice contributes to the achievement of Government policies and priorities relating to optimising Victoria</w:t>
      </w:r>
      <w:r w:rsidR="002C6ECA">
        <w:t>’</w:t>
      </w:r>
      <w:r w:rsidR="002A7133">
        <w:t>s fiscal resources.</w:t>
      </w:r>
    </w:p>
    <w:p w14:paraId="019F789E" w14:textId="08F5688D" w:rsidR="002A7133" w:rsidRPr="001B3121" w:rsidRDefault="002A7133" w:rsidP="002A7133">
      <w:r w:rsidRPr="001B3121">
        <w:t>DTF has provided high quality and timely advice to Government throughout the year to support the achievement of Government policies and priorities relating to optimising Victoria</w:t>
      </w:r>
      <w:r w:rsidR="002C6ECA">
        <w:t>’</w:t>
      </w:r>
      <w:r w:rsidRPr="001B3121">
        <w:t xml:space="preserve">s fiscal resources. </w:t>
      </w:r>
    </w:p>
    <w:p w14:paraId="5DE30948" w14:textId="5038A7DC" w:rsidR="002A7133" w:rsidRPr="001B3121" w:rsidRDefault="002A7133" w:rsidP="005C1A12">
      <w:pPr>
        <w:ind w:right="122"/>
      </w:pPr>
      <w:r w:rsidRPr="001B3121">
        <w:t xml:space="preserve">As part of the </w:t>
      </w:r>
      <w:r w:rsidRPr="001B3121">
        <w:rPr>
          <w:i/>
          <w:iCs/>
        </w:rPr>
        <w:t>2020-21 Budget</w:t>
      </w:r>
      <w:r w:rsidRPr="001B3121">
        <w:t xml:space="preserve"> released</w:t>
      </w:r>
      <w:r w:rsidR="005C1A12">
        <w:t xml:space="preserve"> on</w:t>
      </w:r>
      <w:r w:rsidRPr="001B3121">
        <w:t xml:space="preserve"> 24</w:t>
      </w:r>
      <w:r w:rsidR="005C1A12">
        <w:rPr>
          <w:rFonts w:ascii="Calibri" w:hAnsi="Calibri" w:cs="Calibri"/>
        </w:rPr>
        <w:t> </w:t>
      </w:r>
      <w:r w:rsidRPr="001B3121">
        <w:t>November 2020, a revised Fiscal Strategy to support the Government</w:t>
      </w:r>
      <w:r w:rsidR="002C6ECA">
        <w:t>’</w:t>
      </w:r>
      <w:r w:rsidRPr="001B3121">
        <w:t xml:space="preserve">s response to </w:t>
      </w:r>
      <w:r w:rsidR="00A1076F">
        <w:t xml:space="preserve">the </w:t>
      </w:r>
      <w:r w:rsidR="00C92B4B">
        <w:t>COVID</w:t>
      </w:r>
      <w:r w:rsidR="00C92B4B">
        <w:noBreakHyphen/>
        <w:t>19</w:t>
      </w:r>
      <w:r w:rsidRPr="001B3121">
        <w:t xml:space="preserve"> </w:t>
      </w:r>
      <w:r w:rsidR="00A1076F">
        <w:t xml:space="preserve">pandemic </w:t>
      </w:r>
      <w:r w:rsidRPr="001B3121">
        <w:t xml:space="preserve">and economic recovery was adopted by </w:t>
      </w:r>
      <w:r w:rsidR="00430C14">
        <w:t xml:space="preserve">the </w:t>
      </w:r>
      <w:r w:rsidRPr="001B3121">
        <w:t>Government. DTF provided advice in relation to the Government</w:t>
      </w:r>
      <w:r w:rsidR="002C6ECA">
        <w:t>’</w:t>
      </w:r>
      <w:r w:rsidRPr="001B3121">
        <w:t xml:space="preserve">s fiscal strategy, which included the development of a four-step strategy for the medium-term as part of the </w:t>
      </w:r>
      <w:r w:rsidRPr="0057565E">
        <w:t>2020-21 Budget</w:t>
      </w:r>
      <w:r w:rsidRPr="001B3121">
        <w:t xml:space="preserve"> process. The revised fiscal strategy was retained for the </w:t>
      </w:r>
      <w:r w:rsidRPr="0057565E">
        <w:rPr>
          <w:i/>
          <w:iCs/>
        </w:rPr>
        <w:t>2021-22 Budget</w:t>
      </w:r>
      <w:r w:rsidRPr="001B3121">
        <w:t xml:space="preserve"> released </w:t>
      </w:r>
      <w:r w:rsidR="005C1A12">
        <w:t xml:space="preserve">on </w:t>
      </w:r>
      <w:r w:rsidRPr="001B3121">
        <w:t>20</w:t>
      </w:r>
      <w:r w:rsidR="00A1076F">
        <w:rPr>
          <w:rFonts w:ascii="Calibri" w:hAnsi="Calibri" w:cs="Calibri"/>
        </w:rPr>
        <w:t> </w:t>
      </w:r>
      <w:r w:rsidRPr="001B3121">
        <w:t xml:space="preserve">May </w:t>
      </w:r>
      <w:r w:rsidR="00C92B4B">
        <w:rPr>
          <w:rFonts w:ascii="Calibri" w:hAnsi="Calibri" w:cs="Calibri"/>
        </w:rPr>
        <w:t> </w:t>
      </w:r>
      <w:r w:rsidRPr="001B3121">
        <w:t>2021.</w:t>
      </w:r>
    </w:p>
    <w:p w14:paraId="69E7FEB9" w14:textId="309556C6" w:rsidR="002A7133" w:rsidRPr="001B3121" w:rsidRDefault="002A7133" w:rsidP="002A7133">
      <w:r w:rsidRPr="001B3121">
        <w:t xml:space="preserve">Input has also been provided to support the Government in updating its long-term financial management objectives, financial measures and targets. The 2020-21 fiscal outcomes are being heavily impacted by </w:t>
      </w:r>
      <w:r w:rsidR="00495A1A">
        <w:t xml:space="preserve">the </w:t>
      </w:r>
      <w:r w:rsidR="00C92B4B">
        <w:t>COVID</w:t>
      </w:r>
      <w:r w:rsidR="00C92B4B">
        <w:noBreakHyphen/>
        <w:t>19</w:t>
      </w:r>
      <w:r w:rsidR="00495A1A">
        <w:t xml:space="preserve"> pandemic</w:t>
      </w:r>
      <w:r w:rsidRPr="001B3121">
        <w:t xml:space="preserve">, severely affecting the Australian and Victorian economies, and remain ongoing. The Department has assisted the Government in reprioritising expenditure to help rebuild the economy, which will be an ongoing priority. </w:t>
      </w:r>
    </w:p>
    <w:p w14:paraId="0423F646" w14:textId="77777777" w:rsidR="002A7133" w:rsidRPr="00F65579" w:rsidRDefault="002A7133" w:rsidP="002A7133">
      <w:pPr>
        <w:sectPr w:rsidR="002A7133" w:rsidRPr="00F65579" w:rsidSect="008F04CA">
          <w:footerReference w:type="even" r:id="rId28"/>
          <w:footerReference w:type="default" r:id="rId29"/>
          <w:type w:val="continuous"/>
          <w:pgSz w:w="11909" w:h="16834" w:code="9"/>
          <w:pgMar w:top="1728" w:right="1152" w:bottom="1152" w:left="1152" w:header="720" w:footer="288" w:gutter="0"/>
          <w:cols w:num="2" w:space="720"/>
          <w:noEndnote/>
        </w:sectPr>
      </w:pPr>
    </w:p>
    <w:p w14:paraId="387124A8" w14:textId="5047FB12" w:rsidR="002A7133" w:rsidRPr="00F65579" w:rsidRDefault="002A7133" w:rsidP="002A7133">
      <w:pPr>
        <w:pStyle w:val="Tableheading"/>
      </w:pPr>
      <w:bookmarkStart w:id="19" w:name="_Hlk83024607"/>
      <w:r w:rsidRPr="00F65579">
        <w:lastRenderedPageBreak/>
        <w:t>Table 1 – Progress towards objective – Sound financial management of Victoria</w:t>
      </w:r>
      <w:r w:rsidR="002C6ECA">
        <w:t>’</w:t>
      </w:r>
      <w:r w:rsidRPr="00F65579">
        <w:t>s fiscal resources</w:t>
      </w:r>
    </w:p>
    <w:tbl>
      <w:tblPr>
        <w:tblStyle w:val="AnnualReportfinancialtable"/>
        <w:tblW w:w="8665" w:type="dxa"/>
        <w:tblInd w:w="-90" w:type="dxa"/>
        <w:tblLayout w:type="fixed"/>
        <w:tblLook w:val="00A0" w:firstRow="1" w:lastRow="0" w:firstColumn="1" w:lastColumn="0" w:noHBand="0" w:noVBand="0"/>
      </w:tblPr>
      <w:tblGrid>
        <w:gridCol w:w="3715"/>
        <w:gridCol w:w="990"/>
        <w:gridCol w:w="990"/>
        <w:gridCol w:w="990"/>
        <w:gridCol w:w="990"/>
        <w:gridCol w:w="990"/>
      </w:tblGrid>
      <w:tr w:rsidR="002A7133" w:rsidRPr="00F65579" w14:paraId="60F0B119" w14:textId="77777777" w:rsidTr="003B506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715" w:type="dxa"/>
          </w:tcPr>
          <w:p w14:paraId="679807FC" w14:textId="77777777" w:rsidR="002A7133" w:rsidRPr="00F65579" w:rsidRDefault="002A7133" w:rsidP="00554353">
            <w:pPr>
              <w:pStyle w:val="Tabletextheadingleft"/>
            </w:pPr>
            <w:r w:rsidRPr="00F65579">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4E774F46" w14:textId="77777777" w:rsidR="002A7133" w:rsidRPr="00F65579" w:rsidRDefault="002A7133" w:rsidP="00554353">
            <w:pPr>
              <w:pStyle w:val="Tabletextheadingcentred"/>
            </w:pPr>
            <w:r w:rsidRPr="00F65579">
              <w:t xml:space="preserve">Unit of </w:t>
            </w:r>
            <w:r w:rsidRPr="00F65579">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52290C84" w14:textId="77777777" w:rsidR="002A7133" w:rsidRPr="00F65579" w:rsidRDefault="002A7133" w:rsidP="00554353">
            <w:pPr>
              <w:pStyle w:val="Tabletextheadingright"/>
              <w:rPr>
                <w:rFonts w:cstheme="minorHAnsi"/>
              </w:rPr>
            </w:pPr>
            <w:r w:rsidRPr="00F65579">
              <w:rPr>
                <w:rFonts w:cstheme="minorHAnsi"/>
              </w:rPr>
              <w:t>2017</w:t>
            </w:r>
            <w:r>
              <w:rPr>
                <w:rFonts w:cstheme="minorHAnsi"/>
              </w:rPr>
              <w:noBreakHyphen/>
            </w:r>
            <w:r w:rsidRPr="00F65579">
              <w:rPr>
                <w:rFonts w:cstheme="minorHAnsi"/>
              </w:rPr>
              <w:t>18</w:t>
            </w:r>
            <w:r w:rsidRPr="00F65579">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0BD206DD" w14:textId="77777777" w:rsidR="002A7133" w:rsidRPr="00F65579" w:rsidRDefault="002A7133" w:rsidP="00554353">
            <w:pPr>
              <w:pStyle w:val="Tabletextheadingright"/>
              <w:rPr>
                <w:rFonts w:cstheme="minorHAnsi"/>
              </w:rPr>
            </w:pPr>
            <w:r w:rsidRPr="00F65579">
              <w:rPr>
                <w:rFonts w:cstheme="minorHAnsi"/>
              </w:rPr>
              <w:t>2018</w:t>
            </w:r>
            <w:r>
              <w:rPr>
                <w:rFonts w:cstheme="minorHAnsi"/>
              </w:rPr>
              <w:noBreakHyphen/>
            </w:r>
            <w:r w:rsidRPr="00F65579">
              <w:rPr>
                <w:rFonts w:cstheme="minorHAnsi"/>
              </w:rPr>
              <w:t>19</w:t>
            </w:r>
            <w:r w:rsidRPr="00F65579">
              <w:rPr>
                <w:rFonts w:cstheme="minorHAnsi"/>
              </w:rPr>
              <w:br/>
              <w:t>actual</w:t>
            </w:r>
          </w:p>
        </w:tc>
        <w:tc>
          <w:tcPr>
            <w:cnfStyle w:val="000001000000" w:firstRow="0" w:lastRow="0" w:firstColumn="0" w:lastColumn="0" w:oddVBand="0" w:evenVBand="1" w:oddHBand="0" w:evenHBand="0" w:firstRowFirstColumn="0" w:firstRowLastColumn="0" w:lastRowFirstColumn="0" w:lastRowLastColumn="0"/>
            <w:tcW w:w="990" w:type="dxa"/>
          </w:tcPr>
          <w:p w14:paraId="135DF6C6" w14:textId="77777777" w:rsidR="002A7133" w:rsidRPr="00F65579" w:rsidRDefault="002A7133" w:rsidP="00554353">
            <w:pPr>
              <w:pStyle w:val="Tabletextheadingright"/>
              <w:rPr>
                <w:rFonts w:cstheme="minorHAnsi"/>
              </w:rPr>
            </w:pPr>
            <w:r>
              <w:rPr>
                <w:rFonts w:cstheme="minorHAnsi"/>
              </w:rPr>
              <w:t>2019-20</w:t>
            </w:r>
            <w:r>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16D0BD09" w14:textId="77777777" w:rsidR="002A7133" w:rsidRPr="00F65579" w:rsidRDefault="002A7133" w:rsidP="00554353">
            <w:pPr>
              <w:pStyle w:val="Tabletextheadingright"/>
              <w:rPr>
                <w:rFonts w:cstheme="minorHAnsi"/>
              </w:rPr>
            </w:pPr>
            <w:r w:rsidRPr="00FA30DC">
              <w:rPr>
                <w:rFonts w:cstheme="minorHAnsi"/>
              </w:rPr>
              <w:t>2020-21</w:t>
            </w:r>
            <w:r w:rsidRPr="00FA30DC">
              <w:rPr>
                <w:rFonts w:cstheme="minorHAnsi"/>
              </w:rPr>
              <w:br/>
              <w:t>actual</w:t>
            </w:r>
          </w:p>
        </w:tc>
      </w:tr>
      <w:tr w:rsidR="002A7133" w:rsidRPr="00D209CC" w14:paraId="5E793CD8" w14:textId="77777777" w:rsidTr="003B5064">
        <w:tc>
          <w:tcPr>
            <w:cnfStyle w:val="001000000000" w:firstRow="0" w:lastRow="0" w:firstColumn="1" w:lastColumn="0" w:oddVBand="0" w:evenVBand="0" w:oddHBand="0" w:evenHBand="0" w:firstRowFirstColumn="0" w:firstRowLastColumn="0" w:lastRowFirstColumn="0" w:lastRowLastColumn="0"/>
            <w:tcW w:w="3715" w:type="dxa"/>
          </w:tcPr>
          <w:p w14:paraId="0CC6FA15" w14:textId="54846301" w:rsidR="002A7133" w:rsidRPr="00D52FAA" w:rsidRDefault="00541AE3" w:rsidP="00554353">
            <w:pPr>
              <w:pStyle w:val="Tabletext"/>
              <w:rPr>
                <w:vertAlign w:val="superscript"/>
              </w:rPr>
            </w:pPr>
            <w:r w:rsidRPr="00541AE3">
              <w:t>A net operating cash surplus consistent with maintaining general government net debt at a sustainable level after the economy has recovered from the coronavirus (</w:t>
            </w:r>
            <w:r w:rsidR="00C92B4B">
              <w:t>COVID</w:t>
            </w:r>
            <w:r w:rsidR="00C92B4B">
              <w:noBreakHyphen/>
              <w:t>19</w:t>
            </w:r>
            <w:r w:rsidRPr="00541AE3">
              <w:t>) pandemic</w:t>
            </w:r>
            <w:r w:rsidR="00D52FAA">
              <w:rPr>
                <w:vertAlign w:val="superscript"/>
              </w:rPr>
              <w:t>(a)</w:t>
            </w:r>
          </w:p>
        </w:tc>
        <w:tc>
          <w:tcPr>
            <w:cnfStyle w:val="000010000000" w:firstRow="0" w:lastRow="0" w:firstColumn="0" w:lastColumn="0" w:oddVBand="1" w:evenVBand="0" w:oddHBand="0" w:evenHBand="0" w:firstRowFirstColumn="0" w:firstRowLastColumn="0" w:lastRowFirstColumn="0" w:lastRowLastColumn="0"/>
            <w:tcW w:w="990" w:type="dxa"/>
          </w:tcPr>
          <w:p w14:paraId="48749D9E" w14:textId="77777777" w:rsidR="002A7133" w:rsidRPr="00F65579" w:rsidRDefault="002A7133" w:rsidP="00554353">
            <w:pPr>
              <w:pStyle w:val="Tabletextcentred"/>
            </w:pPr>
            <w:r w:rsidRPr="00F65579">
              <w:rPr>
                <w:rFonts w:cstheme="minorHAnsi"/>
              </w:rPr>
              <w:t>$</w:t>
            </w:r>
            <w:r w:rsidRPr="00F40EB5">
              <w:rPr>
                <w:rFonts w:ascii="Calibri" w:hAnsi="Calibri" w:cs="Calibri"/>
              </w:rPr>
              <w:t> </w:t>
            </w:r>
            <w:r w:rsidRPr="00F40EB5">
              <w:rPr>
                <w:rFonts w:cs="Calibri"/>
              </w:rPr>
              <w:t>billion</w:t>
            </w:r>
          </w:p>
        </w:tc>
        <w:tc>
          <w:tcPr>
            <w:cnfStyle w:val="000001000000" w:firstRow="0" w:lastRow="0" w:firstColumn="0" w:lastColumn="0" w:oddVBand="0" w:evenVBand="1" w:oddHBand="0" w:evenHBand="0" w:firstRowFirstColumn="0" w:firstRowLastColumn="0" w:lastRowFirstColumn="0" w:lastRowLastColumn="0"/>
            <w:tcW w:w="990" w:type="dxa"/>
          </w:tcPr>
          <w:p w14:paraId="3CCF93C2" w14:textId="3CE8872E" w:rsidR="002A7133" w:rsidRPr="00504453" w:rsidRDefault="003537BA" w:rsidP="00504453">
            <w:pPr>
              <w:pStyle w:val="Tabletextright"/>
            </w:pPr>
            <w:r>
              <w:t>4.09</w:t>
            </w:r>
          </w:p>
        </w:tc>
        <w:tc>
          <w:tcPr>
            <w:cnfStyle w:val="000010000000" w:firstRow="0" w:lastRow="0" w:firstColumn="0" w:lastColumn="0" w:oddVBand="1" w:evenVBand="0" w:oddHBand="0" w:evenHBand="0" w:firstRowFirstColumn="0" w:firstRowLastColumn="0" w:lastRowFirstColumn="0" w:lastRowLastColumn="0"/>
            <w:tcW w:w="990" w:type="dxa"/>
          </w:tcPr>
          <w:p w14:paraId="02645FC2" w14:textId="1E067A7E" w:rsidR="002A7133" w:rsidRPr="00504453" w:rsidRDefault="00541AE3" w:rsidP="00504453">
            <w:pPr>
              <w:pStyle w:val="Tabletextright"/>
            </w:pPr>
            <w:r w:rsidRPr="00504453">
              <w:t>7.39</w:t>
            </w:r>
          </w:p>
        </w:tc>
        <w:tc>
          <w:tcPr>
            <w:cnfStyle w:val="000001000000" w:firstRow="0" w:lastRow="0" w:firstColumn="0" w:lastColumn="0" w:oddVBand="0" w:evenVBand="1" w:oddHBand="0" w:evenHBand="0" w:firstRowFirstColumn="0" w:firstRowLastColumn="0" w:lastRowFirstColumn="0" w:lastRowLastColumn="0"/>
            <w:tcW w:w="990" w:type="dxa"/>
          </w:tcPr>
          <w:p w14:paraId="5FBA46A1" w14:textId="19FA3CB3" w:rsidR="002A7133" w:rsidRPr="00504453" w:rsidRDefault="002A7133" w:rsidP="00504453">
            <w:pPr>
              <w:pStyle w:val="Tabletextright"/>
            </w:pPr>
            <w:r w:rsidRPr="00504453">
              <w:t>(</w:t>
            </w:r>
            <w:r w:rsidR="00541AE3" w:rsidRPr="00504453">
              <w:t>2.91</w:t>
            </w:r>
            <w:r w:rsidRPr="00504453">
              <w:t>)</w:t>
            </w:r>
          </w:p>
        </w:tc>
        <w:tc>
          <w:tcPr>
            <w:cnfStyle w:val="000010000000" w:firstRow="0" w:lastRow="0" w:firstColumn="0" w:lastColumn="0" w:oddVBand="1" w:evenVBand="0" w:oddHBand="0" w:evenHBand="0" w:firstRowFirstColumn="0" w:firstRowLastColumn="0" w:lastRowFirstColumn="0" w:lastRowLastColumn="0"/>
            <w:tcW w:w="990" w:type="dxa"/>
          </w:tcPr>
          <w:p w14:paraId="08346E54" w14:textId="7C54A644" w:rsidR="002A7133" w:rsidRPr="00504453" w:rsidRDefault="00541AE3" w:rsidP="00504453">
            <w:pPr>
              <w:pStyle w:val="Tabletextright"/>
            </w:pPr>
            <w:r w:rsidRPr="00504453">
              <w:t>(12.96)</w:t>
            </w:r>
          </w:p>
        </w:tc>
      </w:tr>
      <w:tr w:rsidR="002A7133" w:rsidRPr="00D209CC" w14:paraId="67B047D7" w14:textId="77777777" w:rsidTr="003B5064">
        <w:tc>
          <w:tcPr>
            <w:cnfStyle w:val="001000000000" w:firstRow="0" w:lastRow="0" w:firstColumn="1" w:lastColumn="0" w:oddVBand="0" w:evenVBand="0" w:oddHBand="0" w:evenHBand="0" w:firstRowFirstColumn="0" w:firstRowLastColumn="0" w:lastRowFirstColumn="0" w:lastRowLastColumn="0"/>
            <w:tcW w:w="3715" w:type="dxa"/>
          </w:tcPr>
          <w:p w14:paraId="6C200A60" w14:textId="63868A9E" w:rsidR="002A7133" w:rsidRPr="00F65579" w:rsidRDefault="00D52FAA" w:rsidP="00554353">
            <w:pPr>
              <w:pStyle w:val="Tabletext"/>
            </w:pPr>
            <w:r w:rsidRPr="00D52FAA">
              <w:t>General government net debt as a percentage of gross state product (GSP) to stabilise in the medium term</w:t>
            </w:r>
          </w:p>
        </w:tc>
        <w:tc>
          <w:tcPr>
            <w:cnfStyle w:val="000010000000" w:firstRow="0" w:lastRow="0" w:firstColumn="0" w:lastColumn="0" w:oddVBand="1" w:evenVBand="0" w:oddHBand="0" w:evenHBand="0" w:firstRowFirstColumn="0" w:firstRowLastColumn="0" w:lastRowFirstColumn="0" w:lastRowLastColumn="0"/>
            <w:tcW w:w="990" w:type="dxa"/>
          </w:tcPr>
          <w:p w14:paraId="243AF1E6" w14:textId="77777777" w:rsidR="002A7133" w:rsidRPr="00F65579" w:rsidRDefault="002A7133" w:rsidP="00554353">
            <w:pPr>
              <w:pStyle w:val="Tabletextcentred"/>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045EC320" w14:textId="2532174C" w:rsidR="002A7133" w:rsidRPr="00504453" w:rsidRDefault="002A7133" w:rsidP="00504453">
            <w:pPr>
              <w:pStyle w:val="Tabletextright"/>
            </w:pPr>
            <w:r w:rsidRPr="00504453">
              <w:t>4.7</w:t>
            </w:r>
          </w:p>
        </w:tc>
        <w:tc>
          <w:tcPr>
            <w:cnfStyle w:val="000010000000" w:firstRow="0" w:lastRow="0" w:firstColumn="0" w:lastColumn="0" w:oddVBand="1" w:evenVBand="0" w:oddHBand="0" w:evenHBand="0" w:firstRowFirstColumn="0" w:firstRowLastColumn="0" w:lastRowFirstColumn="0" w:lastRowLastColumn="0"/>
            <w:tcW w:w="990" w:type="dxa"/>
          </w:tcPr>
          <w:p w14:paraId="42704970" w14:textId="3EC35722" w:rsidR="002A7133" w:rsidRPr="00504453" w:rsidRDefault="002A7133" w:rsidP="00504453">
            <w:pPr>
              <w:pStyle w:val="Tabletextright"/>
            </w:pPr>
            <w:r w:rsidRPr="00504453">
              <w:t>5.6</w:t>
            </w:r>
          </w:p>
        </w:tc>
        <w:tc>
          <w:tcPr>
            <w:cnfStyle w:val="000001000000" w:firstRow="0" w:lastRow="0" w:firstColumn="0" w:lastColumn="0" w:oddVBand="0" w:evenVBand="1" w:oddHBand="0" w:evenHBand="0" w:firstRowFirstColumn="0" w:firstRowLastColumn="0" w:lastRowFirstColumn="0" w:lastRowLastColumn="0"/>
            <w:tcW w:w="990" w:type="dxa"/>
          </w:tcPr>
          <w:p w14:paraId="68BE2AF9" w14:textId="7B08CD73" w:rsidR="002A7133" w:rsidRPr="00504453" w:rsidRDefault="002A7133" w:rsidP="00504453">
            <w:pPr>
              <w:pStyle w:val="Tabletextright"/>
            </w:pPr>
            <w:r w:rsidRPr="00504453">
              <w:t>9.</w:t>
            </w:r>
            <w:r w:rsidR="00D52FAA" w:rsidRPr="00504453">
              <w:t>5</w:t>
            </w:r>
            <w:r w:rsidR="00D52FAA" w:rsidRPr="00504453">
              <w:rPr>
                <w:vertAlign w:val="superscript"/>
              </w:rPr>
              <w:t>(b)</w:t>
            </w:r>
          </w:p>
        </w:tc>
        <w:tc>
          <w:tcPr>
            <w:cnfStyle w:val="000010000000" w:firstRow="0" w:lastRow="0" w:firstColumn="0" w:lastColumn="0" w:oddVBand="1" w:evenVBand="0" w:oddHBand="0" w:evenHBand="0" w:firstRowFirstColumn="0" w:firstRowLastColumn="0" w:lastRowFirstColumn="0" w:lastRowLastColumn="0"/>
            <w:tcW w:w="990" w:type="dxa"/>
          </w:tcPr>
          <w:p w14:paraId="628371C4" w14:textId="727420F7" w:rsidR="002A7133" w:rsidRPr="00504453" w:rsidRDefault="00D52FAA" w:rsidP="00504453">
            <w:pPr>
              <w:pStyle w:val="Tabletextright"/>
            </w:pPr>
            <w:r w:rsidRPr="00504453">
              <w:t>15.6</w:t>
            </w:r>
          </w:p>
        </w:tc>
      </w:tr>
    </w:tbl>
    <w:p w14:paraId="70C0E290" w14:textId="77777777" w:rsidR="002A7133" w:rsidRPr="00F65579" w:rsidRDefault="002A7133" w:rsidP="002A7133">
      <w:pPr>
        <w:pStyle w:val="Notes"/>
      </w:pPr>
      <w:r w:rsidRPr="00F65579">
        <w:t>Note</w:t>
      </w:r>
      <w:r>
        <w:t>s</w:t>
      </w:r>
      <w:r w:rsidRPr="00F65579">
        <w:t>:</w:t>
      </w:r>
    </w:p>
    <w:p w14:paraId="32C097E3" w14:textId="3E94AAE3" w:rsidR="002A7133" w:rsidRPr="00D52FAA" w:rsidRDefault="002A7133" w:rsidP="002A7133">
      <w:pPr>
        <w:pStyle w:val="Notes"/>
        <w:ind w:right="965"/>
      </w:pPr>
      <w:r w:rsidRPr="00D52FAA">
        <w:t xml:space="preserve">(a) </w:t>
      </w:r>
      <w:r w:rsidR="00D52FAA" w:rsidRPr="00D52FAA">
        <w:t>This is a new objective indicator in 2020-21 and replaced ‘A net operating surplus consistent with maintaining general government net debt at a sustainable level’.</w:t>
      </w:r>
    </w:p>
    <w:p w14:paraId="218FB6C2" w14:textId="77777777" w:rsidR="002A7133" w:rsidRPr="00F65579" w:rsidRDefault="002A7133" w:rsidP="002A7133">
      <w:pPr>
        <w:pStyle w:val="Notes"/>
      </w:pPr>
      <w:r w:rsidRPr="00D52FAA">
        <w:t>(b) The ratio to GSP may vary from publications year to year due to revisions to the Australian Bureau of Statistics (ABS) data.</w:t>
      </w:r>
    </w:p>
    <w:bookmarkEnd w:id="19"/>
    <w:p w14:paraId="03C77D6A" w14:textId="77777777" w:rsidR="002A7133" w:rsidRPr="00F65579" w:rsidRDefault="002A7133" w:rsidP="002A7133">
      <w:pPr>
        <w:pStyle w:val="Spacer"/>
        <w:ind w:left="-43"/>
      </w:pPr>
    </w:p>
    <w:p w14:paraId="17230415" w14:textId="77777777" w:rsidR="002A7133" w:rsidRPr="00F65579" w:rsidRDefault="002A7133" w:rsidP="002A7133">
      <w:pPr>
        <w:sectPr w:rsidR="002A7133" w:rsidRPr="00F65579" w:rsidSect="006B6648">
          <w:pgSz w:w="11909" w:h="16834" w:code="9"/>
          <w:pgMar w:top="1728" w:right="1152" w:bottom="1152" w:left="1152" w:header="720" w:footer="288" w:gutter="0"/>
          <w:cols w:space="389"/>
          <w:noEndnote/>
        </w:sectPr>
      </w:pPr>
    </w:p>
    <w:p w14:paraId="3560526D" w14:textId="2EDB1B3E" w:rsidR="002A7133" w:rsidRPr="00F65579" w:rsidRDefault="002A7133" w:rsidP="002A7133">
      <w:pPr>
        <w:pStyle w:val="Heading4"/>
      </w:pPr>
      <w:r w:rsidRPr="00F65579">
        <w:t>Objective 2: Strengthen Victoria</w:t>
      </w:r>
      <w:r w:rsidR="002C6ECA">
        <w:t>’</w:t>
      </w:r>
      <w:r w:rsidRPr="00F65579">
        <w:t>s economic performance</w:t>
      </w:r>
    </w:p>
    <w:p w14:paraId="4B46ED4C" w14:textId="77777777" w:rsidR="002A7133" w:rsidRPr="00F65579" w:rsidRDefault="002A7133" w:rsidP="002A7133">
      <w:pPr>
        <w:pStyle w:val="Heading5"/>
      </w:pPr>
      <w:r w:rsidRPr="00F65579">
        <w:t>Objective indicators</w:t>
      </w:r>
    </w:p>
    <w:p w14:paraId="34F47C74" w14:textId="77777777" w:rsidR="003474E2" w:rsidRDefault="002A7133" w:rsidP="003474E2">
      <w:pPr>
        <w:pStyle w:val="ListNumber"/>
        <w:numPr>
          <w:ilvl w:val="0"/>
          <w:numId w:val="38"/>
        </w:numPr>
      </w:pPr>
      <w:r>
        <w:t>Economic growth to exceed population growth as expressed by GSP per capita increasing in real terms (annual percentage change).</w:t>
      </w:r>
    </w:p>
    <w:p w14:paraId="138B729D" w14:textId="77777777" w:rsidR="003474E2" w:rsidRDefault="002A7133" w:rsidP="003474E2">
      <w:pPr>
        <w:pStyle w:val="ListNumber"/>
      </w:pPr>
      <w:r>
        <w:t>Total Victorian employment to grow each year (annual percentage change).</w:t>
      </w:r>
    </w:p>
    <w:p w14:paraId="0274DA05" w14:textId="0143727A" w:rsidR="002A7133" w:rsidRDefault="002A7133" w:rsidP="003474E2">
      <w:pPr>
        <w:pStyle w:val="ListNumber"/>
      </w:pPr>
      <w:r>
        <w:t>Advice contributes to the achievement of Government policies and priorities relating to economic and social outcomes.</w:t>
      </w:r>
    </w:p>
    <w:p w14:paraId="57DC993A" w14:textId="77777777" w:rsidR="002A7133" w:rsidRPr="00F65579" w:rsidRDefault="002A7133" w:rsidP="002A7133">
      <w:pPr>
        <w:pStyle w:val="Normalbold"/>
      </w:pPr>
      <w:r w:rsidRPr="00F65579">
        <w:t xml:space="preserve">Objective Indicator 1: </w:t>
      </w:r>
      <w:r>
        <w:t xml:space="preserve">Economic growth to exceed </w:t>
      </w:r>
      <w:r w:rsidRPr="0057565E">
        <w:t>population</w:t>
      </w:r>
      <w:r>
        <w:t xml:space="preserve"> growth as expressed by GSP per capita increasing in real terms (annual percentage change).</w:t>
      </w:r>
    </w:p>
    <w:p w14:paraId="44EF34BE" w14:textId="51CDE376" w:rsidR="002A7133" w:rsidRPr="00806115" w:rsidRDefault="002A7133" w:rsidP="002447E9">
      <w:pPr>
        <w:ind w:right="-148"/>
      </w:pPr>
      <w:r w:rsidRPr="00806115">
        <w:t xml:space="preserve">Economic conditions arising from the </w:t>
      </w:r>
      <w:r w:rsidR="00C92B4B">
        <w:t>COVID</w:t>
      </w:r>
      <w:r w:rsidR="00C92B4B">
        <w:noBreakHyphen/>
        <w:t>19</w:t>
      </w:r>
      <w:r w:rsidRPr="00806115">
        <w:t xml:space="preserve"> </w:t>
      </w:r>
      <w:r w:rsidR="002447E9">
        <w:t>pandemic</w:t>
      </w:r>
      <w:r w:rsidRPr="00806115">
        <w:t xml:space="preserve"> have impacted negatively on Victorian gross state product growth. The impact is significant meaning this measure will likely not be met for 2020-21.</w:t>
      </w:r>
    </w:p>
    <w:p w14:paraId="27C7325E" w14:textId="77777777" w:rsidR="002A7133" w:rsidRPr="004939A2" w:rsidRDefault="002A7133" w:rsidP="002A7133">
      <w:pPr>
        <w:pStyle w:val="Normalbold"/>
      </w:pPr>
      <w:r w:rsidRPr="001B3121">
        <w:t>Objective Indicator 2: Total Victorian employment to grow each year (annual percentage change).</w:t>
      </w:r>
    </w:p>
    <w:p w14:paraId="1FE415B8" w14:textId="14F59CB5" w:rsidR="002A7133" w:rsidRPr="001B3121" w:rsidRDefault="00541AE3" w:rsidP="002447E9">
      <w:pPr>
        <w:rPr>
          <w:b/>
        </w:rPr>
      </w:pPr>
      <w:r w:rsidRPr="00541AE3">
        <w:t xml:space="preserve">While employment fell in year-average terms in 2020-21, the </w:t>
      </w:r>
      <w:r w:rsidR="002447E9" w:rsidRPr="002447E9">
        <w:t xml:space="preserve">State’s economic recovery was well underway by the end of 2020-21, following the decline in employment between March and September 2020 due to the </w:t>
      </w:r>
      <w:r w:rsidR="00C92B4B">
        <w:t>COVID</w:t>
      </w:r>
      <w:r w:rsidR="00C92B4B">
        <w:noBreakHyphen/>
        <w:t>19</w:t>
      </w:r>
      <w:r w:rsidR="002447E9" w:rsidRPr="002447E9">
        <w:t xml:space="preserve"> pandemic, with employment already recover</w:t>
      </w:r>
      <w:r w:rsidR="00C92B4B">
        <w:t>ing</w:t>
      </w:r>
      <w:r w:rsidR="002447E9" w:rsidRPr="002447E9">
        <w:t xml:space="preserve"> to pre</w:t>
      </w:r>
      <w:r w:rsidR="00495A1A">
        <w:t xml:space="preserve">-pandemic </w:t>
      </w:r>
      <w:r w:rsidR="002447E9" w:rsidRPr="002447E9">
        <w:t>levels.</w:t>
      </w:r>
    </w:p>
    <w:p w14:paraId="0C21F7F5" w14:textId="1D9C064C" w:rsidR="002A7133" w:rsidRPr="00F65579" w:rsidRDefault="00A1449D" w:rsidP="002A7133">
      <w:pPr>
        <w:pStyle w:val="Normalbold"/>
      </w:pPr>
      <w:r>
        <w:br w:type="column"/>
      </w:r>
      <w:r w:rsidR="002A7133" w:rsidRPr="00F65579">
        <w:t xml:space="preserve">Objective Indicator 3: </w:t>
      </w:r>
      <w:r w:rsidR="002A7133">
        <w:t>Advice contributes to the achievement of Government policies and priorities relating to economic and social outcomes.</w:t>
      </w:r>
    </w:p>
    <w:p w14:paraId="0E3229C1" w14:textId="28E29C21" w:rsidR="002A7133" w:rsidRPr="00C72635" w:rsidRDefault="002A7133" w:rsidP="002A7133">
      <w:r w:rsidRPr="00C72635">
        <w:t xml:space="preserve">Advice provided to the Government on economic conditions, outlook and risks provided a sound basis for </w:t>
      </w:r>
      <w:r w:rsidR="00430C14">
        <w:t xml:space="preserve">the </w:t>
      </w:r>
      <w:r w:rsidRPr="00C72635">
        <w:t>Government</w:t>
      </w:r>
      <w:r w:rsidR="002C6ECA">
        <w:t>’</w:t>
      </w:r>
      <w:r w:rsidRPr="00C72635">
        <w:t>s economic decision</w:t>
      </w:r>
      <w:r w:rsidR="00B40382">
        <w:t xml:space="preserve"> </w:t>
      </w:r>
      <w:r w:rsidRPr="00C72635">
        <w:t>making</w:t>
      </w:r>
      <w:r w:rsidR="000F3096" w:rsidRPr="000F3096">
        <w:t>, and contributed to economic recovery in Victoria</w:t>
      </w:r>
      <w:r w:rsidRPr="00C72635">
        <w:t>. Additionally, advice on economic policies, including Commonwealth policies, through the economic downturn has contributed to a better economic outlook than would be the case in the absence of policies adopted.</w:t>
      </w:r>
    </w:p>
    <w:p w14:paraId="357889FC" w14:textId="0E199529" w:rsidR="002A7133" w:rsidRPr="00C72635" w:rsidRDefault="002A7133" w:rsidP="002A7133">
      <w:r w:rsidRPr="00C72635">
        <w:t xml:space="preserve">The Department supported the Treasurer through the development of, and providing advice on, revenue measures to support Victorians during </w:t>
      </w:r>
      <w:r w:rsidR="00430C14">
        <w:t xml:space="preserve">the </w:t>
      </w:r>
      <w:r w:rsidR="00C92B4B">
        <w:t>COVID</w:t>
      </w:r>
      <w:r w:rsidR="00C92B4B">
        <w:noBreakHyphen/>
        <w:t>19</w:t>
      </w:r>
      <w:r w:rsidR="00430C14">
        <w:t xml:space="preserve"> pandemic</w:t>
      </w:r>
      <w:r w:rsidRPr="00C72635">
        <w:t xml:space="preserve">. </w:t>
      </w:r>
      <w:r w:rsidR="002447E9" w:rsidRPr="002447E9">
        <w:t>This has included relief across several revenue sources including payroll tax, land transfer duty and land tax.</w:t>
      </w:r>
    </w:p>
    <w:p w14:paraId="752B6510" w14:textId="77777777" w:rsidR="00CA6A4D" w:rsidRDefault="00AF3FA9" w:rsidP="00AF3FA9">
      <w:r>
        <w:t xml:space="preserve">DTF continued to advise the Treasurer for ongoing monthly intergovernmental meetings with the Commonwealth and State and Territory Treasurers, including the Council on Federal Financial Relations and the Board of Treasurers. </w:t>
      </w:r>
    </w:p>
    <w:p w14:paraId="6C525D37" w14:textId="6005E18F" w:rsidR="002A7133" w:rsidRPr="00C72635" w:rsidRDefault="00AF3FA9" w:rsidP="00AF3FA9">
      <w:r>
        <w:t xml:space="preserve">Through these </w:t>
      </w:r>
      <w:r w:rsidR="00E97635">
        <w:t>meetings</w:t>
      </w:r>
      <w:r>
        <w:t xml:space="preserve">, </w:t>
      </w:r>
      <w:r w:rsidR="00353F1D">
        <w:t xml:space="preserve">State and Territory </w:t>
      </w:r>
      <w:r>
        <w:t xml:space="preserve">Treasurers </w:t>
      </w:r>
      <w:r w:rsidR="00430C14" w:rsidRPr="00430C14">
        <w:t xml:space="preserve">discussed the impact of the </w:t>
      </w:r>
      <w:r w:rsidR="00C92B4B">
        <w:t>COVID</w:t>
      </w:r>
      <w:r w:rsidR="00C92B4B">
        <w:noBreakHyphen/>
        <w:t>19</w:t>
      </w:r>
      <w:r w:rsidR="00430C14" w:rsidRPr="00430C14">
        <w:t xml:space="preserve"> pandemic on state and territory economies and related policy options</w:t>
      </w:r>
      <w:r>
        <w:t xml:space="preserve">, facilitated the extension of </w:t>
      </w:r>
      <w:r w:rsidR="00430C14">
        <w:t xml:space="preserve">the </w:t>
      </w:r>
      <w:r>
        <w:t>Homebuilder National Partnership Agreement with the Commonwealth, actively participated in the Commonwealth’s review of the new Federation Funding Agreements framework and engaged in negotiations on the new skills and mental health funding agreements.</w:t>
      </w:r>
    </w:p>
    <w:p w14:paraId="53095939" w14:textId="77777777" w:rsidR="002A7133" w:rsidRDefault="002A7133" w:rsidP="002A7133">
      <w:pPr>
        <w:pStyle w:val="Spacer"/>
      </w:pPr>
    </w:p>
    <w:p w14:paraId="28B0C16A" w14:textId="77777777" w:rsidR="002A7133" w:rsidRDefault="002A7133" w:rsidP="002A7133">
      <w:pPr>
        <w:sectPr w:rsidR="002A7133" w:rsidSect="00554353">
          <w:type w:val="continuous"/>
          <w:pgSz w:w="11909" w:h="16834" w:code="9"/>
          <w:pgMar w:top="1728" w:right="1152" w:bottom="1152" w:left="1152" w:header="720" w:footer="288" w:gutter="0"/>
          <w:cols w:num="2" w:space="720"/>
          <w:noEndnote/>
        </w:sectPr>
      </w:pPr>
    </w:p>
    <w:p w14:paraId="1FF8D3F4" w14:textId="2CA63AB0" w:rsidR="002A7133" w:rsidRPr="00F65579" w:rsidRDefault="002A7133" w:rsidP="002A7133">
      <w:pPr>
        <w:pStyle w:val="Tableheading"/>
        <w:spacing w:before="60" w:after="60"/>
      </w:pPr>
      <w:r w:rsidRPr="00F65579">
        <w:lastRenderedPageBreak/>
        <w:t xml:space="preserve">Table 2 – Progress towards objective – </w:t>
      </w:r>
      <w:r w:rsidRPr="002B6089">
        <w:t>Strengthen Victoria</w:t>
      </w:r>
      <w:r w:rsidR="002C6ECA">
        <w:t>’</w:t>
      </w:r>
      <w:r w:rsidRPr="002B6089">
        <w:t>s economic performance</w:t>
      </w:r>
    </w:p>
    <w:tbl>
      <w:tblPr>
        <w:tblStyle w:val="AnnualReportfinancialtable"/>
        <w:tblW w:w="8366" w:type="dxa"/>
        <w:tblInd w:w="-90" w:type="dxa"/>
        <w:tblLayout w:type="fixed"/>
        <w:tblLook w:val="00A0" w:firstRow="1" w:lastRow="0" w:firstColumn="1" w:lastColumn="0" w:noHBand="0" w:noVBand="0"/>
      </w:tblPr>
      <w:tblGrid>
        <w:gridCol w:w="3416"/>
        <w:gridCol w:w="990"/>
        <w:gridCol w:w="990"/>
        <w:gridCol w:w="990"/>
        <w:gridCol w:w="990"/>
        <w:gridCol w:w="990"/>
      </w:tblGrid>
      <w:tr w:rsidR="002A7133" w:rsidRPr="00F65579" w14:paraId="1583D63F" w14:textId="77777777" w:rsidTr="003B506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16" w:type="dxa"/>
          </w:tcPr>
          <w:p w14:paraId="27E80651" w14:textId="77777777" w:rsidR="002A7133" w:rsidRPr="00F65579" w:rsidRDefault="002A7133" w:rsidP="00554353">
            <w:pPr>
              <w:pStyle w:val="Tabletextheadingleft"/>
            </w:pPr>
            <w:r w:rsidRPr="00F65579">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0B4720A1" w14:textId="77777777" w:rsidR="002A7133" w:rsidRPr="00F65579" w:rsidRDefault="002A7133" w:rsidP="00554353">
            <w:pPr>
              <w:pStyle w:val="Tabletextheadingcentred"/>
            </w:pPr>
            <w:r w:rsidRPr="00F65579">
              <w:t xml:space="preserve">Unit of </w:t>
            </w:r>
            <w:r w:rsidRPr="00F65579">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42BB73BD" w14:textId="77777777" w:rsidR="002A7133" w:rsidRPr="00F65579" w:rsidRDefault="002A7133" w:rsidP="00554353">
            <w:pPr>
              <w:pStyle w:val="Tabletextheadingright"/>
            </w:pPr>
            <w:r w:rsidRPr="00F65579">
              <w:rPr>
                <w:rFonts w:cstheme="minorHAnsi"/>
              </w:rPr>
              <w:t>201</w:t>
            </w:r>
            <w:r>
              <w:rPr>
                <w:rFonts w:cstheme="minorHAnsi"/>
              </w:rPr>
              <w:t>7</w:t>
            </w:r>
            <w:r>
              <w:rPr>
                <w:rFonts w:cstheme="minorHAnsi"/>
              </w:rPr>
              <w:noBreakHyphen/>
            </w:r>
            <w:r w:rsidRPr="00F65579">
              <w:rPr>
                <w:rFonts w:cstheme="minorHAnsi"/>
              </w:rPr>
              <w:t>1</w:t>
            </w:r>
            <w:r>
              <w:rPr>
                <w:rFonts w:cstheme="minorHAnsi"/>
              </w:rPr>
              <w:t>8</w:t>
            </w:r>
            <w:r w:rsidRPr="00F65579">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2C53FCCB" w14:textId="77777777" w:rsidR="002A7133" w:rsidRPr="00F65579" w:rsidRDefault="002A7133" w:rsidP="00554353">
            <w:pPr>
              <w:pStyle w:val="Tabletextheadingright"/>
            </w:pPr>
            <w:r w:rsidRPr="00F65579">
              <w:rPr>
                <w:rFonts w:cstheme="minorHAnsi"/>
              </w:rPr>
              <w:t>201</w:t>
            </w:r>
            <w:r>
              <w:rPr>
                <w:rFonts w:cstheme="minorHAnsi"/>
              </w:rPr>
              <w:t>8</w:t>
            </w:r>
            <w:r>
              <w:rPr>
                <w:rFonts w:cstheme="minorHAnsi"/>
              </w:rPr>
              <w:noBreakHyphen/>
              <w:t>19</w:t>
            </w:r>
            <w:r w:rsidRPr="00F65579">
              <w:rPr>
                <w:rFonts w:cstheme="minorHAnsi"/>
              </w:rPr>
              <w:br/>
              <w:t>actual</w:t>
            </w:r>
          </w:p>
        </w:tc>
        <w:tc>
          <w:tcPr>
            <w:cnfStyle w:val="000001000000" w:firstRow="0" w:lastRow="0" w:firstColumn="0" w:lastColumn="0" w:oddVBand="0" w:evenVBand="1" w:oddHBand="0" w:evenHBand="0" w:firstRowFirstColumn="0" w:firstRowLastColumn="0" w:lastRowFirstColumn="0" w:lastRowLastColumn="0"/>
            <w:tcW w:w="990" w:type="dxa"/>
          </w:tcPr>
          <w:p w14:paraId="2D15B723" w14:textId="77777777" w:rsidR="002A7133" w:rsidRPr="00F65579" w:rsidRDefault="002A7133" w:rsidP="00554353">
            <w:pPr>
              <w:pStyle w:val="Tabletextheadingright"/>
            </w:pPr>
            <w:r>
              <w:t>2019-20</w:t>
            </w:r>
            <w:r w:rsidRPr="00F65579">
              <w:t xml:space="preserve"> actual</w:t>
            </w:r>
          </w:p>
        </w:tc>
        <w:tc>
          <w:tcPr>
            <w:cnfStyle w:val="000010000000" w:firstRow="0" w:lastRow="0" w:firstColumn="0" w:lastColumn="0" w:oddVBand="1" w:evenVBand="0" w:oddHBand="0" w:evenHBand="0" w:firstRowFirstColumn="0" w:firstRowLastColumn="0" w:lastRowFirstColumn="0" w:lastRowLastColumn="0"/>
            <w:tcW w:w="990" w:type="dxa"/>
          </w:tcPr>
          <w:p w14:paraId="351F86D1" w14:textId="77777777" w:rsidR="002A7133" w:rsidRPr="00F65579" w:rsidRDefault="002A7133" w:rsidP="00554353">
            <w:pPr>
              <w:pStyle w:val="Tabletextheadingright"/>
            </w:pPr>
            <w:r w:rsidRPr="00FA30DC">
              <w:t>2020-21 actual</w:t>
            </w:r>
          </w:p>
        </w:tc>
      </w:tr>
      <w:tr w:rsidR="002A7133" w:rsidRPr="00F65579" w14:paraId="59558160" w14:textId="77777777" w:rsidTr="003B5064">
        <w:tc>
          <w:tcPr>
            <w:cnfStyle w:val="001000000000" w:firstRow="0" w:lastRow="0" w:firstColumn="1" w:lastColumn="0" w:oddVBand="0" w:evenVBand="0" w:oddHBand="0" w:evenHBand="0" w:firstRowFirstColumn="0" w:firstRowLastColumn="0" w:lastRowFirstColumn="0" w:lastRowLastColumn="0"/>
            <w:tcW w:w="3416" w:type="dxa"/>
          </w:tcPr>
          <w:p w14:paraId="7DBEEBF3" w14:textId="77777777" w:rsidR="002A7133" w:rsidRPr="00F65579" w:rsidRDefault="002A7133" w:rsidP="00554353">
            <w:pPr>
              <w:pStyle w:val="Tabletext"/>
              <w:ind w:right="95"/>
            </w:pPr>
            <w:r w:rsidRPr="00F65579">
              <w:t>Economic growth to exceed population growth as expressed by GSP per capita increasing in real terms (annual percentage change).</w:t>
            </w:r>
          </w:p>
        </w:tc>
        <w:tc>
          <w:tcPr>
            <w:cnfStyle w:val="000010000000" w:firstRow="0" w:lastRow="0" w:firstColumn="0" w:lastColumn="0" w:oddVBand="1" w:evenVBand="0" w:oddHBand="0" w:evenHBand="0" w:firstRowFirstColumn="0" w:firstRowLastColumn="0" w:lastRowFirstColumn="0" w:lastRowLastColumn="0"/>
            <w:tcW w:w="990" w:type="dxa"/>
          </w:tcPr>
          <w:p w14:paraId="206ECAE8" w14:textId="77777777" w:rsidR="002A7133" w:rsidRPr="002B6089" w:rsidRDefault="002A7133" w:rsidP="00554353">
            <w:pPr>
              <w:pStyle w:val="Tabletextcentred"/>
            </w:pPr>
            <w:r>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556AE30C" w14:textId="77777777" w:rsidR="002A7133" w:rsidRPr="002B6089" w:rsidRDefault="002A7133" w:rsidP="00554353">
            <w:pPr>
              <w:pStyle w:val="Tabletextright"/>
              <w:rPr>
                <w:rFonts w:cstheme="minorHAnsi"/>
              </w:rPr>
            </w:pPr>
            <w:r>
              <w:rPr>
                <w:rFonts w:cstheme="minorHAnsi"/>
              </w:rPr>
              <w:t>1.1</w:t>
            </w:r>
          </w:p>
        </w:tc>
        <w:tc>
          <w:tcPr>
            <w:cnfStyle w:val="000010000000" w:firstRow="0" w:lastRow="0" w:firstColumn="0" w:lastColumn="0" w:oddVBand="1" w:evenVBand="0" w:oddHBand="0" w:evenHBand="0" w:firstRowFirstColumn="0" w:firstRowLastColumn="0" w:lastRowFirstColumn="0" w:lastRowLastColumn="0"/>
            <w:tcW w:w="990" w:type="dxa"/>
          </w:tcPr>
          <w:p w14:paraId="0095291E" w14:textId="77777777" w:rsidR="002A7133" w:rsidRPr="002B6089" w:rsidRDefault="002A7133" w:rsidP="00554353">
            <w:pPr>
              <w:pStyle w:val="Tabletextright"/>
              <w:rPr>
                <w:rFonts w:cstheme="minorHAnsi"/>
              </w:rPr>
            </w:pPr>
            <w:r>
              <w:t>0.8</w:t>
            </w:r>
          </w:p>
        </w:tc>
        <w:tc>
          <w:tcPr>
            <w:cnfStyle w:val="000001000000" w:firstRow="0" w:lastRow="0" w:firstColumn="0" w:lastColumn="0" w:oddVBand="0" w:evenVBand="1" w:oddHBand="0" w:evenHBand="0" w:firstRowFirstColumn="0" w:firstRowLastColumn="0" w:lastRowFirstColumn="0" w:lastRowLastColumn="0"/>
            <w:tcW w:w="990" w:type="dxa"/>
          </w:tcPr>
          <w:p w14:paraId="75570AA2" w14:textId="656B7992" w:rsidR="002A7133" w:rsidRPr="002B6089" w:rsidRDefault="00F46BF0" w:rsidP="00554353">
            <w:pPr>
              <w:pStyle w:val="Tabletextright"/>
            </w:pPr>
            <w:r>
              <w:rPr>
                <w:rFonts w:cstheme="minorHAnsi"/>
              </w:rPr>
              <w:t>-2.5</w:t>
            </w:r>
          </w:p>
        </w:tc>
        <w:tc>
          <w:tcPr>
            <w:cnfStyle w:val="000010000000" w:firstRow="0" w:lastRow="0" w:firstColumn="0" w:lastColumn="0" w:oddVBand="1" w:evenVBand="0" w:oddHBand="0" w:evenHBand="0" w:firstRowFirstColumn="0" w:firstRowLastColumn="0" w:lastRowFirstColumn="0" w:lastRowLastColumn="0"/>
            <w:tcW w:w="990" w:type="dxa"/>
          </w:tcPr>
          <w:p w14:paraId="273FE589" w14:textId="1E86D065" w:rsidR="002A7133" w:rsidRPr="002B6089" w:rsidRDefault="00F46BF0" w:rsidP="00554353">
            <w:pPr>
              <w:pStyle w:val="Tabletextright"/>
              <w:rPr>
                <w:rFonts w:cstheme="minorHAnsi"/>
              </w:rPr>
            </w:pPr>
            <w:r>
              <w:rPr>
                <w:rFonts w:cstheme="minorHAnsi"/>
              </w:rPr>
              <w:t>n/a</w:t>
            </w:r>
            <w:r w:rsidR="004E554C" w:rsidRPr="004E554C">
              <w:rPr>
                <w:rFonts w:cstheme="minorHAnsi"/>
                <w:vertAlign w:val="superscript"/>
              </w:rPr>
              <w:t>(a)</w:t>
            </w:r>
          </w:p>
        </w:tc>
      </w:tr>
      <w:tr w:rsidR="002A7133" w:rsidRPr="00F65579" w14:paraId="2E8EF853" w14:textId="77777777" w:rsidTr="003B5064">
        <w:tc>
          <w:tcPr>
            <w:cnfStyle w:val="001000000000" w:firstRow="0" w:lastRow="0" w:firstColumn="1" w:lastColumn="0" w:oddVBand="0" w:evenVBand="0" w:oddHBand="0" w:evenHBand="0" w:firstRowFirstColumn="0" w:firstRowLastColumn="0" w:lastRowFirstColumn="0" w:lastRowLastColumn="0"/>
            <w:tcW w:w="3416" w:type="dxa"/>
          </w:tcPr>
          <w:p w14:paraId="40511A17" w14:textId="77777777" w:rsidR="002A7133" w:rsidRPr="00F65579" w:rsidRDefault="002A7133" w:rsidP="00554353">
            <w:pPr>
              <w:pStyle w:val="Tabletext"/>
            </w:pPr>
            <w:r w:rsidRPr="002B6089">
              <w:t>Total Victorian employment to grow each year (annual percentage change).</w:t>
            </w:r>
          </w:p>
        </w:tc>
        <w:tc>
          <w:tcPr>
            <w:cnfStyle w:val="000010000000" w:firstRow="0" w:lastRow="0" w:firstColumn="0" w:lastColumn="0" w:oddVBand="1" w:evenVBand="0" w:oddHBand="0" w:evenHBand="0" w:firstRowFirstColumn="0" w:firstRowLastColumn="0" w:lastRowFirstColumn="0" w:lastRowLastColumn="0"/>
            <w:tcW w:w="990" w:type="dxa"/>
          </w:tcPr>
          <w:p w14:paraId="0262B282" w14:textId="77777777" w:rsidR="002A7133" w:rsidRPr="002B6089" w:rsidRDefault="002A7133" w:rsidP="00554353">
            <w:pPr>
              <w:pStyle w:val="Tabletextcentred"/>
              <w:rPr>
                <w:rFonts w:cstheme="minorHAnsi"/>
              </w:rPr>
            </w:pPr>
            <w:r>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1F66EA03" w14:textId="77777777" w:rsidR="002A7133" w:rsidRPr="002B6089" w:rsidRDefault="002A7133" w:rsidP="00554353">
            <w:pPr>
              <w:pStyle w:val="Tabletextright"/>
              <w:rPr>
                <w:rFonts w:cstheme="minorHAnsi"/>
              </w:rPr>
            </w:pPr>
            <w:r>
              <w:t>2.8</w:t>
            </w:r>
          </w:p>
        </w:tc>
        <w:tc>
          <w:tcPr>
            <w:cnfStyle w:val="000010000000" w:firstRow="0" w:lastRow="0" w:firstColumn="0" w:lastColumn="0" w:oddVBand="1" w:evenVBand="0" w:oddHBand="0" w:evenHBand="0" w:firstRowFirstColumn="0" w:firstRowLastColumn="0" w:lastRowFirstColumn="0" w:lastRowLastColumn="0"/>
            <w:tcW w:w="990" w:type="dxa"/>
          </w:tcPr>
          <w:p w14:paraId="4A2C4531" w14:textId="77777777" w:rsidR="002A7133" w:rsidRPr="002B6089" w:rsidRDefault="002A7133" w:rsidP="00554353">
            <w:pPr>
              <w:pStyle w:val="Tabletextright"/>
            </w:pPr>
            <w:r>
              <w:t>3.4</w:t>
            </w:r>
          </w:p>
        </w:tc>
        <w:tc>
          <w:tcPr>
            <w:cnfStyle w:val="000001000000" w:firstRow="0" w:lastRow="0" w:firstColumn="0" w:lastColumn="0" w:oddVBand="0" w:evenVBand="1" w:oddHBand="0" w:evenHBand="0" w:firstRowFirstColumn="0" w:firstRowLastColumn="0" w:lastRowFirstColumn="0" w:lastRowLastColumn="0"/>
            <w:tcW w:w="990" w:type="dxa"/>
          </w:tcPr>
          <w:p w14:paraId="1F6739F3" w14:textId="77777777" w:rsidR="002A7133" w:rsidRPr="002B6089" w:rsidRDefault="002A7133" w:rsidP="00554353">
            <w:pPr>
              <w:pStyle w:val="Tabletextright"/>
            </w:pPr>
            <w:r>
              <w:rPr>
                <w:rFonts w:cstheme="minorHAnsi"/>
              </w:rPr>
              <w:t>1.2</w:t>
            </w:r>
          </w:p>
        </w:tc>
        <w:tc>
          <w:tcPr>
            <w:cnfStyle w:val="000010000000" w:firstRow="0" w:lastRow="0" w:firstColumn="0" w:lastColumn="0" w:oddVBand="1" w:evenVBand="0" w:oddHBand="0" w:evenHBand="0" w:firstRowFirstColumn="0" w:firstRowLastColumn="0" w:lastRowFirstColumn="0" w:lastRowLastColumn="0"/>
            <w:tcW w:w="990" w:type="dxa"/>
          </w:tcPr>
          <w:p w14:paraId="5626EE40" w14:textId="66C3ACFA" w:rsidR="002A7133" w:rsidRPr="002B6089" w:rsidRDefault="00F46BF0" w:rsidP="00554353">
            <w:pPr>
              <w:pStyle w:val="Tabletextright"/>
              <w:rPr>
                <w:rFonts w:cstheme="minorHAnsi"/>
              </w:rPr>
            </w:pPr>
            <w:r>
              <w:rPr>
                <w:rFonts w:cstheme="minorHAnsi"/>
              </w:rPr>
              <w:t>-1.1</w:t>
            </w:r>
          </w:p>
        </w:tc>
      </w:tr>
    </w:tbl>
    <w:p w14:paraId="3DD95148" w14:textId="07E6F9B2" w:rsidR="002A7133" w:rsidRDefault="002A7133" w:rsidP="002A7133">
      <w:pPr>
        <w:pStyle w:val="Notes"/>
      </w:pPr>
      <w:r>
        <w:t>Note:</w:t>
      </w:r>
    </w:p>
    <w:p w14:paraId="55101BC9" w14:textId="13A5C38C" w:rsidR="002A7133" w:rsidRDefault="004E554C" w:rsidP="004E554C">
      <w:pPr>
        <w:pStyle w:val="Notes"/>
      </w:pPr>
      <w:r w:rsidRPr="004E554C">
        <w:t xml:space="preserve">(a) </w:t>
      </w:r>
      <w:r w:rsidR="002A7133" w:rsidRPr="004E554C">
        <w:t>GSP per capita for 2020-21 will be published by the ABS in November 2021.</w:t>
      </w:r>
    </w:p>
    <w:p w14:paraId="70D06E2A" w14:textId="77777777" w:rsidR="00F46BF0" w:rsidRPr="007871D3" w:rsidRDefault="00F46BF0" w:rsidP="00F46BF0">
      <w:pPr>
        <w:pStyle w:val="Notes"/>
      </w:pPr>
    </w:p>
    <w:p w14:paraId="6606C5AF" w14:textId="77777777" w:rsidR="002A7133" w:rsidRDefault="002A7133" w:rsidP="00830773">
      <w:pPr>
        <w:pStyle w:val="Spacer"/>
      </w:pPr>
    </w:p>
    <w:p w14:paraId="2CDAB858" w14:textId="77777777" w:rsidR="002A7133" w:rsidRDefault="002A7133" w:rsidP="002A7133">
      <w:pPr>
        <w:sectPr w:rsidR="002A7133" w:rsidSect="00430C14">
          <w:pgSz w:w="11909" w:h="16834" w:code="9"/>
          <w:pgMar w:top="1728" w:right="1152" w:bottom="1152" w:left="1152" w:header="720" w:footer="288" w:gutter="0"/>
          <w:cols w:space="720"/>
          <w:noEndnote/>
        </w:sectPr>
      </w:pPr>
    </w:p>
    <w:p w14:paraId="5DDEE5C7" w14:textId="77777777" w:rsidR="002A7133" w:rsidRPr="00F65579" w:rsidRDefault="002A7133" w:rsidP="002A7133">
      <w:pPr>
        <w:pStyle w:val="Heading4"/>
        <w:rPr>
          <w:rFonts w:cstheme="minorHAnsi"/>
        </w:rPr>
      </w:pPr>
      <w:r w:rsidRPr="00F65579">
        <w:rPr>
          <w:rFonts w:cstheme="minorHAnsi"/>
        </w:rPr>
        <w:t xml:space="preserve">Objective 3: </w:t>
      </w:r>
      <w:r w:rsidRPr="00FB2004">
        <w:t>Improve how Government manages its balance sheet, commercial activities and public sector infrastructure</w:t>
      </w:r>
    </w:p>
    <w:p w14:paraId="4B21ED04" w14:textId="77777777" w:rsidR="002A7133" w:rsidRPr="00F65579" w:rsidRDefault="002A7133" w:rsidP="002A7133">
      <w:pPr>
        <w:pStyle w:val="Heading5"/>
        <w:rPr>
          <w:rFonts w:cstheme="minorHAnsi"/>
        </w:rPr>
      </w:pPr>
      <w:r w:rsidRPr="00F65579">
        <w:rPr>
          <w:rFonts w:cstheme="minorHAnsi"/>
        </w:rPr>
        <w:t>Objective indicators</w:t>
      </w:r>
    </w:p>
    <w:p w14:paraId="31A74C4F" w14:textId="77777777" w:rsidR="003474E2" w:rsidRDefault="002A7133" w:rsidP="003474E2">
      <w:pPr>
        <w:pStyle w:val="ListNumber"/>
        <w:numPr>
          <w:ilvl w:val="0"/>
          <w:numId w:val="37"/>
        </w:numPr>
      </w:pPr>
      <w:r>
        <w:t>High</w:t>
      </w:r>
      <w:r>
        <w:noBreakHyphen/>
        <w:t>value high</w:t>
      </w:r>
      <w:r>
        <w:noBreakHyphen/>
        <w:t>risk (HVHR) projects have had risks identified and managed through tailored project assurance, policy advice and governance to increase the likelihood that projects are completed within agreed timeframes, budget and scope.</w:t>
      </w:r>
    </w:p>
    <w:p w14:paraId="4C5AF764" w14:textId="77777777" w:rsidR="002A7133" w:rsidRDefault="002A7133" w:rsidP="003474E2">
      <w:pPr>
        <w:pStyle w:val="ListNumber"/>
      </w:pPr>
      <w:r w:rsidRPr="003474E2">
        <w:t>Government</w:t>
      </w:r>
      <w:r>
        <w:t xml:space="preserve"> business enterprises performing against agreed financial and non</w:t>
      </w:r>
      <w:r>
        <w:noBreakHyphen/>
        <w:t>financial indicators.</w:t>
      </w:r>
    </w:p>
    <w:p w14:paraId="58D18853" w14:textId="0F72FADC" w:rsidR="002A7133" w:rsidRDefault="002A7133" w:rsidP="003474E2">
      <w:pPr>
        <w:pStyle w:val="ListNumber"/>
      </w:pPr>
      <w:r>
        <w:t>Advice contributes to the achievement of Government policies and priorities relating to Victoria</w:t>
      </w:r>
      <w:r w:rsidR="002C6ECA">
        <w:t>’</w:t>
      </w:r>
      <w:r>
        <w:t xml:space="preserve">s balance sheet, commercial activities and public sector infrastructure. </w:t>
      </w:r>
    </w:p>
    <w:p w14:paraId="7967BF8D" w14:textId="77777777" w:rsidR="002A7133" w:rsidRDefault="002A7133" w:rsidP="003474E2">
      <w:pPr>
        <w:pStyle w:val="ListNumber"/>
      </w:pPr>
      <w:r>
        <w:t>Quality infrastructure drives economic growth activity in Victoria.</w:t>
      </w:r>
    </w:p>
    <w:p w14:paraId="1C2C778A" w14:textId="79FA04F0" w:rsidR="002A7133" w:rsidRDefault="002A7133" w:rsidP="002A7133">
      <w:pPr>
        <w:spacing w:before="0"/>
      </w:pPr>
    </w:p>
    <w:p w14:paraId="46851779" w14:textId="134E7A0E" w:rsidR="00D7485D" w:rsidRDefault="00D7485D" w:rsidP="002A7133">
      <w:pPr>
        <w:spacing w:before="0"/>
      </w:pPr>
      <w:r>
        <w:rPr>
          <w:noProof/>
        </w:rPr>
        <w:drawing>
          <wp:inline distT="0" distB="0" distL="0" distR="0" wp14:anchorId="44AD1738" wp14:editId="43FB19A5">
            <wp:extent cx="2820670" cy="2145665"/>
            <wp:effectExtent l="0" t="0" r="0" b="6985"/>
            <wp:docPr id="19" name="Chart 19" descr="Column chart detailing the number of capital projects monitored by DTF.&#10;June 2016-17 figure is 45, June 2017-18 figure is 55, June 2018-19 figure is 72, June 2019-20 figure is 64 and June 2020-21 figure is 62">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2993BA22" w14:textId="77777777" w:rsidR="002A7133" w:rsidRDefault="002A7133" w:rsidP="002A7133">
      <w:pPr>
        <w:pStyle w:val="Normalbold"/>
        <w:spacing w:before="120"/>
      </w:pPr>
      <w:r w:rsidRPr="0045389A">
        <w:t>Objective Indicator 1: HVHR projects have had risks identified and managed through tailored project assurance, policy advice and governance to increase the likelihood that projects are completed within agreed timeframes, budget and scope.</w:t>
      </w:r>
    </w:p>
    <w:p w14:paraId="235880E5" w14:textId="52BEBDC3" w:rsidR="002A7133" w:rsidRDefault="002A7133" w:rsidP="002A7133">
      <w:pPr>
        <w:spacing w:before="0"/>
      </w:pPr>
      <w:r w:rsidRPr="0045389A">
        <w:t>There is ongoing assurance of HVHR projects in the transport, health, justice, precincts and education portfolio</w:t>
      </w:r>
      <w:r w:rsidR="001F33C3">
        <w:t>s</w:t>
      </w:r>
      <w:r w:rsidRPr="0045389A">
        <w:t xml:space="preserve"> and ongoing Gateway Review Process implementation. </w:t>
      </w:r>
    </w:p>
    <w:p w14:paraId="1555A32A" w14:textId="77777777" w:rsidR="002A7133" w:rsidRPr="0045389A" w:rsidRDefault="002A7133" w:rsidP="002A7133">
      <w:pPr>
        <w:spacing w:before="0"/>
      </w:pPr>
      <w:r w:rsidRPr="0045389A">
        <w:t>Budget analysis of key variances in the capital program and the policy implementation for Asset Management Accountability Framework are ongoing.</w:t>
      </w:r>
    </w:p>
    <w:p w14:paraId="11615129" w14:textId="77777777" w:rsidR="002A7133" w:rsidRPr="001B3121" w:rsidRDefault="002A7133" w:rsidP="002A7133">
      <w:pPr>
        <w:pStyle w:val="Normalbold"/>
        <w:rPr>
          <w:highlight w:val="cyan"/>
        </w:rPr>
      </w:pPr>
      <w:r w:rsidRPr="001B3121">
        <w:t>Objective Indicator 2: Government business enterprises performing against agreed financial and non</w:t>
      </w:r>
      <w:r w:rsidRPr="001B3121">
        <w:noBreakHyphen/>
        <w:t>financial indicators.</w:t>
      </w:r>
      <w:r w:rsidRPr="001B3121">
        <w:rPr>
          <w:highlight w:val="cyan"/>
        </w:rPr>
        <w:t xml:space="preserve"> </w:t>
      </w:r>
    </w:p>
    <w:p w14:paraId="5D734FA2" w14:textId="4D12B689" w:rsidR="002A7133" w:rsidRPr="0045389A" w:rsidRDefault="002A7133" w:rsidP="002A7133">
      <w:r w:rsidRPr="0045389A">
        <w:t>In 2020-21, the Department provided governance oversight of Government Business Enterprises (GBEs) and advice to Government, departments and agencies relating to GBEs</w:t>
      </w:r>
      <w:r w:rsidR="002C6ECA">
        <w:t>’</w:t>
      </w:r>
      <w:r w:rsidRPr="0045389A">
        <w:t xml:space="preserve"> strategic direction and performance, significant capital expenditure proposals, dividends and capital repatriations. </w:t>
      </w:r>
    </w:p>
    <w:p w14:paraId="2BC2ED78" w14:textId="77777777" w:rsidR="002A7133" w:rsidRPr="0045389A" w:rsidRDefault="002A7133" w:rsidP="002A7133">
      <w:r w:rsidRPr="0045389A">
        <w:t xml:space="preserve">The Department reviews, analyses and provides feedback to GBEs through the annual corporate planning cycle and the Treasurer and Assistant Treasurer were formally briefed and approved relevant GBE corporate plans. </w:t>
      </w:r>
    </w:p>
    <w:p w14:paraId="701CD27B" w14:textId="37E5A62F" w:rsidR="002A7133" w:rsidRPr="00F65579" w:rsidRDefault="002A7133" w:rsidP="002A7133">
      <w:r w:rsidRPr="0045389A">
        <w:t>All entities</w:t>
      </w:r>
      <w:r w:rsidR="002C6ECA">
        <w:t>’</w:t>
      </w:r>
      <w:r w:rsidRPr="0045389A">
        <w:t xml:space="preserve"> corporate plans and quarterly performance reports were reviewed and analysed against key financial and performance indicators to ensure that there are no unexpected financial losses. The entities remain financially viable and are achieving the objectives set by shareholder Ministers on behalf of the State as owner of these entities. </w:t>
      </w:r>
      <w:r w:rsidR="00154CC7" w:rsidRPr="00154CC7">
        <w:t>The corporate plans were assessed</w:t>
      </w:r>
      <w:r w:rsidR="00B40382">
        <w:t>,</w:t>
      </w:r>
      <w:r w:rsidR="00154CC7" w:rsidRPr="00154CC7">
        <w:t xml:space="preserve"> and shareholder Ministers briefed ensuring that key risks were identified and managed</w:t>
      </w:r>
      <w:r w:rsidR="00154CC7">
        <w:t>.</w:t>
      </w:r>
    </w:p>
    <w:p w14:paraId="1CC3BA3D" w14:textId="1DEF9CE5" w:rsidR="002A7133" w:rsidRPr="00F65579" w:rsidRDefault="002A7133" w:rsidP="002A7133">
      <w:pPr>
        <w:pStyle w:val="Normalbold"/>
      </w:pPr>
      <w:r w:rsidRPr="00F65579">
        <w:lastRenderedPageBreak/>
        <w:t xml:space="preserve">Objective Indicator 3: </w:t>
      </w:r>
      <w:r>
        <w:t>Advice contributes to the achievement of</w:t>
      </w:r>
      <w:r>
        <w:rPr>
          <w:rFonts w:ascii="Calibri" w:hAnsi="Calibri" w:cs="Calibri"/>
        </w:rPr>
        <w:t> </w:t>
      </w:r>
      <w:r>
        <w:t>Government policies and priorities relating to Victoria</w:t>
      </w:r>
      <w:r w:rsidR="002C6ECA">
        <w:t>’</w:t>
      </w:r>
      <w:r>
        <w:t>s balance sheet, commercial activities and public sector infrastructure.</w:t>
      </w:r>
    </w:p>
    <w:p w14:paraId="1BCC6BE3" w14:textId="0F3F0B75" w:rsidR="002A7133" w:rsidRPr="0045389A" w:rsidRDefault="002A7133" w:rsidP="002A7133">
      <w:r w:rsidRPr="0045389A">
        <w:t>DTF reviewed the State</w:t>
      </w:r>
      <w:r w:rsidR="002C6ECA">
        <w:t>’</w:t>
      </w:r>
      <w:r w:rsidRPr="0045389A">
        <w:t>s funding program and debt management strategy and assessed that the 2020-21 funding task has been met cost efficiently and the State</w:t>
      </w:r>
      <w:r w:rsidR="002C6ECA">
        <w:t>’</w:t>
      </w:r>
      <w:r w:rsidRPr="0045389A">
        <w:t>s strong liquidity position has been maintained. New loans from Treasury Corporation Victoria (TCV) have been sourced to match the Target Interest Rate (TIR) benchmark in line with the Government</w:t>
      </w:r>
      <w:r w:rsidR="002C6ECA">
        <w:t>’</w:t>
      </w:r>
      <w:r w:rsidRPr="0045389A">
        <w:t xml:space="preserve">s targeted interest cost and risk objectives. </w:t>
      </w:r>
    </w:p>
    <w:p w14:paraId="0C53A003" w14:textId="2839C72D" w:rsidR="002A7133" w:rsidRPr="00507BA0" w:rsidRDefault="002A7133" w:rsidP="005C7F4D">
      <w:r w:rsidRPr="0045389A">
        <w:t xml:space="preserve">During 2020-21, several </w:t>
      </w:r>
      <w:r w:rsidR="00541AE3">
        <w:t>notable</w:t>
      </w:r>
      <w:r w:rsidRPr="0045389A">
        <w:t xml:space="preserve"> projects continued to progress. </w:t>
      </w:r>
      <w:r w:rsidR="00881565" w:rsidRPr="00881565">
        <w:t xml:space="preserve">DTF played an integral role in the tender process for the North East Link public private partnership tunnelling package and also led the establishment of the North East Link State Tolling Corporation. DTF has had ongoing involvement in the packaging and procurement for </w:t>
      </w:r>
      <w:r w:rsidR="005C7F4D">
        <w:t>the Suburban Rail Loop</w:t>
      </w:r>
      <w:r w:rsidR="00541AE3" w:rsidRPr="00541AE3">
        <w:t>. DTF</w:t>
      </w:r>
      <w:r w:rsidR="00541AE3">
        <w:t xml:space="preserve"> </w:t>
      </w:r>
      <w:r w:rsidR="00881565" w:rsidRPr="00881565">
        <w:t>has also advised on the packaging and procurement strategy for Melbourne Airport Rail</w:t>
      </w:r>
      <w:r w:rsidR="00541AE3">
        <w:t xml:space="preserve"> </w:t>
      </w:r>
      <w:r w:rsidR="00541AE3" w:rsidRPr="00541AE3">
        <w:t>and the commercial negotiations with Melbourne Airport to facilitate the delivery of the project</w:t>
      </w:r>
      <w:r w:rsidR="00881565" w:rsidRPr="00881565">
        <w:t xml:space="preserve">. Commercial and financial advice was provided for the new Footscray Hospital which is now under construction. DTF also </w:t>
      </w:r>
      <w:r w:rsidR="00D52FAA">
        <w:t xml:space="preserve">coordinated </w:t>
      </w:r>
      <w:r w:rsidR="00881565" w:rsidRPr="00881565">
        <w:t>the $2.7</w:t>
      </w:r>
      <w:r w:rsidR="00881565">
        <w:t xml:space="preserve"> </w:t>
      </w:r>
      <w:r w:rsidR="00881565" w:rsidRPr="00881565">
        <w:t xml:space="preserve">billion Building Works package to activate over 100 smaller construction and maintenance packages across Victoria to support jobs in response to </w:t>
      </w:r>
      <w:r w:rsidR="003537BA">
        <w:t xml:space="preserve">the </w:t>
      </w:r>
      <w:r w:rsidR="00C92B4B">
        <w:t>COVID</w:t>
      </w:r>
      <w:r w:rsidR="00C92B4B">
        <w:noBreakHyphen/>
        <w:t>19</w:t>
      </w:r>
      <w:r w:rsidR="003537BA">
        <w:t xml:space="preserve"> pandemic</w:t>
      </w:r>
      <w:r w:rsidR="005C7F4D">
        <w:t>,</w:t>
      </w:r>
      <w:r w:rsidR="00541AE3">
        <w:t xml:space="preserve"> </w:t>
      </w:r>
      <w:r w:rsidR="00541AE3" w:rsidRPr="00541AE3">
        <w:t>as well as the Big Housing Build that will significantly transform the social and affordable housing landscape in Victoria</w:t>
      </w:r>
      <w:r w:rsidR="00881565" w:rsidRPr="00881565">
        <w:t>.</w:t>
      </w:r>
    </w:p>
    <w:p w14:paraId="7F2E3D92" w14:textId="77777777" w:rsidR="002A7133" w:rsidRDefault="002A7133" w:rsidP="002A7133">
      <w:pPr>
        <w:pStyle w:val="Normalbold"/>
      </w:pPr>
      <w:r w:rsidRPr="006C78D6">
        <w:t>Objective Indicator 4: Quality infrastructure drives economic growth activity in Victoria.</w:t>
      </w:r>
    </w:p>
    <w:p w14:paraId="2BFD09DE" w14:textId="5298FCBC" w:rsidR="002A7133" w:rsidRDefault="002A7133" w:rsidP="002A7133">
      <w:r w:rsidRPr="00FC7979">
        <w:t>Infrastructure Victoria</w:t>
      </w:r>
      <w:r>
        <w:t xml:space="preserve"> </w:t>
      </w:r>
      <w:r w:rsidRPr="00FC7979">
        <w:t>continues to improve long</w:t>
      </w:r>
      <w:r w:rsidR="00353F1D">
        <w:noBreakHyphen/>
      </w:r>
      <w:r w:rsidRPr="00FC7979">
        <w:t>term infrastructure planning through work that uses a strong evidence base</w:t>
      </w:r>
      <w:r>
        <w:t>,</w:t>
      </w:r>
      <w:r w:rsidRPr="00FC7979">
        <w:t xml:space="preserve"> coupled with extensive consultation. Infrastructure Victoria</w:t>
      </w:r>
      <w:r w:rsidR="002C6ECA">
        <w:t>’</w:t>
      </w:r>
      <w:r w:rsidRPr="00FC7979">
        <w:t xml:space="preserve">s work spans across all sectors including energy, water, transport, education and training, health and human services, justice, tourism, science, agriculture, environment, waste, and information and communications technology. In December 2020 Infrastructure Victoria published its draft 30-year infrastructure strategy, making 95 draft recommendations to the Victorian </w:t>
      </w:r>
      <w:r w:rsidR="004D2CFA" w:rsidRPr="00FC7979">
        <w:t xml:space="preserve">Government </w:t>
      </w:r>
      <w:r w:rsidRPr="00FC7979">
        <w:t>across both metropolitan and regional Victoria. It included a dedicated focus on short-term, labour intensive, low cost measures the government should consider</w:t>
      </w:r>
      <w:r>
        <w:t>,</w:t>
      </w:r>
      <w:r w:rsidRPr="00FC7979">
        <w:t xml:space="preserve"> to asse</w:t>
      </w:r>
      <w:r>
        <w:t>s</w:t>
      </w:r>
      <w:r w:rsidRPr="00FC7979">
        <w:t>s Victoria</w:t>
      </w:r>
      <w:r w:rsidR="002C6ECA">
        <w:t>’</w:t>
      </w:r>
      <w:r w:rsidRPr="00FC7979">
        <w:t xml:space="preserve">s social, environmental and economic recovery. Infrastructure Victoria </w:t>
      </w:r>
      <w:r>
        <w:t xml:space="preserve">also </w:t>
      </w:r>
      <w:r w:rsidRPr="00FC7979">
        <w:t>responded to two advice requests from the Victorian Government</w:t>
      </w:r>
      <w:r>
        <w:t>.</w:t>
      </w:r>
    </w:p>
    <w:p w14:paraId="25705EFE" w14:textId="25CA309A" w:rsidR="002A7133" w:rsidRPr="00F65579" w:rsidRDefault="002A7133" w:rsidP="002A7133">
      <w:pPr>
        <w:pStyle w:val="Heading4"/>
      </w:pPr>
      <w:r w:rsidRPr="00F65579">
        <w:t xml:space="preserve">Objective 4: </w:t>
      </w:r>
      <w:r w:rsidRPr="00F65579">
        <w:rPr>
          <w:szCs w:val="16"/>
        </w:rPr>
        <w:t xml:space="preserve">Deliver </w:t>
      </w:r>
      <w:r w:rsidR="0025195D" w:rsidRPr="0025195D">
        <w:rPr>
          <w:szCs w:val="16"/>
        </w:rPr>
        <w:t xml:space="preserve">strategic and </w:t>
      </w:r>
      <w:r w:rsidRPr="00F65579">
        <w:rPr>
          <w:szCs w:val="16"/>
        </w:rPr>
        <w:t>efficient whole of government common services</w:t>
      </w:r>
    </w:p>
    <w:p w14:paraId="62F90BD7" w14:textId="77777777" w:rsidR="002A7133" w:rsidRPr="00F65579" w:rsidRDefault="002A7133" w:rsidP="002A7133">
      <w:pPr>
        <w:pStyle w:val="Heading5"/>
      </w:pPr>
      <w:r w:rsidRPr="00F65579">
        <w:t>Objective indicators</w:t>
      </w:r>
    </w:p>
    <w:p w14:paraId="07482195" w14:textId="77777777" w:rsidR="002A7133" w:rsidRDefault="002A7133" w:rsidP="00132564">
      <w:pPr>
        <w:pStyle w:val="ListNumber"/>
        <w:numPr>
          <w:ilvl w:val="0"/>
          <w:numId w:val="39"/>
        </w:numPr>
      </w:pPr>
      <w:r>
        <w:t>Benefits delivered as a percentage of expenditure by mandated agencies under DTF managed state purchase contracts, including reduced and avoided costs.</w:t>
      </w:r>
    </w:p>
    <w:p w14:paraId="753D08DF" w14:textId="77777777" w:rsidR="002A7133" w:rsidRDefault="002A7133" w:rsidP="00132564">
      <w:pPr>
        <w:pStyle w:val="ListNumber"/>
      </w:pPr>
      <w:r>
        <w:t>Low vacancy rates for government office accommodation maintained.</w:t>
      </w:r>
    </w:p>
    <w:p w14:paraId="418A589C" w14:textId="77777777" w:rsidR="002A7133" w:rsidRDefault="002A7133" w:rsidP="00132564">
      <w:pPr>
        <w:pStyle w:val="ListNumber"/>
      </w:pPr>
      <w:r>
        <w:t>High quality whole of government common services provided to government agencies, as assessed by feedback from key clients.</w:t>
      </w:r>
    </w:p>
    <w:p w14:paraId="73762D6A" w14:textId="77777777" w:rsidR="002A7133" w:rsidRDefault="002A7133" w:rsidP="002A7133">
      <w:pPr>
        <w:pStyle w:val="Normalbold"/>
      </w:pPr>
      <w:r w:rsidRPr="00F65579">
        <w:t xml:space="preserve">Objective Indicator 1: </w:t>
      </w:r>
      <w:r w:rsidRPr="00137564">
        <w:t>Benefits delivered as a percentage of expenditure by mandated agencies under DTF managed state purchase contracts, including reduced and avoided costs.</w:t>
      </w:r>
    </w:p>
    <w:p w14:paraId="17B9260F" w14:textId="77777777" w:rsidR="002A7133" w:rsidRDefault="002A7133" w:rsidP="002A7133">
      <w:pPr>
        <w:rPr>
          <w:rFonts w:ascii="Calibri" w:hAnsi="Calibri"/>
          <w:sz w:val="22"/>
          <w:szCs w:val="22"/>
        </w:rPr>
      </w:pPr>
      <w:r>
        <w:t>DTF manages 17 common use whole of Victorian government goods and services contracts totalling approximately $1.2</w:t>
      </w:r>
      <w:r>
        <w:rPr>
          <w:rFonts w:ascii="Cambria" w:hAnsi="Cambria" w:cs="Cambria"/>
        </w:rPr>
        <w:t> </w:t>
      </w:r>
      <w:r>
        <w:t>billion of expenditure in 2020-21.</w:t>
      </w:r>
    </w:p>
    <w:p w14:paraId="34F5CC51" w14:textId="4E0D399F" w:rsidR="002A7133" w:rsidRDefault="002A7133" w:rsidP="002A7133">
      <w:pPr>
        <w:rPr>
          <w:color w:val="000000"/>
        </w:rPr>
      </w:pPr>
      <w:r>
        <w:t xml:space="preserve">A number of sourcing projects to refresh State Purchase Contracts (SPCs) were completed, including Professional Advisory Services (PAS) and Master Agency Media Services (MAMS). Other sourcing projects were also significantly </w:t>
      </w:r>
      <w:r>
        <w:rPr>
          <w:color w:val="000000"/>
        </w:rPr>
        <w:t xml:space="preserve">progressed towards completion such as Banking and Financial Services, Staffing Services, Fuel and Associated Products and Print Management Services. DTF continues to actively manage the full </w:t>
      </w:r>
      <w:r w:rsidR="004D2CFA">
        <w:rPr>
          <w:color w:val="000000"/>
        </w:rPr>
        <w:t xml:space="preserve">lifecyle </w:t>
      </w:r>
      <w:r>
        <w:rPr>
          <w:color w:val="000000"/>
        </w:rPr>
        <w:t>of all SPCs through a range of levers to achieve value for money outcomes.</w:t>
      </w:r>
    </w:p>
    <w:p w14:paraId="54AC021C" w14:textId="77777777" w:rsidR="002A7133" w:rsidRDefault="002A7133" w:rsidP="002A7133">
      <w:r>
        <w:t xml:space="preserve">Significant work was undertaken to prepare for the expansion of the Victorian Government Purchasing Board (VGPB) supply policies to all agencies under the </w:t>
      </w:r>
      <w:r>
        <w:rPr>
          <w:i/>
          <w:iCs/>
        </w:rPr>
        <w:t xml:space="preserve">Financial Management Act 1994, </w:t>
      </w:r>
      <w:r>
        <w:t>in advance of a Governor in Council order taking effect from 1</w:t>
      </w:r>
      <w:r>
        <w:rPr>
          <w:rFonts w:ascii="Calibri" w:hAnsi="Calibri" w:cs="Calibri"/>
        </w:rPr>
        <w:t> </w:t>
      </w:r>
      <w:r>
        <w:t>July</w:t>
      </w:r>
      <w:r>
        <w:rPr>
          <w:rFonts w:ascii="Calibri" w:hAnsi="Calibri" w:cs="Calibri"/>
        </w:rPr>
        <w:t> </w:t>
      </w:r>
      <w:r>
        <w:t>2021. Implementation of this initiative will strengthen procurement oversight and accountability and deliver procurement benefits by bringing approximately 125 additional agencies under the oversight of the VGPB.</w:t>
      </w:r>
    </w:p>
    <w:p w14:paraId="65D9DF56" w14:textId="0C750A37" w:rsidR="002A7133" w:rsidRDefault="0048383C" w:rsidP="002A7133">
      <w:r>
        <w:br w:type="column"/>
      </w:r>
      <w:r w:rsidR="002A7133">
        <w:lastRenderedPageBreak/>
        <w:t>Other important activities were</w:t>
      </w:r>
      <w:r w:rsidR="00005643">
        <w:t>:</w:t>
      </w:r>
      <w:r w:rsidR="002A7133">
        <w:t xml:space="preserve"> </w:t>
      </w:r>
    </w:p>
    <w:p w14:paraId="7259C70C" w14:textId="4E8FE4CE" w:rsidR="002A7133" w:rsidRDefault="002A7133" w:rsidP="002A7133">
      <w:pPr>
        <w:pStyle w:val="Bullet"/>
      </w:pPr>
      <w:r>
        <w:t>development of the use of data and information to identify further opportunities for greater value for money outcomes</w:t>
      </w:r>
    </w:p>
    <w:p w14:paraId="79360B45" w14:textId="0EB189A2" w:rsidR="002A7133" w:rsidRDefault="002A7133" w:rsidP="00541AE3">
      <w:pPr>
        <w:pStyle w:val="Bullet"/>
        <w:ind w:right="-148"/>
      </w:pPr>
      <w:r>
        <w:rPr>
          <w:color w:val="000000"/>
        </w:rPr>
        <w:t xml:space="preserve">establishment of functional capability to support </w:t>
      </w:r>
      <w:r w:rsidR="000D3772">
        <w:rPr>
          <w:color w:val="000000"/>
        </w:rPr>
        <w:t xml:space="preserve">the </w:t>
      </w:r>
      <w:r>
        <w:t>Victorian Government achieve optimal outcomes for the Social Procurement Framework through a particular focus on prioritising opportunities for women and young people experiencing unemployment or underemploy</w:t>
      </w:r>
      <w:r w:rsidR="00541AE3">
        <w:t>ment</w:t>
      </w:r>
      <w:r>
        <w:t xml:space="preserve"> because of the </w:t>
      </w:r>
      <w:r w:rsidR="00C92B4B">
        <w:t>COVID</w:t>
      </w:r>
      <w:r w:rsidR="00C92B4B">
        <w:noBreakHyphen/>
        <w:t>19</w:t>
      </w:r>
      <w:r w:rsidR="003537BA">
        <w:t xml:space="preserve"> </w:t>
      </w:r>
      <w:r>
        <w:t>pandemic</w:t>
      </w:r>
    </w:p>
    <w:p w14:paraId="295B5645" w14:textId="15CA1407" w:rsidR="002A7133" w:rsidRDefault="002A7133" w:rsidP="000306EB">
      <w:pPr>
        <w:pStyle w:val="Bullet"/>
        <w:keepNext/>
      </w:pPr>
      <w:r>
        <w:rPr>
          <w:color w:val="000000"/>
        </w:rPr>
        <w:t>the continued maturation of the SPC Benefits and Value Framework</w:t>
      </w:r>
    </w:p>
    <w:p w14:paraId="300966D1" w14:textId="77777777" w:rsidR="002A7133" w:rsidRDefault="002A7133" w:rsidP="002A7133">
      <w:pPr>
        <w:pStyle w:val="Bullet"/>
      </w:pPr>
      <w:r>
        <w:t xml:space="preserve">ongoing enhancement of procurement and category management capabilities to optimise outcomes for the State. </w:t>
      </w:r>
    </w:p>
    <w:p w14:paraId="73BA19EB" w14:textId="77777777" w:rsidR="002A7133" w:rsidRPr="00F65579" w:rsidRDefault="002A7133" w:rsidP="002A7133">
      <w:pPr>
        <w:pStyle w:val="Normalbold"/>
      </w:pPr>
      <w:r w:rsidRPr="00F65579">
        <w:t xml:space="preserve">Objective Indicator 2: </w:t>
      </w:r>
      <w:r>
        <w:t xml:space="preserve">Low </w:t>
      </w:r>
      <w:r w:rsidRPr="00C04ED9">
        <w:t>vacancy</w:t>
      </w:r>
      <w:r>
        <w:t xml:space="preserve"> rates for government office accommodation maintained.</w:t>
      </w:r>
    </w:p>
    <w:p w14:paraId="45813CD7" w14:textId="02A289F9" w:rsidR="002A7133" w:rsidRDefault="002A7133" w:rsidP="002A7133">
      <w:r>
        <w:t>The vacancy rate for 2020-21 is at a low of 0.42</w:t>
      </w:r>
      <w:r>
        <w:rPr>
          <w:rFonts w:ascii="Calibri" w:hAnsi="Calibri" w:cs="Calibri"/>
        </w:rPr>
        <w:t> </w:t>
      </w:r>
      <w:r>
        <w:t>per</w:t>
      </w:r>
      <w:r>
        <w:rPr>
          <w:rFonts w:ascii="Calibri" w:hAnsi="Calibri" w:cs="Calibri"/>
        </w:rPr>
        <w:t> </w:t>
      </w:r>
      <w:r>
        <w:t>cent which is a slight increase on last year</w:t>
      </w:r>
      <w:r w:rsidR="002C6ECA">
        <w:t>’</w:t>
      </w:r>
      <w:r>
        <w:t>s 0.32 per cent. This can be attributed to the effective management of client space, being the prioritisation of backfilling vacant space within the current portfolio before taking on additional lease liabilities.</w:t>
      </w:r>
    </w:p>
    <w:p w14:paraId="0A07D050" w14:textId="32E06FDC" w:rsidR="002A7133" w:rsidRDefault="002A7133" w:rsidP="00554353">
      <w:r>
        <w:t>In 2020-21, the accommodation portfolio under management increased by 11 per cent compared to last year</w:t>
      </w:r>
      <w:r w:rsidR="002C6ECA">
        <w:t>’</w:t>
      </w:r>
      <w:r>
        <w:t>s net lettable area (NLA). This represents a total NLA of 1</w:t>
      </w:r>
      <w:r>
        <w:rPr>
          <w:rFonts w:ascii="Calibri" w:hAnsi="Calibri" w:cs="Calibri"/>
        </w:rPr>
        <w:t> </w:t>
      </w:r>
      <w:r>
        <w:t>166</w:t>
      </w:r>
      <w:r>
        <w:rPr>
          <w:rFonts w:ascii="Calibri" w:hAnsi="Calibri" w:cs="Calibri"/>
        </w:rPr>
        <w:t> </w:t>
      </w:r>
      <w:r>
        <w:t>868</w:t>
      </w:r>
      <w:r>
        <w:rPr>
          <w:rFonts w:ascii="Calibri" w:hAnsi="Calibri" w:cs="Calibri"/>
        </w:rPr>
        <w:t> </w:t>
      </w:r>
      <w:r>
        <w:t>m</w:t>
      </w:r>
      <w:r w:rsidRPr="00117A10">
        <w:rPr>
          <w:vertAlign w:val="superscript"/>
        </w:rPr>
        <w:t>2</w:t>
      </w:r>
      <w:r>
        <w:t>.</w:t>
      </w:r>
    </w:p>
    <w:p w14:paraId="68CF361F" w14:textId="467B9335" w:rsidR="002A7133" w:rsidRPr="00B876EA" w:rsidRDefault="002A7133" w:rsidP="002A7133">
      <w:r w:rsidRPr="00B876EA">
        <w:t xml:space="preserve">DTF delivered an effective </w:t>
      </w:r>
      <w:r w:rsidR="00C92B4B">
        <w:t>COVID</w:t>
      </w:r>
      <w:r w:rsidR="00C92B4B">
        <w:noBreakHyphen/>
        <w:t>19</w:t>
      </w:r>
      <w:r w:rsidRPr="00B876EA">
        <w:t xml:space="preserve"> accommodation response approach for the Shared Service Provider</w:t>
      </w:r>
      <w:r w:rsidR="002C6ECA">
        <w:t>’</w:t>
      </w:r>
      <w:r w:rsidRPr="00B876EA">
        <w:t xml:space="preserve">s (SSP) managed portfolio and worked collaboratively with departments and agencies to support a transition back to the workplace. </w:t>
      </w:r>
    </w:p>
    <w:p w14:paraId="705C31C7" w14:textId="662D4609" w:rsidR="002A7133" w:rsidRDefault="000306EB" w:rsidP="002A7133">
      <w:pPr>
        <w:pStyle w:val="Normalbold"/>
        <w:ind w:right="32"/>
      </w:pPr>
      <w:r>
        <w:br w:type="column"/>
      </w:r>
      <w:r w:rsidR="002A7133" w:rsidRPr="00F65579">
        <w:t xml:space="preserve">Objective Indicator 3: </w:t>
      </w:r>
      <w:r w:rsidR="002A7133">
        <w:t>High quality whole of government common services provided to government agencies, as assessed by feedback from key clients.</w:t>
      </w:r>
    </w:p>
    <w:p w14:paraId="1BEE9C6D" w14:textId="77777777" w:rsidR="002A7133" w:rsidRPr="00B876EA" w:rsidRDefault="002A7133" w:rsidP="002A7133">
      <w:r w:rsidRPr="00B876EA">
        <w:t xml:space="preserve">The whole of government common services provided to Government agencies in 2020-21 were assessed by key clients as positive. </w:t>
      </w:r>
    </w:p>
    <w:p w14:paraId="2BF3C243" w14:textId="45482BAB" w:rsidR="002A7133" w:rsidRPr="00B876EA" w:rsidRDefault="002A7133" w:rsidP="002A7133">
      <w:r w:rsidRPr="00B876EA">
        <w:t>The SSP Client Satisfaction survey for 2020-21 was conducted over a three-week period between the 4</w:t>
      </w:r>
      <w:r>
        <w:rPr>
          <w:rFonts w:ascii="Calibri" w:hAnsi="Calibri" w:cs="Calibri"/>
        </w:rPr>
        <w:t> </w:t>
      </w:r>
      <w:r w:rsidRPr="00B876EA">
        <w:t>June 2021 and 25 June 2021. The client</w:t>
      </w:r>
      <w:r w:rsidR="002C6ECA">
        <w:t>’</w:t>
      </w:r>
      <w:r w:rsidRPr="00B876EA">
        <w:t>s satisfaction score was 70.1 per cent, and while a slight decline on the previous year</w:t>
      </w:r>
      <w:r w:rsidR="002C6ECA">
        <w:t>’</w:t>
      </w:r>
      <w:r w:rsidRPr="00B876EA">
        <w:t xml:space="preserve">s result of 72 per cent, achieving this target is particularly notable given the significant impacts of </w:t>
      </w:r>
      <w:r w:rsidR="00A1076F">
        <w:t xml:space="preserve">the </w:t>
      </w:r>
      <w:r w:rsidR="00C92B4B">
        <w:t>COVID</w:t>
      </w:r>
      <w:r w:rsidR="00C92B4B">
        <w:noBreakHyphen/>
        <w:t>19</w:t>
      </w:r>
      <w:r w:rsidRPr="00B876EA">
        <w:t xml:space="preserve"> </w:t>
      </w:r>
      <w:r w:rsidR="00A1076F">
        <w:t xml:space="preserve">pandemic </w:t>
      </w:r>
      <w:r w:rsidRPr="00B876EA">
        <w:t>to SSP services and</w:t>
      </w:r>
      <w:r>
        <w:rPr>
          <w:rFonts w:ascii="Calibri" w:hAnsi="Calibri" w:cs="Calibri"/>
        </w:rPr>
        <w:t> </w:t>
      </w:r>
      <w:r w:rsidRPr="00B876EA">
        <w:t xml:space="preserve">delivery. </w:t>
      </w:r>
    </w:p>
    <w:p w14:paraId="417054D0" w14:textId="72679191" w:rsidR="002A7133" w:rsidRPr="00B876EA" w:rsidRDefault="002A7133" w:rsidP="002A7133">
      <w:r w:rsidRPr="00B876EA">
        <w:t>SSP</w:t>
      </w:r>
      <w:r w:rsidR="002C6ECA">
        <w:t>’</w:t>
      </w:r>
      <w:r w:rsidRPr="00B876EA">
        <w:t xml:space="preserve">s timely </w:t>
      </w:r>
      <w:r w:rsidR="00C92B4B">
        <w:t>COVID</w:t>
      </w:r>
      <w:r w:rsidR="00C92B4B">
        <w:noBreakHyphen/>
        <w:t>19</w:t>
      </w:r>
      <w:r w:rsidRPr="00B876EA">
        <w:t xml:space="preserve"> response processes to ensure a safe and efficient delivery of accommodation, library and car pool services throughout the past 12</w:t>
      </w:r>
      <w:r>
        <w:rPr>
          <w:rFonts w:ascii="Calibri" w:hAnsi="Calibri" w:cs="Calibri"/>
        </w:rPr>
        <w:t> </w:t>
      </w:r>
      <w:r w:rsidRPr="00B876EA">
        <w:t>months was a contributor to the result.</w:t>
      </w:r>
    </w:p>
    <w:p w14:paraId="082F51D4" w14:textId="77777777" w:rsidR="002D3168" w:rsidRDefault="002A7133" w:rsidP="002A7133">
      <w:r w:rsidRPr="00B876EA">
        <w:t xml:space="preserve">The results from the VicFleet </w:t>
      </w:r>
      <w:r w:rsidR="003E20AA">
        <w:t xml:space="preserve">client </w:t>
      </w:r>
      <w:r w:rsidRPr="00B876EA">
        <w:t>survey showed that the number of respondents increased from 43 in 2018-19 to 62 in 2020-21, and 84 per cent of survey respondents were either satisfied or very satisfied.</w:t>
      </w:r>
      <w:r>
        <w:t xml:space="preserve"> </w:t>
      </w:r>
    </w:p>
    <w:p w14:paraId="0D728C8D" w14:textId="15B97E4F" w:rsidR="002A7133" w:rsidRPr="00B876EA" w:rsidRDefault="003E20AA" w:rsidP="002A7133">
      <w:pPr>
        <w:rPr>
          <w:bCs/>
        </w:rPr>
      </w:pPr>
      <w:r w:rsidRPr="003E20AA">
        <w:t xml:space="preserve">Strategic Sourcing Group surveyed Chief Procurement Officers (CPOs). </w:t>
      </w:r>
      <w:r w:rsidR="002A7133" w:rsidRPr="00B876EA">
        <w:rPr>
          <w:bCs/>
        </w:rPr>
        <w:t>Of the 12 CPO</w:t>
      </w:r>
      <w:r w:rsidR="002D3168">
        <w:rPr>
          <w:bCs/>
        </w:rPr>
        <w:t>s</w:t>
      </w:r>
      <w:r w:rsidR="002A7133" w:rsidRPr="00B876EA">
        <w:rPr>
          <w:bCs/>
        </w:rPr>
        <w:t xml:space="preserve"> invited to complete the survey regarding their experience with Strategic Sourcing, seven responded and rated their overall satisfaction as either very satisfied (three respondents) or satisfied (four respondents).</w:t>
      </w:r>
    </w:p>
    <w:p w14:paraId="7E86C0A8" w14:textId="17ABEA24" w:rsidR="002A7133" w:rsidRPr="00507BA0" w:rsidRDefault="002A7133" w:rsidP="002A7133">
      <w:r w:rsidRPr="00B876EA">
        <w:t xml:space="preserve">Requests for </w:t>
      </w:r>
      <w:r w:rsidR="00C92B4B">
        <w:t>COVID</w:t>
      </w:r>
      <w:r w:rsidR="00C92B4B">
        <w:noBreakHyphen/>
        <w:t>19</w:t>
      </w:r>
      <w:r w:rsidRPr="00B876EA">
        <w:t xml:space="preserve"> incident response cleans in SSP managed premises experienced a surge in May commensurate with the community outbreak that occurred at this time. Combined with the increased return to workplace numbers on site, DTF completed its 400th site clean as of 30 June 2021, and a total of 610</w:t>
      </w:r>
      <w:r w:rsidR="001D1AF4">
        <w:rPr>
          <w:rFonts w:ascii="Calibri" w:hAnsi="Calibri" w:cs="Calibri"/>
        </w:rPr>
        <w:t> </w:t>
      </w:r>
      <w:r w:rsidRPr="00B876EA">
        <w:t>000</w:t>
      </w:r>
      <w:r w:rsidR="004D2CFA">
        <w:t>m</w:t>
      </w:r>
      <w:r w:rsidR="004D2CFA" w:rsidRPr="00B65972">
        <w:rPr>
          <w:vertAlign w:val="superscript"/>
        </w:rPr>
        <w:t>2</w:t>
      </w:r>
      <w:r w:rsidRPr="00B876EA">
        <w:t xml:space="preserve"> of office space since 4 March 2020. </w:t>
      </w:r>
    </w:p>
    <w:p w14:paraId="1299D928" w14:textId="77777777" w:rsidR="002A7133" w:rsidRPr="00F65579" w:rsidRDefault="002A7133" w:rsidP="002A7133">
      <w:pPr>
        <w:sectPr w:rsidR="002A7133" w:rsidRPr="00F65579" w:rsidSect="00BA7172">
          <w:type w:val="continuous"/>
          <w:pgSz w:w="11909" w:h="16834" w:code="9"/>
          <w:pgMar w:top="1728" w:right="1152" w:bottom="1152" w:left="1152" w:header="720" w:footer="288" w:gutter="0"/>
          <w:cols w:num="2" w:space="720"/>
          <w:noEndnote/>
        </w:sectPr>
      </w:pPr>
    </w:p>
    <w:p w14:paraId="475C3152" w14:textId="15EE6548" w:rsidR="002A7133" w:rsidRPr="00F65579" w:rsidRDefault="002A7133" w:rsidP="002A7133">
      <w:pPr>
        <w:pStyle w:val="Tableheading"/>
        <w:spacing w:before="60" w:after="60"/>
      </w:pPr>
      <w:bookmarkStart w:id="20" w:name="_Hlk83024641"/>
      <w:r w:rsidRPr="00F65579">
        <w:lastRenderedPageBreak/>
        <w:t xml:space="preserve">Table </w:t>
      </w:r>
      <w:r>
        <w:t>3</w:t>
      </w:r>
      <w:r w:rsidRPr="00F65579">
        <w:t xml:space="preserve"> – Progress towards objective – Deliver </w:t>
      </w:r>
      <w:r w:rsidR="0025195D" w:rsidRPr="0025195D">
        <w:t xml:space="preserve">strategic and </w:t>
      </w:r>
      <w:r w:rsidRPr="00F65579">
        <w:t>efficient whole of government common services to the Victorian</w:t>
      </w:r>
      <w:r>
        <w:rPr>
          <w:rFonts w:ascii="Calibri" w:hAnsi="Calibri" w:cs="Calibri"/>
        </w:rPr>
        <w:t> </w:t>
      </w:r>
      <w:r w:rsidRPr="00F65579">
        <w:t xml:space="preserve">public sector </w:t>
      </w:r>
    </w:p>
    <w:tbl>
      <w:tblPr>
        <w:tblStyle w:val="AnnualReportfinancialtable"/>
        <w:tblW w:w="8366" w:type="dxa"/>
        <w:tblInd w:w="-90" w:type="dxa"/>
        <w:tblLayout w:type="fixed"/>
        <w:tblLook w:val="00A0" w:firstRow="1" w:lastRow="0" w:firstColumn="1" w:lastColumn="0" w:noHBand="0" w:noVBand="0"/>
      </w:tblPr>
      <w:tblGrid>
        <w:gridCol w:w="3416"/>
        <w:gridCol w:w="990"/>
        <w:gridCol w:w="990"/>
        <w:gridCol w:w="990"/>
        <w:gridCol w:w="990"/>
        <w:gridCol w:w="990"/>
      </w:tblGrid>
      <w:tr w:rsidR="002A7133" w:rsidRPr="005C5B2D" w14:paraId="73B036C6"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6" w:type="dxa"/>
          </w:tcPr>
          <w:p w14:paraId="36DCF9FF" w14:textId="77777777" w:rsidR="002A7133" w:rsidRPr="005C5B2D" w:rsidRDefault="002A7133" w:rsidP="00554353">
            <w:pPr>
              <w:pStyle w:val="Tabletextheadingleft"/>
            </w:pPr>
            <w:r w:rsidRPr="005C5B2D">
              <w:rPr>
                <w:rFonts w:cstheme="minorHAnsi"/>
              </w:rPr>
              <w:t>Indicator</w:t>
            </w:r>
          </w:p>
        </w:tc>
        <w:tc>
          <w:tcPr>
            <w:cnfStyle w:val="000010000000" w:firstRow="0" w:lastRow="0" w:firstColumn="0" w:lastColumn="0" w:oddVBand="1" w:evenVBand="0" w:oddHBand="0" w:evenHBand="0" w:firstRowFirstColumn="0" w:firstRowLastColumn="0" w:lastRowFirstColumn="0" w:lastRowLastColumn="0"/>
            <w:tcW w:w="990" w:type="dxa"/>
          </w:tcPr>
          <w:p w14:paraId="566F71FE" w14:textId="77777777" w:rsidR="002A7133" w:rsidRPr="005C5B2D" w:rsidRDefault="002A7133" w:rsidP="00554353">
            <w:pPr>
              <w:pStyle w:val="Tabletextheadingcentred"/>
            </w:pPr>
            <w:r w:rsidRPr="005C5B2D">
              <w:t xml:space="preserve">Unit of </w:t>
            </w:r>
            <w:r w:rsidRPr="005C5B2D">
              <w:br/>
              <w:t>measure</w:t>
            </w:r>
          </w:p>
        </w:tc>
        <w:tc>
          <w:tcPr>
            <w:cnfStyle w:val="000001000000" w:firstRow="0" w:lastRow="0" w:firstColumn="0" w:lastColumn="0" w:oddVBand="0" w:evenVBand="1" w:oddHBand="0" w:evenHBand="0" w:firstRowFirstColumn="0" w:firstRowLastColumn="0" w:lastRowFirstColumn="0" w:lastRowLastColumn="0"/>
            <w:tcW w:w="990" w:type="dxa"/>
          </w:tcPr>
          <w:p w14:paraId="0C750C9F" w14:textId="77777777" w:rsidR="002A7133" w:rsidRPr="005C5B2D" w:rsidRDefault="002A7133" w:rsidP="00554353">
            <w:pPr>
              <w:pStyle w:val="Tabletextheadingright"/>
            </w:pPr>
            <w:r w:rsidRPr="005C5B2D">
              <w:rPr>
                <w:rFonts w:cstheme="minorHAnsi"/>
              </w:rPr>
              <w:t>2017</w:t>
            </w:r>
            <w:r>
              <w:rPr>
                <w:rFonts w:cstheme="minorHAnsi"/>
              </w:rPr>
              <w:noBreakHyphen/>
            </w:r>
            <w:r w:rsidRPr="005C5B2D">
              <w:rPr>
                <w:rFonts w:cstheme="minorHAnsi"/>
              </w:rPr>
              <w:t>18</w:t>
            </w:r>
            <w:r w:rsidRPr="005C5B2D">
              <w:rPr>
                <w:rFonts w:cstheme="minorHAnsi"/>
              </w:rPr>
              <w:br/>
              <w:t>actual</w:t>
            </w:r>
          </w:p>
        </w:tc>
        <w:tc>
          <w:tcPr>
            <w:cnfStyle w:val="000010000000" w:firstRow="0" w:lastRow="0" w:firstColumn="0" w:lastColumn="0" w:oddVBand="1" w:evenVBand="0" w:oddHBand="0" w:evenHBand="0" w:firstRowFirstColumn="0" w:firstRowLastColumn="0" w:lastRowFirstColumn="0" w:lastRowLastColumn="0"/>
            <w:tcW w:w="990" w:type="dxa"/>
          </w:tcPr>
          <w:p w14:paraId="0171E018" w14:textId="77777777" w:rsidR="002A7133" w:rsidRPr="005C5B2D" w:rsidRDefault="002A7133" w:rsidP="00554353">
            <w:pPr>
              <w:pStyle w:val="Tabletextheadingright"/>
            </w:pPr>
            <w:r w:rsidRPr="005C5B2D">
              <w:t>2018</w:t>
            </w:r>
            <w:r>
              <w:noBreakHyphen/>
            </w:r>
            <w:r w:rsidRPr="005C5B2D">
              <w:t>19 actual</w:t>
            </w:r>
          </w:p>
        </w:tc>
        <w:tc>
          <w:tcPr>
            <w:cnfStyle w:val="000001000000" w:firstRow="0" w:lastRow="0" w:firstColumn="0" w:lastColumn="0" w:oddVBand="0" w:evenVBand="1" w:oddHBand="0" w:evenHBand="0" w:firstRowFirstColumn="0" w:firstRowLastColumn="0" w:lastRowFirstColumn="0" w:lastRowLastColumn="0"/>
            <w:tcW w:w="990" w:type="dxa"/>
          </w:tcPr>
          <w:p w14:paraId="08AEB244" w14:textId="77777777" w:rsidR="002A7133" w:rsidRPr="005C5B2D" w:rsidRDefault="002A7133" w:rsidP="00554353">
            <w:pPr>
              <w:pStyle w:val="Tabletextheadingright"/>
            </w:pPr>
            <w:r>
              <w:t>2019-20</w:t>
            </w:r>
            <w:r w:rsidRPr="005C5B2D">
              <w:br/>
              <w:t>actual</w:t>
            </w:r>
          </w:p>
        </w:tc>
        <w:tc>
          <w:tcPr>
            <w:cnfStyle w:val="000010000000" w:firstRow="0" w:lastRow="0" w:firstColumn="0" w:lastColumn="0" w:oddVBand="1" w:evenVBand="0" w:oddHBand="0" w:evenHBand="0" w:firstRowFirstColumn="0" w:firstRowLastColumn="0" w:lastRowFirstColumn="0" w:lastRowLastColumn="0"/>
            <w:tcW w:w="990" w:type="dxa"/>
          </w:tcPr>
          <w:p w14:paraId="30F9A15D" w14:textId="77777777" w:rsidR="002A7133" w:rsidRPr="00137564" w:rsidRDefault="002A7133" w:rsidP="00554353">
            <w:pPr>
              <w:pStyle w:val="Tabletextheadingright"/>
              <w:rPr>
                <w:highlight w:val="yellow"/>
              </w:rPr>
            </w:pPr>
            <w:r w:rsidRPr="00FA30DC">
              <w:t>2020-21</w:t>
            </w:r>
            <w:r w:rsidRPr="00FA30DC">
              <w:br/>
              <w:t>actual</w:t>
            </w:r>
          </w:p>
        </w:tc>
      </w:tr>
      <w:tr w:rsidR="002A7133" w:rsidRPr="00504453" w14:paraId="56575FA7" w14:textId="77777777" w:rsidTr="003B5064">
        <w:trPr>
          <w:trHeight w:val="677"/>
        </w:trPr>
        <w:tc>
          <w:tcPr>
            <w:cnfStyle w:val="001000000000" w:firstRow="0" w:lastRow="0" w:firstColumn="1" w:lastColumn="0" w:oddVBand="0" w:evenVBand="0" w:oddHBand="0" w:evenHBand="0" w:firstRowFirstColumn="0" w:firstRowLastColumn="0" w:lastRowFirstColumn="0" w:lastRowLastColumn="0"/>
            <w:tcW w:w="3416" w:type="dxa"/>
          </w:tcPr>
          <w:p w14:paraId="4A324526" w14:textId="77777777" w:rsidR="002A7133" w:rsidRPr="00F65579" w:rsidRDefault="002A7133" w:rsidP="00554353">
            <w:pPr>
              <w:pStyle w:val="Tabletext"/>
            </w:pPr>
            <w:r w:rsidRPr="00F65579">
              <w:t>Benefits delivered as a percentage of expenditure by mandated agencies under DTF</w:t>
            </w:r>
            <w:r>
              <w:noBreakHyphen/>
            </w:r>
            <w:r w:rsidRPr="00F65579">
              <w:t>managed state purchase contracts, including reduced and avoided costs</w:t>
            </w:r>
          </w:p>
        </w:tc>
        <w:tc>
          <w:tcPr>
            <w:cnfStyle w:val="000010000000" w:firstRow="0" w:lastRow="0" w:firstColumn="0" w:lastColumn="0" w:oddVBand="1" w:evenVBand="0" w:oddHBand="0" w:evenHBand="0" w:firstRowFirstColumn="0" w:firstRowLastColumn="0" w:lastRowFirstColumn="0" w:lastRowLastColumn="0"/>
            <w:tcW w:w="990" w:type="dxa"/>
          </w:tcPr>
          <w:p w14:paraId="0593A4BD" w14:textId="77777777" w:rsidR="002A7133" w:rsidRPr="00F65579" w:rsidRDefault="002A7133" w:rsidP="00554353">
            <w:pPr>
              <w:pStyle w:val="Tabletextcentred"/>
              <w:rPr>
                <w:rFonts w:cstheme="minorHAnsi"/>
              </w:rPr>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0C23A9A6" w14:textId="77777777" w:rsidR="002A7133" w:rsidRPr="00504453" w:rsidRDefault="002A7133" w:rsidP="00504453">
            <w:pPr>
              <w:pStyle w:val="Tabletextright"/>
            </w:pPr>
            <w:r w:rsidRPr="00504453">
              <w:t>5.5</w:t>
            </w:r>
          </w:p>
        </w:tc>
        <w:tc>
          <w:tcPr>
            <w:cnfStyle w:val="000010000000" w:firstRow="0" w:lastRow="0" w:firstColumn="0" w:lastColumn="0" w:oddVBand="1" w:evenVBand="0" w:oddHBand="0" w:evenHBand="0" w:firstRowFirstColumn="0" w:firstRowLastColumn="0" w:lastRowFirstColumn="0" w:lastRowLastColumn="0"/>
            <w:tcW w:w="990" w:type="dxa"/>
          </w:tcPr>
          <w:p w14:paraId="4F30079E" w14:textId="77777777" w:rsidR="002A7133" w:rsidRPr="00504453" w:rsidRDefault="002A7133" w:rsidP="00504453">
            <w:pPr>
              <w:pStyle w:val="Tabletextright"/>
            </w:pPr>
            <w:r w:rsidRPr="00504453">
              <w:t>5.6</w:t>
            </w:r>
          </w:p>
        </w:tc>
        <w:tc>
          <w:tcPr>
            <w:cnfStyle w:val="000001000000" w:firstRow="0" w:lastRow="0" w:firstColumn="0" w:lastColumn="0" w:oddVBand="0" w:evenVBand="1" w:oddHBand="0" w:evenHBand="0" w:firstRowFirstColumn="0" w:firstRowLastColumn="0" w:lastRowFirstColumn="0" w:lastRowLastColumn="0"/>
            <w:tcW w:w="990" w:type="dxa"/>
          </w:tcPr>
          <w:p w14:paraId="00A108BA" w14:textId="60E2B5C0" w:rsidR="002A7133" w:rsidRPr="00504453" w:rsidRDefault="002A7133" w:rsidP="00504453">
            <w:pPr>
              <w:pStyle w:val="Tabletextright"/>
            </w:pPr>
            <w:r w:rsidRPr="00504453">
              <w:t>10.1</w:t>
            </w:r>
            <w:r w:rsidR="00275186" w:rsidRPr="00504453">
              <w:rPr>
                <w:vertAlign w:val="superscript"/>
              </w:rPr>
              <w:t>(a)</w:t>
            </w:r>
          </w:p>
        </w:tc>
        <w:tc>
          <w:tcPr>
            <w:cnfStyle w:val="000010000000" w:firstRow="0" w:lastRow="0" w:firstColumn="0" w:lastColumn="0" w:oddVBand="1" w:evenVBand="0" w:oddHBand="0" w:evenHBand="0" w:firstRowFirstColumn="0" w:firstRowLastColumn="0" w:lastRowFirstColumn="0" w:lastRowLastColumn="0"/>
            <w:tcW w:w="990" w:type="dxa"/>
          </w:tcPr>
          <w:p w14:paraId="3CD87042" w14:textId="74637F4F" w:rsidR="002A7133" w:rsidRPr="00504453" w:rsidRDefault="00D52FAA" w:rsidP="00504453">
            <w:pPr>
              <w:pStyle w:val="Tabletextright"/>
            </w:pPr>
            <w:r w:rsidRPr="00504453">
              <w:t>6.3</w:t>
            </w:r>
            <w:r w:rsidRPr="00504453">
              <w:rPr>
                <w:vertAlign w:val="superscript"/>
              </w:rPr>
              <w:t>(b)</w:t>
            </w:r>
          </w:p>
        </w:tc>
      </w:tr>
      <w:tr w:rsidR="002A7133" w:rsidRPr="00504453" w14:paraId="76F4B315" w14:textId="77777777" w:rsidTr="003B5064">
        <w:tc>
          <w:tcPr>
            <w:cnfStyle w:val="001000000000" w:firstRow="0" w:lastRow="0" w:firstColumn="1" w:lastColumn="0" w:oddVBand="0" w:evenVBand="0" w:oddHBand="0" w:evenHBand="0" w:firstRowFirstColumn="0" w:firstRowLastColumn="0" w:lastRowFirstColumn="0" w:lastRowLastColumn="0"/>
            <w:tcW w:w="3416" w:type="dxa"/>
          </w:tcPr>
          <w:p w14:paraId="70FD8080" w14:textId="77777777" w:rsidR="002A7133" w:rsidRPr="00F65579" w:rsidRDefault="002A7133" w:rsidP="00554353">
            <w:pPr>
              <w:pStyle w:val="Tabletext"/>
            </w:pPr>
            <w:r w:rsidRPr="00F65579">
              <w:t>Low vacancy rates for government office accommodation maintained</w:t>
            </w:r>
          </w:p>
        </w:tc>
        <w:tc>
          <w:tcPr>
            <w:cnfStyle w:val="000010000000" w:firstRow="0" w:lastRow="0" w:firstColumn="0" w:lastColumn="0" w:oddVBand="1" w:evenVBand="0" w:oddHBand="0" w:evenHBand="0" w:firstRowFirstColumn="0" w:firstRowLastColumn="0" w:lastRowFirstColumn="0" w:lastRowLastColumn="0"/>
            <w:tcW w:w="990" w:type="dxa"/>
          </w:tcPr>
          <w:p w14:paraId="4837B1D9" w14:textId="77777777" w:rsidR="002A7133" w:rsidRPr="00F65579" w:rsidRDefault="002A7133" w:rsidP="00554353">
            <w:pPr>
              <w:pStyle w:val="Tabletextcentred"/>
            </w:pPr>
            <w:r w:rsidRPr="00F65579">
              <w:rPr>
                <w:rFonts w:cstheme="minorHAnsi"/>
              </w:rPr>
              <w:t>per cent</w:t>
            </w:r>
          </w:p>
        </w:tc>
        <w:tc>
          <w:tcPr>
            <w:cnfStyle w:val="000001000000" w:firstRow="0" w:lastRow="0" w:firstColumn="0" w:lastColumn="0" w:oddVBand="0" w:evenVBand="1" w:oddHBand="0" w:evenHBand="0" w:firstRowFirstColumn="0" w:firstRowLastColumn="0" w:lastRowFirstColumn="0" w:lastRowLastColumn="0"/>
            <w:tcW w:w="990" w:type="dxa"/>
          </w:tcPr>
          <w:p w14:paraId="1BAEBBB5" w14:textId="77777777" w:rsidR="002A7133" w:rsidRPr="00504453" w:rsidRDefault="002A7133" w:rsidP="00504453">
            <w:pPr>
              <w:pStyle w:val="Tabletextright"/>
            </w:pPr>
            <w:r w:rsidRPr="00504453">
              <w:t>0.24</w:t>
            </w:r>
          </w:p>
        </w:tc>
        <w:tc>
          <w:tcPr>
            <w:cnfStyle w:val="000010000000" w:firstRow="0" w:lastRow="0" w:firstColumn="0" w:lastColumn="0" w:oddVBand="1" w:evenVBand="0" w:oddHBand="0" w:evenHBand="0" w:firstRowFirstColumn="0" w:firstRowLastColumn="0" w:lastRowFirstColumn="0" w:lastRowLastColumn="0"/>
            <w:tcW w:w="990" w:type="dxa"/>
          </w:tcPr>
          <w:p w14:paraId="1963DB7C" w14:textId="77777777" w:rsidR="002A7133" w:rsidRPr="00504453" w:rsidRDefault="002A7133" w:rsidP="00504453">
            <w:pPr>
              <w:pStyle w:val="Tabletextright"/>
            </w:pPr>
            <w:r w:rsidRPr="00504453">
              <w:t>1.31</w:t>
            </w:r>
          </w:p>
        </w:tc>
        <w:tc>
          <w:tcPr>
            <w:cnfStyle w:val="000001000000" w:firstRow="0" w:lastRow="0" w:firstColumn="0" w:lastColumn="0" w:oddVBand="0" w:evenVBand="1" w:oddHBand="0" w:evenHBand="0" w:firstRowFirstColumn="0" w:firstRowLastColumn="0" w:lastRowFirstColumn="0" w:lastRowLastColumn="0"/>
            <w:tcW w:w="990" w:type="dxa"/>
          </w:tcPr>
          <w:p w14:paraId="26E7D786" w14:textId="77777777" w:rsidR="002A7133" w:rsidRPr="00504453" w:rsidRDefault="002A7133" w:rsidP="00504453">
            <w:pPr>
              <w:pStyle w:val="Tabletextright"/>
            </w:pPr>
            <w:r w:rsidRPr="00504453">
              <w:t>0.32</w:t>
            </w:r>
          </w:p>
        </w:tc>
        <w:tc>
          <w:tcPr>
            <w:cnfStyle w:val="000010000000" w:firstRow="0" w:lastRow="0" w:firstColumn="0" w:lastColumn="0" w:oddVBand="1" w:evenVBand="0" w:oddHBand="0" w:evenHBand="0" w:firstRowFirstColumn="0" w:firstRowLastColumn="0" w:lastRowFirstColumn="0" w:lastRowLastColumn="0"/>
            <w:tcW w:w="990" w:type="dxa"/>
          </w:tcPr>
          <w:p w14:paraId="2744015A" w14:textId="77777777" w:rsidR="002A7133" w:rsidRPr="00504453" w:rsidRDefault="002A7133" w:rsidP="00504453">
            <w:pPr>
              <w:pStyle w:val="Tabletextright"/>
              <w:rPr>
                <w:highlight w:val="yellow"/>
              </w:rPr>
            </w:pPr>
            <w:r w:rsidRPr="00504453">
              <w:t>0.42</w:t>
            </w:r>
          </w:p>
        </w:tc>
      </w:tr>
    </w:tbl>
    <w:p w14:paraId="24872138" w14:textId="450F3674" w:rsidR="002A7133" w:rsidRDefault="002A7133" w:rsidP="002A7133">
      <w:pPr>
        <w:pStyle w:val="Notes"/>
      </w:pPr>
      <w:r w:rsidRPr="00ED640C">
        <w:t>Note:</w:t>
      </w:r>
    </w:p>
    <w:p w14:paraId="09D24A42" w14:textId="186FA537" w:rsidR="00275186" w:rsidRPr="00ED640C" w:rsidRDefault="00275186" w:rsidP="00275186">
      <w:pPr>
        <w:pStyle w:val="Notes"/>
      </w:pPr>
      <w:r>
        <w:t xml:space="preserve">(a) </w:t>
      </w:r>
      <w:r w:rsidRPr="00D52FAA">
        <w:t xml:space="preserve">Reported savings in 2019-20 includes the </w:t>
      </w:r>
      <w:r w:rsidRPr="00541AE3">
        <w:t xml:space="preserve">Master Agency Media Services (MAMS) </w:t>
      </w:r>
      <w:r w:rsidRPr="00D52FAA">
        <w:t xml:space="preserve">savings. Excluding these overstated savings in 2019-20 results in actual savings </w:t>
      </w:r>
      <w:r w:rsidRPr="002E4BEC">
        <w:t>of 5.7</w:t>
      </w:r>
      <w:r w:rsidRPr="002E4BEC">
        <w:rPr>
          <w:rFonts w:ascii="Calibri" w:hAnsi="Calibri" w:cs="Calibri"/>
        </w:rPr>
        <w:t> </w:t>
      </w:r>
      <w:r w:rsidRPr="002E4BEC">
        <w:t>per</w:t>
      </w:r>
      <w:r w:rsidRPr="002E4BEC">
        <w:rPr>
          <w:rFonts w:ascii="Calibri" w:hAnsi="Calibri" w:cs="Calibri"/>
        </w:rPr>
        <w:t> </w:t>
      </w:r>
      <w:r w:rsidRPr="002E4BEC">
        <w:t>cent</w:t>
      </w:r>
      <w:r w:rsidRPr="00D52FAA">
        <w:t xml:space="preserve"> from </w:t>
      </w:r>
      <w:r w:rsidR="002E4BEC" w:rsidRPr="00541AE3">
        <w:t>State Purchase Contract</w:t>
      </w:r>
      <w:r w:rsidR="00504453">
        <w:t>s</w:t>
      </w:r>
      <w:r w:rsidR="002E4BEC" w:rsidRPr="00541AE3">
        <w:t xml:space="preserve"> (SPC</w:t>
      </w:r>
      <w:r w:rsidR="00504453">
        <w:t>s</w:t>
      </w:r>
      <w:r w:rsidR="002E4BEC" w:rsidRPr="00541AE3">
        <w:t>)</w:t>
      </w:r>
      <w:r>
        <w:t>.</w:t>
      </w:r>
    </w:p>
    <w:p w14:paraId="73A8DC99" w14:textId="0818D703" w:rsidR="00541AE3" w:rsidRDefault="00541AE3" w:rsidP="002A7133">
      <w:pPr>
        <w:pStyle w:val="Notes"/>
      </w:pPr>
      <w:r>
        <w:t>(</w:t>
      </w:r>
      <w:r w:rsidR="00275186">
        <w:t>b</w:t>
      </w:r>
      <w:r>
        <w:t xml:space="preserve">) </w:t>
      </w:r>
      <w:r w:rsidRPr="00541AE3">
        <w:t xml:space="preserve">2020-21 excludes savings from the MAMS </w:t>
      </w:r>
      <w:r w:rsidR="002E4BEC">
        <w:t xml:space="preserve">SPC </w:t>
      </w:r>
      <w:r w:rsidRPr="00541AE3">
        <w:t>as the calculation overstated actual savings achieved. The new MAMS SPC commenced in May 2021 and has revised how savings are calculated</w:t>
      </w:r>
      <w:r>
        <w:t>.</w:t>
      </w:r>
    </w:p>
    <w:bookmarkEnd w:id="20"/>
    <w:p w14:paraId="6AE0E6B6" w14:textId="77777777" w:rsidR="00830773" w:rsidRDefault="00830773" w:rsidP="00830773">
      <w:pPr>
        <w:pStyle w:val="Notes"/>
      </w:pPr>
    </w:p>
    <w:p w14:paraId="4F7CF524" w14:textId="77777777" w:rsidR="002A7133" w:rsidRPr="00F65579" w:rsidRDefault="002A7133" w:rsidP="002A7133">
      <w:pPr>
        <w:sectPr w:rsidR="002A7133" w:rsidRPr="00F65579" w:rsidSect="0048383C">
          <w:pgSz w:w="11909" w:h="16834" w:code="9"/>
          <w:pgMar w:top="1728" w:right="1152" w:bottom="1152" w:left="1152" w:header="720" w:footer="288" w:gutter="0"/>
          <w:cols w:space="720"/>
          <w:noEndnote/>
        </w:sectPr>
      </w:pPr>
    </w:p>
    <w:p w14:paraId="1924C184" w14:textId="77777777" w:rsidR="002A7133" w:rsidRPr="00F65579" w:rsidRDefault="002A7133" w:rsidP="002A7133">
      <w:pPr>
        <w:pStyle w:val="Heading30"/>
      </w:pPr>
      <w:bookmarkStart w:id="21" w:name="PerfOutput_start"/>
      <w:r w:rsidRPr="00F65579">
        <w:t>Performance against output performance measures</w:t>
      </w:r>
    </w:p>
    <w:bookmarkEnd w:id="21"/>
    <w:p w14:paraId="32209189" w14:textId="77777777" w:rsidR="002A7133" w:rsidRPr="00F65579" w:rsidRDefault="002A7133" w:rsidP="002A7133">
      <w:r w:rsidRPr="00F65579">
        <w:t>The following sections outline details of the outputs provided by the Department to the Government, including performance measures and costs for each output, and the actual performance results against budgeted targets by output for the Department over the full year end</w:t>
      </w:r>
      <w:r>
        <w:t>ed</w:t>
      </w:r>
      <w:r w:rsidRPr="00F65579">
        <w:t xml:space="preserve"> 30</w:t>
      </w:r>
      <w:r w:rsidRPr="00F65579">
        <w:rPr>
          <w:rFonts w:ascii="Calibri" w:hAnsi="Calibri" w:cs="Calibri"/>
        </w:rPr>
        <w:t> </w:t>
      </w:r>
      <w:r w:rsidRPr="00F65579">
        <w:t>June</w:t>
      </w:r>
      <w:r w:rsidRPr="00F65579">
        <w:rPr>
          <w:rFonts w:ascii="Calibri" w:hAnsi="Calibri" w:cs="Calibri"/>
        </w:rPr>
        <w:t> </w:t>
      </w:r>
      <w:r w:rsidRPr="00F65579">
        <w:t>20</w:t>
      </w:r>
      <w:r>
        <w:t>21</w:t>
      </w:r>
      <w:r w:rsidRPr="00F65579">
        <w:t>.</w:t>
      </w:r>
    </w:p>
    <w:p w14:paraId="267C1188" w14:textId="77777777" w:rsidR="002A7133" w:rsidRPr="00F65579" w:rsidRDefault="002A7133" w:rsidP="002A7133">
      <w:pPr>
        <w:rPr>
          <w:rFonts w:cstheme="minorHAnsi"/>
        </w:rPr>
      </w:pPr>
    </w:p>
    <w:p w14:paraId="00B9634E" w14:textId="77777777" w:rsidR="002A7133" w:rsidRPr="00F65579" w:rsidRDefault="002A7133" w:rsidP="002A7133">
      <w:pPr>
        <w:pStyle w:val="Heading4"/>
      </w:pPr>
      <w:r w:rsidRPr="00F65579">
        <w:br w:type="column"/>
      </w:r>
      <w:r w:rsidRPr="00F65579">
        <w:t>Legend of symbols</w:t>
      </w:r>
    </w:p>
    <w:p w14:paraId="63235318" w14:textId="77777777" w:rsidR="002A7133" w:rsidRPr="00F65579" w:rsidRDefault="002A7133" w:rsidP="002A7133">
      <w:r w:rsidRPr="00F65579">
        <w:t>The following symbols are used to indicate the type of variance in performance against output performance measures:</w:t>
      </w:r>
    </w:p>
    <w:tbl>
      <w:tblPr>
        <w:tblW w:w="4500" w:type="dxa"/>
        <w:tblLook w:val="0680" w:firstRow="0" w:lastRow="0" w:firstColumn="1" w:lastColumn="0" w:noHBand="1" w:noVBand="1"/>
      </w:tblPr>
      <w:tblGrid>
        <w:gridCol w:w="360"/>
        <w:gridCol w:w="4140"/>
      </w:tblGrid>
      <w:tr w:rsidR="002A7133" w:rsidRPr="00F65579" w14:paraId="2C4408FE" w14:textId="77777777" w:rsidTr="00554353">
        <w:tc>
          <w:tcPr>
            <w:tcW w:w="360" w:type="dxa"/>
          </w:tcPr>
          <w:p w14:paraId="5D379C8E" w14:textId="77777777" w:rsidR="002A7133" w:rsidRPr="00F65579" w:rsidRDefault="002A7133" w:rsidP="00554353">
            <w:pPr>
              <w:pStyle w:val="TargetMet"/>
              <w:spacing w:line="264" w:lineRule="auto"/>
              <w:jc w:val="center"/>
              <w:rPr>
                <w:rFonts w:cstheme="minorHAnsi"/>
              </w:rPr>
            </w:pPr>
          </w:p>
        </w:tc>
        <w:tc>
          <w:tcPr>
            <w:tcW w:w="4140" w:type="dxa"/>
          </w:tcPr>
          <w:p w14:paraId="397DDAEA" w14:textId="77777777" w:rsidR="002A7133" w:rsidRPr="00F65579" w:rsidRDefault="002A7133" w:rsidP="00554353">
            <w:pPr>
              <w:pStyle w:val="Tabletext"/>
            </w:pPr>
            <w:r w:rsidRPr="00F65579">
              <w:t>performance target achieved – both within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 and exceeds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r w:rsidR="002A7133" w:rsidRPr="00F65579" w14:paraId="72E74E1A" w14:textId="77777777" w:rsidTr="00554353">
        <w:tc>
          <w:tcPr>
            <w:tcW w:w="360" w:type="dxa"/>
          </w:tcPr>
          <w:p w14:paraId="4919C4C6" w14:textId="77777777" w:rsidR="002A7133" w:rsidRPr="00F65579" w:rsidRDefault="002A7133" w:rsidP="00554353">
            <w:pPr>
              <w:pStyle w:val="TargetNotMet5"/>
              <w:spacing w:line="264" w:lineRule="auto"/>
              <w:jc w:val="center"/>
              <w:rPr>
                <w:rFonts w:cstheme="minorHAnsi"/>
              </w:rPr>
            </w:pPr>
          </w:p>
        </w:tc>
        <w:tc>
          <w:tcPr>
            <w:tcW w:w="4140" w:type="dxa"/>
          </w:tcPr>
          <w:p w14:paraId="7C9ECB39" w14:textId="77777777" w:rsidR="002A7133" w:rsidRPr="00F65579" w:rsidRDefault="002A7133" w:rsidP="00554353">
            <w:pPr>
              <w:pStyle w:val="Tabletext"/>
            </w:pPr>
            <w:r w:rsidRPr="00F65579">
              <w:t>performance target not achieved – within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r w:rsidR="002A7133" w:rsidRPr="00F65579" w14:paraId="44758A44" w14:textId="77777777" w:rsidTr="00554353">
        <w:tc>
          <w:tcPr>
            <w:tcW w:w="360" w:type="dxa"/>
          </w:tcPr>
          <w:p w14:paraId="2EAC3A27" w14:textId="77777777" w:rsidR="002A7133" w:rsidRPr="00F65579" w:rsidRDefault="002A7133" w:rsidP="00554353">
            <w:pPr>
              <w:pStyle w:val="TargetNotMet50"/>
              <w:spacing w:line="264" w:lineRule="auto"/>
              <w:jc w:val="center"/>
              <w:rPr>
                <w:rFonts w:cstheme="minorHAnsi"/>
              </w:rPr>
            </w:pPr>
          </w:p>
        </w:tc>
        <w:tc>
          <w:tcPr>
            <w:tcW w:w="4140" w:type="dxa"/>
          </w:tcPr>
          <w:p w14:paraId="203FA3A4" w14:textId="77777777" w:rsidR="002A7133" w:rsidRPr="00F65579" w:rsidRDefault="002A7133" w:rsidP="00554353">
            <w:pPr>
              <w:pStyle w:val="Tabletext"/>
            </w:pPr>
            <w:r w:rsidRPr="00F65579">
              <w:t>performance target not achieved – exceeds 5</w:t>
            </w:r>
            <w:r w:rsidRPr="00F65579">
              <w:rPr>
                <w:rFonts w:ascii="Calibri" w:hAnsi="Calibri" w:cs="Calibri"/>
              </w:rPr>
              <w:t> </w:t>
            </w:r>
            <w:r w:rsidRPr="00F65579">
              <w:rPr>
                <w:rFonts w:ascii="VIC" w:hAnsi="VIC"/>
              </w:rPr>
              <w:t>per</w:t>
            </w:r>
            <w:r w:rsidRPr="00F65579">
              <w:rPr>
                <w:rFonts w:ascii="Calibri" w:hAnsi="Calibri" w:cs="Calibri"/>
              </w:rPr>
              <w:t> </w:t>
            </w:r>
            <w:r w:rsidRPr="00F65579">
              <w:rPr>
                <w:rFonts w:ascii="VIC" w:hAnsi="VIC"/>
              </w:rPr>
              <w:t>cent</w:t>
            </w:r>
            <w:r w:rsidRPr="00F65579">
              <w:t xml:space="preserve"> variance</w:t>
            </w:r>
          </w:p>
        </w:tc>
      </w:tr>
    </w:tbl>
    <w:p w14:paraId="6C463BAD" w14:textId="77777777" w:rsidR="002A7133" w:rsidRPr="00F65579" w:rsidRDefault="002A7133" w:rsidP="002A7133">
      <w:pPr>
        <w:rPr>
          <w:rFonts w:cstheme="minorHAnsi"/>
        </w:rPr>
      </w:pPr>
      <w:bookmarkStart w:id="22" w:name="Initiatives_end"/>
    </w:p>
    <w:bookmarkEnd w:id="22"/>
    <w:p w14:paraId="5D6C480B" w14:textId="77777777" w:rsidR="002A7133" w:rsidRPr="00F65579" w:rsidRDefault="002A7133" w:rsidP="002A7133">
      <w:pPr>
        <w:rPr>
          <w:rFonts w:cstheme="minorHAnsi"/>
        </w:rPr>
        <w:sectPr w:rsidR="002A7133" w:rsidRPr="00F65579" w:rsidSect="0048383C">
          <w:footerReference w:type="even" r:id="rId31"/>
          <w:footerReference w:type="default" r:id="rId32"/>
          <w:type w:val="continuous"/>
          <w:pgSz w:w="11909" w:h="16834" w:code="9"/>
          <w:pgMar w:top="1728" w:right="1152" w:bottom="1152" w:left="1152" w:header="720" w:footer="288" w:gutter="0"/>
          <w:cols w:num="2" w:space="720"/>
          <w:noEndnote/>
        </w:sectPr>
      </w:pPr>
    </w:p>
    <w:p w14:paraId="1E14B2ED" w14:textId="6B40D033" w:rsidR="002A7133" w:rsidRPr="00F65579" w:rsidRDefault="002A7133" w:rsidP="002A7133">
      <w:pPr>
        <w:pStyle w:val="Heading21"/>
      </w:pPr>
      <w:bookmarkStart w:id="23" w:name="PerfOutput_end"/>
      <w:r w:rsidRPr="00F65579">
        <w:lastRenderedPageBreak/>
        <w:t>Optimise Victoria</w:t>
      </w:r>
      <w:r w:rsidR="002C6ECA">
        <w:t>’</w:t>
      </w:r>
      <w:r w:rsidRPr="00F65579">
        <w:t>s fiscal resources</w:t>
      </w:r>
    </w:p>
    <w:p w14:paraId="1B20FB47" w14:textId="3FB90F99" w:rsidR="002A7133" w:rsidRDefault="002A7133" w:rsidP="002A7133">
      <w:r>
        <w:t>Under this objective, the Department provides analysis and advice to Government on the management of Victoria</w:t>
      </w:r>
      <w:r w:rsidR="002C6ECA">
        <w:t>’</w:t>
      </w:r>
      <w:r>
        <w:t>s fiscal resources to support decision-making and reporting for the benefit of all Victorians.</w:t>
      </w:r>
    </w:p>
    <w:p w14:paraId="5B5489B7" w14:textId="1E5F85EB" w:rsidR="002A7133" w:rsidRDefault="002A7133" w:rsidP="002A7133">
      <w:r>
        <w:t>The Department leads the development of financial policy advice to Government and the Victorian public sector through detailed analysis of key policy priorities including resource allocation, financial risk and government service performance, financial reporting frameworks, and the State</w:t>
      </w:r>
      <w:r w:rsidR="002C6ECA">
        <w:t>’</w:t>
      </w:r>
      <w:r>
        <w:t xml:space="preserve">s budget position to inform and support the publication of key whole of state financial reports. </w:t>
      </w:r>
    </w:p>
    <w:p w14:paraId="553410CA" w14:textId="77777777" w:rsidR="002A7133" w:rsidRDefault="002A7133" w:rsidP="002A7133">
      <w:r>
        <w:t>The departmental objective indicators that support the Government to achieve its fiscal objectives are:</w:t>
      </w:r>
    </w:p>
    <w:p w14:paraId="4974F105" w14:textId="046F13D5" w:rsidR="002A7133" w:rsidRDefault="002A7133" w:rsidP="002A7133">
      <w:pPr>
        <w:pStyle w:val="Bullet"/>
      </w:pPr>
      <w:r>
        <w:t>general government net debt as a percentage of gross state product (GSP) to stabilise in the medium term.</w:t>
      </w:r>
    </w:p>
    <w:p w14:paraId="264F2C47" w14:textId="34588A34" w:rsidR="002A7133" w:rsidRDefault="002A7133" w:rsidP="002A7133">
      <w:pPr>
        <w:pStyle w:val="Bullet"/>
      </w:pPr>
      <w:r>
        <w:t>fully fund the unfunded superannuation liability by 2035</w:t>
      </w:r>
    </w:p>
    <w:p w14:paraId="46626301" w14:textId="3B51851B" w:rsidR="002A7133" w:rsidRDefault="002A7133" w:rsidP="002A7133">
      <w:pPr>
        <w:pStyle w:val="Bullet"/>
      </w:pPr>
      <w:r>
        <w:t xml:space="preserve">a net operating cash surplus consistent with maintaining general government net debt at a sustainable level after the economy has recovered from the </w:t>
      </w:r>
      <w:r w:rsidR="00C92B4B">
        <w:t>COVID</w:t>
      </w:r>
      <w:r w:rsidR="00C92B4B">
        <w:noBreakHyphen/>
        <w:t>19</w:t>
      </w:r>
      <w:r>
        <w:t xml:space="preserve"> pandemic</w:t>
      </w:r>
    </w:p>
    <w:p w14:paraId="477CF494" w14:textId="6B81527B" w:rsidR="002A7133" w:rsidRDefault="002A7133" w:rsidP="002A7133">
      <w:pPr>
        <w:pStyle w:val="Bullet"/>
      </w:pPr>
      <w:r>
        <w:t>general government interest expense as a percentage of revenue to stabilise in the medium term</w:t>
      </w:r>
    </w:p>
    <w:p w14:paraId="1FBFBC17" w14:textId="7F278B50" w:rsidR="002A7133" w:rsidRDefault="002A7133" w:rsidP="002A7133">
      <w:pPr>
        <w:pStyle w:val="Bullet"/>
      </w:pPr>
      <w:r>
        <w:t xml:space="preserve">agency compliance with the Standing Directions under the </w:t>
      </w:r>
      <w:r w:rsidRPr="00137564">
        <w:rPr>
          <w:i/>
          <w:iCs/>
        </w:rPr>
        <w:t>Financial Management Act 1994</w:t>
      </w:r>
    </w:p>
    <w:p w14:paraId="199F8E88" w14:textId="35FCB1E7" w:rsidR="002A7133" w:rsidRDefault="002A7133" w:rsidP="002A7133">
      <w:pPr>
        <w:pStyle w:val="Bullet"/>
      </w:pPr>
      <w:r>
        <w:t>advice contributes to the achievement of Government policies and priorities relating to optimising Victoria</w:t>
      </w:r>
      <w:r w:rsidR="002C6ECA">
        <w:t>’</w:t>
      </w:r>
      <w:r>
        <w:t>s fiscal resources.</w:t>
      </w:r>
    </w:p>
    <w:p w14:paraId="192BB886" w14:textId="77777777" w:rsidR="002A7133" w:rsidRPr="00F65579" w:rsidRDefault="002A7133" w:rsidP="002A7133">
      <w:pPr>
        <w:pStyle w:val="Heading30"/>
      </w:pPr>
      <w:bookmarkStart w:id="24" w:name="_Hlk83024674"/>
      <w:r w:rsidRPr="00F65579">
        <w:t>Budget and Financial Advice</w:t>
      </w:r>
    </w:p>
    <w:bookmarkEnd w:id="24"/>
    <w:p w14:paraId="3D529A3D" w14:textId="77777777" w:rsidR="002A7133" w:rsidRDefault="002A7133" w:rsidP="002A7133">
      <w:r>
        <w:t xml:space="preserve">This output contributes to the provision of strategic, timely and comprehensive analysis and advice to Ministers, Cabinet and Cabinet Sub-Committees on: </w:t>
      </w:r>
    </w:p>
    <w:p w14:paraId="24F3DA6C" w14:textId="2B187A2C" w:rsidR="002A7133" w:rsidRDefault="002A7133" w:rsidP="002A7133">
      <w:pPr>
        <w:pStyle w:val="Bullet"/>
      </w:pPr>
      <w:r>
        <w:t>Victorian public sector resource allocation</w:t>
      </w:r>
    </w:p>
    <w:p w14:paraId="3A0F26EB" w14:textId="08E0EFBF" w:rsidR="002A7133" w:rsidRDefault="002A7133" w:rsidP="002A7133">
      <w:pPr>
        <w:pStyle w:val="Bullet"/>
      </w:pPr>
      <w:r>
        <w:t>departmental financial, output and asset delivery performance to support government in making decisions on the allocation of the State</w:t>
      </w:r>
      <w:r w:rsidR="002C6ECA">
        <w:t>’</w:t>
      </w:r>
      <w:r>
        <w:t>s fiscal resources</w:t>
      </w:r>
    </w:p>
    <w:p w14:paraId="7254DC5C" w14:textId="77777777" w:rsidR="002A7133" w:rsidRDefault="002A7133" w:rsidP="002A7133">
      <w:pPr>
        <w:pStyle w:val="Bullet"/>
      </w:pPr>
      <w:r>
        <w:t>departmental and agency funding reviews.</w:t>
      </w:r>
    </w:p>
    <w:p w14:paraId="3C96B134" w14:textId="77777777" w:rsidR="002A7133" w:rsidRDefault="002A7133" w:rsidP="002A7133">
      <w:r>
        <w:t>This output maintains the integrity of systems and information for financial planning, management, monitoring and reporting of the State of Victoria via:</w:t>
      </w:r>
    </w:p>
    <w:p w14:paraId="7C18F46C" w14:textId="5B79C06D" w:rsidR="002A7133" w:rsidRDefault="002A7133" w:rsidP="002A7133">
      <w:pPr>
        <w:pStyle w:val="Bullet"/>
      </w:pPr>
      <w:r>
        <w:t>a best practice financial reporting framework, and whole of state management information systems, supporting financial reporting across the Victorian public sector</w:t>
      </w:r>
    </w:p>
    <w:p w14:paraId="6465DFF3" w14:textId="68D80085" w:rsidR="002A7133" w:rsidRDefault="002A7133" w:rsidP="002A7133">
      <w:pPr>
        <w:pStyle w:val="Bullet"/>
      </w:pPr>
      <w:r>
        <w:t>publication of the State budget and financial reports, including quarterly, mid-year, annual and estimated financial reports</w:t>
      </w:r>
    </w:p>
    <w:p w14:paraId="334D4BEA" w14:textId="2A4E765D" w:rsidR="002A7133" w:rsidRDefault="002A7133" w:rsidP="002A7133">
      <w:pPr>
        <w:pStyle w:val="Bullet"/>
      </w:pPr>
      <w:r>
        <w:t>publication of non-financial performance in the Victorian public sector</w:t>
      </w:r>
    </w:p>
    <w:p w14:paraId="3766134B" w14:textId="77777777" w:rsidR="002A7133" w:rsidRDefault="002A7133" w:rsidP="002A7133">
      <w:pPr>
        <w:pStyle w:val="Bullet"/>
      </w:pPr>
      <w:r>
        <w:t>management of the Public Account operations.</w:t>
      </w:r>
    </w:p>
    <w:p w14:paraId="61FF026E" w14:textId="77777777" w:rsidR="002A7133" w:rsidRDefault="002A7133" w:rsidP="002A7133">
      <w:r>
        <w:t xml:space="preserve">This output develops and maintains cohesive financial and resource management frameworks that drive sound financial and resource management practices in the Victorian public sector by: </w:t>
      </w:r>
    </w:p>
    <w:p w14:paraId="0F0D1C2B" w14:textId="18806410" w:rsidR="002A7133" w:rsidRDefault="002A7133" w:rsidP="002A7133">
      <w:pPr>
        <w:pStyle w:val="Bullet"/>
      </w:pPr>
      <w:r>
        <w:t>enhancing key frameworks to drive performance</w:t>
      </w:r>
    </w:p>
    <w:p w14:paraId="04FE47CF" w14:textId="75740091" w:rsidR="002A7133" w:rsidRDefault="002A7133" w:rsidP="002A7133">
      <w:pPr>
        <w:pStyle w:val="Bullet"/>
      </w:pPr>
      <w:r>
        <w:t>monitoring Victorian Public Sector (VPS) agencies</w:t>
      </w:r>
      <w:r w:rsidR="002C6ECA">
        <w:t>’</w:t>
      </w:r>
      <w:r>
        <w:t xml:space="preserve"> compliance</w:t>
      </w:r>
    </w:p>
    <w:p w14:paraId="2A158DCB" w14:textId="7FB42ADF" w:rsidR="002A7133" w:rsidRDefault="002A7133" w:rsidP="002A7133">
      <w:pPr>
        <w:pStyle w:val="Bullet"/>
      </w:pPr>
      <w:r>
        <w:t>advising government and key stakeholders on financial and resource management and compliance issues</w:t>
      </w:r>
    </w:p>
    <w:p w14:paraId="17ED6410" w14:textId="7CD4E284" w:rsidR="002A7133" w:rsidRDefault="002A7133" w:rsidP="002A7133">
      <w:pPr>
        <w:pStyle w:val="Bullet"/>
      </w:pPr>
      <w:r>
        <w:t>ensuring that financial and resource management frameworks are established and complied with</w:t>
      </w:r>
    </w:p>
    <w:p w14:paraId="09247FF3" w14:textId="5B5D16FD" w:rsidR="002A7133" w:rsidRDefault="002A7133" w:rsidP="002A7133">
      <w:pPr>
        <w:pStyle w:val="Bullet"/>
      </w:pPr>
      <w:r>
        <w:t>promoting continuous improvement in Victorian public sector resource allocation and management through regular reviews and updates to ensure the frameworks represent good practice</w:t>
      </w:r>
    </w:p>
    <w:p w14:paraId="584D415A" w14:textId="77777777" w:rsidR="002A7133" w:rsidRDefault="002A7133" w:rsidP="002A7133">
      <w:pPr>
        <w:pStyle w:val="Bullet"/>
      </w:pPr>
      <w:r>
        <w:t>promoting awareness of financial management accountabilities and roles.</w:t>
      </w:r>
    </w:p>
    <w:p w14:paraId="26D0FCC1" w14:textId="6F0AF744" w:rsidR="002A7133" w:rsidRDefault="002A7133" w:rsidP="002A7133">
      <w:r>
        <w:t>This output contributes to the Department</w:t>
      </w:r>
      <w:r w:rsidR="002C6ECA">
        <w:t>’</w:t>
      </w:r>
      <w:r>
        <w:t>s objective to optimise Victoria</w:t>
      </w:r>
      <w:r w:rsidR="002C6ECA">
        <w:t>’</w:t>
      </w:r>
      <w:r>
        <w:t>s fiscal resources.</w:t>
      </w:r>
    </w:p>
    <w:p w14:paraId="3A7D3089" w14:textId="77777777" w:rsidR="002A7133" w:rsidRDefault="002A7133" w:rsidP="002A7133"/>
    <w:tbl>
      <w:tblPr>
        <w:tblStyle w:val="AnnualReportfinancialtable"/>
        <w:tblW w:w="4685" w:type="pct"/>
        <w:tblLook w:val="02A0" w:firstRow="1" w:lastRow="0" w:firstColumn="1" w:lastColumn="0" w:noHBand="1" w:noVBand="0"/>
      </w:tblPr>
      <w:tblGrid>
        <w:gridCol w:w="3698"/>
        <w:gridCol w:w="992"/>
        <w:gridCol w:w="968"/>
        <w:gridCol w:w="1058"/>
        <w:gridCol w:w="1384"/>
        <w:gridCol w:w="900"/>
      </w:tblGrid>
      <w:tr w:rsidR="002A7133" w:rsidRPr="00731F9A" w14:paraId="21D3C617"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4" w:type="pct"/>
            <w:vAlign w:val="bottom"/>
          </w:tcPr>
          <w:p w14:paraId="6FBBC8FD" w14:textId="77777777" w:rsidR="002A7133" w:rsidRPr="00731F9A" w:rsidRDefault="002A7133" w:rsidP="00554353">
            <w:pPr>
              <w:pStyle w:val="Tabletextheadingleft"/>
              <w:keepNext/>
            </w:pPr>
            <w:r w:rsidRPr="00731F9A">
              <w:lastRenderedPageBreak/>
              <w:t>Performance measures</w:t>
            </w:r>
          </w:p>
        </w:tc>
        <w:tc>
          <w:tcPr>
            <w:cnfStyle w:val="000010000000" w:firstRow="0" w:lastRow="0" w:firstColumn="0" w:lastColumn="0" w:oddVBand="1" w:evenVBand="0" w:oddHBand="0" w:evenHBand="0" w:firstRowFirstColumn="0" w:firstRowLastColumn="0" w:lastRowFirstColumn="0" w:lastRowLastColumn="0"/>
            <w:tcW w:w="551" w:type="pct"/>
            <w:vAlign w:val="bottom"/>
          </w:tcPr>
          <w:p w14:paraId="121A8E38" w14:textId="77777777" w:rsidR="002A7133" w:rsidRPr="00731F9A" w:rsidRDefault="002A7133" w:rsidP="00554353">
            <w:pPr>
              <w:pStyle w:val="Tabletextheadingcentred"/>
            </w:pPr>
            <w:r w:rsidRPr="00731F9A">
              <w:t>Unit of measure</w:t>
            </w:r>
          </w:p>
        </w:tc>
        <w:tc>
          <w:tcPr>
            <w:cnfStyle w:val="000001000000" w:firstRow="0" w:lastRow="0" w:firstColumn="0" w:lastColumn="0" w:oddVBand="0" w:evenVBand="1" w:oddHBand="0" w:evenHBand="0" w:firstRowFirstColumn="0" w:firstRowLastColumn="0" w:lastRowFirstColumn="0" w:lastRowLastColumn="0"/>
            <w:tcW w:w="538" w:type="pct"/>
            <w:vAlign w:val="bottom"/>
          </w:tcPr>
          <w:p w14:paraId="1FCEBB02" w14:textId="77777777" w:rsidR="002A7133" w:rsidRPr="00AF5363" w:rsidRDefault="002A7133" w:rsidP="00554353">
            <w:pPr>
              <w:pStyle w:val="Tabletextheadingrightbold"/>
            </w:pPr>
            <w:r w:rsidRPr="00AF5363">
              <w:t>2020</w:t>
            </w:r>
            <w:r w:rsidRPr="00AF5363">
              <w:noBreakHyphen/>
              <w:t>21 actual</w:t>
            </w:r>
          </w:p>
        </w:tc>
        <w:tc>
          <w:tcPr>
            <w:cnfStyle w:val="000010000000" w:firstRow="0" w:lastRow="0" w:firstColumn="0" w:lastColumn="0" w:oddVBand="1" w:evenVBand="0" w:oddHBand="0" w:evenHBand="0" w:firstRowFirstColumn="0" w:firstRowLastColumn="0" w:lastRowFirstColumn="0" w:lastRowLastColumn="0"/>
            <w:tcW w:w="588" w:type="pct"/>
            <w:vAlign w:val="bottom"/>
          </w:tcPr>
          <w:p w14:paraId="58E90C33" w14:textId="77777777" w:rsidR="002A7133" w:rsidRPr="00F47D41" w:rsidRDefault="002A7133" w:rsidP="00554353">
            <w:pPr>
              <w:pStyle w:val="Tabletextheadingrightbold"/>
            </w:pPr>
            <w:r w:rsidRPr="00F47D41">
              <w:t>2020</w:t>
            </w:r>
            <w:r w:rsidRPr="00F47D41">
              <w:noBreakHyphen/>
              <w:t>21 target</w:t>
            </w:r>
          </w:p>
        </w:tc>
        <w:tc>
          <w:tcPr>
            <w:cnfStyle w:val="000001000000" w:firstRow="0" w:lastRow="0" w:firstColumn="0" w:lastColumn="0" w:oddVBand="0" w:evenVBand="1" w:oddHBand="0" w:evenHBand="0" w:firstRowFirstColumn="0" w:firstRowLastColumn="0" w:lastRowFirstColumn="0" w:lastRowLastColumn="0"/>
            <w:tcW w:w="769" w:type="pct"/>
            <w:vAlign w:val="bottom"/>
          </w:tcPr>
          <w:p w14:paraId="7F85DD83" w14:textId="77777777" w:rsidR="002A7133" w:rsidRPr="00AF5363" w:rsidRDefault="002A7133" w:rsidP="00554353">
            <w:pPr>
              <w:pStyle w:val="Tabletextheadingrightbold"/>
            </w:pPr>
            <w:r w:rsidRPr="00AF5363">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500" w:type="pct"/>
            <w:vAlign w:val="bottom"/>
          </w:tcPr>
          <w:p w14:paraId="4D8FD463" w14:textId="77777777" w:rsidR="002A7133" w:rsidRPr="00AF5363" w:rsidRDefault="002A7133" w:rsidP="00554353">
            <w:pPr>
              <w:pStyle w:val="Tabletextheadingrightbold"/>
            </w:pPr>
            <w:r w:rsidRPr="00AF5363">
              <w:rPr>
                <w:sz w:val="17"/>
                <w:szCs w:val="17"/>
              </w:rPr>
              <w:t xml:space="preserve">Result </w:t>
            </w:r>
          </w:p>
        </w:tc>
      </w:tr>
      <w:tr w:rsidR="002A7133" w:rsidRPr="008C127A" w14:paraId="64C11048"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546317F4" w14:textId="77777777" w:rsidR="002A7133" w:rsidRPr="008C127A" w:rsidRDefault="002A7133" w:rsidP="00554353">
            <w:pPr>
              <w:pStyle w:val="Tabletextmeasure"/>
            </w:pPr>
            <w:r w:rsidRPr="008C127A">
              <w:t>Quantity</w:t>
            </w:r>
          </w:p>
        </w:tc>
        <w:tc>
          <w:tcPr>
            <w:cnfStyle w:val="000010000000" w:firstRow="0" w:lastRow="0" w:firstColumn="0" w:lastColumn="0" w:oddVBand="1" w:evenVBand="0" w:oddHBand="0" w:evenHBand="0" w:firstRowFirstColumn="0" w:firstRowLastColumn="0" w:lastRowFirstColumn="0" w:lastRowLastColumn="0"/>
            <w:tcW w:w="551" w:type="pct"/>
          </w:tcPr>
          <w:p w14:paraId="789ABCEF" w14:textId="77777777" w:rsidR="002A7133" w:rsidRPr="008C127A"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38" w:type="pct"/>
          </w:tcPr>
          <w:p w14:paraId="634F2019" w14:textId="77777777" w:rsidR="002A7133" w:rsidRPr="008C127A"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6D8F41E9" w14:textId="77777777" w:rsidR="002A7133" w:rsidRPr="008C127A"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69" w:type="pct"/>
          </w:tcPr>
          <w:p w14:paraId="2BE077E4" w14:textId="77777777" w:rsidR="002A7133" w:rsidRPr="008C127A"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5D641D33" w14:textId="77777777" w:rsidR="002A7133" w:rsidRPr="008C127A" w:rsidRDefault="002A7133" w:rsidP="00554353">
            <w:pPr>
              <w:pStyle w:val="Tabletextright"/>
            </w:pPr>
          </w:p>
        </w:tc>
      </w:tr>
      <w:tr w:rsidR="002A7133" w:rsidRPr="008C127A" w14:paraId="6E84887B" w14:textId="77777777" w:rsidTr="003B5064">
        <w:trPr>
          <w:trHeight w:val="342"/>
        </w:trPr>
        <w:tc>
          <w:tcPr>
            <w:cnfStyle w:val="001000000000" w:firstRow="0" w:lastRow="0" w:firstColumn="1" w:lastColumn="0" w:oddVBand="0" w:evenVBand="0" w:oddHBand="0" w:evenHBand="0" w:firstRowFirstColumn="0" w:firstRowLastColumn="0" w:lastRowFirstColumn="0" w:lastRowLastColumn="0"/>
            <w:tcW w:w="2054" w:type="pct"/>
          </w:tcPr>
          <w:p w14:paraId="5D9A836E" w14:textId="77777777" w:rsidR="002A7133" w:rsidRDefault="002A7133" w:rsidP="00554353">
            <w:pPr>
              <w:pStyle w:val="Tabletext"/>
              <w:ind w:right="277"/>
            </w:pPr>
            <w:bookmarkStart w:id="25" w:name="_Hlk8296298"/>
            <w:r w:rsidRPr="008C127A">
              <w:t xml:space="preserve">Number of funding </w:t>
            </w:r>
            <w:r w:rsidRPr="002E1391">
              <w:t>reviews</w:t>
            </w:r>
            <w:r w:rsidRPr="008C127A">
              <w:t xml:space="preserve"> contributed to by DTF</w:t>
            </w:r>
            <w:bookmarkEnd w:id="25"/>
          </w:p>
          <w:p w14:paraId="0BB0F4AC" w14:textId="77777777" w:rsidR="002A7133" w:rsidRPr="003E5C8B" w:rsidRDefault="002A7133" w:rsidP="00554353">
            <w:pPr>
              <w:pStyle w:val="Tabletextnotes"/>
              <w:rPr>
                <w:szCs w:val="13"/>
              </w:rPr>
            </w:pPr>
            <w:r w:rsidRPr="0041389E">
              <w:rPr>
                <w:szCs w:val="13"/>
              </w:rPr>
              <w:t xml:space="preserve">The higher 2020-21 actual reflects ongoing consideration of base and efficiency reviews which commenced in 2019-20. Associated base review outcomes were announced as part of the </w:t>
            </w:r>
            <w:r w:rsidRPr="00117A10">
              <w:rPr>
                <w:i/>
                <w:iCs/>
                <w:szCs w:val="13"/>
              </w:rPr>
              <w:t>2021</w:t>
            </w:r>
            <w:r>
              <w:rPr>
                <w:i/>
                <w:iCs/>
                <w:szCs w:val="13"/>
              </w:rPr>
              <w:noBreakHyphen/>
            </w:r>
            <w:r w:rsidRPr="00117A10">
              <w:rPr>
                <w:i/>
                <w:iCs/>
                <w:szCs w:val="13"/>
              </w:rPr>
              <w:t>22</w:t>
            </w:r>
            <w:r>
              <w:rPr>
                <w:rFonts w:ascii="Calibri" w:hAnsi="Calibri" w:cs="Calibri"/>
                <w:i/>
                <w:iCs/>
                <w:szCs w:val="13"/>
              </w:rPr>
              <w:t> </w:t>
            </w:r>
            <w:r w:rsidRPr="00117A10">
              <w:rPr>
                <w:i/>
                <w:iCs/>
                <w:szCs w:val="13"/>
              </w:rPr>
              <w:t>Budget</w:t>
            </w:r>
            <w:r w:rsidRPr="0041389E">
              <w:rPr>
                <w:szCs w:val="13"/>
              </w:rPr>
              <w:t xml:space="preserve">. </w:t>
            </w:r>
          </w:p>
        </w:tc>
        <w:tc>
          <w:tcPr>
            <w:cnfStyle w:val="000010000000" w:firstRow="0" w:lastRow="0" w:firstColumn="0" w:lastColumn="0" w:oddVBand="1" w:evenVBand="0" w:oddHBand="0" w:evenHBand="0" w:firstRowFirstColumn="0" w:firstRowLastColumn="0" w:lastRowFirstColumn="0" w:lastRowLastColumn="0"/>
            <w:tcW w:w="551" w:type="pct"/>
          </w:tcPr>
          <w:p w14:paraId="1EA71891" w14:textId="77777777" w:rsidR="002A7133" w:rsidRPr="008C127A" w:rsidRDefault="002A7133" w:rsidP="00554353">
            <w:pPr>
              <w:pStyle w:val="Tabletextcentred"/>
            </w:pPr>
            <w:r w:rsidRPr="008C127A">
              <w:t>number</w:t>
            </w:r>
          </w:p>
        </w:tc>
        <w:tc>
          <w:tcPr>
            <w:cnfStyle w:val="000001000000" w:firstRow="0" w:lastRow="0" w:firstColumn="0" w:lastColumn="0" w:oddVBand="0" w:evenVBand="1" w:oddHBand="0" w:evenHBand="0" w:firstRowFirstColumn="0" w:firstRowLastColumn="0" w:lastRowFirstColumn="0" w:lastRowLastColumn="0"/>
            <w:tcW w:w="538" w:type="pct"/>
          </w:tcPr>
          <w:p w14:paraId="0B66415B" w14:textId="77777777" w:rsidR="002A7133" w:rsidRPr="008C127A" w:rsidRDefault="002A7133" w:rsidP="00554353">
            <w:pPr>
              <w:pStyle w:val="Tabletextright"/>
            </w:pPr>
            <w:r>
              <w:t>8</w:t>
            </w:r>
          </w:p>
        </w:tc>
        <w:tc>
          <w:tcPr>
            <w:cnfStyle w:val="000010000000" w:firstRow="0" w:lastRow="0" w:firstColumn="0" w:lastColumn="0" w:oddVBand="1" w:evenVBand="0" w:oddHBand="0" w:evenHBand="0" w:firstRowFirstColumn="0" w:firstRowLastColumn="0" w:lastRowFirstColumn="0" w:lastRowLastColumn="0"/>
            <w:tcW w:w="588" w:type="pct"/>
          </w:tcPr>
          <w:p w14:paraId="6CE5E8E4" w14:textId="77777777" w:rsidR="002A7133" w:rsidRPr="008C127A" w:rsidRDefault="002A7133" w:rsidP="00554353">
            <w:pPr>
              <w:pStyle w:val="Tabletextright"/>
            </w:pPr>
            <w:r>
              <w:t>3</w:t>
            </w:r>
          </w:p>
        </w:tc>
        <w:tc>
          <w:tcPr>
            <w:cnfStyle w:val="000001000000" w:firstRow="0" w:lastRow="0" w:firstColumn="0" w:lastColumn="0" w:oddVBand="0" w:evenVBand="1" w:oddHBand="0" w:evenHBand="0" w:firstRowFirstColumn="0" w:firstRowLastColumn="0" w:lastRowFirstColumn="0" w:lastRowLastColumn="0"/>
            <w:tcW w:w="769" w:type="pct"/>
          </w:tcPr>
          <w:p w14:paraId="4B2472CE" w14:textId="77777777" w:rsidR="002A7133" w:rsidRPr="008C127A" w:rsidRDefault="002A7133" w:rsidP="00554353">
            <w:pPr>
              <w:pStyle w:val="Tabletextright"/>
            </w:pPr>
            <w:r>
              <w:t>167</w:t>
            </w:r>
          </w:p>
        </w:tc>
        <w:tc>
          <w:tcPr>
            <w:cnfStyle w:val="000010000000" w:firstRow="0" w:lastRow="0" w:firstColumn="0" w:lastColumn="0" w:oddVBand="1" w:evenVBand="0" w:oddHBand="0" w:evenHBand="0" w:firstRowFirstColumn="0" w:firstRowLastColumn="0" w:lastRowFirstColumn="0" w:lastRowLastColumn="0"/>
            <w:tcW w:w="500" w:type="pct"/>
          </w:tcPr>
          <w:p w14:paraId="50552BF7" w14:textId="77777777" w:rsidR="002A7133" w:rsidRPr="005961E4" w:rsidRDefault="002A7133" w:rsidP="00554353">
            <w:pPr>
              <w:pStyle w:val="TargetMet"/>
            </w:pPr>
          </w:p>
        </w:tc>
      </w:tr>
      <w:tr w:rsidR="002A7133" w:rsidRPr="008C127A" w14:paraId="6602F46E"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6D74CA25" w14:textId="77777777" w:rsidR="002A7133" w:rsidRPr="008C127A" w:rsidRDefault="002A7133" w:rsidP="00554353">
            <w:pPr>
              <w:pStyle w:val="Tabletextmeasure"/>
            </w:pPr>
            <w:bookmarkStart w:id="26" w:name="_Hlk83024698"/>
            <w:r w:rsidRPr="008C127A">
              <w:t>Quality</w:t>
            </w:r>
          </w:p>
        </w:tc>
        <w:tc>
          <w:tcPr>
            <w:cnfStyle w:val="000010000000" w:firstRow="0" w:lastRow="0" w:firstColumn="0" w:lastColumn="0" w:oddVBand="1" w:evenVBand="0" w:oddHBand="0" w:evenHBand="0" w:firstRowFirstColumn="0" w:firstRowLastColumn="0" w:lastRowFirstColumn="0" w:lastRowLastColumn="0"/>
            <w:tcW w:w="551" w:type="pct"/>
          </w:tcPr>
          <w:p w14:paraId="347BEA33" w14:textId="77777777" w:rsidR="002A7133" w:rsidRPr="008C127A"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38" w:type="pct"/>
          </w:tcPr>
          <w:p w14:paraId="10D46AA4" w14:textId="77777777" w:rsidR="002A7133" w:rsidRPr="008C127A"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400BCD53" w14:textId="77777777" w:rsidR="002A7133" w:rsidRPr="008C127A"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69" w:type="pct"/>
          </w:tcPr>
          <w:p w14:paraId="1FD0C863" w14:textId="77777777" w:rsidR="002A7133" w:rsidRPr="008C127A"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27A452A3" w14:textId="77777777" w:rsidR="002A7133" w:rsidRPr="008C127A" w:rsidRDefault="002A7133" w:rsidP="00554353">
            <w:pPr>
              <w:pStyle w:val="Tabletextright"/>
            </w:pPr>
          </w:p>
        </w:tc>
      </w:tr>
      <w:tr w:rsidR="002A7133" w:rsidRPr="008C127A" w14:paraId="6E0FDCED"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1A68092A" w14:textId="77777777" w:rsidR="002A7133" w:rsidRPr="008C127A" w:rsidRDefault="002A7133" w:rsidP="00554353">
            <w:pPr>
              <w:pStyle w:val="Tabletext"/>
            </w:pPr>
            <w:r w:rsidRPr="0058691E">
              <w:t>Variance of the revised estimate of general government budget expenditure</w:t>
            </w:r>
          </w:p>
        </w:tc>
        <w:tc>
          <w:tcPr>
            <w:cnfStyle w:val="000010000000" w:firstRow="0" w:lastRow="0" w:firstColumn="0" w:lastColumn="0" w:oddVBand="1" w:evenVBand="0" w:oddHBand="0" w:evenHBand="0" w:firstRowFirstColumn="0" w:firstRowLastColumn="0" w:lastRowFirstColumn="0" w:lastRowLastColumn="0"/>
            <w:tcW w:w="551" w:type="pct"/>
          </w:tcPr>
          <w:p w14:paraId="243444A2" w14:textId="77777777" w:rsidR="002A7133" w:rsidRPr="009502A7" w:rsidRDefault="002A7133" w:rsidP="00554353">
            <w:pPr>
              <w:pStyle w:val="Tabletextcentred"/>
            </w:pPr>
            <w:r w:rsidRPr="00F249C9">
              <w:t>per</w:t>
            </w:r>
            <w:r w:rsidRPr="009502A7">
              <w:t xml:space="preserve"> cent</w:t>
            </w:r>
          </w:p>
        </w:tc>
        <w:tc>
          <w:tcPr>
            <w:cnfStyle w:val="000001000000" w:firstRow="0" w:lastRow="0" w:firstColumn="0" w:lastColumn="0" w:oddVBand="0" w:evenVBand="1" w:oddHBand="0" w:evenHBand="0" w:firstRowFirstColumn="0" w:firstRowLastColumn="0" w:lastRowFirstColumn="0" w:lastRowLastColumn="0"/>
            <w:tcW w:w="538" w:type="pct"/>
          </w:tcPr>
          <w:p w14:paraId="0439D36C" w14:textId="0A45A996" w:rsidR="002A7133" w:rsidRPr="008C127A" w:rsidRDefault="002E4BEC" w:rsidP="00554353">
            <w:pPr>
              <w:pStyle w:val="Tabletextright"/>
            </w:pPr>
            <w:r>
              <w:t>1.9</w:t>
            </w:r>
          </w:p>
        </w:tc>
        <w:tc>
          <w:tcPr>
            <w:cnfStyle w:val="000010000000" w:firstRow="0" w:lastRow="0" w:firstColumn="0" w:lastColumn="0" w:oddVBand="1" w:evenVBand="0" w:oddHBand="0" w:evenHBand="0" w:firstRowFirstColumn="0" w:firstRowLastColumn="0" w:lastRowFirstColumn="0" w:lastRowLastColumn="0"/>
            <w:tcW w:w="588" w:type="pct"/>
          </w:tcPr>
          <w:p w14:paraId="39707E2C" w14:textId="77777777" w:rsidR="002A7133" w:rsidRPr="008C127A" w:rsidRDefault="002A7133" w:rsidP="00554353">
            <w:pPr>
              <w:pStyle w:val="Tabletextright"/>
            </w:pPr>
            <w:r w:rsidRPr="004D5F1F">
              <w:t>≤5.0</w:t>
            </w:r>
          </w:p>
        </w:tc>
        <w:tc>
          <w:tcPr>
            <w:cnfStyle w:val="000001000000" w:firstRow="0" w:lastRow="0" w:firstColumn="0" w:lastColumn="0" w:oddVBand="0" w:evenVBand="1" w:oddHBand="0" w:evenHBand="0" w:firstRowFirstColumn="0" w:firstRowLastColumn="0" w:lastRowFirstColumn="0" w:lastRowLastColumn="0"/>
            <w:tcW w:w="769" w:type="pct"/>
          </w:tcPr>
          <w:p w14:paraId="2BA530B5" w14:textId="448E4C3B" w:rsidR="002A7133" w:rsidRPr="008C127A" w:rsidRDefault="002E4BEC"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7B4A579B" w14:textId="77777777" w:rsidR="002A7133" w:rsidRPr="008C127A" w:rsidRDefault="002A7133" w:rsidP="002E4BEC">
            <w:pPr>
              <w:pStyle w:val="TargetMet"/>
            </w:pPr>
          </w:p>
        </w:tc>
      </w:tr>
      <w:tr w:rsidR="002A7133" w:rsidRPr="008C127A" w14:paraId="502CE853"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4068A88D" w14:textId="77777777" w:rsidR="002A7133" w:rsidRDefault="002A7133" w:rsidP="00554353">
            <w:pPr>
              <w:pStyle w:val="Tabletext"/>
            </w:pPr>
            <w:r w:rsidRPr="00FD717C">
              <w:t xml:space="preserve">Unqualified audit reports/reviews for the State of Victoria Financial Report and Estimated Financial Statements </w:t>
            </w:r>
          </w:p>
          <w:p w14:paraId="719B679B" w14:textId="71311C30" w:rsidR="002E4BEC" w:rsidRPr="00FD717C" w:rsidRDefault="002E4BEC" w:rsidP="002E4BEC">
            <w:pPr>
              <w:pStyle w:val="Tabletextnotes"/>
            </w:pPr>
            <w:r w:rsidRPr="002E4BEC">
              <w:t xml:space="preserve">The higher 2020-21 actual is reflective of the delay of the budget from May 2020 to November 2020 due to the </w:t>
            </w:r>
            <w:r w:rsidR="00C92B4B">
              <w:t>COVID</w:t>
            </w:r>
            <w:r w:rsidR="00C92B4B">
              <w:noBreakHyphen/>
              <w:t>19</w:t>
            </w:r>
            <w:r w:rsidRPr="002E4BEC">
              <w:t xml:space="preserve"> pandemic</w:t>
            </w:r>
            <w:r>
              <w:t>.</w:t>
            </w:r>
          </w:p>
        </w:tc>
        <w:tc>
          <w:tcPr>
            <w:cnfStyle w:val="000010000000" w:firstRow="0" w:lastRow="0" w:firstColumn="0" w:lastColumn="0" w:oddVBand="1" w:evenVBand="0" w:oddHBand="0" w:evenHBand="0" w:firstRowFirstColumn="0" w:firstRowLastColumn="0" w:lastRowFirstColumn="0" w:lastRowLastColumn="0"/>
            <w:tcW w:w="551" w:type="pct"/>
          </w:tcPr>
          <w:p w14:paraId="71E29AB8" w14:textId="77777777" w:rsidR="002A7133" w:rsidRPr="00FD717C" w:rsidRDefault="002A7133" w:rsidP="00554353">
            <w:pPr>
              <w:pStyle w:val="Tabletextcentred"/>
            </w:pPr>
            <w:r w:rsidRPr="00FD717C">
              <w:t>number</w:t>
            </w:r>
          </w:p>
        </w:tc>
        <w:tc>
          <w:tcPr>
            <w:cnfStyle w:val="000001000000" w:firstRow="0" w:lastRow="0" w:firstColumn="0" w:lastColumn="0" w:oddVBand="0" w:evenVBand="1" w:oddHBand="0" w:evenHBand="0" w:firstRowFirstColumn="0" w:firstRowLastColumn="0" w:lastRowFirstColumn="0" w:lastRowLastColumn="0"/>
            <w:tcW w:w="538" w:type="pct"/>
          </w:tcPr>
          <w:p w14:paraId="1D5676F6" w14:textId="4225304E" w:rsidR="002A7133" w:rsidRPr="00FD717C" w:rsidRDefault="002E4BEC" w:rsidP="00554353">
            <w:pPr>
              <w:pStyle w:val="Tabletextright"/>
            </w:pPr>
            <w:r>
              <w:t>3</w:t>
            </w:r>
          </w:p>
        </w:tc>
        <w:tc>
          <w:tcPr>
            <w:cnfStyle w:val="000010000000" w:firstRow="0" w:lastRow="0" w:firstColumn="0" w:lastColumn="0" w:oddVBand="1" w:evenVBand="0" w:oddHBand="0" w:evenHBand="0" w:firstRowFirstColumn="0" w:firstRowLastColumn="0" w:lastRowFirstColumn="0" w:lastRowLastColumn="0"/>
            <w:tcW w:w="588" w:type="pct"/>
          </w:tcPr>
          <w:p w14:paraId="191E876C" w14:textId="77777777" w:rsidR="002A7133" w:rsidRPr="00FD717C" w:rsidRDefault="002A7133" w:rsidP="00554353">
            <w:pPr>
              <w:pStyle w:val="Tabletextright"/>
            </w:pPr>
            <w:r>
              <w:t>2</w:t>
            </w:r>
          </w:p>
        </w:tc>
        <w:tc>
          <w:tcPr>
            <w:cnfStyle w:val="000001000000" w:firstRow="0" w:lastRow="0" w:firstColumn="0" w:lastColumn="0" w:oddVBand="0" w:evenVBand="1" w:oddHBand="0" w:evenHBand="0" w:firstRowFirstColumn="0" w:firstRowLastColumn="0" w:lastRowFirstColumn="0" w:lastRowLastColumn="0"/>
            <w:tcW w:w="769" w:type="pct"/>
          </w:tcPr>
          <w:p w14:paraId="433DFBB9" w14:textId="36445ABE" w:rsidR="002A7133" w:rsidRPr="00FD717C" w:rsidRDefault="002E4BEC" w:rsidP="00554353">
            <w:pPr>
              <w:pStyle w:val="Tabletextright"/>
            </w:pPr>
            <w:r>
              <w:t>50</w:t>
            </w:r>
          </w:p>
        </w:tc>
        <w:tc>
          <w:tcPr>
            <w:cnfStyle w:val="000010000000" w:firstRow="0" w:lastRow="0" w:firstColumn="0" w:lastColumn="0" w:oddVBand="1" w:evenVBand="0" w:oddHBand="0" w:evenHBand="0" w:firstRowFirstColumn="0" w:firstRowLastColumn="0" w:lastRowFirstColumn="0" w:lastRowLastColumn="0"/>
            <w:tcW w:w="500" w:type="pct"/>
          </w:tcPr>
          <w:p w14:paraId="3BEEB89B" w14:textId="77777777" w:rsidR="002A7133" w:rsidRPr="00FD717C" w:rsidRDefault="002A7133" w:rsidP="002E4BEC">
            <w:pPr>
              <w:pStyle w:val="TargetNotMet50"/>
            </w:pPr>
          </w:p>
        </w:tc>
      </w:tr>
      <w:bookmarkEnd w:id="26"/>
      <w:tr w:rsidR="002A7133" w:rsidRPr="008C127A" w14:paraId="7F62B350"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65D9A612" w14:textId="77777777" w:rsidR="002A7133" w:rsidRPr="008C127A" w:rsidRDefault="002A7133" w:rsidP="00554353">
            <w:pPr>
              <w:pStyle w:val="Tabletext"/>
            </w:pPr>
            <w:r w:rsidRPr="008C127A">
              <w:t>Recommendations on financial management framework matters made by PAEC and VAGO and supported by Government are actioned</w:t>
            </w:r>
          </w:p>
        </w:tc>
        <w:tc>
          <w:tcPr>
            <w:cnfStyle w:val="000010000000" w:firstRow="0" w:lastRow="0" w:firstColumn="0" w:lastColumn="0" w:oddVBand="1" w:evenVBand="0" w:oddHBand="0" w:evenHBand="0" w:firstRowFirstColumn="0" w:firstRowLastColumn="0" w:lastRowFirstColumn="0" w:lastRowLastColumn="0"/>
            <w:tcW w:w="551" w:type="pct"/>
          </w:tcPr>
          <w:p w14:paraId="69C4EC49" w14:textId="77777777" w:rsidR="002A7133" w:rsidRPr="008C127A" w:rsidRDefault="002A7133" w:rsidP="00554353">
            <w:pPr>
              <w:pStyle w:val="Tabletextcentred"/>
            </w:pPr>
            <w:r w:rsidRPr="008C127A">
              <w:t>per cent</w:t>
            </w:r>
          </w:p>
        </w:tc>
        <w:tc>
          <w:tcPr>
            <w:cnfStyle w:val="000001000000" w:firstRow="0" w:lastRow="0" w:firstColumn="0" w:lastColumn="0" w:oddVBand="0" w:evenVBand="1" w:oddHBand="0" w:evenHBand="0" w:firstRowFirstColumn="0" w:firstRowLastColumn="0" w:lastRowFirstColumn="0" w:lastRowLastColumn="0"/>
            <w:tcW w:w="538" w:type="pct"/>
          </w:tcPr>
          <w:p w14:paraId="42A98E00" w14:textId="77777777" w:rsidR="002A7133" w:rsidRPr="008C127A" w:rsidRDefault="002A7133" w:rsidP="00554353">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8" w:type="pct"/>
          </w:tcPr>
          <w:p w14:paraId="7DB97BE6" w14:textId="77777777" w:rsidR="002A7133" w:rsidRPr="008C127A" w:rsidRDefault="002A7133" w:rsidP="00554353">
            <w:pPr>
              <w:pStyle w:val="Tabletextright"/>
            </w:pPr>
            <w:r w:rsidRPr="008C127A">
              <w:t>100</w:t>
            </w:r>
          </w:p>
        </w:tc>
        <w:tc>
          <w:tcPr>
            <w:cnfStyle w:val="000001000000" w:firstRow="0" w:lastRow="0" w:firstColumn="0" w:lastColumn="0" w:oddVBand="0" w:evenVBand="1" w:oddHBand="0" w:evenHBand="0" w:firstRowFirstColumn="0" w:firstRowLastColumn="0" w:lastRowFirstColumn="0" w:lastRowLastColumn="0"/>
            <w:tcW w:w="769" w:type="pct"/>
          </w:tcPr>
          <w:p w14:paraId="4FD327F5" w14:textId="77777777" w:rsidR="002A7133" w:rsidRPr="008C127A"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72B0B027" w14:textId="77777777" w:rsidR="002A7133" w:rsidRPr="008C127A" w:rsidRDefault="002A7133" w:rsidP="002E4BEC">
            <w:pPr>
              <w:pStyle w:val="TargetMet"/>
            </w:pPr>
          </w:p>
        </w:tc>
      </w:tr>
      <w:tr w:rsidR="002A7133" w:rsidRPr="00FD717C" w14:paraId="617DCCFB"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0885FAAD" w14:textId="77777777" w:rsidR="002A7133" w:rsidRDefault="002A7133" w:rsidP="00554353">
            <w:pPr>
              <w:pStyle w:val="Tabletext"/>
            </w:pPr>
            <w:r w:rsidRPr="00FD717C">
              <w:t>VPS stakeholder feedback indicates delivery of advice and information sessions supported the financial reporting framework across the VPS and supported the VPS to understand the financial management framework</w:t>
            </w:r>
          </w:p>
          <w:p w14:paraId="16EE8702" w14:textId="7369EC03" w:rsidR="002A7133" w:rsidRPr="00FD717C" w:rsidRDefault="002A7133" w:rsidP="002E4BEC">
            <w:pPr>
              <w:pStyle w:val="Tabletextnotes"/>
            </w:pPr>
            <w:r w:rsidRPr="0041389E">
              <w:t>The higher 2020-21 actual</w:t>
            </w:r>
            <w:r>
              <w:t xml:space="preserve"> is due to </w:t>
            </w:r>
            <w:r w:rsidRPr="003E5C8B">
              <w:t>significant resources</w:t>
            </w:r>
            <w:r>
              <w:t xml:space="preserve"> being devoted</w:t>
            </w:r>
            <w:r w:rsidRPr="003E5C8B">
              <w:t xml:space="preserve"> to supporting departments and agencies in meeting their compliance obligations in the </w:t>
            </w:r>
            <w:r w:rsidR="00C92B4B">
              <w:t>COVID</w:t>
            </w:r>
            <w:r w:rsidR="00C92B4B">
              <w:noBreakHyphen/>
              <w:t>19</w:t>
            </w:r>
            <w:r w:rsidRPr="003E5C8B">
              <w:t xml:space="preserve"> environment.</w:t>
            </w:r>
          </w:p>
        </w:tc>
        <w:tc>
          <w:tcPr>
            <w:cnfStyle w:val="000010000000" w:firstRow="0" w:lastRow="0" w:firstColumn="0" w:lastColumn="0" w:oddVBand="1" w:evenVBand="0" w:oddHBand="0" w:evenHBand="0" w:firstRowFirstColumn="0" w:firstRowLastColumn="0" w:lastRowFirstColumn="0" w:lastRowLastColumn="0"/>
            <w:tcW w:w="551" w:type="pct"/>
          </w:tcPr>
          <w:p w14:paraId="57BE0821"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38" w:type="pct"/>
          </w:tcPr>
          <w:p w14:paraId="304AC0DE" w14:textId="77777777" w:rsidR="002A7133" w:rsidRPr="00FD717C" w:rsidRDefault="002A7133" w:rsidP="00554353">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8" w:type="pct"/>
          </w:tcPr>
          <w:p w14:paraId="3ED5C72F" w14:textId="77777777" w:rsidR="002A7133" w:rsidRPr="00FD717C" w:rsidRDefault="002A7133" w:rsidP="00554353">
            <w:pPr>
              <w:pStyle w:val="Tabletextright"/>
            </w:pPr>
            <w:r>
              <w:t>80</w:t>
            </w:r>
          </w:p>
        </w:tc>
        <w:tc>
          <w:tcPr>
            <w:cnfStyle w:val="000001000000" w:firstRow="0" w:lastRow="0" w:firstColumn="0" w:lastColumn="0" w:oddVBand="0" w:evenVBand="1" w:oddHBand="0" w:evenHBand="0" w:firstRowFirstColumn="0" w:firstRowLastColumn="0" w:lastRowFirstColumn="0" w:lastRowLastColumn="0"/>
            <w:tcW w:w="769" w:type="pct"/>
          </w:tcPr>
          <w:p w14:paraId="2A473B4E" w14:textId="77777777" w:rsidR="002A7133" w:rsidRPr="00FD717C" w:rsidRDefault="002A7133" w:rsidP="00554353">
            <w:pPr>
              <w:pStyle w:val="Tabletextright"/>
            </w:pPr>
            <w:r>
              <w:t>20</w:t>
            </w:r>
          </w:p>
        </w:tc>
        <w:tc>
          <w:tcPr>
            <w:cnfStyle w:val="000010000000" w:firstRow="0" w:lastRow="0" w:firstColumn="0" w:lastColumn="0" w:oddVBand="1" w:evenVBand="0" w:oddHBand="0" w:evenHBand="0" w:firstRowFirstColumn="0" w:firstRowLastColumn="0" w:lastRowFirstColumn="0" w:lastRowLastColumn="0"/>
            <w:tcW w:w="500" w:type="pct"/>
          </w:tcPr>
          <w:p w14:paraId="09BAE207" w14:textId="77777777" w:rsidR="002A7133" w:rsidRPr="00FD717C" w:rsidRDefault="002A7133" w:rsidP="00554353">
            <w:pPr>
              <w:pStyle w:val="TargetMet"/>
            </w:pPr>
          </w:p>
        </w:tc>
      </w:tr>
      <w:tr w:rsidR="002A7133" w:rsidRPr="00FD717C" w14:paraId="7A631231"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322D99FE" w14:textId="77777777" w:rsidR="002A7133" w:rsidRPr="00FD717C" w:rsidRDefault="002A7133" w:rsidP="00554353">
            <w:pPr>
              <w:pStyle w:val="Tabletextmeasure"/>
            </w:pPr>
            <w:r w:rsidRPr="00FD717C">
              <w:t>Timeliness</w:t>
            </w:r>
          </w:p>
        </w:tc>
        <w:tc>
          <w:tcPr>
            <w:cnfStyle w:val="000010000000" w:firstRow="0" w:lastRow="0" w:firstColumn="0" w:lastColumn="0" w:oddVBand="1" w:evenVBand="0" w:oddHBand="0" w:evenHBand="0" w:firstRowFirstColumn="0" w:firstRowLastColumn="0" w:lastRowFirstColumn="0" w:lastRowLastColumn="0"/>
            <w:tcW w:w="551" w:type="pct"/>
          </w:tcPr>
          <w:p w14:paraId="1A7972D4" w14:textId="77777777" w:rsidR="002A7133" w:rsidRPr="00FD717C"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38" w:type="pct"/>
          </w:tcPr>
          <w:p w14:paraId="4036E26B"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1498ED94" w14:textId="77777777" w:rsidR="002A7133" w:rsidRPr="00FD717C"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69" w:type="pct"/>
          </w:tcPr>
          <w:p w14:paraId="49DEFDEA"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0ABFC7DD" w14:textId="77777777" w:rsidR="002A7133" w:rsidRPr="00FD717C" w:rsidRDefault="002A7133" w:rsidP="00554353">
            <w:pPr>
              <w:pStyle w:val="Tabletextright"/>
            </w:pPr>
          </w:p>
        </w:tc>
      </w:tr>
      <w:tr w:rsidR="002A7133" w:rsidRPr="00FD717C" w14:paraId="073B7AE5"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45BDE8BF" w14:textId="77777777" w:rsidR="002A7133" w:rsidRPr="00FD717C" w:rsidRDefault="002A7133" w:rsidP="00554353">
            <w:pPr>
              <w:pStyle w:val="Tabletext"/>
            </w:pPr>
            <w:r w:rsidRPr="00FD717C">
              <w:t>Delivery of advice to Government on portfolio performance within agreed timeframes</w:t>
            </w:r>
          </w:p>
        </w:tc>
        <w:tc>
          <w:tcPr>
            <w:cnfStyle w:val="000010000000" w:firstRow="0" w:lastRow="0" w:firstColumn="0" w:lastColumn="0" w:oddVBand="1" w:evenVBand="0" w:oddHBand="0" w:evenHBand="0" w:firstRowFirstColumn="0" w:firstRowLastColumn="0" w:lastRowFirstColumn="0" w:lastRowLastColumn="0"/>
            <w:tcW w:w="551" w:type="pct"/>
          </w:tcPr>
          <w:p w14:paraId="2196C679"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38" w:type="pct"/>
          </w:tcPr>
          <w:p w14:paraId="3048D6B1" w14:textId="77777777" w:rsidR="002A7133" w:rsidRPr="00FD717C" w:rsidRDefault="002A7133" w:rsidP="00554353">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8" w:type="pct"/>
          </w:tcPr>
          <w:p w14:paraId="756109C2" w14:textId="77777777" w:rsidR="002A7133" w:rsidRPr="00FD717C" w:rsidRDefault="002A7133" w:rsidP="00554353">
            <w:pPr>
              <w:pStyle w:val="Tabletextright"/>
            </w:pPr>
            <w:r w:rsidRPr="00FD717C">
              <w:t>100</w:t>
            </w:r>
          </w:p>
        </w:tc>
        <w:tc>
          <w:tcPr>
            <w:cnfStyle w:val="000001000000" w:firstRow="0" w:lastRow="0" w:firstColumn="0" w:lastColumn="0" w:oddVBand="0" w:evenVBand="1" w:oddHBand="0" w:evenHBand="0" w:firstRowFirstColumn="0" w:firstRowLastColumn="0" w:lastRowFirstColumn="0" w:lastRowLastColumn="0"/>
            <w:tcW w:w="769" w:type="pct"/>
          </w:tcPr>
          <w:p w14:paraId="26C03FEE" w14:textId="77777777" w:rsidR="002A7133" w:rsidRPr="00FD717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38614908" w14:textId="77777777" w:rsidR="002A7133" w:rsidRPr="00FD717C" w:rsidRDefault="002A7133" w:rsidP="00554353">
            <w:pPr>
              <w:pStyle w:val="TargetMet"/>
            </w:pPr>
          </w:p>
        </w:tc>
      </w:tr>
      <w:tr w:rsidR="002A7133" w:rsidRPr="00FD717C" w14:paraId="0333CD36"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0FE66582" w14:textId="77777777" w:rsidR="002A7133" w:rsidRDefault="002A7133" w:rsidP="00554353">
            <w:pPr>
              <w:pStyle w:val="Tabletext"/>
            </w:pPr>
            <w:r w:rsidRPr="00FD717C">
              <w:t>Annual Budget published by date agreed by Treasurer</w:t>
            </w:r>
          </w:p>
          <w:p w14:paraId="14D0D630" w14:textId="532B454D" w:rsidR="002A7133" w:rsidRPr="00411EC7" w:rsidRDefault="00411EC7" w:rsidP="00411EC7">
            <w:pPr>
              <w:pStyle w:val="Tabletextnotes"/>
              <w:rPr>
                <w:szCs w:val="13"/>
              </w:rPr>
            </w:pPr>
            <w:r w:rsidRPr="0041389E">
              <w:rPr>
                <w:szCs w:val="13"/>
              </w:rPr>
              <w:t xml:space="preserve">The </w:t>
            </w:r>
            <w:r w:rsidRPr="00117A10">
              <w:rPr>
                <w:i/>
                <w:iCs/>
                <w:szCs w:val="13"/>
              </w:rPr>
              <w:t>2021-22 Budget</w:t>
            </w:r>
            <w:r w:rsidRPr="0041389E">
              <w:rPr>
                <w:szCs w:val="13"/>
              </w:rPr>
              <w:t xml:space="preserve"> was delivered on 20</w:t>
            </w:r>
            <w:r>
              <w:rPr>
                <w:rFonts w:ascii="Calibri" w:hAnsi="Calibri" w:cs="Calibri"/>
                <w:szCs w:val="13"/>
              </w:rPr>
              <w:t> </w:t>
            </w:r>
            <w:r w:rsidRPr="0041389E">
              <w:rPr>
                <w:szCs w:val="13"/>
              </w:rPr>
              <w:t>May</w:t>
            </w:r>
            <w:r>
              <w:rPr>
                <w:rFonts w:ascii="Calibri" w:hAnsi="Calibri" w:cs="Calibri"/>
                <w:szCs w:val="13"/>
              </w:rPr>
              <w:t> </w:t>
            </w:r>
            <w:r w:rsidRPr="0041389E">
              <w:rPr>
                <w:szCs w:val="13"/>
              </w:rPr>
              <w:t>2021.</w:t>
            </w:r>
            <w:r>
              <w:rPr>
                <w:szCs w:val="13"/>
              </w:rPr>
              <w:br/>
            </w:r>
            <w:r w:rsidRPr="0041389E">
              <w:rPr>
                <w:szCs w:val="13"/>
              </w:rPr>
              <w:t xml:space="preserve">The </w:t>
            </w:r>
            <w:r w:rsidRPr="00117A10">
              <w:rPr>
                <w:i/>
                <w:iCs/>
                <w:szCs w:val="13"/>
              </w:rPr>
              <w:t>202</w:t>
            </w:r>
            <w:r>
              <w:rPr>
                <w:i/>
                <w:iCs/>
                <w:szCs w:val="13"/>
              </w:rPr>
              <w:t>0</w:t>
            </w:r>
            <w:r w:rsidRPr="00117A10">
              <w:rPr>
                <w:i/>
                <w:iCs/>
                <w:szCs w:val="13"/>
              </w:rPr>
              <w:t>-2</w:t>
            </w:r>
            <w:r>
              <w:rPr>
                <w:i/>
                <w:iCs/>
                <w:szCs w:val="13"/>
              </w:rPr>
              <w:t>1</w:t>
            </w:r>
            <w:r w:rsidRPr="00117A10">
              <w:rPr>
                <w:i/>
                <w:iCs/>
                <w:szCs w:val="13"/>
              </w:rPr>
              <w:t xml:space="preserve"> Budget</w:t>
            </w:r>
            <w:r w:rsidRPr="0041389E">
              <w:rPr>
                <w:szCs w:val="13"/>
              </w:rPr>
              <w:t xml:space="preserve"> was delivered on 2</w:t>
            </w:r>
            <w:r>
              <w:rPr>
                <w:szCs w:val="13"/>
              </w:rPr>
              <w:t>4</w:t>
            </w:r>
            <w:r>
              <w:rPr>
                <w:rFonts w:ascii="Calibri" w:hAnsi="Calibri" w:cs="Calibri"/>
                <w:szCs w:val="13"/>
              </w:rPr>
              <w:t> </w:t>
            </w:r>
            <w:r>
              <w:rPr>
                <w:szCs w:val="13"/>
              </w:rPr>
              <w:t>November</w:t>
            </w:r>
            <w:r>
              <w:rPr>
                <w:rFonts w:ascii="Calibri" w:hAnsi="Calibri" w:cs="Calibri"/>
                <w:szCs w:val="13"/>
              </w:rPr>
              <w:t> </w:t>
            </w:r>
            <w:r w:rsidRPr="0041389E">
              <w:rPr>
                <w:szCs w:val="13"/>
              </w:rPr>
              <w:t>202</w:t>
            </w:r>
            <w:r>
              <w:rPr>
                <w:szCs w:val="13"/>
              </w:rPr>
              <w:t xml:space="preserve">0 after being delayed due to </w:t>
            </w:r>
            <w:r w:rsidR="00A1076F">
              <w:rPr>
                <w:szCs w:val="13"/>
              </w:rPr>
              <w:t xml:space="preserve">the </w:t>
            </w:r>
            <w:r w:rsidR="00C92B4B">
              <w:rPr>
                <w:szCs w:val="13"/>
              </w:rPr>
              <w:t>COVID</w:t>
            </w:r>
            <w:r w:rsidR="00C92B4B">
              <w:rPr>
                <w:szCs w:val="13"/>
              </w:rPr>
              <w:noBreakHyphen/>
              <w:t>19</w:t>
            </w:r>
            <w:r w:rsidR="00A1076F">
              <w:rPr>
                <w:szCs w:val="13"/>
              </w:rPr>
              <w:t xml:space="preserve"> pandemic</w:t>
            </w:r>
            <w:r w:rsidRPr="0041389E">
              <w:rPr>
                <w:szCs w:val="13"/>
              </w:rPr>
              <w:t>.</w:t>
            </w:r>
            <w:r>
              <w:rPr>
                <w:szCs w:val="13"/>
              </w:rPr>
              <w:t xml:space="preserve"> </w:t>
            </w:r>
          </w:p>
        </w:tc>
        <w:tc>
          <w:tcPr>
            <w:cnfStyle w:val="000010000000" w:firstRow="0" w:lastRow="0" w:firstColumn="0" w:lastColumn="0" w:oddVBand="1" w:evenVBand="0" w:oddHBand="0" w:evenHBand="0" w:firstRowFirstColumn="0" w:firstRowLastColumn="0" w:lastRowFirstColumn="0" w:lastRowLastColumn="0"/>
            <w:tcW w:w="551" w:type="pct"/>
          </w:tcPr>
          <w:p w14:paraId="2AB5BE7D" w14:textId="77777777" w:rsidR="002A7133" w:rsidRPr="00FD717C" w:rsidRDefault="002A7133" w:rsidP="00554353">
            <w:pPr>
              <w:pStyle w:val="Tabletextcentred"/>
            </w:pPr>
            <w:r w:rsidRPr="00FD717C">
              <w:t>date</w:t>
            </w:r>
          </w:p>
        </w:tc>
        <w:tc>
          <w:tcPr>
            <w:cnfStyle w:val="000001000000" w:firstRow="0" w:lastRow="0" w:firstColumn="0" w:lastColumn="0" w:oddVBand="0" w:evenVBand="1" w:oddHBand="0" w:evenHBand="0" w:firstRowFirstColumn="0" w:firstRowLastColumn="0" w:lastRowFirstColumn="0" w:lastRowLastColumn="0"/>
            <w:tcW w:w="538" w:type="pct"/>
          </w:tcPr>
          <w:p w14:paraId="19598D17" w14:textId="77777777" w:rsidR="002A7133" w:rsidRPr="00FD717C" w:rsidRDefault="002A7133" w:rsidP="00554353">
            <w:pPr>
              <w:pStyle w:val="Tabletextright"/>
            </w:pPr>
            <w:r>
              <w:t>May 2021</w:t>
            </w:r>
          </w:p>
        </w:tc>
        <w:tc>
          <w:tcPr>
            <w:cnfStyle w:val="000010000000" w:firstRow="0" w:lastRow="0" w:firstColumn="0" w:lastColumn="0" w:oddVBand="1" w:evenVBand="0" w:oddHBand="0" w:evenHBand="0" w:firstRowFirstColumn="0" w:firstRowLastColumn="0" w:lastRowFirstColumn="0" w:lastRowLastColumn="0"/>
            <w:tcW w:w="588" w:type="pct"/>
          </w:tcPr>
          <w:p w14:paraId="1B86705E" w14:textId="3F53FB81" w:rsidR="002A7133" w:rsidRPr="00FD717C" w:rsidRDefault="00411EC7" w:rsidP="00554353">
            <w:pPr>
              <w:pStyle w:val="Tabletextright"/>
            </w:pPr>
            <w:r>
              <w:t>May</w:t>
            </w:r>
            <w:r w:rsidR="002A7133">
              <w:t xml:space="preserve"> 2021</w:t>
            </w:r>
          </w:p>
        </w:tc>
        <w:tc>
          <w:tcPr>
            <w:cnfStyle w:val="000001000000" w:firstRow="0" w:lastRow="0" w:firstColumn="0" w:lastColumn="0" w:oddVBand="0" w:evenVBand="1" w:oddHBand="0" w:evenHBand="0" w:firstRowFirstColumn="0" w:firstRowLastColumn="0" w:lastRowFirstColumn="0" w:lastRowLastColumn="0"/>
            <w:tcW w:w="769" w:type="pct"/>
          </w:tcPr>
          <w:p w14:paraId="0F9184CB" w14:textId="77777777" w:rsidR="002A7133" w:rsidRPr="00FD717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5CA00D87" w14:textId="77777777" w:rsidR="002A7133" w:rsidRPr="00FD717C" w:rsidRDefault="002A7133" w:rsidP="00554353">
            <w:pPr>
              <w:pStyle w:val="TargetMet"/>
            </w:pPr>
          </w:p>
        </w:tc>
      </w:tr>
      <w:tr w:rsidR="002A7133" w:rsidRPr="00FD717C" w14:paraId="12AED84A"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755449EF" w14:textId="77777777" w:rsidR="002A7133" w:rsidRPr="00FD717C" w:rsidRDefault="002A7133" w:rsidP="00554353">
            <w:pPr>
              <w:pStyle w:val="Tabletext"/>
            </w:pPr>
            <w:r w:rsidRPr="00FD717C">
              <w:t>Budget Update, Financial Report for the State of Victoria, Mid</w:t>
            </w:r>
            <w:r w:rsidRPr="00FD717C">
              <w:noBreakHyphen/>
              <w:t>Year Financial Report, and Quarterly Financial Reports are transmitted by legislated timelines</w:t>
            </w:r>
          </w:p>
        </w:tc>
        <w:tc>
          <w:tcPr>
            <w:cnfStyle w:val="000010000000" w:firstRow="0" w:lastRow="0" w:firstColumn="0" w:lastColumn="0" w:oddVBand="1" w:evenVBand="0" w:oddHBand="0" w:evenHBand="0" w:firstRowFirstColumn="0" w:firstRowLastColumn="0" w:lastRowFirstColumn="0" w:lastRowLastColumn="0"/>
            <w:tcW w:w="551" w:type="pct"/>
          </w:tcPr>
          <w:p w14:paraId="3DA5544E"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38" w:type="pct"/>
          </w:tcPr>
          <w:p w14:paraId="0AA01645" w14:textId="77777777" w:rsidR="002A7133" w:rsidRPr="00FD717C" w:rsidRDefault="002A7133" w:rsidP="00554353">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8" w:type="pct"/>
          </w:tcPr>
          <w:p w14:paraId="3A83180E" w14:textId="77777777" w:rsidR="002A7133" w:rsidRPr="00FD717C" w:rsidRDefault="002A7133" w:rsidP="00554353">
            <w:pPr>
              <w:pStyle w:val="Tabletextright"/>
            </w:pPr>
            <w:r w:rsidRPr="00FD717C">
              <w:t>100</w:t>
            </w:r>
          </w:p>
        </w:tc>
        <w:tc>
          <w:tcPr>
            <w:cnfStyle w:val="000001000000" w:firstRow="0" w:lastRow="0" w:firstColumn="0" w:lastColumn="0" w:oddVBand="0" w:evenVBand="1" w:oddHBand="0" w:evenHBand="0" w:firstRowFirstColumn="0" w:firstRowLastColumn="0" w:lastRowFirstColumn="0" w:lastRowLastColumn="0"/>
            <w:tcW w:w="769" w:type="pct"/>
          </w:tcPr>
          <w:p w14:paraId="523E9366" w14:textId="77777777" w:rsidR="002A7133" w:rsidRPr="00FD717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45A98061" w14:textId="77777777" w:rsidR="002A7133" w:rsidRPr="00FD717C" w:rsidRDefault="002A7133" w:rsidP="00554353">
            <w:pPr>
              <w:pStyle w:val="TargetMet"/>
            </w:pPr>
          </w:p>
        </w:tc>
      </w:tr>
      <w:tr w:rsidR="002A7133" w:rsidRPr="00FD717C" w14:paraId="6753311D"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58AC5A8F" w14:textId="77777777" w:rsidR="002A7133" w:rsidRDefault="002A7133" w:rsidP="00554353">
            <w:pPr>
              <w:pStyle w:val="Tabletext"/>
            </w:pPr>
            <w:r w:rsidRPr="00FD717C">
              <w:t>Annual financial management compliance report for the previous financial year is submitted to the Assistant Treasurer</w:t>
            </w:r>
          </w:p>
          <w:p w14:paraId="671B0B52" w14:textId="4BDABEC7" w:rsidR="002A7133" w:rsidRPr="00FD717C" w:rsidRDefault="002A7133" w:rsidP="00BC1609">
            <w:pPr>
              <w:pStyle w:val="Tabletextnotes"/>
            </w:pPr>
            <w:r>
              <w:t xml:space="preserve">The </w:t>
            </w:r>
            <w:r w:rsidRPr="00FD717C">
              <w:t>annual financial management compliance</w:t>
            </w:r>
            <w:r>
              <w:t xml:space="preserve"> </w:t>
            </w:r>
            <w:r w:rsidRPr="0041389E">
              <w:t xml:space="preserve">report was delayed due to a </w:t>
            </w:r>
            <w:r w:rsidR="00C92B4B">
              <w:t>COVID</w:t>
            </w:r>
            <w:r w:rsidR="00C92B4B">
              <w:noBreakHyphen/>
              <w:t>19</w:t>
            </w:r>
            <w:r w:rsidRPr="0041389E">
              <w:t xml:space="preserve"> reporting extension provided to departments and agencies. The report was submitted in April and approved by the Assistant </w:t>
            </w:r>
            <w:r w:rsidRPr="00BC1609">
              <w:t>Treasurer</w:t>
            </w:r>
            <w:r w:rsidRPr="0041389E">
              <w:t xml:space="preserve"> in May 2021.</w:t>
            </w:r>
          </w:p>
        </w:tc>
        <w:tc>
          <w:tcPr>
            <w:cnfStyle w:val="000010000000" w:firstRow="0" w:lastRow="0" w:firstColumn="0" w:lastColumn="0" w:oddVBand="1" w:evenVBand="0" w:oddHBand="0" w:evenHBand="0" w:firstRowFirstColumn="0" w:firstRowLastColumn="0" w:lastRowFirstColumn="0" w:lastRowLastColumn="0"/>
            <w:tcW w:w="551" w:type="pct"/>
          </w:tcPr>
          <w:p w14:paraId="138E2DCC" w14:textId="77777777" w:rsidR="002A7133" w:rsidRPr="00FD717C" w:rsidRDefault="002A7133" w:rsidP="00554353">
            <w:pPr>
              <w:pStyle w:val="Tabletextcentred"/>
            </w:pPr>
            <w:r w:rsidRPr="00FD717C">
              <w:t>date</w:t>
            </w:r>
          </w:p>
        </w:tc>
        <w:tc>
          <w:tcPr>
            <w:cnfStyle w:val="000001000000" w:firstRow="0" w:lastRow="0" w:firstColumn="0" w:lastColumn="0" w:oddVBand="0" w:evenVBand="1" w:oddHBand="0" w:evenHBand="0" w:firstRowFirstColumn="0" w:firstRowLastColumn="0" w:lastRowFirstColumn="0" w:lastRowLastColumn="0"/>
            <w:tcW w:w="538" w:type="pct"/>
          </w:tcPr>
          <w:p w14:paraId="507F98E4" w14:textId="77777777" w:rsidR="002A7133" w:rsidRPr="00FD717C" w:rsidRDefault="002A7133" w:rsidP="00554353">
            <w:pPr>
              <w:pStyle w:val="Tabletextright"/>
            </w:pPr>
            <w:r>
              <w:t>May 2021</w:t>
            </w:r>
          </w:p>
        </w:tc>
        <w:tc>
          <w:tcPr>
            <w:cnfStyle w:val="000010000000" w:firstRow="0" w:lastRow="0" w:firstColumn="0" w:lastColumn="0" w:oddVBand="1" w:evenVBand="0" w:oddHBand="0" w:evenHBand="0" w:firstRowFirstColumn="0" w:firstRowLastColumn="0" w:lastRowFirstColumn="0" w:lastRowLastColumn="0"/>
            <w:tcW w:w="588" w:type="pct"/>
          </w:tcPr>
          <w:p w14:paraId="4A193BFE" w14:textId="77777777" w:rsidR="002A7133" w:rsidRPr="00FD717C" w:rsidRDefault="002A7133" w:rsidP="00554353">
            <w:pPr>
              <w:pStyle w:val="Tabletextright"/>
            </w:pPr>
            <w:r>
              <w:t>Dec 2020</w:t>
            </w:r>
          </w:p>
        </w:tc>
        <w:tc>
          <w:tcPr>
            <w:cnfStyle w:val="000001000000" w:firstRow="0" w:lastRow="0" w:firstColumn="0" w:lastColumn="0" w:oddVBand="0" w:evenVBand="1" w:oddHBand="0" w:evenHBand="0" w:firstRowFirstColumn="0" w:firstRowLastColumn="0" w:lastRowFirstColumn="0" w:lastRowLastColumn="0"/>
            <w:tcW w:w="769" w:type="pct"/>
          </w:tcPr>
          <w:p w14:paraId="451F5EF5" w14:textId="77777777" w:rsidR="002A7133" w:rsidRPr="00EB24A2" w:rsidRDefault="002A7133" w:rsidP="00554353">
            <w:pPr>
              <w:pStyle w:val="Tabletextright"/>
              <w:rPr>
                <w:highlight w:val="cyan"/>
              </w:rPr>
            </w:pPr>
            <w:r w:rsidRPr="00EB24A2">
              <w:t>n/a</w:t>
            </w:r>
          </w:p>
        </w:tc>
        <w:tc>
          <w:tcPr>
            <w:cnfStyle w:val="000010000000" w:firstRow="0" w:lastRow="0" w:firstColumn="0" w:lastColumn="0" w:oddVBand="1" w:evenVBand="0" w:oddHBand="0" w:evenHBand="0" w:firstRowFirstColumn="0" w:firstRowLastColumn="0" w:lastRowFirstColumn="0" w:lastRowLastColumn="0"/>
            <w:tcW w:w="500" w:type="pct"/>
          </w:tcPr>
          <w:p w14:paraId="5F8AB51E" w14:textId="77777777" w:rsidR="002A7133" w:rsidRPr="00FD717C" w:rsidRDefault="002A7133" w:rsidP="00BC1609">
            <w:pPr>
              <w:pStyle w:val="TargetNotMet50"/>
            </w:pPr>
          </w:p>
        </w:tc>
      </w:tr>
      <w:tr w:rsidR="002A7133" w:rsidRPr="00FD717C" w14:paraId="1DEE344A"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7D9010FB" w14:textId="77777777" w:rsidR="002A7133" w:rsidRPr="00FD717C" w:rsidRDefault="002A7133" w:rsidP="00554353">
            <w:pPr>
              <w:pStyle w:val="Tabletextmeasure"/>
            </w:pPr>
            <w:bookmarkStart w:id="27" w:name="_Hlk7525549"/>
            <w:r w:rsidRPr="00FD717C">
              <w:t>Cost</w:t>
            </w:r>
          </w:p>
        </w:tc>
        <w:tc>
          <w:tcPr>
            <w:cnfStyle w:val="000010000000" w:firstRow="0" w:lastRow="0" w:firstColumn="0" w:lastColumn="0" w:oddVBand="1" w:evenVBand="0" w:oddHBand="0" w:evenHBand="0" w:firstRowFirstColumn="0" w:firstRowLastColumn="0" w:lastRowFirstColumn="0" w:lastRowLastColumn="0"/>
            <w:tcW w:w="551" w:type="pct"/>
          </w:tcPr>
          <w:p w14:paraId="1AE85928" w14:textId="77777777" w:rsidR="002A7133" w:rsidRPr="00FD717C"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38" w:type="pct"/>
          </w:tcPr>
          <w:p w14:paraId="5EB123A1"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4CB0B7FF" w14:textId="77777777" w:rsidR="002A7133" w:rsidRPr="00FD717C"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69" w:type="pct"/>
          </w:tcPr>
          <w:p w14:paraId="328F89AE"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47A19C19" w14:textId="77777777" w:rsidR="002A7133" w:rsidRPr="00FD717C" w:rsidRDefault="002A7133" w:rsidP="00554353">
            <w:pPr>
              <w:pStyle w:val="Tabletextright"/>
            </w:pPr>
          </w:p>
        </w:tc>
      </w:tr>
      <w:tr w:rsidR="002A7133" w:rsidRPr="00FD717C" w14:paraId="0028B3D7"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34351861" w14:textId="77777777" w:rsidR="002A7133" w:rsidRDefault="002A7133" w:rsidP="00554353">
            <w:pPr>
              <w:pStyle w:val="Tabletext"/>
            </w:pPr>
            <w:r w:rsidRPr="00FD717C">
              <w:t>Total output cost</w:t>
            </w:r>
          </w:p>
          <w:p w14:paraId="5658C01E" w14:textId="1DD1F785" w:rsidR="00BC1609" w:rsidRPr="00FD717C" w:rsidRDefault="00BC1609" w:rsidP="00BC1609">
            <w:pPr>
              <w:pStyle w:val="Tabletextnotes"/>
            </w:pPr>
            <w:r w:rsidRPr="00BC1609">
              <w:t xml:space="preserve">The higher 2020-21 actual reflects internal reprioritisation of resources required to provide additional analysis and advice on government initiatives relating to the </w:t>
            </w:r>
            <w:r w:rsidR="00C92B4B">
              <w:t>COVID</w:t>
            </w:r>
            <w:r w:rsidR="00C92B4B">
              <w:noBreakHyphen/>
              <w:t>19</w:t>
            </w:r>
            <w:r w:rsidRPr="00BC1609">
              <w:t xml:space="preserve"> pandemic</w:t>
            </w:r>
          </w:p>
        </w:tc>
        <w:tc>
          <w:tcPr>
            <w:cnfStyle w:val="000010000000" w:firstRow="0" w:lastRow="0" w:firstColumn="0" w:lastColumn="0" w:oddVBand="1" w:evenVBand="0" w:oddHBand="0" w:evenHBand="0" w:firstRowFirstColumn="0" w:firstRowLastColumn="0" w:lastRowFirstColumn="0" w:lastRowLastColumn="0"/>
            <w:tcW w:w="551" w:type="pct"/>
          </w:tcPr>
          <w:p w14:paraId="25CF1272" w14:textId="77777777" w:rsidR="002A7133" w:rsidRPr="00FD717C" w:rsidRDefault="002A7133" w:rsidP="00554353">
            <w:pPr>
              <w:pStyle w:val="Tabletextcentred"/>
            </w:pPr>
            <w:r w:rsidRPr="00FD717C">
              <w:t>$ million</w:t>
            </w:r>
          </w:p>
        </w:tc>
        <w:tc>
          <w:tcPr>
            <w:cnfStyle w:val="000001000000" w:firstRow="0" w:lastRow="0" w:firstColumn="0" w:lastColumn="0" w:oddVBand="0" w:evenVBand="1" w:oddHBand="0" w:evenHBand="0" w:firstRowFirstColumn="0" w:firstRowLastColumn="0" w:lastRowFirstColumn="0" w:lastRowLastColumn="0"/>
            <w:tcW w:w="538" w:type="pct"/>
          </w:tcPr>
          <w:p w14:paraId="14036733" w14:textId="4D07F116" w:rsidR="002A7133" w:rsidRPr="00EB24A2" w:rsidRDefault="00BC1609" w:rsidP="00554353">
            <w:pPr>
              <w:pStyle w:val="Tabletextright"/>
            </w:pPr>
            <w:r>
              <w:t>36.9</w:t>
            </w:r>
          </w:p>
        </w:tc>
        <w:tc>
          <w:tcPr>
            <w:cnfStyle w:val="000010000000" w:firstRow="0" w:lastRow="0" w:firstColumn="0" w:lastColumn="0" w:oddVBand="1" w:evenVBand="0" w:oddHBand="0" w:evenHBand="0" w:firstRowFirstColumn="0" w:firstRowLastColumn="0" w:lastRowFirstColumn="0" w:lastRowLastColumn="0"/>
            <w:tcW w:w="588" w:type="pct"/>
          </w:tcPr>
          <w:p w14:paraId="619AC373" w14:textId="77777777" w:rsidR="002A7133" w:rsidRPr="00731F9A" w:rsidRDefault="002A7133" w:rsidP="00554353">
            <w:pPr>
              <w:pStyle w:val="Tabletextright"/>
            </w:pPr>
            <w:r>
              <w:t>32.8</w:t>
            </w:r>
          </w:p>
        </w:tc>
        <w:tc>
          <w:tcPr>
            <w:cnfStyle w:val="000001000000" w:firstRow="0" w:lastRow="0" w:firstColumn="0" w:lastColumn="0" w:oddVBand="0" w:evenVBand="1" w:oddHBand="0" w:evenHBand="0" w:firstRowFirstColumn="0" w:firstRowLastColumn="0" w:lastRowFirstColumn="0" w:lastRowLastColumn="0"/>
            <w:tcW w:w="769" w:type="pct"/>
          </w:tcPr>
          <w:p w14:paraId="09490E43" w14:textId="2D61CDBC" w:rsidR="002A7133" w:rsidRPr="00731F9A" w:rsidRDefault="00BC1609" w:rsidP="00554353">
            <w:pPr>
              <w:pStyle w:val="Tabletextright"/>
            </w:pPr>
            <w:r>
              <w:t>12.6</w:t>
            </w:r>
          </w:p>
        </w:tc>
        <w:tc>
          <w:tcPr>
            <w:cnfStyle w:val="000010000000" w:firstRow="0" w:lastRow="0" w:firstColumn="0" w:lastColumn="0" w:oddVBand="1" w:evenVBand="0" w:oddHBand="0" w:evenHBand="0" w:firstRowFirstColumn="0" w:firstRowLastColumn="0" w:lastRowFirstColumn="0" w:lastRowLastColumn="0"/>
            <w:tcW w:w="500" w:type="pct"/>
          </w:tcPr>
          <w:p w14:paraId="52B4E101" w14:textId="77777777" w:rsidR="002A7133" w:rsidRPr="00731F9A" w:rsidRDefault="002A7133" w:rsidP="00BC1609">
            <w:pPr>
              <w:pStyle w:val="TargetNotMet50"/>
            </w:pPr>
          </w:p>
        </w:tc>
      </w:tr>
      <w:bookmarkEnd w:id="27"/>
    </w:tbl>
    <w:p w14:paraId="3487F5BB" w14:textId="77777777" w:rsidR="002A7133" w:rsidRPr="00F65579" w:rsidRDefault="002A7133" w:rsidP="002A7133">
      <w:pPr>
        <w:ind w:right="245"/>
      </w:pPr>
    </w:p>
    <w:p w14:paraId="5EEACA5E" w14:textId="77777777" w:rsidR="002A7133" w:rsidRDefault="002A7133" w:rsidP="002A7133">
      <w:pPr>
        <w:spacing w:before="0" w:after="0"/>
        <w:rPr>
          <w:rFonts w:cs="Arial"/>
          <w:b/>
          <w:bCs/>
          <w:color w:val="4F4F4F"/>
          <w:sz w:val="22"/>
          <w:szCs w:val="26"/>
        </w:rPr>
      </w:pPr>
      <w:r>
        <w:br w:type="page"/>
      </w:r>
    </w:p>
    <w:p w14:paraId="706272A7" w14:textId="77777777" w:rsidR="002A7133" w:rsidRPr="00F65579" w:rsidRDefault="002A7133" w:rsidP="002A7133">
      <w:pPr>
        <w:pStyle w:val="Heading30"/>
      </w:pPr>
      <w:bookmarkStart w:id="28" w:name="_Hlk83024719"/>
      <w:r w:rsidRPr="00F65579">
        <w:lastRenderedPageBreak/>
        <w:t>Revenue Management and Administrative Services to Government</w:t>
      </w:r>
    </w:p>
    <w:bookmarkEnd w:id="28"/>
    <w:p w14:paraId="0BD57033" w14:textId="5B2986D7" w:rsidR="002A7133" w:rsidRDefault="002A7133" w:rsidP="002A7133">
      <w:r w:rsidRPr="008C127A">
        <w:t>This output provides revenue management and administrative services across the various state</w:t>
      </w:r>
      <w:r w:rsidRPr="008C127A">
        <w:noBreakHyphen/>
        <w:t>based taxes in a fair and efficient manner for the benefit of all Victorians. By administering Victoria</w:t>
      </w:r>
      <w:r w:rsidR="002C6ECA">
        <w:t>’</w:t>
      </w:r>
      <w:r w:rsidRPr="008C127A">
        <w:t>s taxation legislation and collecting a range of taxes, duties and levies, this output contributes to the Department</w:t>
      </w:r>
      <w:r w:rsidR="002C6ECA">
        <w:t>’</w:t>
      </w:r>
      <w:r w:rsidRPr="008C127A">
        <w:t>s objective to optimise Victoria</w:t>
      </w:r>
      <w:r w:rsidR="002C6ECA">
        <w:t>’</w:t>
      </w:r>
      <w:r w:rsidRPr="008C127A">
        <w:t xml:space="preserve">s fiscal resources. </w:t>
      </w:r>
    </w:p>
    <w:tbl>
      <w:tblPr>
        <w:tblStyle w:val="AnnualReportfinancialtable"/>
        <w:tblW w:w="4685" w:type="pct"/>
        <w:tblLook w:val="02A0" w:firstRow="1" w:lastRow="0" w:firstColumn="1" w:lastColumn="0" w:noHBand="1" w:noVBand="0"/>
      </w:tblPr>
      <w:tblGrid>
        <w:gridCol w:w="3697"/>
        <w:gridCol w:w="974"/>
        <w:gridCol w:w="974"/>
        <w:gridCol w:w="1058"/>
        <w:gridCol w:w="1397"/>
        <w:gridCol w:w="900"/>
      </w:tblGrid>
      <w:tr w:rsidR="002A7133" w:rsidRPr="008C127A" w14:paraId="2963ACB4"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4" w:type="pct"/>
            <w:vAlign w:val="bottom"/>
          </w:tcPr>
          <w:p w14:paraId="163E0E00" w14:textId="77777777" w:rsidR="002A7133" w:rsidRPr="008C127A" w:rsidRDefault="002A7133" w:rsidP="00554353">
            <w:pPr>
              <w:pStyle w:val="Tabletextheadingleft"/>
            </w:pPr>
            <w:bookmarkStart w:id="29" w:name="_Hlk24472580"/>
            <w:r w:rsidRPr="008C127A">
              <w:t>Performance measures</w:t>
            </w:r>
          </w:p>
        </w:tc>
        <w:tc>
          <w:tcPr>
            <w:cnfStyle w:val="000010000000" w:firstRow="0" w:lastRow="0" w:firstColumn="0" w:lastColumn="0" w:oddVBand="1" w:evenVBand="0" w:oddHBand="0" w:evenHBand="0" w:firstRowFirstColumn="0" w:firstRowLastColumn="0" w:lastRowFirstColumn="0" w:lastRowLastColumn="0"/>
            <w:tcW w:w="541" w:type="pct"/>
            <w:vAlign w:val="bottom"/>
          </w:tcPr>
          <w:p w14:paraId="65ABD5B0" w14:textId="77777777" w:rsidR="002A7133" w:rsidRPr="008C127A" w:rsidRDefault="002A7133" w:rsidP="00554353">
            <w:pPr>
              <w:pStyle w:val="Tabletextheadingcentred"/>
            </w:pPr>
            <w:r w:rsidRPr="008C127A">
              <w:t>Unit of measure</w:t>
            </w:r>
          </w:p>
        </w:tc>
        <w:tc>
          <w:tcPr>
            <w:cnfStyle w:val="000001000000" w:firstRow="0" w:lastRow="0" w:firstColumn="0" w:lastColumn="0" w:oddVBand="0" w:evenVBand="1" w:oddHBand="0" w:evenHBand="0" w:firstRowFirstColumn="0" w:firstRowLastColumn="0" w:lastRowFirstColumn="0" w:lastRowLastColumn="0"/>
            <w:tcW w:w="541" w:type="pct"/>
            <w:vAlign w:val="bottom"/>
          </w:tcPr>
          <w:p w14:paraId="0C31A9EA" w14:textId="77777777" w:rsidR="002A7133" w:rsidRPr="00F47D41" w:rsidRDefault="002A7133" w:rsidP="00554353">
            <w:pPr>
              <w:pStyle w:val="Tabletextheadingrightbold"/>
            </w:pPr>
            <w:r w:rsidRPr="00EB24A2">
              <w:t>2020</w:t>
            </w:r>
            <w:r w:rsidRPr="00EB24A2">
              <w:noBreakHyphen/>
              <w:t>21 actual</w:t>
            </w:r>
          </w:p>
        </w:tc>
        <w:tc>
          <w:tcPr>
            <w:cnfStyle w:val="000010000000" w:firstRow="0" w:lastRow="0" w:firstColumn="0" w:lastColumn="0" w:oddVBand="1" w:evenVBand="0" w:oddHBand="0" w:evenHBand="0" w:firstRowFirstColumn="0" w:firstRowLastColumn="0" w:lastRowFirstColumn="0" w:lastRowLastColumn="0"/>
            <w:tcW w:w="588" w:type="pct"/>
            <w:vAlign w:val="bottom"/>
          </w:tcPr>
          <w:p w14:paraId="68503BD7" w14:textId="77777777" w:rsidR="002A7133" w:rsidRPr="00F47D41" w:rsidRDefault="002A7133" w:rsidP="00554353">
            <w:pPr>
              <w:pStyle w:val="Tabletextheadingrightbold"/>
            </w:pPr>
            <w:r w:rsidRPr="00F47D41">
              <w:t>2020</w:t>
            </w:r>
            <w:r w:rsidRPr="00F47D41">
              <w:noBreakHyphen/>
              <w:t>21 target</w:t>
            </w:r>
          </w:p>
        </w:tc>
        <w:tc>
          <w:tcPr>
            <w:cnfStyle w:val="000001000000" w:firstRow="0" w:lastRow="0" w:firstColumn="0" w:lastColumn="0" w:oddVBand="0" w:evenVBand="1" w:oddHBand="0" w:evenHBand="0" w:firstRowFirstColumn="0" w:firstRowLastColumn="0" w:lastRowFirstColumn="0" w:lastRowLastColumn="0"/>
            <w:tcW w:w="776" w:type="pct"/>
            <w:vAlign w:val="bottom"/>
          </w:tcPr>
          <w:p w14:paraId="69148C08" w14:textId="77777777" w:rsidR="002A7133" w:rsidRPr="00F47D41" w:rsidRDefault="002A7133" w:rsidP="00554353">
            <w:pPr>
              <w:pStyle w:val="Tabletextheadingrightbold"/>
            </w:pPr>
            <w:r w:rsidRPr="00EB24A2">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500" w:type="pct"/>
            <w:vAlign w:val="bottom"/>
          </w:tcPr>
          <w:p w14:paraId="544D0272" w14:textId="77777777" w:rsidR="002A7133" w:rsidRPr="00F47D41" w:rsidRDefault="002A7133" w:rsidP="00554353">
            <w:pPr>
              <w:pStyle w:val="Tabletextheadingrightbold"/>
            </w:pPr>
            <w:r w:rsidRPr="00EB24A2">
              <w:rPr>
                <w:sz w:val="17"/>
                <w:szCs w:val="17"/>
              </w:rPr>
              <w:t xml:space="preserve">Result </w:t>
            </w:r>
          </w:p>
        </w:tc>
      </w:tr>
      <w:tr w:rsidR="002A7133" w:rsidRPr="008C127A" w14:paraId="0D4A0893"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6FE52E55" w14:textId="77777777" w:rsidR="002A7133" w:rsidRPr="008C127A" w:rsidRDefault="002A7133" w:rsidP="00554353">
            <w:pPr>
              <w:pStyle w:val="Tabletextmeasure"/>
            </w:pPr>
            <w:r w:rsidRPr="008C127A">
              <w:t>Quantity</w:t>
            </w:r>
          </w:p>
        </w:tc>
        <w:tc>
          <w:tcPr>
            <w:cnfStyle w:val="000010000000" w:firstRow="0" w:lastRow="0" w:firstColumn="0" w:lastColumn="0" w:oddVBand="1" w:evenVBand="0" w:oddHBand="0" w:evenHBand="0" w:firstRowFirstColumn="0" w:firstRowLastColumn="0" w:lastRowFirstColumn="0" w:lastRowLastColumn="0"/>
            <w:tcW w:w="541" w:type="pct"/>
          </w:tcPr>
          <w:p w14:paraId="462F74E1" w14:textId="77777777" w:rsidR="002A7133" w:rsidRPr="008C127A"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41" w:type="pct"/>
          </w:tcPr>
          <w:p w14:paraId="25A3BB46" w14:textId="77777777" w:rsidR="002A7133" w:rsidRPr="008C127A"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1554369D" w14:textId="77777777" w:rsidR="002A7133" w:rsidRPr="008C127A"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76" w:type="pct"/>
          </w:tcPr>
          <w:p w14:paraId="5ABFD1C4" w14:textId="77777777" w:rsidR="002A7133" w:rsidRPr="008C127A"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0BDF36E8" w14:textId="77777777" w:rsidR="002A7133" w:rsidRPr="008C127A" w:rsidRDefault="002A7133" w:rsidP="00554353">
            <w:pPr>
              <w:pStyle w:val="Tabletextright"/>
            </w:pPr>
          </w:p>
        </w:tc>
      </w:tr>
      <w:tr w:rsidR="002A7133" w:rsidRPr="008C127A" w14:paraId="666AE237"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6C379BE8" w14:textId="77777777" w:rsidR="002A7133" w:rsidRDefault="002A7133" w:rsidP="00554353">
            <w:pPr>
              <w:pStyle w:val="Tabletext"/>
            </w:pPr>
            <w:r w:rsidRPr="008C127A">
              <w:t xml:space="preserve">Revenue collected as a percentage of </w:t>
            </w:r>
            <w:r w:rsidRPr="0058691E">
              <w:t xml:space="preserve">State </w:t>
            </w:r>
            <w:r w:rsidRPr="008C127A">
              <w:t>budget target</w:t>
            </w:r>
          </w:p>
          <w:p w14:paraId="2C650F70" w14:textId="77777777" w:rsidR="002A7133" w:rsidRPr="008C127A" w:rsidRDefault="002A7133" w:rsidP="00554353">
            <w:pPr>
              <w:pStyle w:val="Tabletextnotes"/>
            </w:pPr>
            <w:r>
              <w:rPr>
                <w:szCs w:val="13"/>
              </w:rPr>
              <w:t xml:space="preserve">The higher 2020-21 actual is due to the </w:t>
            </w:r>
            <w:r w:rsidRPr="0041389E">
              <w:rPr>
                <w:szCs w:val="13"/>
              </w:rPr>
              <w:t xml:space="preserve">2020-21 revenue </w:t>
            </w:r>
            <w:r>
              <w:rPr>
                <w:szCs w:val="13"/>
              </w:rPr>
              <w:t>being higher than</w:t>
            </w:r>
            <w:r w:rsidRPr="0041389E">
              <w:rPr>
                <w:szCs w:val="13"/>
              </w:rPr>
              <w:t xml:space="preserve"> State budget forecasts as a </w:t>
            </w:r>
            <w:r w:rsidRPr="003E5C8B">
              <w:rPr>
                <w:szCs w:val="13"/>
              </w:rPr>
              <w:t>r</w:t>
            </w:r>
            <w:r w:rsidRPr="00EC30C3">
              <w:rPr>
                <w:szCs w:val="13"/>
              </w:rPr>
              <w:t>esult of a strong payroll tax and land transfer duty receipts.</w:t>
            </w:r>
          </w:p>
        </w:tc>
        <w:tc>
          <w:tcPr>
            <w:cnfStyle w:val="000010000000" w:firstRow="0" w:lastRow="0" w:firstColumn="0" w:lastColumn="0" w:oddVBand="1" w:evenVBand="0" w:oddHBand="0" w:evenHBand="0" w:firstRowFirstColumn="0" w:firstRowLastColumn="0" w:lastRowFirstColumn="0" w:lastRowLastColumn="0"/>
            <w:tcW w:w="541" w:type="pct"/>
          </w:tcPr>
          <w:p w14:paraId="3C0E14C7" w14:textId="77777777" w:rsidR="002A7133" w:rsidRPr="008C127A" w:rsidRDefault="002A7133" w:rsidP="00554353">
            <w:pPr>
              <w:pStyle w:val="Tabletextcentred"/>
            </w:pPr>
            <w:r w:rsidRPr="008C127A">
              <w:t>per cent</w:t>
            </w:r>
          </w:p>
        </w:tc>
        <w:tc>
          <w:tcPr>
            <w:cnfStyle w:val="000001000000" w:firstRow="0" w:lastRow="0" w:firstColumn="0" w:lastColumn="0" w:oddVBand="0" w:evenVBand="1" w:oddHBand="0" w:evenHBand="0" w:firstRowFirstColumn="0" w:firstRowLastColumn="0" w:lastRowFirstColumn="0" w:lastRowLastColumn="0"/>
            <w:tcW w:w="541" w:type="pct"/>
          </w:tcPr>
          <w:p w14:paraId="033FEF03" w14:textId="77777777" w:rsidR="002A7133" w:rsidRPr="002C3862" w:rsidRDefault="002A7133" w:rsidP="00554353">
            <w:pPr>
              <w:pStyle w:val="Tabletextright"/>
            </w:pPr>
            <w:r w:rsidRPr="002C3862">
              <w:t>105</w:t>
            </w:r>
          </w:p>
        </w:tc>
        <w:tc>
          <w:tcPr>
            <w:cnfStyle w:val="000010000000" w:firstRow="0" w:lastRow="0" w:firstColumn="0" w:lastColumn="0" w:oddVBand="1" w:evenVBand="0" w:oddHBand="0" w:evenHBand="0" w:firstRowFirstColumn="0" w:firstRowLastColumn="0" w:lastRowFirstColumn="0" w:lastRowLastColumn="0"/>
            <w:tcW w:w="588" w:type="pct"/>
          </w:tcPr>
          <w:p w14:paraId="46C0FBF7" w14:textId="77777777" w:rsidR="002A7133" w:rsidRPr="002C3862" w:rsidRDefault="002A7133" w:rsidP="00554353">
            <w:pPr>
              <w:pStyle w:val="Tabletextright"/>
            </w:pPr>
            <w:r w:rsidRPr="002C3862">
              <w:t>≥99</w:t>
            </w:r>
          </w:p>
        </w:tc>
        <w:tc>
          <w:tcPr>
            <w:cnfStyle w:val="000001000000" w:firstRow="0" w:lastRow="0" w:firstColumn="0" w:lastColumn="0" w:oddVBand="0" w:evenVBand="1" w:oddHBand="0" w:evenHBand="0" w:firstRowFirstColumn="0" w:firstRowLastColumn="0" w:lastRowFirstColumn="0" w:lastRowLastColumn="0"/>
            <w:tcW w:w="776" w:type="pct"/>
          </w:tcPr>
          <w:p w14:paraId="748EFD35" w14:textId="77777777" w:rsidR="002A7133" w:rsidRPr="002C3862"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2C94E03A" w14:textId="77777777" w:rsidR="002A7133" w:rsidRPr="002C3862" w:rsidRDefault="002A7133" w:rsidP="00554353">
            <w:pPr>
              <w:pStyle w:val="TargetMet"/>
            </w:pPr>
          </w:p>
        </w:tc>
      </w:tr>
      <w:tr w:rsidR="002A7133" w:rsidRPr="008C127A" w14:paraId="41F2CC58"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2D754D52" w14:textId="77777777" w:rsidR="002A7133" w:rsidRDefault="002A7133" w:rsidP="00554353">
            <w:pPr>
              <w:pStyle w:val="Tabletext"/>
            </w:pPr>
            <w:bookmarkStart w:id="30" w:name="_Hlk83024729"/>
            <w:r w:rsidRPr="00FD717C">
              <w:t>Cost to collect $100 of tax revenue raised is less than the average of state and territory revenue offices</w:t>
            </w:r>
          </w:p>
          <w:p w14:paraId="08240781" w14:textId="5A659BE6" w:rsidR="002A7133" w:rsidRPr="00FD717C" w:rsidRDefault="002A7133" w:rsidP="00554353">
            <w:pPr>
              <w:pStyle w:val="Tabletextnotes"/>
            </w:pPr>
            <w:r>
              <w:rPr>
                <w:szCs w:val="13"/>
              </w:rPr>
              <w:t xml:space="preserve">The 2020-21 </w:t>
            </w:r>
            <w:r w:rsidRPr="008F3767">
              <w:rPr>
                <w:szCs w:val="13"/>
              </w:rPr>
              <w:t>result will not be available until later in</w:t>
            </w:r>
            <w:r>
              <w:rPr>
                <w:rFonts w:ascii="Calibri" w:hAnsi="Calibri" w:cs="Calibri"/>
                <w:szCs w:val="13"/>
              </w:rPr>
              <w:t> </w:t>
            </w:r>
            <w:r w:rsidRPr="008F3767">
              <w:rPr>
                <w:szCs w:val="13"/>
              </w:rPr>
              <w:t>the calendar year after the Commissioner</w:t>
            </w:r>
            <w:r w:rsidR="003537BA">
              <w:rPr>
                <w:szCs w:val="13"/>
              </w:rPr>
              <w:t>’</w:t>
            </w:r>
            <w:r w:rsidRPr="008F3767">
              <w:rPr>
                <w:szCs w:val="13"/>
              </w:rPr>
              <w:t>s Interjurisdictional Business Practices process is completed (last year this was provided in December).</w:t>
            </w:r>
          </w:p>
        </w:tc>
        <w:tc>
          <w:tcPr>
            <w:cnfStyle w:val="000010000000" w:firstRow="0" w:lastRow="0" w:firstColumn="0" w:lastColumn="0" w:oddVBand="1" w:evenVBand="0" w:oddHBand="0" w:evenHBand="0" w:firstRowFirstColumn="0" w:firstRowLastColumn="0" w:lastRowFirstColumn="0" w:lastRowLastColumn="0"/>
            <w:tcW w:w="541" w:type="pct"/>
          </w:tcPr>
          <w:p w14:paraId="694082A1" w14:textId="77777777" w:rsidR="002A7133" w:rsidRPr="00FD717C" w:rsidRDefault="002A7133" w:rsidP="00554353">
            <w:pPr>
              <w:pStyle w:val="Tabletextcentred"/>
            </w:pPr>
            <w:r w:rsidRPr="00FD717C">
              <w:t xml:space="preserve">achieved/ </w:t>
            </w:r>
            <w:r w:rsidRPr="00FD717C">
              <w:br/>
              <w:t>not achieved</w:t>
            </w:r>
          </w:p>
        </w:tc>
        <w:tc>
          <w:tcPr>
            <w:cnfStyle w:val="000001000000" w:firstRow="0" w:lastRow="0" w:firstColumn="0" w:lastColumn="0" w:oddVBand="0" w:evenVBand="1" w:oddHBand="0" w:evenHBand="0" w:firstRowFirstColumn="0" w:firstRowLastColumn="0" w:lastRowFirstColumn="0" w:lastRowLastColumn="0"/>
            <w:tcW w:w="541" w:type="pct"/>
          </w:tcPr>
          <w:p w14:paraId="6AE03F1D" w14:textId="53DE6496" w:rsidR="002A7133" w:rsidRPr="00FD717C" w:rsidRDefault="00302F56" w:rsidP="00554353">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588" w:type="pct"/>
          </w:tcPr>
          <w:p w14:paraId="37E23991" w14:textId="77777777" w:rsidR="002A7133" w:rsidRPr="00FD717C" w:rsidRDefault="002A7133" w:rsidP="00554353">
            <w:pPr>
              <w:pStyle w:val="Tabletextright"/>
            </w:pPr>
            <w:r w:rsidRPr="00FD717C">
              <w:t>achieved</w:t>
            </w:r>
          </w:p>
        </w:tc>
        <w:tc>
          <w:tcPr>
            <w:cnfStyle w:val="000001000000" w:firstRow="0" w:lastRow="0" w:firstColumn="0" w:lastColumn="0" w:oddVBand="0" w:evenVBand="1" w:oddHBand="0" w:evenHBand="0" w:firstRowFirstColumn="0" w:firstRowLastColumn="0" w:lastRowFirstColumn="0" w:lastRowLastColumn="0"/>
            <w:tcW w:w="776" w:type="pct"/>
          </w:tcPr>
          <w:p w14:paraId="7CC7373B" w14:textId="79CBC684" w:rsidR="002A7133" w:rsidRPr="00FD717C" w:rsidRDefault="00302F56" w:rsidP="00554353">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500" w:type="pct"/>
          </w:tcPr>
          <w:p w14:paraId="019EBE2F" w14:textId="1CBD7062" w:rsidR="002A7133" w:rsidRPr="00FD717C" w:rsidRDefault="00302F56" w:rsidP="00554353">
            <w:pPr>
              <w:pStyle w:val="Tabletextright"/>
            </w:pPr>
            <w:r>
              <w:t>n/a</w:t>
            </w:r>
          </w:p>
        </w:tc>
      </w:tr>
      <w:bookmarkEnd w:id="30"/>
      <w:tr w:rsidR="002A7133" w:rsidRPr="008C127A" w14:paraId="4C7E0CCF"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1A961973" w14:textId="77777777" w:rsidR="002A7133" w:rsidRPr="00FD717C" w:rsidRDefault="002A7133" w:rsidP="00554353">
            <w:pPr>
              <w:pStyle w:val="Tabletext"/>
            </w:pPr>
            <w:r w:rsidRPr="00FD717C">
              <w:t>Compliance revenue assessed meets target</w:t>
            </w:r>
          </w:p>
        </w:tc>
        <w:tc>
          <w:tcPr>
            <w:cnfStyle w:val="000010000000" w:firstRow="0" w:lastRow="0" w:firstColumn="0" w:lastColumn="0" w:oddVBand="1" w:evenVBand="0" w:oddHBand="0" w:evenHBand="0" w:firstRowFirstColumn="0" w:firstRowLastColumn="0" w:lastRowFirstColumn="0" w:lastRowLastColumn="0"/>
            <w:tcW w:w="541" w:type="pct"/>
          </w:tcPr>
          <w:p w14:paraId="0B5B08AD"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3E689BA8" w14:textId="77777777" w:rsidR="002A7133" w:rsidRPr="00FD717C" w:rsidRDefault="002A7133" w:rsidP="00554353">
            <w:pPr>
              <w:pStyle w:val="Tabletextright"/>
            </w:pPr>
            <w:r>
              <w:t>81</w:t>
            </w:r>
          </w:p>
        </w:tc>
        <w:tc>
          <w:tcPr>
            <w:cnfStyle w:val="000010000000" w:firstRow="0" w:lastRow="0" w:firstColumn="0" w:lastColumn="0" w:oddVBand="1" w:evenVBand="0" w:oddHBand="0" w:evenHBand="0" w:firstRowFirstColumn="0" w:firstRowLastColumn="0" w:lastRowFirstColumn="0" w:lastRowLastColumn="0"/>
            <w:tcW w:w="588" w:type="pct"/>
          </w:tcPr>
          <w:p w14:paraId="4E284875" w14:textId="77777777" w:rsidR="002A7133" w:rsidRPr="00FD717C" w:rsidRDefault="002A7133" w:rsidP="00554353">
            <w:pPr>
              <w:pStyle w:val="Tabletextright"/>
            </w:pPr>
            <w:r w:rsidRPr="00FD717C">
              <w:t>≥95</w:t>
            </w:r>
          </w:p>
        </w:tc>
        <w:tc>
          <w:tcPr>
            <w:cnfStyle w:val="000001000000" w:firstRow="0" w:lastRow="0" w:firstColumn="0" w:lastColumn="0" w:oddVBand="0" w:evenVBand="1" w:oddHBand="0" w:evenHBand="0" w:firstRowFirstColumn="0" w:firstRowLastColumn="0" w:lastRowFirstColumn="0" w:lastRowLastColumn="0"/>
            <w:tcW w:w="776" w:type="pct"/>
          </w:tcPr>
          <w:p w14:paraId="7A7094D4" w14:textId="77777777" w:rsidR="002A7133" w:rsidRPr="00FD717C" w:rsidRDefault="002A7133" w:rsidP="00554353">
            <w:pPr>
              <w:pStyle w:val="Tabletextright"/>
            </w:pPr>
            <w:r>
              <w:t>(15)</w:t>
            </w:r>
          </w:p>
        </w:tc>
        <w:tc>
          <w:tcPr>
            <w:cnfStyle w:val="000010000000" w:firstRow="0" w:lastRow="0" w:firstColumn="0" w:lastColumn="0" w:oddVBand="1" w:evenVBand="0" w:oddHBand="0" w:evenHBand="0" w:firstRowFirstColumn="0" w:firstRowLastColumn="0" w:lastRowFirstColumn="0" w:lastRowLastColumn="0"/>
            <w:tcW w:w="500" w:type="pct"/>
          </w:tcPr>
          <w:p w14:paraId="4C0A9189" w14:textId="77777777" w:rsidR="002A7133" w:rsidRPr="00FD717C" w:rsidRDefault="002A7133" w:rsidP="00554353">
            <w:pPr>
              <w:pStyle w:val="TargetNotMet50"/>
            </w:pPr>
          </w:p>
        </w:tc>
      </w:tr>
      <w:tr w:rsidR="002A7133" w:rsidRPr="008C127A" w14:paraId="47570DCA"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1ABE4B73" w14:textId="77777777" w:rsidR="002A7133" w:rsidRPr="00FD717C" w:rsidRDefault="002A7133" w:rsidP="00554353">
            <w:pPr>
              <w:pStyle w:val="Tabletextmeasure"/>
            </w:pPr>
            <w:r w:rsidRPr="00FD717C">
              <w:t>Quality</w:t>
            </w:r>
          </w:p>
        </w:tc>
        <w:tc>
          <w:tcPr>
            <w:cnfStyle w:val="000010000000" w:firstRow="0" w:lastRow="0" w:firstColumn="0" w:lastColumn="0" w:oddVBand="1" w:evenVBand="0" w:oddHBand="0" w:evenHBand="0" w:firstRowFirstColumn="0" w:firstRowLastColumn="0" w:lastRowFirstColumn="0" w:lastRowLastColumn="0"/>
            <w:tcW w:w="541" w:type="pct"/>
          </w:tcPr>
          <w:p w14:paraId="116143FC" w14:textId="77777777" w:rsidR="002A7133" w:rsidRPr="00FD717C"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41" w:type="pct"/>
          </w:tcPr>
          <w:p w14:paraId="5B79DFC7"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6D8ACF33" w14:textId="77777777" w:rsidR="002A7133" w:rsidRPr="00FD717C"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76" w:type="pct"/>
          </w:tcPr>
          <w:p w14:paraId="013BC5AD"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6D1B31EC" w14:textId="77777777" w:rsidR="002A7133" w:rsidRPr="00FD717C" w:rsidRDefault="002A7133" w:rsidP="00554353">
            <w:pPr>
              <w:pStyle w:val="Tabletextright"/>
            </w:pPr>
          </w:p>
        </w:tc>
      </w:tr>
      <w:tr w:rsidR="002A7133" w:rsidRPr="008C127A" w14:paraId="0B424689"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71B8E8B4" w14:textId="77777777" w:rsidR="002A7133" w:rsidRPr="00FD717C" w:rsidRDefault="002A7133" w:rsidP="00554353">
            <w:pPr>
              <w:pStyle w:val="Tabletext"/>
            </w:pPr>
            <w:r w:rsidRPr="00FD717C">
              <w:t>Customer satisfaction level</w:t>
            </w:r>
          </w:p>
        </w:tc>
        <w:tc>
          <w:tcPr>
            <w:cnfStyle w:val="000010000000" w:firstRow="0" w:lastRow="0" w:firstColumn="0" w:lastColumn="0" w:oddVBand="1" w:evenVBand="0" w:oddHBand="0" w:evenHBand="0" w:firstRowFirstColumn="0" w:firstRowLastColumn="0" w:lastRowFirstColumn="0" w:lastRowLastColumn="0"/>
            <w:tcW w:w="541" w:type="pct"/>
          </w:tcPr>
          <w:p w14:paraId="5DC437ED"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4BA266B9" w14:textId="77777777" w:rsidR="002A7133" w:rsidRPr="00FD717C" w:rsidRDefault="002A7133" w:rsidP="00554353">
            <w:pPr>
              <w:pStyle w:val="Tabletextright"/>
            </w:pPr>
            <w:r>
              <w:t>96</w:t>
            </w:r>
          </w:p>
        </w:tc>
        <w:tc>
          <w:tcPr>
            <w:cnfStyle w:val="000010000000" w:firstRow="0" w:lastRow="0" w:firstColumn="0" w:lastColumn="0" w:oddVBand="1" w:evenVBand="0" w:oddHBand="0" w:evenHBand="0" w:firstRowFirstColumn="0" w:firstRowLastColumn="0" w:lastRowFirstColumn="0" w:lastRowLastColumn="0"/>
            <w:tcW w:w="588" w:type="pct"/>
          </w:tcPr>
          <w:p w14:paraId="304BA911" w14:textId="77777777" w:rsidR="002A7133" w:rsidRPr="00FD717C" w:rsidRDefault="002A7133" w:rsidP="00554353">
            <w:pPr>
              <w:pStyle w:val="Tabletextright"/>
            </w:pPr>
            <w:r w:rsidRPr="00FD717C">
              <w:t>≥85</w:t>
            </w:r>
          </w:p>
        </w:tc>
        <w:tc>
          <w:tcPr>
            <w:cnfStyle w:val="000001000000" w:firstRow="0" w:lastRow="0" w:firstColumn="0" w:lastColumn="0" w:oddVBand="0" w:evenVBand="1" w:oddHBand="0" w:evenHBand="0" w:firstRowFirstColumn="0" w:firstRowLastColumn="0" w:lastRowFirstColumn="0" w:lastRowLastColumn="0"/>
            <w:tcW w:w="776" w:type="pct"/>
          </w:tcPr>
          <w:p w14:paraId="61A1AD31" w14:textId="77777777" w:rsidR="002A7133" w:rsidRPr="00FD717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127E1D9A" w14:textId="77777777" w:rsidR="002A7133" w:rsidRPr="00FD717C" w:rsidRDefault="002A7133" w:rsidP="00554353">
            <w:pPr>
              <w:pStyle w:val="TargetMet"/>
            </w:pPr>
          </w:p>
        </w:tc>
      </w:tr>
      <w:tr w:rsidR="002A7133" w:rsidRPr="008C127A" w14:paraId="0E924896"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0898A1FB" w14:textId="77777777" w:rsidR="002A7133" w:rsidRPr="00FD717C" w:rsidRDefault="002A7133" w:rsidP="00554353">
            <w:pPr>
              <w:pStyle w:val="Tabletext"/>
            </w:pPr>
            <w:r w:rsidRPr="00FD717C">
              <w:t>Business processes maintained to retain ISO</w:t>
            </w:r>
            <w:r>
              <w:rPr>
                <w:rFonts w:ascii="Calibri" w:hAnsi="Calibri" w:cs="Calibri"/>
              </w:rPr>
              <w:t> </w:t>
            </w:r>
            <w:r w:rsidRPr="00FD717C">
              <w:t>9001 (Quality Management Systems) Certification</w:t>
            </w:r>
          </w:p>
        </w:tc>
        <w:tc>
          <w:tcPr>
            <w:cnfStyle w:val="000010000000" w:firstRow="0" w:lastRow="0" w:firstColumn="0" w:lastColumn="0" w:oddVBand="1" w:evenVBand="0" w:oddHBand="0" w:evenHBand="0" w:firstRowFirstColumn="0" w:firstRowLastColumn="0" w:lastRowFirstColumn="0" w:lastRowLastColumn="0"/>
            <w:tcW w:w="541" w:type="pct"/>
          </w:tcPr>
          <w:p w14:paraId="628AD41A"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02F7D2F3" w14:textId="77777777" w:rsidR="002A7133" w:rsidRPr="00FD717C" w:rsidRDefault="002A7133" w:rsidP="00554353">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8" w:type="pct"/>
          </w:tcPr>
          <w:p w14:paraId="78645E29" w14:textId="77777777" w:rsidR="002A7133" w:rsidRPr="00FD717C" w:rsidRDefault="002A7133" w:rsidP="00554353">
            <w:pPr>
              <w:pStyle w:val="Tabletextright"/>
            </w:pPr>
            <w:r w:rsidRPr="00FD717C">
              <w:t>100</w:t>
            </w:r>
          </w:p>
        </w:tc>
        <w:tc>
          <w:tcPr>
            <w:cnfStyle w:val="000001000000" w:firstRow="0" w:lastRow="0" w:firstColumn="0" w:lastColumn="0" w:oddVBand="0" w:evenVBand="1" w:oddHBand="0" w:evenHBand="0" w:firstRowFirstColumn="0" w:firstRowLastColumn="0" w:lastRowFirstColumn="0" w:lastRowLastColumn="0"/>
            <w:tcW w:w="776" w:type="pct"/>
          </w:tcPr>
          <w:p w14:paraId="3D7D3957" w14:textId="77777777" w:rsidR="002A7133" w:rsidRPr="00FD717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080DA57C" w14:textId="77777777" w:rsidR="002A7133" w:rsidRPr="00FD717C" w:rsidRDefault="002A7133" w:rsidP="00554353">
            <w:pPr>
              <w:pStyle w:val="TargetMet"/>
            </w:pPr>
          </w:p>
        </w:tc>
      </w:tr>
      <w:tr w:rsidR="002A7133" w:rsidRPr="008C127A" w14:paraId="53106F0F"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1CF7615C" w14:textId="77777777" w:rsidR="002A7133" w:rsidRDefault="002A7133" w:rsidP="00554353">
            <w:pPr>
              <w:pStyle w:val="Tabletext"/>
            </w:pPr>
            <w:r w:rsidRPr="00FD717C">
              <w:t>Ratio of outstanding debt to total revenue (monthly average)</w:t>
            </w:r>
          </w:p>
          <w:p w14:paraId="595EC91B" w14:textId="174357B6" w:rsidR="002A7133" w:rsidRPr="00FD717C" w:rsidRDefault="002A7133" w:rsidP="00554353">
            <w:pPr>
              <w:pStyle w:val="Tabletextnotes"/>
            </w:pPr>
            <w:r w:rsidRPr="00EC30C3">
              <w:rPr>
                <w:szCs w:val="13"/>
              </w:rPr>
              <w:t xml:space="preserve">Higher debt levels and corresponding KPI results are attributable to a number of factors related to </w:t>
            </w:r>
            <w:r w:rsidR="00C92B4B">
              <w:rPr>
                <w:szCs w:val="13"/>
              </w:rPr>
              <w:t>COVID</w:t>
            </w:r>
            <w:r w:rsidR="00C92B4B">
              <w:rPr>
                <w:szCs w:val="13"/>
              </w:rPr>
              <w:noBreakHyphen/>
              <w:t>19</w:t>
            </w:r>
            <w:r w:rsidRPr="00EB24A2">
              <w:rPr>
                <w:szCs w:val="13"/>
              </w:rPr>
              <w:t xml:space="preserve"> </w:t>
            </w:r>
            <w:r w:rsidRPr="00EC30C3">
              <w:rPr>
                <w:szCs w:val="13"/>
              </w:rPr>
              <w:t>including granting of payment deferrals and extensions, land tax relief applications, temporary suspension of debt activities including reminder letters</w:t>
            </w:r>
            <w:r w:rsidR="007B2778">
              <w:rPr>
                <w:szCs w:val="13"/>
              </w:rPr>
              <w:t>, l</w:t>
            </w:r>
            <w:r w:rsidRPr="00EC30C3">
              <w:rPr>
                <w:szCs w:val="13"/>
              </w:rPr>
              <w:t xml:space="preserve">egal action and external debt collection, reduced payment capacity of taxpayers, and carry over of debt </w:t>
            </w:r>
            <w:r w:rsidRPr="00B778BB">
              <w:rPr>
                <w:szCs w:val="13"/>
              </w:rPr>
              <w:t xml:space="preserve">from 2019 </w:t>
            </w:r>
            <w:r w:rsidRPr="00EC30C3">
              <w:rPr>
                <w:szCs w:val="13"/>
              </w:rPr>
              <w:t xml:space="preserve">land tax </w:t>
            </w:r>
            <w:r w:rsidRPr="00B778BB">
              <w:rPr>
                <w:szCs w:val="13"/>
              </w:rPr>
              <w:t>assessments.</w:t>
            </w:r>
          </w:p>
        </w:tc>
        <w:tc>
          <w:tcPr>
            <w:cnfStyle w:val="000010000000" w:firstRow="0" w:lastRow="0" w:firstColumn="0" w:lastColumn="0" w:oddVBand="1" w:evenVBand="0" w:oddHBand="0" w:evenHBand="0" w:firstRowFirstColumn="0" w:firstRowLastColumn="0" w:lastRowFirstColumn="0" w:lastRowLastColumn="0"/>
            <w:tcW w:w="541" w:type="pct"/>
          </w:tcPr>
          <w:p w14:paraId="245603FA"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12E34844" w14:textId="77777777" w:rsidR="002A7133" w:rsidRPr="00FD717C" w:rsidRDefault="002A7133" w:rsidP="00554353">
            <w:pPr>
              <w:pStyle w:val="Tabletextright"/>
            </w:pPr>
            <w:r>
              <w:t>3.24</w:t>
            </w:r>
          </w:p>
        </w:tc>
        <w:tc>
          <w:tcPr>
            <w:cnfStyle w:val="000010000000" w:firstRow="0" w:lastRow="0" w:firstColumn="0" w:lastColumn="0" w:oddVBand="1" w:evenVBand="0" w:oddHBand="0" w:evenHBand="0" w:firstRowFirstColumn="0" w:firstRowLastColumn="0" w:lastRowFirstColumn="0" w:lastRowLastColumn="0"/>
            <w:tcW w:w="588" w:type="pct"/>
          </w:tcPr>
          <w:p w14:paraId="34582641" w14:textId="77777777" w:rsidR="002A7133" w:rsidRPr="00FD717C" w:rsidRDefault="002A7133" w:rsidP="00554353">
            <w:pPr>
              <w:pStyle w:val="Tabletextright"/>
            </w:pPr>
            <w:r w:rsidRPr="00FD717C">
              <w:t>&lt;2</w:t>
            </w:r>
          </w:p>
        </w:tc>
        <w:tc>
          <w:tcPr>
            <w:cnfStyle w:val="000001000000" w:firstRow="0" w:lastRow="0" w:firstColumn="0" w:lastColumn="0" w:oddVBand="0" w:evenVBand="1" w:oddHBand="0" w:evenHBand="0" w:firstRowFirstColumn="0" w:firstRowLastColumn="0" w:lastRowFirstColumn="0" w:lastRowLastColumn="0"/>
            <w:tcW w:w="776" w:type="pct"/>
          </w:tcPr>
          <w:p w14:paraId="34C06561" w14:textId="77777777" w:rsidR="002A7133" w:rsidRPr="00FD717C" w:rsidRDefault="002A7133" w:rsidP="00554353">
            <w:pPr>
              <w:pStyle w:val="Tabletextright"/>
            </w:pPr>
            <w:r>
              <w:t>62</w:t>
            </w:r>
          </w:p>
        </w:tc>
        <w:tc>
          <w:tcPr>
            <w:cnfStyle w:val="000010000000" w:firstRow="0" w:lastRow="0" w:firstColumn="0" w:lastColumn="0" w:oddVBand="1" w:evenVBand="0" w:oddHBand="0" w:evenHBand="0" w:firstRowFirstColumn="0" w:firstRowLastColumn="0" w:lastRowFirstColumn="0" w:lastRowLastColumn="0"/>
            <w:tcW w:w="500" w:type="pct"/>
          </w:tcPr>
          <w:p w14:paraId="53FE04F1" w14:textId="77777777" w:rsidR="002A7133" w:rsidRPr="00FD717C" w:rsidRDefault="002A7133" w:rsidP="00554353">
            <w:pPr>
              <w:pStyle w:val="TargetNotMet50"/>
            </w:pPr>
          </w:p>
        </w:tc>
      </w:tr>
      <w:tr w:rsidR="002A7133" w:rsidRPr="008C127A" w14:paraId="4F6CF1D7"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388186AA" w14:textId="77777777" w:rsidR="002A7133" w:rsidRPr="00FD717C" w:rsidRDefault="002A7133" w:rsidP="00554353">
            <w:pPr>
              <w:pStyle w:val="Tabletext"/>
            </w:pPr>
            <w:r w:rsidRPr="00FD717C">
              <w:t xml:space="preserve">Objections received to assessments issued as a result of compliance projects </w:t>
            </w:r>
          </w:p>
        </w:tc>
        <w:tc>
          <w:tcPr>
            <w:cnfStyle w:val="000010000000" w:firstRow="0" w:lastRow="0" w:firstColumn="0" w:lastColumn="0" w:oddVBand="1" w:evenVBand="0" w:oddHBand="0" w:evenHBand="0" w:firstRowFirstColumn="0" w:firstRowLastColumn="0" w:lastRowFirstColumn="0" w:lastRowLastColumn="0"/>
            <w:tcW w:w="541" w:type="pct"/>
          </w:tcPr>
          <w:p w14:paraId="5C17F708"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1E6CCE7E" w14:textId="77777777" w:rsidR="002A7133" w:rsidRPr="00FD717C" w:rsidRDefault="002A7133" w:rsidP="00554353">
            <w:pPr>
              <w:pStyle w:val="Tabletextright"/>
            </w:pPr>
            <w:r>
              <w:t>2.27</w:t>
            </w:r>
          </w:p>
        </w:tc>
        <w:tc>
          <w:tcPr>
            <w:cnfStyle w:val="000010000000" w:firstRow="0" w:lastRow="0" w:firstColumn="0" w:lastColumn="0" w:oddVBand="1" w:evenVBand="0" w:oddHBand="0" w:evenHBand="0" w:firstRowFirstColumn="0" w:firstRowLastColumn="0" w:lastRowFirstColumn="0" w:lastRowLastColumn="0"/>
            <w:tcW w:w="588" w:type="pct"/>
          </w:tcPr>
          <w:p w14:paraId="4F3A706B" w14:textId="77777777" w:rsidR="002A7133" w:rsidRPr="00FD717C" w:rsidRDefault="002A7133" w:rsidP="00554353">
            <w:pPr>
              <w:pStyle w:val="Tabletextright"/>
            </w:pPr>
            <w:r w:rsidRPr="00FD717C">
              <w:t>&lt;4</w:t>
            </w:r>
          </w:p>
        </w:tc>
        <w:tc>
          <w:tcPr>
            <w:cnfStyle w:val="000001000000" w:firstRow="0" w:lastRow="0" w:firstColumn="0" w:lastColumn="0" w:oddVBand="0" w:evenVBand="1" w:oddHBand="0" w:evenHBand="0" w:firstRowFirstColumn="0" w:firstRowLastColumn="0" w:lastRowFirstColumn="0" w:lastRowLastColumn="0"/>
            <w:tcW w:w="776" w:type="pct"/>
          </w:tcPr>
          <w:p w14:paraId="0FF79F00" w14:textId="77777777" w:rsidR="002A7133" w:rsidRPr="00FD717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299B8C95" w14:textId="77777777" w:rsidR="002A7133" w:rsidRPr="00FD717C" w:rsidRDefault="002A7133" w:rsidP="00554353">
            <w:pPr>
              <w:pStyle w:val="TargetMet"/>
            </w:pPr>
          </w:p>
        </w:tc>
      </w:tr>
      <w:tr w:rsidR="002A7133" w:rsidRPr="008C127A" w14:paraId="4E3E0583"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2186AA69" w14:textId="77777777" w:rsidR="002A7133" w:rsidRPr="00FD717C" w:rsidRDefault="002A7133" w:rsidP="00554353">
            <w:pPr>
              <w:pStyle w:val="Tabletextmeasure"/>
            </w:pPr>
            <w:r w:rsidRPr="00FD717C">
              <w:t>Timeliness</w:t>
            </w:r>
          </w:p>
        </w:tc>
        <w:tc>
          <w:tcPr>
            <w:cnfStyle w:val="000010000000" w:firstRow="0" w:lastRow="0" w:firstColumn="0" w:lastColumn="0" w:oddVBand="1" w:evenVBand="0" w:oddHBand="0" w:evenHBand="0" w:firstRowFirstColumn="0" w:firstRowLastColumn="0" w:lastRowFirstColumn="0" w:lastRowLastColumn="0"/>
            <w:tcW w:w="541" w:type="pct"/>
          </w:tcPr>
          <w:p w14:paraId="464447CD" w14:textId="77777777" w:rsidR="002A7133" w:rsidRPr="00FD717C"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41" w:type="pct"/>
          </w:tcPr>
          <w:p w14:paraId="44834C27"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7C0D5559" w14:textId="77777777" w:rsidR="002A7133" w:rsidRPr="00FD717C"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76" w:type="pct"/>
          </w:tcPr>
          <w:p w14:paraId="269027BA"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0350CFBC" w14:textId="77777777" w:rsidR="002A7133" w:rsidRPr="00FD717C" w:rsidRDefault="002A7133" w:rsidP="00554353">
            <w:pPr>
              <w:pStyle w:val="Tabletextright"/>
            </w:pPr>
          </w:p>
        </w:tc>
      </w:tr>
      <w:tr w:rsidR="002A7133" w:rsidRPr="008C127A" w14:paraId="729E7E89"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3C663E7F" w14:textId="77777777" w:rsidR="002A7133" w:rsidRPr="00FD717C" w:rsidRDefault="002A7133" w:rsidP="00554353">
            <w:pPr>
              <w:pStyle w:val="Tabletext"/>
            </w:pPr>
            <w:r w:rsidRPr="00FD717C">
              <w:t>Revenue banked on day of receipt</w:t>
            </w:r>
          </w:p>
        </w:tc>
        <w:tc>
          <w:tcPr>
            <w:cnfStyle w:val="000010000000" w:firstRow="0" w:lastRow="0" w:firstColumn="0" w:lastColumn="0" w:oddVBand="1" w:evenVBand="0" w:oddHBand="0" w:evenHBand="0" w:firstRowFirstColumn="0" w:firstRowLastColumn="0" w:lastRowFirstColumn="0" w:lastRowLastColumn="0"/>
            <w:tcW w:w="541" w:type="pct"/>
          </w:tcPr>
          <w:p w14:paraId="397858B1"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58EF4DE0" w14:textId="77777777" w:rsidR="002A7133" w:rsidRPr="00FD717C" w:rsidRDefault="002A7133" w:rsidP="00554353">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88" w:type="pct"/>
          </w:tcPr>
          <w:p w14:paraId="6F8B6077" w14:textId="77777777" w:rsidR="002A7133" w:rsidRPr="00FD717C" w:rsidRDefault="002A7133" w:rsidP="00554353">
            <w:pPr>
              <w:pStyle w:val="Tabletextright"/>
            </w:pPr>
            <w:r w:rsidRPr="00FD717C">
              <w:t>≥99</w:t>
            </w:r>
          </w:p>
        </w:tc>
        <w:tc>
          <w:tcPr>
            <w:cnfStyle w:val="000001000000" w:firstRow="0" w:lastRow="0" w:firstColumn="0" w:lastColumn="0" w:oddVBand="0" w:evenVBand="1" w:oddHBand="0" w:evenHBand="0" w:firstRowFirstColumn="0" w:firstRowLastColumn="0" w:lastRowFirstColumn="0" w:lastRowLastColumn="0"/>
            <w:tcW w:w="776" w:type="pct"/>
          </w:tcPr>
          <w:p w14:paraId="5100AA1E" w14:textId="77777777" w:rsidR="002A7133" w:rsidRPr="00FD717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218B2887" w14:textId="77777777" w:rsidR="002A7133" w:rsidRPr="00FD717C" w:rsidRDefault="002A7133" w:rsidP="00554353">
            <w:pPr>
              <w:pStyle w:val="TargetMet"/>
            </w:pPr>
          </w:p>
        </w:tc>
      </w:tr>
      <w:tr w:rsidR="002A7133" w:rsidRPr="008C127A" w14:paraId="5EF67B11"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45693026" w14:textId="77777777" w:rsidR="002A7133" w:rsidRPr="00FD717C" w:rsidRDefault="002A7133" w:rsidP="00554353">
            <w:pPr>
              <w:pStyle w:val="Tabletext"/>
            </w:pPr>
            <w:r w:rsidRPr="00FD717C">
              <w:t>Timely handling of objections (within 90</w:t>
            </w:r>
            <w:r w:rsidRPr="00FD717C">
              <w:rPr>
                <w:rFonts w:ascii="Calibri" w:hAnsi="Calibri" w:cs="Calibri"/>
              </w:rPr>
              <w:t> </w:t>
            </w:r>
            <w:r w:rsidRPr="00FD717C">
              <w:t>days)</w:t>
            </w:r>
          </w:p>
        </w:tc>
        <w:tc>
          <w:tcPr>
            <w:cnfStyle w:val="000010000000" w:firstRow="0" w:lastRow="0" w:firstColumn="0" w:lastColumn="0" w:oddVBand="1" w:evenVBand="0" w:oddHBand="0" w:evenHBand="0" w:firstRowFirstColumn="0" w:firstRowLastColumn="0" w:lastRowFirstColumn="0" w:lastRowLastColumn="0"/>
            <w:tcW w:w="541" w:type="pct"/>
          </w:tcPr>
          <w:p w14:paraId="6F690EAC"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2C64D9C4" w14:textId="77777777" w:rsidR="002A7133" w:rsidRPr="00FD717C" w:rsidRDefault="002A7133" w:rsidP="00554353">
            <w:pPr>
              <w:pStyle w:val="Tabletextright"/>
            </w:pPr>
            <w:r>
              <w:t>78</w:t>
            </w:r>
          </w:p>
        </w:tc>
        <w:tc>
          <w:tcPr>
            <w:cnfStyle w:val="000010000000" w:firstRow="0" w:lastRow="0" w:firstColumn="0" w:lastColumn="0" w:oddVBand="1" w:evenVBand="0" w:oddHBand="0" w:evenHBand="0" w:firstRowFirstColumn="0" w:firstRowLastColumn="0" w:lastRowFirstColumn="0" w:lastRowLastColumn="0"/>
            <w:tcW w:w="588" w:type="pct"/>
          </w:tcPr>
          <w:p w14:paraId="340302A7" w14:textId="77777777" w:rsidR="002A7133" w:rsidRPr="00FD717C" w:rsidRDefault="002A7133" w:rsidP="00554353">
            <w:pPr>
              <w:pStyle w:val="Tabletextright"/>
            </w:pPr>
            <w:r w:rsidRPr="00FD717C">
              <w:t>≥80</w:t>
            </w:r>
          </w:p>
        </w:tc>
        <w:tc>
          <w:tcPr>
            <w:cnfStyle w:val="000001000000" w:firstRow="0" w:lastRow="0" w:firstColumn="0" w:lastColumn="0" w:oddVBand="0" w:evenVBand="1" w:oddHBand="0" w:evenHBand="0" w:firstRowFirstColumn="0" w:firstRowLastColumn="0" w:lastRowFirstColumn="0" w:lastRowLastColumn="0"/>
            <w:tcW w:w="776" w:type="pct"/>
          </w:tcPr>
          <w:p w14:paraId="7289A153" w14:textId="77777777" w:rsidR="002A7133" w:rsidRPr="00FD717C" w:rsidRDefault="002A7133" w:rsidP="00554353">
            <w:pPr>
              <w:pStyle w:val="Tabletextright"/>
            </w:pPr>
            <w:r w:rsidRPr="00EB24A2">
              <w:t>(</w:t>
            </w:r>
            <w:r w:rsidRPr="001347C2">
              <w:t>2)</w:t>
            </w:r>
          </w:p>
        </w:tc>
        <w:tc>
          <w:tcPr>
            <w:cnfStyle w:val="000010000000" w:firstRow="0" w:lastRow="0" w:firstColumn="0" w:lastColumn="0" w:oddVBand="1" w:evenVBand="0" w:oddHBand="0" w:evenHBand="0" w:firstRowFirstColumn="0" w:firstRowLastColumn="0" w:lastRowFirstColumn="0" w:lastRowLastColumn="0"/>
            <w:tcW w:w="500" w:type="pct"/>
          </w:tcPr>
          <w:p w14:paraId="24FED322" w14:textId="77777777" w:rsidR="002A7133" w:rsidRPr="00FD717C" w:rsidRDefault="002A7133" w:rsidP="00554353">
            <w:pPr>
              <w:pStyle w:val="TargetNotMet5"/>
            </w:pPr>
          </w:p>
        </w:tc>
      </w:tr>
      <w:tr w:rsidR="002A7133" w:rsidRPr="008C127A" w14:paraId="278A9984"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30DC3276" w14:textId="77777777" w:rsidR="002A7133" w:rsidRDefault="002A7133" w:rsidP="00554353">
            <w:pPr>
              <w:pStyle w:val="Tabletext"/>
            </w:pPr>
            <w:r w:rsidRPr="00FD717C">
              <w:t>Timely handling of private rulings (within 90</w:t>
            </w:r>
            <w:r>
              <w:rPr>
                <w:rFonts w:ascii="Calibri" w:hAnsi="Calibri" w:cs="Calibri"/>
              </w:rPr>
              <w:t> </w:t>
            </w:r>
            <w:r w:rsidRPr="00FD717C">
              <w:t>days)</w:t>
            </w:r>
          </w:p>
          <w:p w14:paraId="0A88B94E" w14:textId="77777777" w:rsidR="002A7133" w:rsidRPr="00FD717C" w:rsidRDefault="002A7133" w:rsidP="00554353">
            <w:pPr>
              <w:pStyle w:val="Tabletextnotes"/>
            </w:pPr>
            <w:r w:rsidRPr="0041389E">
              <w:rPr>
                <w:szCs w:val="13"/>
              </w:rPr>
              <w:t>The</w:t>
            </w:r>
            <w:r>
              <w:rPr>
                <w:szCs w:val="13"/>
              </w:rPr>
              <w:t xml:space="preserve"> higher</w:t>
            </w:r>
            <w:r w:rsidRPr="0041389E">
              <w:rPr>
                <w:szCs w:val="13"/>
              </w:rPr>
              <w:t xml:space="preserve"> 2020-21 </w:t>
            </w:r>
            <w:r>
              <w:rPr>
                <w:szCs w:val="13"/>
              </w:rPr>
              <w:t>actual is</w:t>
            </w:r>
            <w:r w:rsidRPr="003E5C8B">
              <w:rPr>
                <w:szCs w:val="13"/>
              </w:rPr>
              <w:t xml:space="preserve"> due to the addition of fixed-term staff and the continued focus on reducing number on hand and resolvin</w:t>
            </w:r>
            <w:r w:rsidRPr="00EC30C3">
              <w:rPr>
                <w:szCs w:val="13"/>
              </w:rPr>
              <w:t>g aged matters.</w:t>
            </w:r>
          </w:p>
        </w:tc>
        <w:tc>
          <w:tcPr>
            <w:cnfStyle w:val="000010000000" w:firstRow="0" w:lastRow="0" w:firstColumn="0" w:lastColumn="0" w:oddVBand="1" w:evenVBand="0" w:oddHBand="0" w:evenHBand="0" w:firstRowFirstColumn="0" w:firstRowLastColumn="0" w:lastRowFirstColumn="0" w:lastRowLastColumn="0"/>
            <w:tcW w:w="541" w:type="pct"/>
          </w:tcPr>
          <w:p w14:paraId="3A39900C"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41" w:type="pct"/>
          </w:tcPr>
          <w:p w14:paraId="4D57E45D" w14:textId="77777777" w:rsidR="002A7133" w:rsidRPr="00FD717C" w:rsidRDefault="002A7133" w:rsidP="00554353">
            <w:pPr>
              <w:pStyle w:val="Tabletextright"/>
            </w:pPr>
            <w:r>
              <w:t>89</w:t>
            </w:r>
          </w:p>
        </w:tc>
        <w:tc>
          <w:tcPr>
            <w:cnfStyle w:val="000010000000" w:firstRow="0" w:lastRow="0" w:firstColumn="0" w:lastColumn="0" w:oddVBand="1" w:evenVBand="0" w:oddHBand="0" w:evenHBand="0" w:firstRowFirstColumn="0" w:firstRowLastColumn="0" w:lastRowFirstColumn="0" w:lastRowLastColumn="0"/>
            <w:tcW w:w="588" w:type="pct"/>
          </w:tcPr>
          <w:p w14:paraId="3FE0B2FB" w14:textId="77777777" w:rsidR="002A7133" w:rsidRPr="00FD717C" w:rsidRDefault="002A7133" w:rsidP="00554353">
            <w:pPr>
              <w:pStyle w:val="Tabletextright"/>
            </w:pPr>
            <w:r w:rsidRPr="00FD717C">
              <w:t>≥80</w:t>
            </w:r>
          </w:p>
        </w:tc>
        <w:tc>
          <w:tcPr>
            <w:cnfStyle w:val="000001000000" w:firstRow="0" w:lastRow="0" w:firstColumn="0" w:lastColumn="0" w:oddVBand="0" w:evenVBand="1" w:oddHBand="0" w:evenHBand="0" w:firstRowFirstColumn="0" w:firstRowLastColumn="0" w:lastRowFirstColumn="0" w:lastRowLastColumn="0"/>
            <w:tcW w:w="776" w:type="pct"/>
          </w:tcPr>
          <w:p w14:paraId="2A3F0FF1" w14:textId="77777777" w:rsidR="002A7133" w:rsidRPr="00FD717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500" w:type="pct"/>
          </w:tcPr>
          <w:p w14:paraId="50535256" w14:textId="77777777" w:rsidR="002A7133" w:rsidRPr="00FD717C" w:rsidRDefault="002A7133" w:rsidP="00554353">
            <w:pPr>
              <w:pStyle w:val="TargetMet"/>
            </w:pPr>
          </w:p>
        </w:tc>
      </w:tr>
      <w:tr w:rsidR="002A7133" w:rsidRPr="008C127A" w14:paraId="608CE849" w14:textId="77777777" w:rsidTr="003B5064">
        <w:tc>
          <w:tcPr>
            <w:cnfStyle w:val="001000000000" w:firstRow="0" w:lastRow="0" w:firstColumn="1" w:lastColumn="0" w:oddVBand="0" w:evenVBand="0" w:oddHBand="0" w:evenHBand="0" w:firstRowFirstColumn="0" w:firstRowLastColumn="0" w:lastRowFirstColumn="0" w:lastRowLastColumn="0"/>
            <w:tcW w:w="2054" w:type="pct"/>
          </w:tcPr>
          <w:p w14:paraId="0B30227D" w14:textId="77777777" w:rsidR="002A7133" w:rsidRPr="00FD717C" w:rsidRDefault="002A7133" w:rsidP="00554353">
            <w:pPr>
              <w:pStyle w:val="Tabletextmeasure"/>
            </w:pPr>
            <w:bookmarkStart w:id="31" w:name="_Hlk35004734"/>
            <w:r w:rsidRPr="00FD717C">
              <w:t>Cost</w:t>
            </w:r>
          </w:p>
        </w:tc>
        <w:tc>
          <w:tcPr>
            <w:cnfStyle w:val="000010000000" w:firstRow="0" w:lastRow="0" w:firstColumn="0" w:lastColumn="0" w:oddVBand="1" w:evenVBand="0" w:oddHBand="0" w:evenHBand="0" w:firstRowFirstColumn="0" w:firstRowLastColumn="0" w:lastRowFirstColumn="0" w:lastRowLastColumn="0"/>
            <w:tcW w:w="541" w:type="pct"/>
          </w:tcPr>
          <w:p w14:paraId="50A7DE77" w14:textId="77777777" w:rsidR="002A7133" w:rsidRPr="00FD717C"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41" w:type="pct"/>
          </w:tcPr>
          <w:p w14:paraId="530E58E4"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88" w:type="pct"/>
          </w:tcPr>
          <w:p w14:paraId="6874FE9D" w14:textId="77777777" w:rsidR="002A7133" w:rsidRPr="00FD717C"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76" w:type="pct"/>
          </w:tcPr>
          <w:p w14:paraId="6B58BA6E"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00" w:type="pct"/>
          </w:tcPr>
          <w:p w14:paraId="45F4EF4B" w14:textId="77777777" w:rsidR="002A7133" w:rsidRPr="00FD717C" w:rsidRDefault="002A7133" w:rsidP="00554353">
            <w:pPr>
              <w:pStyle w:val="Tabletextright"/>
            </w:pPr>
          </w:p>
        </w:tc>
      </w:tr>
      <w:tr w:rsidR="002A7133" w:rsidRPr="008C127A" w14:paraId="378A5EF3" w14:textId="77777777" w:rsidTr="003B5064">
        <w:trPr>
          <w:trHeight w:val="244"/>
        </w:trPr>
        <w:tc>
          <w:tcPr>
            <w:cnfStyle w:val="001000000000" w:firstRow="0" w:lastRow="0" w:firstColumn="1" w:lastColumn="0" w:oddVBand="0" w:evenVBand="0" w:oddHBand="0" w:evenHBand="0" w:firstRowFirstColumn="0" w:firstRowLastColumn="0" w:lastRowFirstColumn="0" w:lastRowLastColumn="0"/>
            <w:tcW w:w="2054" w:type="pct"/>
          </w:tcPr>
          <w:p w14:paraId="18B822C5" w14:textId="77777777" w:rsidR="002A7133" w:rsidRPr="00FD717C" w:rsidRDefault="002A7133" w:rsidP="00554353">
            <w:pPr>
              <w:pStyle w:val="Tabletext"/>
            </w:pPr>
            <w:r w:rsidRPr="00FD717C">
              <w:t>Total output cost</w:t>
            </w:r>
          </w:p>
        </w:tc>
        <w:tc>
          <w:tcPr>
            <w:cnfStyle w:val="000010000000" w:firstRow="0" w:lastRow="0" w:firstColumn="0" w:lastColumn="0" w:oddVBand="1" w:evenVBand="0" w:oddHBand="0" w:evenHBand="0" w:firstRowFirstColumn="0" w:firstRowLastColumn="0" w:lastRowFirstColumn="0" w:lastRowLastColumn="0"/>
            <w:tcW w:w="541" w:type="pct"/>
          </w:tcPr>
          <w:p w14:paraId="6B1AA8C5" w14:textId="77777777" w:rsidR="002A7133" w:rsidRPr="00FD717C" w:rsidRDefault="002A7133" w:rsidP="00554353">
            <w:pPr>
              <w:pStyle w:val="Tabletextcentred"/>
            </w:pPr>
            <w:r w:rsidRPr="00FD717C">
              <w:t>$ million</w:t>
            </w:r>
          </w:p>
        </w:tc>
        <w:tc>
          <w:tcPr>
            <w:cnfStyle w:val="000001000000" w:firstRow="0" w:lastRow="0" w:firstColumn="0" w:lastColumn="0" w:oddVBand="0" w:evenVBand="1" w:oddHBand="0" w:evenHBand="0" w:firstRowFirstColumn="0" w:firstRowLastColumn="0" w:lastRowFirstColumn="0" w:lastRowLastColumn="0"/>
            <w:tcW w:w="541" w:type="pct"/>
          </w:tcPr>
          <w:p w14:paraId="78C97929" w14:textId="735C8E52" w:rsidR="002A7133" w:rsidRPr="00FD717C" w:rsidRDefault="00BC1609" w:rsidP="00554353">
            <w:pPr>
              <w:pStyle w:val="Tabletextright"/>
            </w:pPr>
            <w:r w:rsidRPr="00BC1609">
              <w:t>145.2</w:t>
            </w:r>
          </w:p>
        </w:tc>
        <w:tc>
          <w:tcPr>
            <w:cnfStyle w:val="000010000000" w:firstRow="0" w:lastRow="0" w:firstColumn="0" w:lastColumn="0" w:oddVBand="1" w:evenVBand="0" w:oddHBand="0" w:evenHBand="0" w:firstRowFirstColumn="0" w:firstRowLastColumn="0" w:lastRowFirstColumn="0" w:lastRowLastColumn="0"/>
            <w:tcW w:w="588" w:type="pct"/>
          </w:tcPr>
          <w:p w14:paraId="643A13CD" w14:textId="77777777" w:rsidR="002A7133" w:rsidRPr="00FD717C" w:rsidRDefault="002A7133" w:rsidP="00554353">
            <w:pPr>
              <w:pStyle w:val="Tabletextright"/>
            </w:pPr>
            <w:r w:rsidRPr="00FD717C">
              <w:t>147.5</w:t>
            </w:r>
          </w:p>
        </w:tc>
        <w:tc>
          <w:tcPr>
            <w:cnfStyle w:val="000001000000" w:firstRow="0" w:lastRow="0" w:firstColumn="0" w:lastColumn="0" w:oddVBand="0" w:evenVBand="1" w:oddHBand="0" w:evenHBand="0" w:firstRowFirstColumn="0" w:firstRowLastColumn="0" w:lastRowFirstColumn="0" w:lastRowLastColumn="0"/>
            <w:tcW w:w="776" w:type="pct"/>
          </w:tcPr>
          <w:p w14:paraId="23168DB2" w14:textId="5405C859" w:rsidR="002A7133" w:rsidRPr="00FD717C" w:rsidRDefault="00BC1609" w:rsidP="00554353">
            <w:pPr>
              <w:pStyle w:val="Tabletextright"/>
            </w:pPr>
            <w:r w:rsidRPr="00BC1609">
              <w:t>(1.5)</w:t>
            </w:r>
          </w:p>
        </w:tc>
        <w:tc>
          <w:tcPr>
            <w:cnfStyle w:val="000010000000" w:firstRow="0" w:lastRow="0" w:firstColumn="0" w:lastColumn="0" w:oddVBand="1" w:evenVBand="0" w:oddHBand="0" w:evenHBand="0" w:firstRowFirstColumn="0" w:firstRowLastColumn="0" w:lastRowFirstColumn="0" w:lastRowLastColumn="0"/>
            <w:tcW w:w="500" w:type="pct"/>
          </w:tcPr>
          <w:p w14:paraId="3346A08F" w14:textId="77777777" w:rsidR="002A7133" w:rsidRPr="00FD717C" w:rsidRDefault="002A7133" w:rsidP="00BC1609">
            <w:pPr>
              <w:pStyle w:val="TargetMet"/>
            </w:pPr>
          </w:p>
        </w:tc>
      </w:tr>
      <w:bookmarkEnd w:id="29"/>
      <w:bookmarkEnd w:id="31"/>
    </w:tbl>
    <w:p w14:paraId="52695150" w14:textId="77777777" w:rsidR="002A7133" w:rsidRPr="00F65579" w:rsidRDefault="002A7133" w:rsidP="002A7133"/>
    <w:p w14:paraId="2D615D61" w14:textId="61FA48F0" w:rsidR="002A7133" w:rsidRPr="00F65579" w:rsidRDefault="002A7133" w:rsidP="002A7133">
      <w:pPr>
        <w:pStyle w:val="Heading21"/>
        <w:pageBreakBefore/>
        <w:spacing w:line="240" w:lineRule="auto"/>
      </w:pPr>
      <w:r w:rsidRPr="00F65579">
        <w:lastRenderedPageBreak/>
        <w:t>Strengthen Victoria</w:t>
      </w:r>
      <w:r w:rsidR="002C6ECA">
        <w:t>’</w:t>
      </w:r>
      <w:r w:rsidRPr="00F65579">
        <w:t>s economic performance</w:t>
      </w:r>
    </w:p>
    <w:p w14:paraId="0B481A9F" w14:textId="77777777" w:rsidR="002A7133" w:rsidRDefault="002A7133" w:rsidP="002A7133">
      <w:r>
        <w:t>Under this objective, the Department delivers advice on economic policy, forecasts, legislation and frameworks. It also supports Government by administering economic regulation of utilities and other specified markets in Victoria to protect the long-term interests of Victorian consumers with regard to price, quality, efficiency and reliability of essential services.</w:t>
      </w:r>
    </w:p>
    <w:p w14:paraId="68320B11" w14:textId="276BF3DD" w:rsidR="002A7133" w:rsidRDefault="002A7133" w:rsidP="002A7133">
      <w:r>
        <w:t>The Department leads the development of advice to Government on key economic and financial strategies including regulatory reform, Government tax policy and intergovernmental relations to drive improvements in Victoria</w:t>
      </w:r>
      <w:r w:rsidR="002C6ECA">
        <w:t>’</w:t>
      </w:r>
      <w:r>
        <w:t>s productive and efficient resource allocation, competitiveness and equity across the Victorian economy.</w:t>
      </w:r>
    </w:p>
    <w:p w14:paraId="62DF8C0D" w14:textId="2717B392" w:rsidR="002A7133" w:rsidRPr="00AB790B" w:rsidRDefault="002A7133" w:rsidP="002A7133">
      <w:r>
        <w:t>Invest Victoria contributes to the Department</w:t>
      </w:r>
      <w:r w:rsidR="002C6ECA">
        <w:t>’</w:t>
      </w:r>
      <w:r>
        <w:t>s objective to strengthen Victoria</w:t>
      </w:r>
      <w:r w:rsidR="002C6ECA">
        <w:t>’</w:t>
      </w:r>
      <w:r>
        <w:t>s economic performance through facilitating private sector investment in Victoria. This is achieved through a focus on investments that strengthen innovation, productivity, job creation and diversification of Victoria</w:t>
      </w:r>
      <w:r w:rsidR="002C6ECA">
        <w:t>’</w:t>
      </w:r>
      <w:r>
        <w:t>s economy.</w:t>
      </w:r>
    </w:p>
    <w:p w14:paraId="350CB8BF" w14:textId="77777777" w:rsidR="002A7133" w:rsidRPr="00F65579" w:rsidRDefault="002A7133" w:rsidP="002A7133">
      <w:pPr>
        <w:pStyle w:val="Heading30"/>
      </w:pPr>
      <w:bookmarkStart w:id="32" w:name="_Hlk83024765"/>
      <w:r w:rsidRPr="00F65579">
        <w:t>Economic and Policy Advice</w:t>
      </w:r>
    </w:p>
    <w:bookmarkEnd w:id="32"/>
    <w:p w14:paraId="4418520D" w14:textId="4C9FBCB3" w:rsidR="002A7133" w:rsidRDefault="002A7133" w:rsidP="002A7133">
      <w:r>
        <w:t>This output contributes to the Department</w:t>
      </w:r>
      <w:r w:rsidR="002C6ECA">
        <w:t>’</w:t>
      </w:r>
      <w:r>
        <w:t>s objective to strengthen Victoria</w:t>
      </w:r>
      <w:r w:rsidR="002C6ECA">
        <w:t>’</w:t>
      </w:r>
      <w:r>
        <w:t>s economic performance through increased productive and efficient resource allocation, competitiveness and equity by providing evidence, advice and engagement on:</w:t>
      </w:r>
    </w:p>
    <w:p w14:paraId="74108E51" w14:textId="373F2F5B" w:rsidR="002A7133" w:rsidRDefault="002A7133" w:rsidP="002A7133">
      <w:pPr>
        <w:pStyle w:val="Bullet"/>
      </w:pPr>
      <w:r>
        <w:t>medium and longer-term strategies to strengthen productivity, participation and the State</w:t>
      </w:r>
      <w:r w:rsidR="002C6ECA">
        <w:t>’</w:t>
      </w:r>
      <w:r>
        <w:t>s overall competitiveness</w:t>
      </w:r>
    </w:p>
    <w:p w14:paraId="3A30B236" w14:textId="6BDF3961" w:rsidR="002A7133" w:rsidRDefault="002A7133" w:rsidP="002A7133">
      <w:pPr>
        <w:pStyle w:val="Bullet"/>
      </w:pPr>
      <w:r>
        <w:t>State tax and revenue policy</w:t>
      </w:r>
    </w:p>
    <w:p w14:paraId="793193F6" w14:textId="6DA92809" w:rsidR="002A7133" w:rsidRDefault="002A7133" w:rsidP="002A7133">
      <w:pPr>
        <w:pStyle w:val="Bullet"/>
      </w:pPr>
      <w:r>
        <w:t>intergovernmental relations, including the distribution of Commonwealth funding to Australian states and territories (including representation on various inter jurisdictional committees)</w:t>
      </w:r>
    </w:p>
    <w:p w14:paraId="7E06361B" w14:textId="0D71CD65" w:rsidR="002A7133" w:rsidRDefault="002A7133" w:rsidP="002A7133">
      <w:pPr>
        <w:pStyle w:val="Bullet"/>
      </w:pPr>
      <w:r>
        <w:t>production of the economic and revenue forecasts that underpin the State budget</w:t>
      </w:r>
    </w:p>
    <w:p w14:paraId="4F569FD2" w14:textId="01AE7694" w:rsidR="002A7133" w:rsidRDefault="002A7133" w:rsidP="002A7133">
      <w:pPr>
        <w:pStyle w:val="Bullet"/>
      </w:pPr>
      <w:r>
        <w:t>economic cost benefit analysis, demand forecasting and evaluation of best practice regulatory frameworks</w:t>
      </w:r>
    </w:p>
    <w:p w14:paraId="493E186D" w14:textId="77777777" w:rsidR="002A7133" w:rsidRDefault="002A7133" w:rsidP="002A7133">
      <w:pPr>
        <w:pStyle w:val="Bullet"/>
      </w:pPr>
      <w:r>
        <w:t>approaches for innovative, effective and efficient delivery of government services, including social services.</w:t>
      </w:r>
    </w:p>
    <w:p w14:paraId="6E3BDEF8" w14:textId="77777777" w:rsidR="002A7133" w:rsidRDefault="002A7133" w:rsidP="002A7133">
      <w:r>
        <w:t xml:space="preserve">This output also provides advice on ways the Government can improve the business environment by the Commissioner for Better Regulation and Red Tape Commissioner: </w:t>
      </w:r>
    </w:p>
    <w:p w14:paraId="09E5B3FA" w14:textId="4CC7C4A1" w:rsidR="002A7133" w:rsidRDefault="002A7133" w:rsidP="002A7133">
      <w:pPr>
        <w:pStyle w:val="Bullet"/>
      </w:pPr>
      <w:r>
        <w:t>reviewing regulatory impact statements, legislative impact assessments, and providing advice for regulatory change measurements</w:t>
      </w:r>
    </w:p>
    <w:p w14:paraId="4C36363E" w14:textId="26CF3227" w:rsidR="002A7133" w:rsidRDefault="002A7133" w:rsidP="002A7133">
      <w:pPr>
        <w:pStyle w:val="Bullet"/>
      </w:pPr>
      <w:r>
        <w:t>assisting agencies to improve the quality of regulation in Victoria and undertaking research into matters referred to it by the Government</w:t>
      </w:r>
    </w:p>
    <w:p w14:paraId="56CBB9BF" w14:textId="78A50650" w:rsidR="002A7133" w:rsidRDefault="002A7133" w:rsidP="002A7133">
      <w:pPr>
        <w:pStyle w:val="Bullet"/>
      </w:pPr>
      <w:r>
        <w:t>operating Victoria</w:t>
      </w:r>
      <w:r w:rsidR="002C6ECA">
        <w:t>’</w:t>
      </w:r>
      <w:r>
        <w:t>s competitive neutrality unit</w:t>
      </w:r>
    </w:p>
    <w:p w14:paraId="60A1AA54" w14:textId="77777777" w:rsidR="002A7133" w:rsidRDefault="002A7133" w:rsidP="002A7133">
      <w:pPr>
        <w:pStyle w:val="Bullet"/>
      </w:pPr>
      <w:r>
        <w:t>working with businesses and not-for-profit organisations to identify and solve red tape issues.</w:t>
      </w:r>
    </w:p>
    <w:tbl>
      <w:tblPr>
        <w:tblStyle w:val="AnnualReportfinancialtable"/>
        <w:tblW w:w="4685" w:type="pct"/>
        <w:tblLook w:val="02A0" w:firstRow="1" w:lastRow="0" w:firstColumn="1" w:lastColumn="0" w:noHBand="1" w:noVBand="0"/>
      </w:tblPr>
      <w:tblGrid>
        <w:gridCol w:w="3601"/>
        <w:gridCol w:w="1023"/>
        <w:gridCol w:w="1048"/>
        <w:gridCol w:w="1080"/>
        <w:gridCol w:w="1388"/>
        <w:gridCol w:w="860"/>
      </w:tblGrid>
      <w:tr w:rsidR="002A7133" w:rsidRPr="008C127A" w14:paraId="53C83E3C" w14:textId="77777777" w:rsidTr="003B506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01" w:type="pct"/>
            <w:vAlign w:val="bottom"/>
          </w:tcPr>
          <w:p w14:paraId="35103F78" w14:textId="77777777" w:rsidR="002A7133" w:rsidRPr="008C127A" w:rsidRDefault="002A7133" w:rsidP="00554353">
            <w:pPr>
              <w:pStyle w:val="Tabletextheadingleft"/>
            </w:pPr>
            <w:bookmarkStart w:id="33" w:name="_Hlk7508724"/>
            <w:bookmarkStart w:id="34" w:name="_Hlk5873359"/>
            <w:bookmarkStart w:id="35" w:name="_Hlk5875413"/>
            <w:bookmarkStart w:id="36" w:name="_Hlk5875724"/>
            <w:r w:rsidRPr="008C127A">
              <w:t>Performance measures</w:t>
            </w:r>
          </w:p>
        </w:tc>
        <w:tc>
          <w:tcPr>
            <w:cnfStyle w:val="000010000000" w:firstRow="0" w:lastRow="0" w:firstColumn="0" w:lastColumn="0" w:oddVBand="1" w:evenVBand="0" w:oddHBand="0" w:evenHBand="0" w:firstRowFirstColumn="0" w:firstRowLastColumn="0" w:lastRowFirstColumn="0" w:lastRowLastColumn="0"/>
            <w:tcW w:w="568" w:type="pct"/>
            <w:vAlign w:val="bottom"/>
          </w:tcPr>
          <w:p w14:paraId="4B5FA819" w14:textId="77777777" w:rsidR="002A7133" w:rsidRPr="00F47D41" w:rsidRDefault="002A7133" w:rsidP="00554353">
            <w:pPr>
              <w:pStyle w:val="Tabletextheadingcentred"/>
            </w:pPr>
            <w:r w:rsidRPr="00F47D41">
              <w:t>Unit of measure</w:t>
            </w:r>
          </w:p>
        </w:tc>
        <w:tc>
          <w:tcPr>
            <w:cnfStyle w:val="000001000000" w:firstRow="0" w:lastRow="0" w:firstColumn="0" w:lastColumn="0" w:oddVBand="0" w:evenVBand="1" w:oddHBand="0" w:evenHBand="0" w:firstRowFirstColumn="0" w:firstRowLastColumn="0" w:lastRowFirstColumn="0" w:lastRowLastColumn="0"/>
            <w:tcW w:w="582" w:type="pct"/>
            <w:vAlign w:val="bottom"/>
          </w:tcPr>
          <w:p w14:paraId="2FC0A831" w14:textId="77777777" w:rsidR="002A7133" w:rsidRPr="00F47D41" w:rsidRDefault="002A7133" w:rsidP="00554353">
            <w:pPr>
              <w:pStyle w:val="Tabletextheadingrightbold"/>
            </w:pPr>
            <w:r w:rsidRPr="00EB24A2">
              <w:t>2020</w:t>
            </w:r>
            <w:r w:rsidRPr="00EB24A2">
              <w:noBreakHyphen/>
              <w:t>21 actual</w:t>
            </w:r>
          </w:p>
        </w:tc>
        <w:tc>
          <w:tcPr>
            <w:cnfStyle w:val="000010000000" w:firstRow="0" w:lastRow="0" w:firstColumn="0" w:lastColumn="0" w:oddVBand="1" w:evenVBand="0" w:oddHBand="0" w:evenHBand="0" w:firstRowFirstColumn="0" w:firstRowLastColumn="0" w:lastRowFirstColumn="0" w:lastRowLastColumn="0"/>
            <w:tcW w:w="600" w:type="pct"/>
            <w:vAlign w:val="bottom"/>
          </w:tcPr>
          <w:p w14:paraId="0D0122DD" w14:textId="77777777" w:rsidR="002A7133" w:rsidRPr="00F47D41" w:rsidRDefault="002A7133" w:rsidP="00554353">
            <w:pPr>
              <w:pStyle w:val="Tabletextheadingrightbold"/>
            </w:pPr>
            <w:r w:rsidRPr="00F47D41">
              <w:t>2020</w:t>
            </w:r>
            <w:r w:rsidRPr="00F47D41">
              <w:noBreakHyphen/>
              <w:t>21 target</w:t>
            </w:r>
          </w:p>
        </w:tc>
        <w:tc>
          <w:tcPr>
            <w:cnfStyle w:val="000001000000" w:firstRow="0" w:lastRow="0" w:firstColumn="0" w:lastColumn="0" w:oddVBand="0" w:evenVBand="1" w:oddHBand="0" w:evenHBand="0" w:firstRowFirstColumn="0" w:firstRowLastColumn="0" w:lastRowFirstColumn="0" w:lastRowLastColumn="0"/>
            <w:tcW w:w="771" w:type="pct"/>
            <w:vAlign w:val="bottom"/>
          </w:tcPr>
          <w:p w14:paraId="7FA34190" w14:textId="77777777" w:rsidR="002A7133" w:rsidRPr="00F47D41" w:rsidRDefault="002A7133" w:rsidP="00554353">
            <w:pPr>
              <w:pStyle w:val="Tabletextheadingrightbold"/>
            </w:pPr>
            <w:r w:rsidRPr="00EB24A2">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478" w:type="pct"/>
            <w:vAlign w:val="bottom"/>
          </w:tcPr>
          <w:p w14:paraId="351723E1" w14:textId="77777777" w:rsidR="002A7133" w:rsidRPr="00F47D41" w:rsidRDefault="002A7133" w:rsidP="00554353">
            <w:pPr>
              <w:pStyle w:val="Tabletextheadingrightbold"/>
            </w:pPr>
            <w:r w:rsidRPr="00EB24A2">
              <w:rPr>
                <w:sz w:val="17"/>
                <w:szCs w:val="17"/>
              </w:rPr>
              <w:t xml:space="preserve">Result </w:t>
            </w:r>
          </w:p>
        </w:tc>
      </w:tr>
      <w:tr w:rsidR="002A7133" w:rsidRPr="008C127A" w14:paraId="7D97000C"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44087949" w14:textId="77777777" w:rsidR="002A7133" w:rsidRPr="004D1967" w:rsidRDefault="002A7133" w:rsidP="00554353">
            <w:pPr>
              <w:pStyle w:val="Tabletextmeasure"/>
            </w:pPr>
            <w:r w:rsidRPr="008C127A">
              <w:t>Quantity</w:t>
            </w:r>
          </w:p>
        </w:tc>
        <w:tc>
          <w:tcPr>
            <w:cnfStyle w:val="000010000000" w:firstRow="0" w:lastRow="0" w:firstColumn="0" w:lastColumn="0" w:oddVBand="1" w:evenVBand="0" w:oddHBand="0" w:evenHBand="0" w:firstRowFirstColumn="0" w:firstRowLastColumn="0" w:lastRowFirstColumn="0" w:lastRowLastColumn="0"/>
            <w:tcW w:w="568" w:type="pct"/>
          </w:tcPr>
          <w:p w14:paraId="1421B82B" w14:textId="77777777" w:rsidR="002A7133" w:rsidRPr="008C127A"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82" w:type="pct"/>
          </w:tcPr>
          <w:p w14:paraId="6CA30A82" w14:textId="77777777" w:rsidR="002A7133" w:rsidRPr="008C127A"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45D7029B" w14:textId="77777777" w:rsidR="002A7133" w:rsidRPr="008C127A"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71" w:type="pct"/>
          </w:tcPr>
          <w:p w14:paraId="648BC501" w14:textId="77777777" w:rsidR="002A7133" w:rsidRPr="008C127A"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478" w:type="pct"/>
          </w:tcPr>
          <w:p w14:paraId="6111A941" w14:textId="77777777" w:rsidR="002A7133" w:rsidRPr="008C127A" w:rsidRDefault="002A7133" w:rsidP="00554353">
            <w:pPr>
              <w:pStyle w:val="Tabletextright"/>
            </w:pPr>
          </w:p>
        </w:tc>
      </w:tr>
      <w:tr w:rsidR="002A7133" w:rsidRPr="00FD717C" w14:paraId="30F7A10B"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24E9B99B" w14:textId="77777777" w:rsidR="002A7133" w:rsidRPr="00FD717C" w:rsidRDefault="002A7133" w:rsidP="00554353">
            <w:pPr>
              <w:pStyle w:val="Tabletext"/>
            </w:pPr>
            <w:r w:rsidRPr="00FD717C">
              <w:t>Economic research projects and papers completed that contribute to deeper understanding of economic issues and development of government policy</w:t>
            </w:r>
          </w:p>
        </w:tc>
        <w:tc>
          <w:tcPr>
            <w:cnfStyle w:val="000010000000" w:firstRow="0" w:lastRow="0" w:firstColumn="0" w:lastColumn="0" w:oddVBand="1" w:evenVBand="0" w:oddHBand="0" w:evenHBand="0" w:firstRowFirstColumn="0" w:firstRowLastColumn="0" w:lastRowFirstColumn="0" w:lastRowLastColumn="0"/>
            <w:tcW w:w="568" w:type="pct"/>
          </w:tcPr>
          <w:p w14:paraId="358242DB" w14:textId="77777777" w:rsidR="002A7133" w:rsidRPr="00FD717C" w:rsidRDefault="002A7133" w:rsidP="00554353">
            <w:pPr>
              <w:pStyle w:val="Tabletextcentred"/>
            </w:pPr>
            <w:r w:rsidRPr="00FD717C">
              <w:t>number</w:t>
            </w:r>
          </w:p>
        </w:tc>
        <w:tc>
          <w:tcPr>
            <w:cnfStyle w:val="000001000000" w:firstRow="0" w:lastRow="0" w:firstColumn="0" w:lastColumn="0" w:oddVBand="0" w:evenVBand="1" w:oddHBand="0" w:evenHBand="0" w:firstRowFirstColumn="0" w:firstRowLastColumn="0" w:lastRowFirstColumn="0" w:lastRowLastColumn="0"/>
            <w:tcW w:w="582" w:type="pct"/>
          </w:tcPr>
          <w:p w14:paraId="614B9357" w14:textId="77777777" w:rsidR="002A7133" w:rsidRPr="00FD717C" w:rsidRDefault="002A7133" w:rsidP="00554353">
            <w:pPr>
              <w:pStyle w:val="Tabletextright"/>
            </w:pPr>
            <w:r>
              <w:t>8</w:t>
            </w:r>
          </w:p>
        </w:tc>
        <w:tc>
          <w:tcPr>
            <w:cnfStyle w:val="000010000000" w:firstRow="0" w:lastRow="0" w:firstColumn="0" w:lastColumn="0" w:oddVBand="1" w:evenVBand="0" w:oddHBand="0" w:evenHBand="0" w:firstRowFirstColumn="0" w:firstRowLastColumn="0" w:lastRowFirstColumn="0" w:lastRowLastColumn="0"/>
            <w:tcW w:w="600" w:type="pct"/>
          </w:tcPr>
          <w:p w14:paraId="2B604AE5" w14:textId="77777777" w:rsidR="002A7133" w:rsidRPr="00FD717C" w:rsidRDefault="002A7133" w:rsidP="00554353">
            <w:pPr>
              <w:pStyle w:val="Tabletextright"/>
            </w:pPr>
            <w:r w:rsidRPr="00FD717C">
              <w:t>8</w:t>
            </w:r>
          </w:p>
        </w:tc>
        <w:tc>
          <w:tcPr>
            <w:cnfStyle w:val="000001000000" w:firstRow="0" w:lastRow="0" w:firstColumn="0" w:lastColumn="0" w:oddVBand="0" w:evenVBand="1" w:oddHBand="0" w:evenHBand="0" w:firstRowFirstColumn="0" w:firstRowLastColumn="0" w:lastRowFirstColumn="0" w:lastRowLastColumn="0"/>
            <w:tcW w:w="771" w:type="pct"/>
          </w:tcPr>
          <w:p w14:paraId="28260850" w14:textId="77777777" w:rsidR="002A7133" w:rsidRPr="00FD717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478" w:type="pct"/>
          </w:tcPr>
          <w:p w14:paraId="5619A5B9" w14:textId="77777777" w:rsidR="002A7133" w:rsidRPr="00FD717C" w:rsidRDefault="002A7133" w:rsidP="00554353">
            <w:pPr>
              <w:pStyle w:val="TargetMet"/>
            </w:pPr>
          </w:p>
        </w:tc>
      </w:tr>
      <w:tr w:rsidR="002A7133" w:rsidRPr="00FD717C" w14:paraId="485B2B1A"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26E9FFFC" w14:textId="77777777" w:rsidR="002A7133" w:rsidRDefault="002A7133" w:rsidP="00554353">
            <w:pPr>
              <w:pStyle w:val="Tabletext"/>
            </w:pPr>
            <w:r w:rsidRPr="00FD717C">
              <w:t>High level engagement with non-Victorian Public Service stakeholder groups that contributes to public policy debate</w:t>
            </w:r>
          </w:p>
          <w:p w14:paraId="7A0E29FB" w14:textId="75B4B637" w:rsidR="002A7133" w:rsidRPr="00FD717C" w:rsidRDefault="002A7133" w:rsidP="00554353">
            <w:pPr>
              <w:pStyle w:val="Tabletextnotes"/>
            </w:pPr>
            <w:r>
              <w:rPr>
                <w:szCs w:val="13"/>
              </w:rPr>
              <w:t>The higher 2020-21 actual is due to s</w:t>
            </w:r>
            <w:r w:rsidRPr="00EC30C3">
              <w:rPr>
                <w:szCs w:val="13"/>
              </w:rPr>
              <w:t>ignificant consultation</w:t>
            </w:r>
            <w:r>
              <w:rPr>
                <w:szCs w:val="13"/>
              </w:rPr>
              <w:t xml:space="preserve"> being</w:t>
            </w:r>
            <w:r w:rsidRPr="00EC30C3">
              <w:rPr>
                <w:szCs w:val="13"/>
              </w:rPr>
              <w:t xml:space="preserve"> undertaken over the past 12 months on new policy initiatives, including on social housing, </w:t>
            </w:r>
            <w:r w:rsidRPr="00DA021E">
              <w:rPr>
                <w:szCs w:val="13"/>
              </w:rPr>
              <w:t>P</w:t>
            </w:r>
            <w:r w:rsidRPr="00EB24A2">
              <w:rPr>
                <w:szCs w:val="13"/>
              </w:rPr>
              <w:t>artnerships Addressing Disadvantage</w:t>
            </w:r>
            <w:r w:rsidRPr="00DA021E">
              <w:rPr>
                <w:szCs w:val="13"/>
              </w:rPr>
              <w:t xml:space="preserve"> </w:t>
            </w:r>
            <w:r w:rsidRPr="00665ED6">
              <w:rPr>
                <w:szCs w:val="13"/>
              </w:rPr>
              <w:t>and on the implementation</w:t>
            </w:r>
            <w:r w:rsidRPr="00EC30C3">
              <w:rPr>
                <w:szCs w:val="13"/>
              </w:rPr>
              <w:t xml:space="preserve"> of the </w:t>
            </w:r>
            <w:r w:rsidR="002E4BEC" w:rsidRPr="00EC30C3">
              <w:rPr>
                <w:szCs w:val="13"/>
              </w:rPr>
              <w:t>Build</w:t>
            </w:r>
            <w:r w:rsidR="002E4BEC">
              <w:rPr>
                <w:szCs w:val="13"/>
              </w:rPr>
              <w:t>-</w:t>
            </w:r>
            <w:r w:rsidRPr="00EC30C3">
              <w:rPr>
                <w:szCs w:val="13"/>
              </w:rPr>
              <w:t>to</w:t>
            </w:r>
            <w:r w:rsidR="002E4BEC">
              <w:rPr>
                <w:szCs w:val="13"/>
              </w:rPr>
              <w:t>-</w:t>
            </w:r>
            <w:r w:rsidRPr="00EC30C3">
              <w:rPr>
                <w:szCs w:val="13"/>
              </w:rPr>
              <w:t xml:space="preserve">rent and the </w:t>
            </w:r>
            <w:r w:rsidR="002E4BEC" w:rsidRPr="00EC30C3">
              <w:rPr>
                <w:szCs w:val="13"/>
              </w:rPr>
              <w:t xml:space="preserve">Windfall </w:t>
            </w:r>
            <w:r w:rsidRPr="00EC30C3">
              <w:rPr>
                <w:szCs w:val="13"/>
              </w:rPr>
              <w:t>gains tax policies.</w:t>
            </w:r>
          </w:p>
        </w:tc>
        <w:tc>
          <w:tcPr>
            <w:cnfStyle w:val="000010000000" w:firstRow="0" w:lastRow="0" w:firstColumn="0" w:lastColumn="0" w:oddVBand="1" w:evenVBand="0" w:oddHBand="0" w:evenHBand="0" w:firstRowFirstColumn="0" w:firstRowLastColumn="0" w:lastRowFirstColumn="0" w:lastRowLastColumn="0"/>
            <w:tcW w:w="568" w:type="pct"/>
          </w:tcPr>
          <w:p w14:paraId="0C6D6E4F" w14:textId="77777777" w:rsidR="002A7133" w:rsidRPr="00FD717C" w:rsidRDefault="002A7133" w:rsidP="00554353">
            <w:pPr>
              <w:pStyle w:val="Tabletextcentred"/>
            </w:pPr>
            <w:r w:rsidRPr="00FD717C">
              <w:t>number</w:t>
            </w:r>
          </w:p>
        </w:tc>
        <w:tc>
          <w:tcPr>
            <w:cnfStyle w:val="000001000000" w:firstRow="0" w:lastRow="0" w:firstColumn="0" w:lastColumn="0" w:oddVBand="0" w:evenVBand="1" w:oddHBand="0" w:evenHBand="0" w:firstRowFirstColumn="0" w:firstRowLastColumn="0" w:lastRowFirstColumn="0" w:lastRowLastColumn="0"/>
            <w:tcW w:w="582" w:type="pct"/>
          </w:tcPr>
          <w:p w14:paraId="5D2D845F" w14:textId="77777777" w:rsidR="002A7133" w:rsidRPr="00FD717C" w:rsidRDefault="002A7133" w:rsidP="00554353">
            <w:pPr>
              <w:pStyle w:val="Tabletextright"/>
            </w:pPr>
            <w:r>
              <w:t>43</w:t>
            </w:r>
          </w:p>
        </w:tc>
        <w:tc>
          <w:tcPr>
            <w:cnfStyle w:val="000010000000" w:firstRow="0" w:lastRow="0" w:firstColumn="0" w:lastColumn="0" w:oddVBand="1" w:evenVBand="0" w:oddHBand="0" w:evenHBand="0" w:firstRowFirstColumn="0" w:firstRowLastColumn="0" w:lastRowFirstColumn="0" w:lastRowLastColumn="0"/>
            <w:tcW w:w="600" w:type="pct"/>
          </w:tcPr>
          <w:p w14:paraId="363C08C7" w14:textId="77777777" w:rsidR="002A7133" w:rsidRPr="00FD717C" w:rsidRDefault="002A7133" w:rsidP="00554353">
            <w:pPr>
              <w:pStyle w:val="Tabletextright"/>
            </w:pPr>
            <w:r w:rsidRPr="00FD717C">
              <w:t>20</w:t>
            </w:r>
          </w:p>
        </w:tc>
        <w:tc>
          <w:tcPr>
            <w:cnfStyle w:val="000001000000" w:firstRow="0" w:lastRow="0" w:firstColumn="0" w:lastColumn="0" w:oddVBand="0" w:evenVBand="1" w:oddHBand="0" w:evenHBand="0" w:firstRowFirstColumn="0" w:firstRowLastColumn="0" w:lastRowFirstColumn="0" w:lastRowLastColumn="0"/>
            <w:tcW w:w="771" w:type="pct"/>
          </w:tcPr>
          <w:p w14:paraId="38299315" w14:textId="77777777" w:rsidR="002A7133" w:rsidRPr="00EB24A2" w:rsidRDefault="002A7133" w:rsidP="00554353">
            <w:pPr>
              <w:pStyle w:val="Tabletextright"/>
              <w:rPr>
                <w:highlight w:val="cyan"/>
              </w:rPr>
            </w:pPr>
            <w:r>
              <w:t>115</w:t>
            </w:r>
          </w:p>
        </w:tc>
        <w:tc>
          <w:tcPr>
            <w:cnfStyle w:val="000010000000" w:firstRow="0" w:lastRow="0" w:firstColumn="0" w:lastColumn="0" w:oddVBand="1" w:evenVBand="0" w:oddHBand="0" w:evenHBand="0" w:firstRowFirstColumn="0" w:firstRowLastColumn="0" w:lastRowFirstColumn="0" w:lastRowLastColumn="0"/>
            <w:tcW w:w="478" w:type="pct"/>
          </w:tcPr>
          <w:p w14:paraId="2DFC6FD6" w14:textId="77777777" w:rsidR="002A7133" w:rsidRPr="00FD717C" w:rsidRDefault="002A7133" w:rsidP="00554353">
            <w:pPr>
              <w:pStyle w:val="TargetMet"/>
            </w:pPr>
          </w:p>
        </w:tc>
      </w:tr>
      <w:tr w:rsidR="002A7133" w:rsidRPr="00FD717C" w14:paraId="63F181FD"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6C914D6C" w14:textId="77777777" w:rsidR="002A7133" w:rsidRPr="00FD717C" w:rsidRDefault="002A7133" w:rsidP="00554353">
            <w:pPr>
              <w:pStyle w:val="Tabletextmeasure"/>
            </w:pPr>
            <w:r w:rsidRPr="00FD717C">
              <w:lastRenderedPageBreak/>
              <w:t>Quality</w:t>
            </w:r>
          </w:p>
        </w:tc>
        <w:tc>
          <w:tcPr>
            <w:cnfStyle w:val="000010000000" w:firstRow="0" w:lastRow="0" w:firstColumn="0" w:lastColumn="0" w:oddVBand="1" w:evenVBand="0" w:oddHBand="0" w:evenHBand="0" w:firstRowFirstColumn="0" w:firstRowLastColumn="0" w:lastRowFirstColumn="0" w:lastRowLastColumn="0"/>
            <w:tcW w:w="568" w:type="pct"/>
          </w:tcPr>
          <w:p w14:paraId="1D54254B" w14:textId="77777777" w:rsidR="002A7133" w:rsidRPr="00FD717C"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82" w:type="pct"/>
          </w:tcPr>
          <w:p w14:paraId="402767DE"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42C87D46" w14:textId="77777777" w:rsidR="002A7133" w:rsidRPr="00FD717C"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71" w:type="pct"/>
          </w:tcPr>
          <w:p w14:paraId="207AC72A"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478" w:type="pct"/>
          </w:tcPr>
          <w:p w14:paraId="21375CD8" w14:textId="77777777" w:rsidR="002A7133" w:rsidRPr="00FD717C" w:rsidRDefault="002A7133" w:rsidP="00554353">
            <w:pPr>
              <w:pStyle w:val="Tabletextright"/>
            </w:pPr>
          </w:p>
        </w:tc>
      </w:tr>
      <w:bookmarkEnd w:id="33"/>
      <w:bookmarkEnd w:id="34"/>
      <w:bookmarkEnd w:id="35"/>
      <w:tr w:rsidR="002A7133" w:rsidRPr="00FD717C" w14:paraId="22EBAA1B"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4314B79A" w14:textId="77777777" w:rsidR="002A7133" w:rsidRPr="00FD717C" w:rsidRDefault="002A7133" w:rsidP="00554353">
            <w:pPr>
              <w:pStyle w:val="Tabletext"/>
              <w:keepNext/>
            </w:pPr>
            <w:r w:rsidRPr="00FD717C">
              <w:t>Conduct an annual survey to assess the impact of changes to Victorian regulations on business</w:t>
            </w:r>
          </w:p>
        </w:tc>
        <w:tc>
          <w:tcPr>
            <w:cnfStyle w:val="000010000000" w:firstRow="0" w:lastRow="0" w:firstColumn="0" w:lastColumn="0" w:oddVBand="1" w:evenVBand="0" w:oddHBand="0" w:evenHBand="0" w:firstRowFirstColumn="0" w:firstRowLastColumn="0" w:lastRowFirstColumn="0" w:lastRowLastColumn="0"/>
            <w:tcW w:w="568" w:type="pct"/>
          </w:tcPr>
          <w:p w14:paraId="0CD46FFB" w14:textId="77777777" w:rsidR="002A7133" w:rsidRPr="00FD717C" w:rsidRDefault="002A7133" w:rsidP="00554353">
            <w:pPr>
              <w:pStyle w:val="Tabletextcentred"/>
            </w:pPr>
            <w:r w:rsidRPr="00FD717C">
              <w:t>number</w:t>
            </w:r>
          </w:p>
        </w:tc>
        <w:tc>
          <w:tcPr>
            <w:cnfStyle w:val="000001000000" w:firstRow="0" w:lastRow="0" w:firstColumn="0" w:lastColumn="0" w:oddVBand="0" w:evenVBand="1" w:oddHBand="0" w:evenHBand="0" w:firstRowFirstColumn="0" w:firstRowLastColumn="0" w:lastRowFirstColumn="0" w:lastRowLastColumn="0"/>
            <w:tcW w:w="582" w:type="pct"/>
          </w:tcPr>
          <w:p w14:paraId="4CD8AC47" w14:textId="77777777" w:rsidR="002A7133" w:rsidRPr="00FD717C" w:rsidRDefault="002A7133" w:rsidP="00554353">
            <w:pPr>
              <w:pStyle w:val="Tabletextright"/>
            </w:pPr>
            <w:r>
              <w:t>1</w:t>
            </w:r>
          </w:p>
        </w:tc>
        <w:tc>
          <w:tcPr>
            <w:cnfStyle w:val="000010000000" w:firstRow="0" w:lastRow="0" w:firstColumn="0" w:lastColumn="0" w:oddVBand="1" w:evenVBand="0" w:oddHBand="0" w:evenHBand="0" w:firstRowFirstColumn="0" w:firstRowLastColumn="0" w:lastRowFirstColumn="0" w:lastRowLastColumn="0"/>
            <w:tcW w:w="600" w:type="pct"/>
          </w:tcPr>
          <w:p w14:paraId="2F55ED32" w14:textId="77777777" w:rsidR="002A7133" w:rsidRPr="00FD717C" w:rsidRDefault="002A7133" w:rsidP="00554353">
            <w:pPr>
              <w:pStyle w:val="Tabletextright"/>
            </w:pPr>
            <w:r w:rsidRPr="00FD717C">
              <w:t>1</w:t>
            </w:r>
          </w:p>
        </w:tc>
        <w:tc>
          <w:tcPr>
            <w:cnfStyle w:val="000001000000" w:firstRow="0" w:lastRow="0" w:firstColumn="0" w:lastColumn="0" w:oddVBand="0" w:evenVBand="1" w:oddHBand="0" w:evenHBand="0" w:firstRowFirstColumn="0" w:firstRowLastColumn="0" w:lastRowFirstColumn="0" w:lastRowLastColumn="0"/>
            <w:tcW w:w="771" w:type="pct"/>
          </w:tcPr>
          <w:p w14:paraId="0E7962FF" w14:textId="77777777" w:rsidR="002A7133" w:rsidRPr="00FD717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478" w:type="pct"/>
          </w:tcPr>
          <w:p w14:paraId="61D77D38" w14:textId="77777777" w:rsidR="002A7133" w:rsidRPr="00FD717C" w:rsidRDefault="002A7133" w:rsidP="00554353">
            <w:pPr>
              <w:pStyle w:val="TargetMet"/>
            </w:pPr>
          </w:p>
        </w:tc>
      </w:tr>
      <w:tr w:rsidR="002A7133" w:rsidRPr="00FD717C" w14:paraId="7DBFBD42"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34E55179" w14:textId="77777777" w:rsidR="002A7133" w:rsidRDefault="002A7133" w:rsidP="00554353">
            <w:pPr>
              <w:pStyle w:val="Tabletext"/>
            </w:pPr>
            <w:bookmarkStart w:id="37" w:name="_Hlk83024775"/>
            <w:r w:rsidRPr="00FD717C">
              <w:t>Accuracy of estimating State taxation revenue in the State budget</w:t>
            </w:r>
          </w:p>
          <w:p w14:paraId="45E9A2B4" w14:textId="3912BACB" w:rsidR="0021685E" w:rsidRPr="00FD717C" w:rsidRDefault="0021685E" w:rsidP="0021685E">
            <w:pPr>
              <w:pStyle w:val="Tabletextnotes"/>
            </w:pPr>
            <w:r w:rsidRPr="0021685E">
              <w:t>Taxation revenue was $2.7 billion higher than the published budget. This was primarily driven by higher than budgeted land transfer duty of $1.9</w:t>
            </w:r>
            <w:r>
              <w:rPr>
                <w:rFonts w:ascii="Calibri" w:hAnsi="Calibri" w:cs="Calibri"/>
              </w:rPr>
              <w:t> </w:t>
            </w:r>
            <w:r w:rsidRPr="0021685E">
              <w:t>billion due to a stronger than anticipated recovery in the Victorian property market. Payroll tax was also $804 million higher than the published budget, driven by an earlier than expected recovery in the Victorian economy and labour market conditions.</w:t>
            </w:r>
          </w:p>
        </w:tc>
        <w:tc>
          <w:tcPr>
            <w:cnfStyle w:val="000010000000" w:firstRow="0" w:lastRow="0" w:firstColumn="0" w:lastColumn="0" w:oddVBand="1" w:evenVBand="0" w:oddHBand="0" w:evenHBand="0" w:firstRowFirstColumn="0" w:firstRowLastColumn="0" w:lastRowFirstColumn="0" w:lastRowLastColumn="0"/>
            <w:tcW w:w="568" w:type="pct"/>
          </w:tcPr>
          <w:p w14:paraId="2F13A583" w14:textId="77777777" w:rsidR="002A7133" w:rsidRPr="00FD717C" w:rsidRDefault="002A7133" w:rsidP="00554353">
            <w:pPr>
              <w:pStyle w:val="Tabletextcentred"/>
            </w:pPr>
            <w:r w:rsidRPr="00FD717C">
              <w:t>percentage variance</w:t>
            </w:r>
          </w:p>
        </w:tc>
        <w:tc>
          <w:tcPr>
            <w:cnfStyle w:val="000001000000" w:firstRow="0" w:lastRow="0" w:firstColumn="0" w:lastColumn="0" w:oddVBand="0" w:evenVBand="1" w:oddHBand="0" w:evenHBand="0" w:firstRowFirstColumn="0" w:firstRowLastColumn="0" w:lastRowFirstColumn="0" w:lastRowLastColumn="0"/>
            <w:tcW w:w="582" w:type="pct"/>
          </w:tcPr>
          <w:p w14:paraId="1FC16F6E" w14:textId="07ACC386" w:rsidR="002A7133" w:rsidRPr="00FD717C" w:rsidRDefault="00B4254A" w:rsidP="00554353">
            <w:pPr>
              <w:pStyle w:val="Tabletextright"/>
            </w:pPr>
            <w:r>
              <w:t>13</w:t>
            </w:r>
          </w:p>
        </w:tc>
        <w:tc>
          <w:tcPr>
            <w:cnfStyle w:val="000010000000" w:firstRow="0" w:lastRow="0" w:firstColumn="0" w:lastColumn="0" w:oddVBand="1" w:evenVBand="0" w:oddHBand="0" w:evenHBand="0" w:firstRowFirstColumn="0" w:firstRowLastColumn="0" w:lastRowFirstColumn="0" w:lastRowLastColumn="0"/>
            <w:tcW w:w="600" w:type="pct"/>
          </w:tcPr>
          <w:p w14:paraId="5ADC8475" w14:textId="77777777" w:rsidR="002A7133" w:rsidRPr="00FD717C" w:rsidRDefault="002A7133" w:rsidP="00554353">
            <w:pPr>
              <w:pStyle w:val="Tabletextright"/>
            </w:pPr>
            <w:r w:rsidRPr="00FD717C">
              <w:t>≤5.0</w:t>
            </w:r>
          </w:p>
        </w:tc>
        <w:tc>
          <w:tcPr>
            <w:cnfStyle w:val="000001000000" w:firstRow="0" w:lastRow="0" w:firstColumn="0" w:lastColumn="0" w:oddVBand="0" w:evenVBand="1" w:oddHBand="0" w:evenHBand="0" w:firstRowFirstColumn="0" w:firstRowLastColumn="0" w:lastRowFirstColumn="0" w:lastRowLastColumn="0"/>
            <w:tcW w:w="771" w:type="pct"/>
          </w:tcPr>
          <w:p w14:paraId="58D270DE" w14:textId="57414D63" w:rsidR="002A7133" w:rsidRPr="00FD717C" w:rsidRDefault="00D75530" w:rsidP="00554353">
            <w:pPr>
              <w:pStyle w:val="Tabletextright"/>
            </w:pPr>
            <w:r>
              <w:t>160</w:t>
            </w:r>
          </w:p>
        </w:tc>
        <w:tc>
          <w:tcPr>
            <w:cnfStyle w:val="000010000000" w:firstRow="0" w:lastRow="0" w:firstColumn="0" w:lastColumn="0" w:oddVBand="1" w:evenVBand="0" w:oddHBand="0" w:evenHBand="0" w:firstRowFirstColumn="0" w:firstRowLastColumn="0" w:lastRowFirstColumn="0" w:lastRowLastColumn="0"/>
            <w:tcW w:w="478" w:type="pct"/>
          </w:tcPr>
          <w:p w14:paraId="1C40D1DD" w14:textId="77777777" w:rsidR="002A7133" w:rsidRPr="00FD717C" w:rsidRDefault="002A7133" w:rsidP="00B4254A">
            <w:pPr>
              <w:pStyle w:val="TargetNotMet50"/>
            </w:pPr>
          </w:p>
        </w:tc>
      </w:tr>
      <w:tr w:rsidR="002A7133" w:rsidRPr="00FD717C" w14:paraId="4A48D16A"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3FCC9319" w14:textId="77777777" w:rsidR="002A7133" w:rsidRDefault="002A7133" w:rsidP="00554353">
            <w:pPr>
              <w:pStyle w:val="Tabletext"/>
            </w:pPr>
            <w:r w:rsidRPr="00FD717C">
              <w:t>Accuracy of estimating the employment growth rate in the State budget</w:t>
            </w:r>
          </w:p>
          <w:p w14:paraId="26340551" w14:textId="022599ED" w:rsidR="002A7133" w:rsidRPr="00FD717C" w:rsidRDefault="002D3168" w:rsidP="0021685E">
            <w:pPr>
              <w:pStyle w:val="Tabletextnotes"/>
            </w:pPr>
            <w:r w:rsidRPr="002D3168">
              <w:t xml:space="preserve">Victoria's </w:t>
            </w:r>
            <w:r w:rsidRPr="00302F56">
              <w:t>economic</w:t>
            </w:r>
            <w:r w:rsidRPr="002D3168">
              <w:t xml:space="preserve"> and employment recovery was</w:t>
            </w:r>
            <w:r>
              <w:rPr>
                <w:rFonts w:ascii="Calibri" w:hAnsi="Calibri" w:cs="Calibri"/>
              </w:rPr>
              <w:t> </w:t>
            </w:r>
            <w:r w:rsidRPr="0021685E">
              <w:t>stronger</w:t>
            </w:r>
            <w:r w:rsidRPr="002D3168">
              <w:t xml:space="preserve"> and more rapid than forecast in the </w:t>
            </w:r>
            <w:r w:rsidRPr="002D3168">
              <w:rPr>
                <w:i/>
                <w:iCs/>
              </w:rPr>
              <w:t>2020</w:t>
            </w:r>
            <w:r w:rsidRPr="002D3168">
              <w:rPr>
                <w:i/>
                <w:iCs/>
              </w:rPr>
              <w:noBreakHyphen/>
              <w:t>21 Budget</w:t>
            </w:r>
            <w:r w:rsidRPr="002D3168">
              <w:t>.</w:t>
            </w:r>
          </w:p>
        </w:tc>
        <w:tc>
          <w:tcPr>
            <w:cnfStyle w:val="000010000000" w:firstRow="0" w:lastRow="0" w:firstColumn="0" w:lastColumn="0" w:oddVBand="1" w:evenVBand="0" w:oddHBand="0" w:evenHBand="0" w:firstRowFirstColumn="0" w:firstRowLastColumn="0" w:lastRowFirstColumn="0" w:lastRowLastColumn="0"/>
            <w:tcW w:w="568" w:type="pct"/>
          </w:tcPr>
          <w:p w14:paraId="34BCC919" w14:textId="77777777" w:rsidR="002A7133" w:rsidRPr="00FD717C" w:rsidRDefault="002A7133" w:rsidP="00554353">
            <w:pPr>
              <w:pStyle w:val="Tabletextcentred"/>
            </w:pPr>
            <w:r w:rsidRPr="00FD717C">
              <w:t>percentage point variance</w:t>
            </w:r>
          </w:p>
        </w:tc>
        <w:tc>
          <w:tcPr>
            <w:cnfStyle w:val="000001000000" w:firstRow="0" w:lastRow="0" w:firstColumn="0" w:lastColumn="0" w:oddVBand="0" w:evenVBand="1" w:oddHBand="0" w:evenHBand="0" w:firstRowFirstColumn="0" w:firstRowLastColumn="0" w:lastRowFirstColumn="0" w:lastRowLastColumn="0"/>
            <w:tcW w:w="582" w:type="pct"/>
          </w:tcPr>
          <w:p w14:paraId="497B814C" w14:textId="77777777" w:rsidR="002A7133" w:rsidRPr="00FD717C" w:rsidRDefault="002A7133" w:rsidP="00554353">
            <w:pPr>
              <w:pStyle w:val="Tabletextright"/>
            </w:pPr>
            <w:r>
              <w:t>2.25</w:t>
            </w:r>
          </w:p>
        </w:tc>
        <w:tc>
          <w:tcPr>
            <w:cnfStyle w:val="000010000000" w:firstRow="0" w:lastRow="0" w:firstColumn="0" w:lastColumn="0" w:oddVBand="1" w:evenVBand="0" w:oddHBand="0" w:evenHBand="0" w:firstRowFirstColumn="0" w:firstRowLastColumn="0" w:lastRowFirstColumn="0" w:lastRowLastColumn="0"/>
            <w:tcW w:w="600" w:type="pct"/>
          </w:tcPr>
          <w:p w14:paraId="221C29D0" w14:textId="77777777" w:rsidR="002A7133" w:rsidRPr="00FD717C" w:rsidRDefault="002A7133" w:rsidP="00554353">
            <w:pPr>
              <w:pStyle w:val="Tabletextright"/>
            </w:pPr>
            <w:r w:rsidRPr="00FD717C">
              <w:t>≤1.0</w:t>
            </w:r>
          </w:p>
        </w:tc>
        <w:tc>
          <w:tcPr>
            <w:cnfStyle w:val="000001000000" w:firstRow="0" w:lastRow="0" w:firstColumn="0" w:lastColumn="0" w:oddVBand="0" w:evenVBand="1" w:oddHBand="0" w:evenHBand="0" w:firstRowFirstColumn="0" w:firstRowLastColumn="0" w:lastRowFirstColumn="0" w:lastRowLastColumn="0"/>
            <w:tcW w:w="771" w:type="pct"/>
          </w:tcPr>
          <w:p w14:paraId="2D7CC4F0" w14:textId="77777777" w:rsidR="002A7133" w:rsidRPr="00FD717C" w:rsidRDefault="002A7133" w:rsidP="00554353">
            <w:pPr>
              <w:pStyle w:val="Tabletextright"/>
            </w:pPr>
            <w:r w:rsidRPr="00EB24A2">
              <w:t>1</w:t>
            </w:r>
            <w:r w:rsidRPr="000F7FB9">
              <w:t>25</w:t>
            </w:r>
          </w:p>
        </w:tc>
        <w:tc>
          <w:tcPr>
            <w:cnfStyle w:val="000010000000" w:firstRow="0" w:lastRow="0" w:firstColumn="0" w:lastColumn="0" w:oddVBand="1" w:evenVBand="0" w:oddHBand="0" w:evenHBand="0" w:firstRowFirstColumn="0" w:firstRowLastColumn="0" w:lastRowFirstColumn="0" w:lastRowLastColumn="0"/>
            <w:tcW w:w="478" w:type="pct"/>
          </w:tcPr>
          <w:p w14:paraId="269C03C1" w14:textId="77777777" w:rsidR="002A7133" w:rsidRPr="00FD717C" w:rsidRDefault="002A7133" w:rsidP="00554353">
            <w:pPr>
              <w:pStyle w:val="TargetNotMet50"/>
            </w:pPr>
          </w:p>
        </w:tc>
      </w:tr>
      <w:tr w:rsidR="002A7133" w:rsidRPr="00FD717C" w14:paraId="54AB9343"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202B4A74" w14:textId="77777777" w:rsidR="002A7133" w:rsidRDefault="002A7133" w:rsidP="00554353">
            <w:pPr>
              <w:pStyle w:val="Tabletext"/>
            </w:pPr>
            <w:r w:rsidRPr="00FD717C">
              <w:t>Accuracy of estimating the gross state product rate in the State budget</w:t>
            </w:r>
          </w:p>
          <w:p w14:paraId="6696A23A" w14:textId="5B587E82" w:rsidR="00302F56" w:rsidRPr="00FD717C" w:rsidRDefault="00302F56" w:rsidP="00302F56">
            <w:pPr>
              <w:pStyle w:val="Tabletextnotes"/>
            </w:pPr>
            <w:r>
              <w:t>The gross state product growth estimate will be available when the ABS State Accounts are released in November 2021.</w:t>
            </w:r>
          </w:p>
        </w:tc>
        <w:tc>
          <w:tcPr>
            <w:cnfStyle w:val="000010000000" w:firstRow="0" w:lastRow="0" w:firstColumn="0" w:lastColumn="0" w:oddVBand="1" w:evenVBand="0" w:oddHBand="0" w:evenHBand="0" w:firstRowFirstColumn="0" w:firstRowLastColumn="0" w:lastRowFirstColumn="0" w:lastRowLastColumn="0"/>
            <w:tcW w:w="568" w:type="pct"/>
          </w:tcPr>
          <w:p w14:paraId="3BDA794A" w14:textId="77777777" w:rsidR="002A7133" w:rsidRPr="00FD717C" w:rsidRDefault="002A7133" w:rsidP="00554353">
            <w:pPr>
              <w:pStyle w:val="Tabletextcentred"/>
            </w:pPr>
            <w:r w:rsidRPr="00FD717C">
              <w:t>percentage point variance</w:t>
            </w:r>
          </w:p>
        </w:tc>
        <w:tc>
          <w:tcPr>
            <w:cnfStyle w:val="000001000000" w:firstRow="0" w:lastRow="0" w:firstColumn="0" w:lastColumn="0" w:oddVBand="0" w:evenVBand="1" w:oddHBand="0" w:evenHBand="0" w:firstRowFirstColumn="0" w:firstRowLastColumn="0" w:lastRowFirstColumn="0" w:lastRowLastColumn="0"/>
            <w:tcW w:w="582" w:type="pct"/>
          </w:tcPr>
          <w:p w14:paraId="476BED24" w14:textId="770CD244" w:rsidR="002A7133" w:rsidRPr="00FD717C" w:rsidRDefault="00302F56" w:rsidP="00554353">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600" w:type="pct"/>
          </w:tcPr>
          <w:p w14:paraId="12754F14" w14:textId="77777777" w:rsidR="002A7133" w:rsidRPr="00FD717C" w:rsidRDefault="002A7133" w:rsidP="00554353">
            <w:pPr>
              <w:pStyle w:val="Tabletextright"/>
            </w:pPr>
            <w:r w:rsidRPr="00FD717C">
              <w:t>≤1.0</w:t>
            </w:r>
          </w:p>
        </w:tc>
        <w:tc>
          <w:tcPr>
            <w:cnfStyle w:val="000001000000" w:firstRow="0" w:lastRow="0" w:firstColumn="0" w:lastColumn="0" w:oddVBand="0" w:evenVBand="1" w:oddHBand="0" w:evenHBand="0" w:firstRowFirstColumn="0" w:firstRowLastColumn="0" w:lastRowFirstColumn="0" w:lastRowLastColumn="0"/>
            <w:tcW w:w="771" w:type="pct"/>
          </w:tcPr>
          <w:p w14:paraId="3967734E" w14:textId="58B43BCA" w:rsidR="002A7133" w:rsidRPr="00FD717C" w:rsidRDefault="00302F56" w:rsidP="00554353">
            <w:pPr>
              <w:pStyle w:val="Tabletextright"/>
            </w:pPr>
            <w:r>
              <w:t>n/a</w:t>
            </w:r>
          </w:p>
        </w:tc>
        <w:tc>
          <w:tcPr>
            <w:cnfStyle w:val="000010000000" w:firstRow="0" w:lastRow="0" w:firstColumn="0" w:lastColumn="0" w:oddVBand="1" w:evenVBand="0" w:oddHBand="0" w:evenHBand="0" w:firstRowFirstColumn="0" w:firstRowLastColumn="0" w:lastRowFirstColumn="0" w:lastRowLastColumn="0"/>
            <w:tcW w:w="478" w:type="pct"/>
          </w:tcPr>
          <w:p w14:paraId="50BF4449" w14:textId="72933EAF" w:rsidR="002A7133" w:rsidRPr="00FD717C" w:rsidRDefault="00302F56" w:rsidP="00554353">
            <w:pPr>
              <w:pStyle w:val="Tabletextright"/>
            </w:pPr>
            <w:r>
              <w:t>n/a</w:t>
            </w:r>
          </w:p>
        </w:tc>
      </w:tr>
      <w:bookmarkEnd w:id="37"/>
      <w:tr w:rsidR="002A7133" w:rsidRPr="00FD717C" w14:paraId="7FBD4DE0"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553D5D03" w14:textId="386AFBFE" w:rsidR="002A7133" w:rsidRDefault="002A7133" w:rsidP="00554353">
            <w:pPr>
              <w:pStyle w:val="Tabletext"/>
            </w:pPr>
            <w:r w:rsidRPr="00FD717C">
              <w:t>Better Regulation Victoria</w:t>
            </w:r>
            <w:r w:rsidR="002C6ECA">
              <w:t>’</w:t>
            </w:r>
            <w:r w:rsidRPr="00FD717C">
              <w:t>s support for preparing Regulatory Impact Statements or Legislative Impact Assessments was valuable overall, as assessed by departments</w:t>
            </w:r>
          </w:p>
          <w:p w14:paraId="2E26169B" w14:textId="193283D9" w:rsidR="002A7133" w:rsidRPr="00FD717C" w:rsidRDefault="002A7133" w:rsidP="00554353">
            <w:pPr>
              <w:pStyle w:val="Tabletextnotes"/>
              <w:rPr>
                <w:i/>
              </w:rPr>
            </w:pPr>
            <w:r w:rsidRPr="00EB24A2">
              <w:rPr>
                <w:szCs w:val="13"/>
              </w:rPr>
              <w:t>B</w:t>
            </w:r>
            <w:r>
              <w:rPr>
                <w:szCs w:val="13"/>
              </w:rPr>
              <w:t xml:space="preserve">etter </w:t>
            </w:r>
            <w:r w:rsidRPr="00EB24A2">
              <w:rPr>
                <w:szCs w:val="13"/>
              </w:rPr>
              <w:t>R</w:t>
            </w:r>
            <w:r>
              <w:rPr>
                <w:szCs w:val="13"/>
              </w:rPr>
              <w:t xml:space="preserve">egulation </w:t>
            </w:r>
            <w:r w:rsidRPr="00EB24A2">
              <w:rPr>
                <w:szCs w:val="13"/>
              </w:rPr>
              <w:t>V</w:t>
            </w:r>
            <w:r>
              <w:rPr>
                <w:szCs w:val="13"/>
              </w:rPr>
              <w:t>ictoria</w:t>
            </w:r>
            <w:r w:rsidRPr="00EB24A2">
              <w:rPr>
                <w:szCs w:val="13"/>
              </w:rPr>
              <w:t xml:space="preserve"> sends feedback forms to departments and agencies that prepare RISs and LIAs. For the 24 feedback forms received in 2020-21, all respondents stated that B</w:t>
            </w:r>
            <w:r>
              <w:rPr>
                <w:szCs w:val="13"/>
              </w:rPr>
              <w:t xml:space="preserve">etter </w:t>
            </w:r>
            <w:r w:rsidRPr="00EB24A2">
              <w:rPr>
                <w:szCs w:val="13"/>
              </w:rPr>
              <w:t>R</w:t>
            </w:r>
            <w:r>
              <w:rPr>
                <w:szCs w:val="13"/>
              </w:rPr>
              <w:t xml:space="preserve">egulation </w:t>
            </w:r>
            <w:r w:rsidRPr="00EB24A2">
              <w:rPr>
                <w:szCs w:val="13"/>
              </w:rPr>
              <w:t>V</w:t>
            </w:r>
            <w:r>
              <w:rPr>
                <w:szCs w:val="13"/>
              </w:rPr>
              <w:t>ictoria</w:t>
            </w:r>
            <w:r w:rsidR="002C6ECA">
              <w:rPr>
                <w:szCs w:val="13"/>
              </w:rPr>
              <w:t>’</w:t>
            </w:r>
            <w:r w:rsidRPr="00EB24A2">
              <w:rPr>
                <w:szCs w:val="13"/>
              </w:rPr>
              <w:t>s support was valuable overall.</w:t>
            </w:r>
          </w:p>
        </w:tc>
        <w:tc>
          <w:tcPr>
            <w:cnfStyle w:val="000010000000" w:firstRow="0" w:lastRow="0" w:firstColumn="0" w:lastColumn="0" w:oddVBand="1" w:evenVBand="0" w:oddHBand="0" w:evenHBand="0" w:firstRowFirstColumn="0" w:firstRowLastColumn="0" w:lastRowFirstColumn="0" w:lastRowLastColumn="0"/>
            <w:tcW w:w="568" w:type="pct"/>
          </w:tcPr>
          <w:p w14:paraId="063DFBF9"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82" w:type="pct"/>
          </w:tcPr>
          <w:p w14:paraId="12F833C3" w14:textId="77777777" w:rsidR="002A7133" w:rsidRPr="00FD717C" w:rsidRDefault="002A7133" w:rsidP="00554353">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600" w:type="pct"/>
          </w:tcPr>
          <w:p w14:paraId="56E66B13" w14:textId="77777777" w:rsidR="002A7133" w:rsidRPr="00FD717C" w:rsidRDefault="002A7133" w:rsidP="00554353">
            <w:pPr>
              <w:pStyle w:val="Tabletextright"/>
            </w:pPr>
            <w:r w:rsidRPr="00FD717C">
              <w:t>90</w:t>
            </w:r>
          </w:p>
        </w:tc>
        <w:tc>
          <w:tcPr>
            <w:cnfStyle w:val="000001000000" w:firstRow="0" w:lastRow="0" w:firstColumn="0" w:lastColumn="0" w:oddVBand="0" w:evenVBand="1" w:oddHBand="0" w:evenHBand="0" w:firstRowFirstColumn="0" w:firstRowLastColumn="0" w:lastRowFirstColumn="0" w:lastRowLastColumn="0"/>
            <w:tcW w:w="771" w:type="pct"/>
          </w:tcPr>
          <w:p w14:paraId="60A68A52" w14:textId="77777777" w:rsidR="002A7133" w:rsidRPr="00FD717C" w:rsidRDefault="002A7133" w:rsidP="00554353">
            <w:pPr>
              <w:pStyle w:val="Tabletextright"/>
            </w:pPr>
            <w:r>
              <w:t>11</w:t>
            </w:r>
          </w:p>
        </w:tc>
        <w:tc>
          <w:tcPr>
            <w:cnfStyle w:val="000010000000" w:firstRow="0" w:lastRow="0" w:firstColumn="0" w:lastColumn="0" w:oddVBand="1" w:evenVBand="0" w:oddHBand="0" w:evenHBand="0" w:firstRowFirstColumn="0" w:firstRowLastColumn="0" w:lastRowFirstColumn="0" w:lastRowLastColumn="0"/>
            <w:tcW w:w="478" w:type="pct"/>
          </w:tcPr>
          <w:p w14:paraId="7015647F" w14:textId="77777777" w:rsidR="002A7133" w:rsidRPr="00FD717C" w:rsidRDefault="002A7133" w:rsidP="00554353">
            <w:pPr>
              <w:pStyle w:val="TargetMet"/>
            </w:pPr>
          </w:p>
        </w:tc>
      </w:tr>
      <w:tr w:rsidR="002A7133" w:rsidRPr="00FD717C" w14:paraId="0635FE9A"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1C618064" w14:textId="77777777" w:rsidR="002A7133" w:rsidRPr="00FD717C" w:rsidRDefault="002A7133" w:rsidP="00554353">
            <w:pPr>
              <w:pStyle w:val="Tabletext"/>
            </w:pPr>
            <w:r w:rsidRPr="00FD717C">
              <w:t>Proportion of people making inquiries to the Red Tape Unit who found it responsive and helpful</w:t>
            </w:r>
          </w:p>
        </w:tc>
        <w:tc>
          <w:tcPr>
            <w:cnfStyle w:val="000010000000" w:firstRow="0" w:lastRow="0" w:firstColumn="0" w:lastColumn="0" w:oddVBand="1" w:evenVBand="0" w:oddHBand="0" w:evenHBand="0" w:firstRowFirstColumn="0" w:firstRowLastColumn="0" w:lastRowFirstColumn="0" w:lastRowLastColumn="0"/>
            <w:tcW w:w="568" w:type="pct"/>
          </w:tcPr>
          <w:p w14:paraId="63873319"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82" w:type="pct"/>
          </w:tcPr>
          <w:p w14:paraId="54C03DD1" w14:textId="77777777" w:rsidR="002A7133" w:rsidRPr="00FD717C" w:rsidRDefault="002A7133" w:rsidP="00554353">
            <w:pPr>
              <w:pStyle w:val="Tabletextright"/>
            </w:pPr>
            <w:r>
              <w:t>85.71</w:t>
            </w:r>
          </w:p>
        </w:tc>
        <w:tc>
          <w:tcPr>
            <w:cnfStyle w:val="000010000000" w:firstRow="0" w:lastRow="0" w:firstColumn="0" w:lastColumn="0" w:oddVBand="1" w:evenVBand="0" w:oddHBand="0" w:evenHBand="0" w:firstRowFirstColumn="0" w:firstRowLastColumn="0" w:lastRowFirstColumn="0" w:lastRowLastColumn="0"/>
            <w:tcW w:w="600" w:type="pct"/>
          </w:tcPr>
          <w:p w14:paraId="6E105ECD" w14:textId="77777777" w:rsidR="002A7133" w:rsidRPr="00FD717C" w:rsidRDefault="002A7133" w:rsidP="00554353">
            <w:pPr>
              <w:pStyle w:val="Tabletextright"/>
            </w:pPr>
            <w:r w:rsidRPr="00FD717C">
              <w:t>80</w:t>
            </w:r>
          </w:p>
        </w:tc>
        <w:tc>
          <w:tcPr>
            <w:cnfStyle w:val="000001000000" w:firstRow="0" w:lastRow="0" w:firstColumn="0" w:lastColumn="0" w:oddVBand="0" w:evenVBand="1" w:oddHBand="0" w:evenHBand="0" w:firstRowFirstColumn="0" w:firstRowLastColumn="0" w:lastRowFirstColumn="0" w:lastRowLastColumn="0"/>
            <w:tcW w:w="771" w:type="pct"/>
          </w:tcPr>
          <w:p w14:paraId="0511E38D" w14:textId="77777777" w:rsidR="002A7133" w:rsidRPr="00FD717C" w:rsidRDefault="002A7133" w:rsidP="00554353">
            <w:pPr>
              <w:pStyle w:val="Tabletextright"/>
            </w:pPr>
            <w:r>
              <w:t>7</w:t>
            </w:r>
          </w:p>
        </w:tc>
        <w:tc>
          <w:tcPr>
            <w:cnfStyle w:val="000010000000" w:firstRow="0" w:lastRow="0" w:firstColumn="0" w:lastColumn="0" w:oddVBand="1" w:evenVBand="0" w:oddHBand="0" w:evenHBand="0" w:firstRowFirstColumn="0" w:firstRowLastColumn="0" w:lastRowFirstColumn="0" w:lastRowLastColumn="0"/>
            <w:tcW w:w="478" w:type="pct"/>
          </w:tcPr>
          <w:p w14:paraId="1A533C1E" w14:textId="77777777" w:rsidR="002A7133" w:rsidRPr="00FD717C" w:rsidRDefault="002A7133" w:rsidP="00554353">
            <w:pPr>
              <w:pStyle w:val="TargetMet"/>
            </w:pPr>
          </w:p>
        </w:tc>
      </w:tr>
      <w:tr w:rsidR="002A7133" w:rsidRPr="00FD717C" w14:paraId="770F91EB"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60751A28" w14:textId="77777777" w:rsidR="002A7133" w:rsidRPr="00FD717C" w:rsidRDefault="002A7133" w:rsidP="00554353">
            <w:pPr>
              <w:pStyle w:val="Tabletextmeasure"/>
            </w:pPr>
            <w:r w:rsidRPr="00FD717C">
              <w:t>Timeliness</w:t>
            </w:r>
          </w:p>
        </w:tc>
        <w:tc>
          <w:tcPr>
            <w:cnfStyle w:val="000010000000" w:firstRow="0" w:lastRow="0" w:firstColumn="0" w:lastColumn="0" w:oddVBand="1" w:evenVBand="0" w:oddHBand="0" w:evenHBand="0" w:firstRowFirstColumn="0" w:firstRowLastColumn="0" w:lastRowFirstColumn="0" w:lastRowLastColumn="0"/>
            <w:tcW w:w="568" w:type="pct"/>
          </w:tcPr>
          <w:p w14:paraId="077963ED" w14:textId="77777777" w:rsidR="002A7133" w:rsidRPr="00FD717C"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82" w:type="pct"/>
          </w:tcPr>
          <w:p w14:paraId="56FB2415"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7BA4212D" w14:textId="77777777" w:rsidR="002A7133" w:rsidRPr="00FD717C"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71" w:type="pct"/>
          </w:tcPr>
          <w:p w14:paraId="6299BC99"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478" w:type="pct"/>
          </w:tcPr>
          <w:p w14:paraId="3EE52029" w14:textId="77777777" w:rsidR="002A7133" w:rsidRPr="00FD717C" w:rsidRDefault="002A7133" w:rsidP="00554353">
            <w:pPr>
              <w:pStyle w:val="Tabletextright"/>
            </w:pPr>
          </w:p>
        </w:tc>
      </w:tr>
      <w:tr w:rsidR="002A7133" w:rsidRPr="00FD717C" w14:paraId="0F21F7E3"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2B5DDA16" w14:textId="77777777" w:rsidR="002A7133" w:rsidRPr="00FD717C" w:rsidRDefault="002A7133" w:rsidP="00554353">
            <w:pPr>
              <w:pStyle w:val="Tabletext"/>
            </w:pPr>
            <w:bookmarkStart w:id="38" w:name="_Hlk5356004"/>
            <w:r w:rsidRPr="00FD717C">
              <w:t>Briefings on key Australian Bureau of Statistics economic data on day of release</w:t>
            </w:r>
          </w:p>
        </w:tc>
        <w:tc>
          <w:tcPr>
            <w:cnfStyle w:val="000010000000" w:firstRow="0" w:lastRow="0" w:firstColumn="0" w:lastColumn="0" w:oddVBand="1" w:evenVBand="0" w:oddHBand="0" w:evenHBand="0" w:firstRowFirstColumn="0" w:firstRowLastColumn="0" w:lastRowFirstColumn="0" w:lastRowLastColumn="0"/>
            <w:tcW w:w="568" w:type="pct"/>
          </w:tcPr>
          <w:p w14:paraId="4A843F41"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82" w:type="pct"/>
          </w:tcPr>
          <w:p w14:paraId="4E7B8278" w14:textId="77777777" w:rsidR="002A7133" w:rsidRPr="00FD717C" w:rsidRDefault="002A7133" w:rsidP="00554353">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600" w:type="pct"/>
          </w:tcPr>
          <w:p w14:paraId="734917F9" w14:textId="77777777" w:rsidR="002A7133" w:rsidRPr="00FD717C" w:rsidRDefault="002A7133" w:rsidP="00554353">
            <w:pPr>
              <w:pStyle w:val="Tabletextright"/>
            </w:pPr>
            <w:r w:rsidRPr="00FD717C">
              <w:t>100</w:t>
            </w:r>
          </w:p>
        </w:tc>
        <w:tc>
          <w:tcPr>
            <w:cnfStyle w:val="000001000000" w:firstRow="0" w:lastRow="0" w:firstColumn="0" w:lastColumn="0" w:oddVBand="0" w:evenVBand="1" w:oddHBand="0" w:evenHBand="0" w:firstRowFirstColumn="0" w:firstRowLastColumn="0" w:lastRowFirstColumn="0" w:lastRowLastColumn="0"/>
            <w:tcW w:w="771" w:type="pct"/>
          </w:tcPr>
          <w:p w14:paraId="56299840" w14:textId="77777777" w:rsidR="002A7133" w:rsidRPr="00FD717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478" w:type="pct"/>
          </w:tcPr>
          <w:p w14:paraId="14C2C591" w14:textId="77777777" w:rsidR="002A7133" w:rsidRPr="00FD717C" w:rsidRDefault="002A7133" w:rsidP="00554353">
            <w:pPr>
              <w:pStyle w:val="TargetMet"/>
            </w:pPr>
          </w:p>
        </w:tc>
      </w:tr>
      <w:bookmarkEnd w:id="38"/>
      <w:tr w:rsidR="002A7133" w:rsidRPr="00FD717C" w14:paraId="54111190"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252F7963" w14:textId="0415BA45" w:rsidR="002A7133" w:rsidRDefault="002A7133" w:rsidP="00554353">
            <w:pPr>
              <w:pStyle w:val="Tabletext"/>
            </w:pPr>
            <w:r w:rsidRPr="00FD717C">
              <w:t>Better Regulation Victoria</w:t>
            </w:r>
            <w:r w:rsidR="002C6ECA">
              <w:t>’</w:t>
            </w:r>
            <w:r w:rsidRPr="00FD717C">
              <w:t>s advice on Regulatory Impact Statements or Legislative Impact Assessments was timely, as assessed by departments</w:t>
            </w:r>
          </w:p>
          <w:p w14:paraId="29508E1A" w14:textId="606C340D" w:rsidR="002A7133" w:rsidRPr="00FD717C" w:rsidRDefault="002A7133" w:rsidP="00554353">
            <w:pPr>
              <w:pStyle w:val="Tabletextnotes"/>
            </w:pPr>
            <w:r w:rsidRPr="00090D7D">
              <w:rPr>
                <w:szCs w:val="13"/>
              </w:rPr>
              <w:t>B</w:t>
            </w:r>
            <w:r w:rsidRPr="00EB24A2">
              <w:rPr>
                <w:szCs w:val="13"/>
              </w:rPr>
              <w:t xml:space="preserve">etter </w:t>
            </w:r>
            <w:r w:rsidRPr="00090D7D">
              <w:rPr>
                <w:szCs w:val="13"/>
              </w:rPr>
              <w:t>R</w:t>
            </w:r>
            <w:r w:rsidRPr="00EB24A2">
              <w:rPr>
                <w:szCs w:val="13"/>
              </w:rPr>
              <w:t xml:space="preserve">egulation </w:t>
            </w:r>
            <w:r w:rsidRPr="00090D7D">
              <w:rPr>
                <w:szCs w:val="13"/>
              </w:rPr>
              <w:t>V</w:t>
            </w:r>
            <w:r w:rsidRPr="00DA021E">
              <w:rPr>
                <w:szCs w:val="13"/>
              </w:rPr>
              <w:t>ictoria</w:t>
            </w:r>
            <w:r w:rsidRPr="00665ED6">
              <w:rPr>
                <w:szCs w:val="13"/>
              </w:rPr>
              <w:t xml:space="preserve"> </w:t>
            </w:r>
            <w:r w:rsidRPr="0041389E">
              <w:rPr>
                <w:szCs w:val="13"/>
              </w:rPr>
              <w:t xml:space="preserve">sends feedback forms to departments and </w:t>
            </w:r>
            <w:r w:rsidRPr="00DA021E">
              <w:rPr>
                <w:szCs w:val="13"/>
              </w:rPr>
              <w:t xml:space="preserve">agencies that prepare </w:t>
            </w:r>
            <w:r w:rsidRPr="00665ED6">
              <w:t>Regulatory Impact Statements</w:t>
            </w:r>
            <w:r w:rsidRPr="00665ED6">
              <w:rPr>
                <w:szCs w:val="13"/>
              </w:rPr>
              <w:t xml:space="preserve"> and Legislative Impact Assessments</w:t>
            </w:r>
            <w:r w:rsidR="005A2A0D">
              <w:rPr>
                <w:szCs w:val="13"/>
              </w:rPr>
              <w:t>.</w:t>
            </w:r>
            <w:r w:rsidRPr="00665ED6">
              <w:rPr>
                <w:szCs w:val="13"/>
              </w:rPr>
              <w:t xml:space="preserve"> For the 24 feedback</w:t>
            </w:r>
            <w:r w:rsidRPr="00090D7D">
              <w:rPr>
                <w:szCs w:val="13"/>
              </w:rPr>
              <w:t xml:space="preserve"> </w:t>
            </w:r>
            <w:r w:rsidRPr="00DA021E">
              <w:rPr>
                <w:szCs w:val="13"/>
              </w:rPr>
              <w:t>for</w:t>
            </w:r>
            <w:r w:rsidRPr="00665ED6">
              <w:rPr>
                <w:szCs w:val="13"/>
              </w:rPr>
              <w:t>ms received</w:t>
            </w:r>
            <w:r w:rsidRPr="003E5C8B">
              <w:rPr>
                <w:szCs w:val="13"/>
              </w:rPr>
              <w:t xml:space="preserve"> in 2020-21, 23 respondents stated that BRV</w:t>
            </w:r>
            <w:r w:rsidR="002C6ECA">
              <w:rPr>
                <w:szCs w:val="13"/>
              </w:rPr>
              <w:t>’</w:t>
            </w:r>
            <w:r w:rsidRPr="003E5C8B">
              <w:rPr>
                <w:szCs w:val="13"/>
              </w:rPr>
              <w:t>s advice was timely.</w:t>
            </w:r>
          </w:p>
        </w:tc>
        <w:tc>
          <w:tcPr>
            <w:cnfStyle w:val="000010000000" w:firstRow="0" w:lastRow="0" w:firstColumn="0" w:lastColumn="0" w:oddVBand="1" w:evenVBand="0" w:oddHBand="0" w:evenHBand="0" w:firstRowFirstColumn="0" w:firstRowLastColumn="0" w:lastRowFirstColumn="0" w:lastRowLastColumn="0"/>
            <w:tcW w:w="568" w:type="pct"/>
          </w:tcPr>
          <w:p w14:paraId="12684BB2" w14:textId="77777777" w:rsidR="002A7133" w:rsidRPr="00FD717C" w:rsidRDefault="002A7133" w:rsidP="00554353">
            <w:pPr>
              <w:pStyle w:val="Tabletextcentred"/>
            </w:pPr>
            <w:r w:rsidRPr="00FD717C">
              <w:t>per cent</w:t>
            </w:r>
          </w:p>
        </w:tc>
        <w:tc>
          <w:tcPr>
            <w:cnfStyle w:val="000001000000" w:firstRow="0" w:lastRow="0" w:firstColumn="0" w:lastColumn="0" w:oddVBand="0" w:evenVBand="1" w:oddHBand="0" w:evenHBand="0" w:firstRowFirstColumn="0" w:firstRowLastColumn="0" w:lastRowFirstColumn="0" w:lastRowLastColumn="0"/>
            <w:tcW w:w="582" w:type="pct"/>
          </w:tcPr>
          <w:p w14:paraId="462CB3BF" w14:textId="77777777" w:rsidR="002A7133" w:rsidRPr="00FD717C" w:rsidRDefault="002A7133" w:rsidP="00554353">
            <w:pPr>
              <w:pStyle w:val="Tabletextright"/>
            </w:pPr>
            <w:r>
              <w:t>95.83</w:t>
            </w:r>
          </w:p>
        </w:tc>
        <w:tc>
          <w:tcPr>
            <w:cnfStyle w:val="000010000000" w:firstRow="0" w:lastRow="0" w:firstColumn="0" w:lastColumn="0" w:oddVBand="1" w:evenVBand="0" w:oddHBand="0" w:evenHBand="0" w:firstRowFirstColumn="0" w:firstRowLastColumn="0" w:lastRowFirstColumn="0" w:lastRowLastColumn="0"/>
            <w:tcW w:w="600" w:type="pct"/>
          </w:tcPr>
          <w:p w14:paraId="3BF87630" w14:textId="77777777" w:rsidR="002A7133" w:rsidRPr="00FD717C" w:rsidRDefault="002A7133" w:rsidP="00554353">
            <w:pPr>
              <w:pStyle w:val="Tabletextright"/>
            </w:pPr>
            <w:r w:rsidRPr="00FD717C">
              <w:t>90</w:t>
            </w:r>
          </w:p>
        </w:tc>
        <w:tc>
          <w:tcPr>
            <w:cnfStyle w:val="000001000000" w:firstRow="0" w:lastRow="0" w:firstColumn="0" w:lastColumn="0" w:oddVBand="0" w:evenVBand="1" w:oddHBand="0" w:evenHBand="0" w:firstRowFirstColumn="0" w:firstRowLastColumn="0" w:lastRowFirstColumn="0" w:lastRowLastColumn="0"/>
            <w:tcW w:w="771" w:type="pct"/>
          </w:tcPr>
          <w:p w14:paraId="45DAD412" w14:textId="77777777" w:rsidR="002A7133" w:rsidRPr="00FD717C" w:rsidRDefault="002A7133" w:rsidP="00554353">
            <w:pPr>
              <w:pStyle w:val="Tabletextright"/>
            </w:pPr>
            <w:r>
              <w:t>6</w:t>
            </w:r>
          </w:p>
        </w:tc>
        <w:tc>
          <w:tcPr>
            <w:cnfStyle w:val="000010000000" w:firstRow="0" w:lastRow="0" w:firstColumn="0" w:lastColumn="0" w:oddVBand="1" w:evenVBand="0" w:oddHBand="0" w:evenHBand="0" w:firstRowFirstColumn="0" w:firstRowLastColumn="0" w:lastRowFirstColumn="0" w:lastRowLastColumn="0"/>
            <w:tcW w:w="478" w:type="pct"/>
          </w:tcPr>
          <w:p w14:paraId="77069F10" w14:textId="77777777" w:rsidR="002A7133" w:rsidRPr="00FD717C" w:rsidRDefault="002A7133" w:rsidP="00554353">
            <w:pPr>
              <w:pStyle w:val="TargetMet"/>
            </w:pPr>
          </w:p>
        </w:tc>
      </w:tr>
      <w:tr w:rsidR="002A7133" w:rsidRPr="00FD717C" w14:paraId="60FFDA1C"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2DDB98C1" w14:textId="77777777" w:rsidR="002A7133" w:rsidRPr="00FD717C" w:rsidRDefault="002A7133" w:rsidP="00554353">
            <w:pPr>
              <w:pStyle w:val="Tabletextmeasure"/>
            </w:pPr>
            <w:bookmarkStart w:id="39" w:name="_Hlk35004760"/>
            <w:r w:rsidRPr="00FD717C">
              <w:t>Cost</w:t>
            </w:r>
          </w:p>
        </w:tc>
        <w:tc>
          <w:tcPr>
            <w:cnfStyle w:val="000010000000" w:firstRow="0" w:lastRow="0" w:firstColumn="0" w:lastColumn="0" w:oddVBand="1" w:evenVBand="0" w:oddHBand="0" w:evenHBand="0" w:firstRowFirstColumn="0" w:firstRowLastColumn="0" w:lastRowFirstColumn="0" w:lastRowLastColumn="0"/>
            <w:tcW w:w="568" w:type="pct"/>
          </w:tcPr>
          <w:p w14:paraId="5C7FFCFA" w14:textId="77777777" w:rsidR="002A7133" w:rsidRPr="00FD717C"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82" w:type="pct"/>
          </w:tcPr>
          <w:p w14:paraId="3518ECFF"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1848B4E0" w14:textId="77777777" w:rsidR="002A7133" w:rsidRPr="00FD717C"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71" w:type="pct"/>
          </w:tcPr>
          <w:p w14:paraId="384FBEBB" w14:textId="77777777" w:rsidR="002A7133" w:rsidRPr="00FD717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478" w:type="pct"/>
          </w:tcPr>
          <w:p w14:paraId="6654DF1A" w14:textId="77777777" w:rsidR="002A7133" w:rsidRPr="00FD717C" w:rsidRDefault="002A7133" w:rsidP="00554353">
            <w:pPr>
              <w:pStyle w:val="Tabletextright"/>
            </w:pPr>
          </w:p>
        </w:tc>
      </w:tr>
      <w:tr w:rsidR="002A7133" w:rsidRPr="00FD717C" w14:paraId="4ED871F1" w14:textId="77777777" w:rsidTr="003B5064">
        <w:tc>
          <w:tcPr>
            <w:cnfStyle w:val="001000000000" w:firstRow="0" w:lastRow="0" w:firstColumn="1" w:lastColumn="0" w:oddVBand="0" w:evenVBand="0" w:oddHBand="0" w:evenHBand="0" w:firstRowFirstColumn="0" w:firstRowLastColumn="0" w:lastRowFirstColumn="0" w:lastRowLastColumn="0"/>
            <w:tcW w:w="2001" w:type="pct"/>
          </w:tcPr>
          <w:p w14:paraId="4E082937" w14:textId="77777777" w:rsidR="002A7133" w:rsidRDefault="002A7133" w:rsidP="00554353">
            <w:pPr>
              <w:pStyle w:val="Tabletext"/>
            </w:pPr>
            <w:r w:rsidRPr="00FD717C">
              <w:t>Total output cost</w:t>
            </w:r>
          </w:p>
          <w:p w14:paraId="525F5311" w14:textId="3D0E6B4E" w:rsidR="00BC1609" w:rsidRPr="00FD717C" w:rsidRDefault="00BC1609" w:rsidP="00BC1609">
            <w:pPr>
              <w:pStyle w:val="Tabletextnotes"/>
            </w:pPr>
            <w:r w:rsidRPr="00BC1609">
              <w:t>The lower 2020-21 actual primarily relates to the regulatory reform program which has been impacted by adjusted timeframes to allow extensive consultations and readiness of grant recipients.</w:t>
            </w:r>
          </w:p>
        </w:tc>
        <w:tc>
          <w:tcPr>
            <w:cnfStyle w:val="000010000000" w:firstRow="0" w:lastRow="0" w:firstColumn="0" w:lastColumn="0" w:oddVBand="1" w:evenVBand="0" w:oddHBand="0" w:evenHBand="0" w:firstRowFirstColumn="0" w:firstRowLastColumn="0" w:lastRowFirstColumn="0" w:lastRowLastColumn="0"/>
            <w:tcW w:w="568" w:type="pct"/>
          </w:tcPr>
          <w:p w14:paraId="2E02866C" w14:textId="77777777" w:rsidR="002A7133" w:rsidRPr="00FD717C" w:rsidRDefault="002A7133" w:rsidP="00554353">
            <w:pPr>
              <w:pStyle w:val="Tabletextcentred"/>
            </w:pPr>
            <w:r w:rsidRPr="00FD717C">
              <w:t>$ million</w:t>
            </w:r>
          </w:p>
        </w:tc>
        <w:tc>
          <w:tcPr>
            <w:cnfStyle w:val="000001000000" w:firstRow="0" w:lastRow="0" w:firstColumn="0" w:lastColumn="0" w:oddVBand="0" w:evenVBand="1" w:oddHBand="0" w:evenHBand="0" w:firstRowFirstColumn="0" w:firstRowLastColumn="0" w:lastRowFirstColumn="0" w:lastRowLastColumn="0"/>
            <w:tcW w:w="582" w:type="pct"/>
          </w:tcPr>
          <w:p w14:paraId="31EBAF82" w14:textId="0BEDC5B7" w:rsidR="002A7133" w:rsidRPr="00FD717C" w:rsidRDefault="00BC1609" w:rsidP="00554353">
            <w:pPr>
              <w:pStyle w:val="Tabletextright"/>
            </w:pPr>
            <w:r w:rsidRPr="00BC1609">
              <w:t>52.8</w:t>
            </w:r>
          </w:p>
        </w:tc>
        <w:tc>
          <w:tcPr>
            <w:cnfStyle w:val="000010000000" w:firstRow="0" w:lastRow="0" w:firstColumn="0" w:lastColumn="0" w:oddVBand="1" w:evenVBand="0" w:oddHBand="0" w:evenHBand="0" w:firstRowFirstColumn="0" w:firstRowLastColumn="0" w:lastRowFirstColumn="0" w:lastRowLastColumn="0"/>
            <w:tcW w:w="600" w:type="pct"/>
          </w:tcPr>
          <w:p w14:paraId="39B8D2A3" w14:textId="77777777" w:rsidR="002A7133" w:rsidRPr="00FD717C" w:rsidRDefault="002A7133" w:rsidP="00554353">
            <w:pPr>
              <w:pStyle w:val="Tabletextright"/>
            </w:pPr>
            <w:r w:rsidRPr="00FD717C">
              <w:t>66.6</w:t>
            </w:r>
          </w:p>
        </w:tc>
        <w:tc>
          <w:tcPr>
            <w:cnfStyle w:val="000001000000" w:firstRow="0" w:lastRow="0" w:firstColumn="0" w:lastColumn="0" w:oddVBand="0" w:evenVBand="1" w:oddHBand="0" w:evenHBand="0" w:firstRowFirstColumn="0" w:firstRowLastColumn="0" w:lastRowFirstColumn="0" w:lastRowLastColumn="0"/>
            <w:tcW w:w="771" w:type="pct"/>
          </w:tcPr>
          <w:p w14:paraId="02758AD7" w14:textId="4BC27766" w:rsidR="002A7133" w:rsidRPr="00FD717C" w:rsidRDefault="00BC1609" w:rsidP="00554353">
            <w:pPr>
              <w:pStyle w:val="Tabletextright"/>
            </w:pPr>
            <w:r w:rsidRPr="00BC1609">
              <w:t>(20.7)</w:t>
            </w:r>
          </w:p>
        </w:tc>
        <w:tc>
          <w:tcPr>
            <w:cnfStyle w:val="000010000000" w:firstRow="0" w:lastRow="0" w:firstColumn="0" w:lastColumn="0" w:oddVBand="1" w:evenVBand="0" w:oddHBand="0" w:evenHBand="0" w:firstRowFirstColumn="0" w:firstRowLastColumn="0" w:lastRowFirstColumn="0" w:lastRowLastColumn="0"/>
            <w:tcW w:w="478" w:type="pct"/>
          </w:tcPr>
          <w:p w14:paraId="725C027D" w14:textId="77777777" w:rsidR="002A7133" w:rsidRPr="00FD717C" w:rsidRDefault="002A7133" w:rsidP="00BC1609">
            <w:pPr>
              <w:pStyle w:val="TargetMet"/>
            </w:pPr>
          </w:p>
        </w:tc>
      </w:tr>
      <w:bookmarkEnd w:id="36"/>
      <w:bookmarkEnd w:id="39"/>
    </w:tbl>
    <w:p w14:paraId="6098171F" w14:textId="77777777" w:rsidR="002A7133" w:rsidRPr="00AB790B" w:rsidRDefault="002A7133" w:rsidP="002A7133"/>
    <w:p w14:paraId="45BBE1AB" w14:textId="77777777" w:rsidR="002A7133" w:rsidRPr="00F65579" w:rsidRDefault="002A7133" w:rsidP="002A7133"/>
    <w:p w14:paraId="53CD3C0E" w14:textId="77777777" w:rsidR="002A7133" w:rsidRPr="00F65579" w:rsidRDefault="002A7133" w:rsidP="002A7133">
      <w:pPr>
        <w:pStyle w:val="Heading30"/>
        <w:pageBreakBefore/>
      </w:pPr>
      <w:bookmarkStart w:id="40" w:name="_Hlk83024798"/>
      <w:r w:rsidRPr="00F65579">
        <w:lastRenderedPageBreak/>
        <w:t>Economic Regulatory Services</w:t>
      </w:r>
    </w:p>
    <w:bookmarkEnd w:id="40"/>
    <w:p w14:paraId="0385C440" w14:textId="12729CA0" w:rsidR="002A7133" w:rsidRDefault="002A7133" w:rsidP="002A7133">
      <w:pPr>
        <w:rPr>
          <w:rFonts w:cstheme="minorHAnsi"/>
        </w:rPr>
      </w:pPr>
      <w:r w:rsidRPr="008C127A">
        <w:rPr>
          <w:rFonts w:cstheme="minorHAnsi"/>
        </w:rPr>
        <w:t>This output provides economic regulation of utilities and other specified markets in Victoria to protect the long</w:t>
      </w:r>
      <w:r w:rsidR="004D2CFA">
        <w:rPr>
          <w:rFonts w:cstheme="minorHAnsi"/>
        </w:rPr>
        <w:noBreakHyphen/>
      </w:r>
      <w:r w:rsidRPr="008C127A">
        <w:rPr>
          <w:rFonts w:cstheme="minorHAnsi"/>
        </w:rPr>
        <w:t>term interests of Victorian consumers with regard to price, quality, reliability and efficiency of essential services. By providing these services, this output contributes to the Departmental objective to strengthen Victoria</w:t>
      </w:r>
      <w:r w:rsidR="002C6ECA">
        <w:rPr>
          <w:rFonts w:cstheme="minorHAnsi"/>
        </w:rPr>
        <w:t>’</w:t>
      </w:r>
      <w:r w:rsidRPr="008C127A">
        <w:rPr>
          <w:rFonts w:cstheme="minorHAnsi"/>
        </w:rPr>
        <w:t>s economic performance.</w:t>
      </w:r>
    </w:p>
    <w:tbl>
      <w:tblPr>
        <w:tblStyle w:val="AnnualReportfinancialtable"/>
        <w:tblW w:w="4683" w:type="pct"/>
        <w:tblLook w:val="02A0" w:firstRow="1" w:lastRow="0" w:firstColumn="1" w:lastColumn="0" w:noHBand="1" w:noVBand="0"/>
      </w:tblPr>
      <w:tblGrid>
        <w:gridCol w:w="3690"/>
        <w:gridCol w:w="991"/>
        <w:gridCol w:w="988"/>
        <w:gridCol w:w="1080"/>
        <w:gridCol w:w="1351"/>
        <w:gridCol w:w="896"/>
      </w:tblGrid>
      <w:tr w:rsidR="002A7133" w:rsidRPr="00726AC5" w14:paraId="0EC238AA"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1" w:type="pct"/>
            <w:vAlign w:val="bottom"/>
          </w:tcPr>
          <w:p w14:paraId="3DC67296" w14:textId="77777777" w:rsidR="002A7133" w:rsidRPr="00726AC5" w:rsidRDefault="002A7133" w:rsidP="00554353">
            <w:pPr>
              <w:pStyle w:val="Tabletextheadingleft"/>
            </w:pPr>
            <w:bookmarkStart w:id="41" w:name="_Hlk24551764"/>
            <w:r w:rsidRPr="00726AC5">
              <w:t>Performance measures</w:t>
            </w:r>
          </w:p>
        </w:tc>
        <w:tc>
          <w:tcPr>
            <w:cnfStyle w:val="000010000000" w:firstRow="0" w:lastRow="0" w:firstColumn="0" w:lastColumn="0" w:oddVBand="1" w:evenVBand="0" w:oddHBand="0" w:evenHBand="0" w:firstRowFirstColumn="0" w:firstRowLastColumn="0" w:lastRowFirstColumn="0" w:lastRowLastColumn="0"/>
            <w:tcW w:w="551" w:type="pct"/>
            <w:vAlign w:val="bottom"/>
          </w:tcPr>
          <w:p w14:paraId="0126CC32" w14:textId="77777777" w:rsidR="002A7133" w:rsidRPr="00726AC5" w:rsidRDefault="002A7133" w:rsidP="00554353">
            <w:pPr>
              <w:pStyle w:val="Tabletextheadingcentred"/>
            </w:pPr>
            <w:r w:rsidRPr="00726AC5">
              <w:t xml:space="preserve">Unit of </w:t>
            </w:r>
            <w:r>
              <w:br/>
            </w:r>
            <w:r w:rsidRPr="00726AC5">
              <w:t>measure</w:t>
            </w:r>
          </w:p>
        </w:tc>
        <w:tc>
          <w:tcPr>
            <w:cnfStyle w:val="000001000000" w:firstRow="0" w:lastRow="0" w:firstColumn="0" w:lastColumn="0" w:oddVBand="0" w:evenVBand="1" w:oddHBand="0" w:evenHBand="0" w:firstRowFirstColumn="0" w:firstRowLastColumn="0" w:lastRowFirstColumn="0" w:lastRowLastColumn="0"/>
            <w:tcW w:w="549" w:type="pct"/>
            <w:vAlign w:val="bottom"/>
          </w:tcPr>
          <w:p w14:paraId="48745CA0" w14:textId="77777777" w:rsidR="002A7133" w:rsidRPr="00F47D41" w:rsidRDefault="002A7133" w:rsidP="00554353">
            <w:pPr>
              <w:pStyle w:val="Tabletextheadingrightbold"/>
            </w:pPr>
            <w:r w:rsidRPr="00EB24A2">
              <w:t>2020</w:t>
            </w:r>
            <w:r w:rsidRPr="00EB24A2">
              <w:noBreakHyphen/>
              <w:t>21 actual</w:t>
            </w:r>
          </w:p>
        </w:tc>
        <w:tc>
          <w:tcPr>
            <w:cnfStyle w:val="000010000000" w:firstRow="0" w:lastRow="0" w:firstColumn="0" w:lastColumn="0" w:oddVBand="1" w:evenVBand="0" w:oddHBand="0" w:evenHBand="0" w:firstRowFirstColumn="0" w:firstRowLastColumn="0" w:lastRowFirstColumn="0" w:lastRowLastColumn="0"/>
            <w:tcW w:w="600" w:type="pct"/>
            <w:vAlign w:val="bottom"/>
          </w:tcPr>
          <w:p w14:paraId="33124463" w14:textId="77777777" w:rsidR="002A7133" w:rsidRPr="00F47D41" w:rsidRDefault="002A7133" w:rsidP="00554353">
            <w:pPr>
              <w:pStyle w:val="Tabletextheadingrightbold"/>
            </w:pPr>
            <w:r w:rsidRPr="00F47D41">
              <w:t>2020</w:t>
            </w:r>
            <w:r w:rsidRPr="00F47D41">
              <w:noBreakHyphen/>
              <w:t>21 target</w:t>
            </w:r>
          </w:p>
        </w:tc>
        <w:tc>
          <w:tcPr>
            <w:cnfStyle w:val="000001000000" w:firstRow="0" w:lastRow="0" w:firstColumn="0" w:lastColumn="0" w:oddVBand="0" w:evenVBand="1" w:oddHBand="0" w:evenHBand="0" w:firstRowFirstColumn="0" w:firstRowLastColumn="0" w:lastRowFirstColumn="0" w:lastRowLastColumn="0"/>
            <w:tcW w:w="751" w:type="pct"/>
            <w:vAlign w:val="bottom"/>
          </w:tcPr>
          <w:p w14:paraId="5ED65C3C" w14:textId="77777777" w:rsidR="002A7133" w:rsidRPr="00EB24A2" w:rsidRDefault="002A7133" w:rsidP="00554353">
            <w:pPr>
              <w:pStyle w:val="Tabletextheadingrightbold"/>
            </w:pPr>
            <w:r w:rsidRPr="00EB24A2">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498" w:type="pct"/>
            <w:vAlign w:val="bottom"/>
          </w:tcPr>
          <w:p w14:paraId="609D5491" w14:textId="77777777" w:rsidR="002A7133" w:rsidRPr="00EB24A2" w:rsidRDefault="002A7133" w:rsidP="00554353">
            <w:pPr>
              <w:pStyle w:val="Tabletextheadingrightbold"/>
            </w:pPr>
            <w:r w:rsidRPr="00EB24A2">
              <w:rPr>
                <w:sz w:val="17"/>
                <w:szCs w:val="17"/>
              </w:rPr>
              <w:t xml:space="preserve">Result </w:t>
            </w:r>
          </w:p>
        </w:tc>
      </w:tr>
      <w:tr w:rsidR="002A7133" w:rsidRPr="00726AC5" w14:paraId="24B1B43F"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4C047A25" w14:textId="77777777" w:rsidR="002A7133" w:rsidRPr="00726AC5" w:rsidRDefault="002A7133" w:rsidP="00554353">
            <w:pPr>
              <w:pStyle w:val="Tabletextmeasure"/>
            </w:pPr>
            <w:r w:rsidRPr="00726AC5">
              <w:t>Quantity</w:t>
            </w:r>
          </w:p>
        </w:tc>
        <w:tc>
          <w:tcPr>
            <w:cnfStyle w:val="000010000000" w:firstRow="0" w:lastRow="0" w:firstColumn="0" w:lastColumn="0" w:oddVBand="1" w:evenVBand="0" w:oddHBand="0" w:evenHBand="0" w:firstRowFirstColumn="0" w:firstRowLastColumn="0" w:lastRowFirstColumn="0" w:lastRowLastColumn="0"/>
            <w:tcW w:w="551" w:type="pct"/>
          </w:tcPr>
          <w:p w14:paraId="62CEB39B" w14:textId="77777777" w:rsidR="002A7133" w:rsidRPr="00726AC5"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49" w:type="pct"/>
          </w:tcPr>
          <w:p w14:paraId="2ECD3D2B" w14:textId="77777777" w:rsidR="002A7133" w:rsidRPr="00726AC5"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12B057C4" w14:textId="77777777" w:rsidR="002A7133" w:rsidRPr="00726AC5"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51" w:type="pct"/>
          </w:tcPr>
          <w:p w14:paraId="1223B613" w14:textId="77777777" w:rsidR="002A7133" w:rsidRPr="00726AC5"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498" w:type="pct"/>
          </w:tcPr>
          <w:p w14:paraId="7F0CAF65" w14:textId="77777777" w:rsidR="002A7133" w:rsidRPr="00726AC5" w:rsidRDefault="002A7133" w:rsidP="00554353">
            <w:pPr>
              <w:pStyle w:val="Tabletextright"/>
            </w:pPr>
          </w:p>
        </w:tc>
      </w:tr>
      <w:tr w:rsidR="002A7133" w:rsidRPr="00726AC5" w14:paraId="1DF84ED1"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505CA6C8" w14:textId="77777777" w:rsidR="002A7133" w:rsidRDefault="002A7133" w:rsidP="00554353">
            <w:pPr>
              <w:pStyle w:val="Tabletext"/>
            </w:pPr>
            <w:r w:rsidRPr="00726AC5">
              <w:t>New or revised regulatory instruments issued</w:t>
            </w:r>
          </w:p>
          <w:p w14:paraId="0D7734F4" w14:textId="3155C802" w:rsidR="002A7133" w:rsidRPr="00726AC5" w:rsidRDefault="002A7133" w:rsidP="00554353">
            <w:pPr>
              <w:pStyle w:val="Tabletextnotes"/>
            </w:pPr>
            <w:r>
              <w:rPr>
                <w:szCs w:val="13"/>
              </w:rPr>
              <w:t>The higher 2020-21 actual reflects the amendment of c</w:t>
            </w:r>
            <w:r w:rsidRPr="0041389E">
              <w:rPr>
                <w:szCs w:val="13"/>
              </w:rPr>
              <w:t xml:space="preserve">odes due to </w:t>
            </w:r>
            <w:r w:rsidR="00C92B4B">
              <w:rPr>
                <w:szCs w:val="13"/>
              </w:rPr>
              <w:t>COVID</w:t>
            </w:r>
            <w:r w:rsidR="00C92B4B">
              <w:rPr>
                <w:szCs w:val="13"/>
              </w:rPr>
              <w:noBreakHyphen/>
              <w:t>19</w:t>
            </w:r>
            <w:r w:rsidRPr="0041389E">
              <w:rPr>
                <w:szCs w:val="13"/>
              </w:rPr>
              <w:t xml:space="preserve"> to provide additional protection to customers and small business in accordance with National Cabinet debt recovery principles.</w:t>
            </w:r>
          </w:p>
        </w:tc>
        <w:tc>
          <w:tcPr>
            <w:cnfStyle w:val="000010000000" w:firstRow="0" w:lastRow="0" w:firstColumn="0" w:lastColumn="0" w:oddVBand="1" w:evenVBand="0" w:oddHBand="0" w:evenHBand="0" w:firstRowFirstColumn="0" w:firstRowLastColumn="0" w:lastRowFirstColumn="0" w:lastRowLastColumn="0"/>
            <w:tcW w:w="551" w:type="pct"/>
          </w:tcPr>
          <w:p w14:paraId="31373681" w14:textId="77777777" w:rsidR="002A7133" w:rsidRPr="00726AC5" w:rsidRDefault="002A7133" w:rsidP="00554353">
            <w:pPr>
              <w:pStyle w:val="Tabletextcentred"/>
            </w:pPr>
            <w:r w:rsidRPr="00726AC5">
              <w:t>number</w:t>
            </w:r>
          </w:p>
        </w:tc>
        <w:tc>
          <w:tcPr>
            <w:cnfStyle w:val="000001000000" w:firstRow="0" w:lastRow="0" w:firstColumn="0" w:lastColumn="0" w:oddVBand="0" w:evenVBand="1" w:oddHBand="0" w:evenHBand="0" w:firstRowFirstColumn="0" w:firstRowLastColumn="0" w:lastRowFirstColumn="0" w:lastRowLastColumn="0"/>
            <w:tcW w:w="549" w:type="pct"/>
          </w:tcPr>
          <w:p w14:paraId="2E32BFBE" w14:textId="77777777" w:rsidR="002A7133" w:rsidRPr="00726AC5" w:rsidRDefault="002A7133" w:rsidP="00554353">
            <w:pPr>
              <w:pStyle w:val="Tabletextright"/>
            </w:pPr>
            <w:r>
              <w:t>12</w:t>
            </w:r>
          </w:p>
        </w:tc>
        <w:tc>
          <w:tcPr>
            <w:cnfStyle w:val="000010000000" w:firstRow="0" w:lastRow="0" w:firstColumn="0" w:lastColumn="0" w:oddVBand="1" w:evenVBand="0" w:oddHBand="0" w:evenHBand="0" w:firstRowFirstColumn="0" w:firstRowLastColumn="0" w:lastRowFirstColumn="0" w:lastRowLastColumn="0"/>
            <w:tcW w:w="600" w:type="pct"/>
          </w:tcPr>
          <w:p w14:paraId="6BF29D6F" w14:textId="77777777" w:rsidR="002A7133" w:rsidRPr="00726AC5" w:rsidRDefault="002A7133" w:rsidP="00554353">
            <w:pPr>
              <w:pStyle w:val="Tabletextright"/>
            </w:pPr>
            <w:r w:rsidRPr="00726AC5">
              <w:t>9</w:t>
            </w:r>
          </w:p>
        </w:tc>
        <w:tc>
          <w:tcPr>
            <w:cnfStyle w:val="000001000000" w:firstRow="0" w:lastRow="0" w:firstColumn="0" w:lastColumn="0" w:oddVBand="0" w:evenVBand="1" w:oddHBand="0" w:evenHBand="0" w:firstRowFirstColumn="0" w:firstRowLastColumn="0" w:lastRowFirstColumn="0" w:lastRowLastColumn="0"/>
            <w:tcW w:w="751" w:type="pct"/>
          </w:tcPr>
          <w:p w14:paraId="558E9B1E" w14:textId="77777777" w:rsidR="002A7133" w:rsidRPr="00FF631E" w:rsidRDefault="002A7133" w:rsidP="00554353">
            <w:pPr>
              <w:pStyle w:val="Tabletextright"/>
            </w:pPr>
            <w:r w:rsidRPr="00FF631E">
              <w:t>33</w:t>
            </w:r>
          </w:p>
        </w:tc>
        <w:tc>
          <w:tcPr>
            <w:cnfStyle w:val="000010000000" w:firstRow="0" w:lastRow="0" w:firstColumn="0" w:lastColumn="0" w:oddVBand="1" w:evenVBand="0" w:oddHBand="0" w:evenHBand="0" w:firstRowFirstColumn="0" w:firstRowLastColumn="0" w:lastRowFirstColumn="0" w:lastRowLastColumn="0"/>
            <w:tcW w:w="498" w:type="pct"/>
          </w:tcPr>
          <w:p w14:paraId="5AE1A809" w14:textId="77777777" w:rsidR="002A7133" w:rsidRPr="00726AC5" w:rsidRDefault="002A7133" w:rsidP="00554353">
            <w:pPr>
              <w:pStyle w:val="TargetMet"/>
            </w:pPr>
          </w:p>
        </w:tc>
      </w:tr>
      <w:tr w:rsidR="002A7133" w:rsidRPr="00726AC5" w14:paraId="3133A5DD"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59F470D4" w14:textId="77777777" w:rsidR="002A7133" w:rsidRDefault="002A7133" w:rsidP="00554353">
            <w:pPr>
              <w:pStyle w:val="Tabletext"/>
            </w:pPr>
            <w:r w:rsidRPr="00726AC5">
              <w:t>Performance reports for regulated businesses or industries</w:t>
            </w:r>
          </w:p>
          <w:p w14:paraId="11996B1B" w14:textId="2001EE72" w:rsidR="002A7133" w:rsidRPr="00726AC5" w:rsidRDefault="002A7133" w:rsidP="00554353">
            <w:pPr>
              <w:pStyle w:val="Tabletextnotes"/>
            </w:pPr>
            <w:r>
              <w:rPr>
                <w:szCs w:val="13"/>
              </w:rPr>
              <w:t>The higher 2020-21 actual is due to the c</w:t>
            </w:r>
            <w:r w:rsidRPr="0041389E">
              <w:rPr>
                <w:szCs w:val="13"/>
              </w:rPr>
              <w:t xml:space="preserve">ommencement of unplanned monthly </w:t>
            </w:r>
            <w:r w:rsidR="00C92B4B">
              <w:rPr>
                <w:szCs w:val="13"/>
              </w:rPr>
              <w:t>COVID</w:t>
            </w:r>
            <w:r w:rsidR="00C92B4B">
              <w:rPr>
                <w:szCs w:val="13"/>
              </w:rPr>
              <w:noBreakHyphen/>
              <w:t>19</w:t>
            </w:r>
            <w:r w:rsidRPr="0041389E">
              <w:rPr>
                <w:szCs w:val="13"/>
              </w:rPr>
              <w:t xml:space="preserve"> reporting by the Energy Division following onset of</w:t>
            </w:r>
            <w:r w:rsidR="003537BA">
              <w:rPr>
                <w:szCs w:val="13"/>
              </w:rPr>
              <w:t xml:space="preserve"> </w:t>
            </w:r>
            <w:r w:rsidRPr="003537BA">
              <w:t>the</w:t>
            </w:r>
            <w:r w:rsidR="003537BA" w:rsidRPr="003537BA">
              <w:t xml:space="preserve"> </w:t>
            </w:r>
            <w:r w:rsidR="00C92B4B">
              <w:t>COVID</w:t>
            </w:r>
            <w:r w:rsidR="00C92B4B">
              <w:noBreakHyphen/>
              <w:t>19</w:t>
            </w:r>
            <w:r w:rsidRPr="003537BA">
              <w:t xml:space="preserve"> pandemic.</w:t>
            </w:r>
          </w:p>
        </w:tc>
        <w:tc>
          <w:tcPr>
            <w:cnfStyle w:val="000010000000" w:firstRow="0" w:lastRow="0" w:firstColumn="0" w:lastColumn="0" w:oddVBand="1" w:evenVBand="0" w:oddHBand="0" w:evenHBand="0" w:firstRowFirstColumn="0" w:firstRowLastColumn="0" w:lastRowFirstColumn="0" w:lastRowLastColumn="0"/>
            <w:tcW w:w="551" w:type="pct"/>
          </w:tcPr>
          <w:p w14:paraId="45AEA879" w14:textId="77777777" w:rsidR="002A7133" w:rsidRPr="00726AC5" w:rsidRDefault="002A7133" w:rsidP="00554353">
            <w:pPr>
              <w:pStyle w:val="Tabletextcentred"/>
            </w:pPr>
            <w:r w:rsidRPr="00726AC5">
              <w:t>number</w:t>
            </w:r>
          </w:p>
        </w:tc>
        <w:tc>
          <w:tcPr>
            <w:cnfStyle w:val="000001000000" w:firstRow="0" w:lastRow="0" w:firstColumn="0" w:lastColumn="0" w:oddVBand="0" w:evenVBand="1" w:oddHBand="0" w:evenHBand="0" w:firstRowFirstColumn="0" w:firstRowLastColumn="0" w:lastRowFirstColumn="0" w:lastRowLastColumn="0"/>
            <w:tcW w:w="549" w:type="pct"/>
          </w:tcPr>
          <w:p w14:paraId="5882169A" w14:textId="77777777" w:rsidR="002A7133" w:rsidRPr="00726AC5" w:rsidRDefault="002A7133" w:rsidP="00554353">
            <w:pPr>
              <w:pStyle w:val="Tabletextright"/>
            </w:pPr>
            <w:r>
              <w:t>23</w:t>
            </w:r>
          </w:p>
        </w:tc>
        <w:tc>
          <w:tcPr>
            <w:cnfStyle w:val="000010000000" w:firstRow="0" w:lastRow="0" w:firstColumn="0" w:lastColumn="0" w:oddVBand="1" w:evenVBand="0" w:oddHBand="0" w:evenHBand="0" w:firstRowFirstColumn="0" w:firstRowLastColumn="0" w:lastRowFirstColumn="0" w:lastRowLastColumn="0"/>
            <w:tcW w:w="600" w:type="pct"/>
          </w:tcPr>
          <w:p w14:paraId="11A9FA53" w14:textId="77777777" w:rsidR="002A7133" w:rsidRPr="00726AC5" w:rsidRDefault="002A7133" w:rsidP="00554353">
            <w:pPr>
              <w:pStyle w:val="Tabletextright"/>
            </w:pPr>
            <w:r w:rsidRPr="00726AC5">
              <w:t>13</w:t>
            </w:r>
          </w:p>
        </w:tc>
        <w:tc>
          <w:tcPr>
            <w:cnfStyle w:val="000001000000" w:firstRow="0" w:lastRow="0" w:firstColumn="0" w:lastColumn="0" w:oddVBand="0" w:evenVBand="1" w:oddHBand="0" w:evenHBand="0" w:firstRowFirstColumn="0" w:firstRowLastColumn="0" w:lastRowFirstColumn="0" w:lastRowLastColumn="0"/>
            <w:tcW w:w="751" w:type="pct"/>
          </w:tcPr>
          <w:p w14:paraId="40F4F69A" w14:textId="77777777" w:rsidR="002A7133" w:rsidRPr="00FF631E" w:rsidRDefault="002A7133" w:rsidP="00554353">
            <w:pPr>
              <w:pStyle w:val="Tabletextright"/>
            </w:pPr>
            <w:r w:rsidRPr="00FF631E">
              <w:t>77</w:t>
            </w:r>
          </w:p>
        </w:tc>
        <w:tc>
          <w:tcPr>
            <w:cnfStyle w:val="000010000000" w:firstRow="0" w:lastRow="0" w:firstColumn="0" w:lastColumn="0" w:oddVBand="1" w:evenVBand="0" w:oddHBand="0" w:evenHBand="0" w:firstRowFirstColumn="0" w:firstRowLastColumn="0" w:lastRowFirstColumn="0" w:lastRowLastColumn="0"/>
            <w:tcW w:w="498" w:type="pct"/>
          </w:tcPr>
          <w:p w14:paraId="10A5517B" w14:textId="77777777" w:rsidR="002A7133" w:rsidRPr="00726AC5" w:rsidRDefault="002A7133" w:rsidP="00554353">
            <w:pPr>
              <w:pStyle w:val="TargetMet"/>
            </w:pPr>
          </w:p>
        </w:tc>
      </w:tr>
      <w:tr w:rsidR="002A7133" w:rsidRPr="00726AC5" w14:paraId="49663E78"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256EE262" w14:textId="77777777" w:rsidR="002A7133" w:rsidRPr="00726AC5" w:rsidRDefault="002A7133" w:rsidP="00554353">
            <w:pPr>
              <w:pStyle w:val="Tabletext"/>
            </w:pPr>
            <w:r w:rsidRPr="00726AC5">
              <w:t>Performance reviews and compliance audits of regulated businesses</w:t>
            </w:r>
          </w:p>
        </w:tc>
        <w:tc>
          <w:tcPr>
            <w:cnfStyle w:val="000010000000" w:firstRow="0" w:lastRow="0" w:firstColumn="0" w:lastColumn="0" w:oddVBand="1" w:evenVBand="0" w:oddHBand="0" w:evenHBand="0" w:firstRowFirstColumn="0" w:firstRowLastColumn="0" w:lastRowFirstColumn="0" w:lastRowLastColumn="0"/>
            <w:tcW w:w="551" w:type="pct"/>
          </w:tcPr>
          <w:p w14:paraId="29EF8DF0" w14:textId="77777777" w:rsidR="002A7133" w:rsidRPr="00726AC5" w:rsidRDefault="002A7133" w:rsidP="00554353">
            <w:pPr>
              <w:pStyle w:val="Tabletextcentred"/>
            </w:pPr>
            <w:r w:rsidRPr="00726AC5">
              <w:t>number</w:t>
            </w:r>
          </w:p>
        </w:tc>
        <w:tc>
          <w:tcPr>
            <w:cnfStyle w:val="000001000000" w:firstRow="0" w:lastRow="0" w:firstColumn="0" w:lastColumn="0" w:oddVBand="0" w:evenVBand="1" w:oddHBand="0" w:evenHBand="0" w:firstRowFirstColumn="0" w:firstRowLastColumn="0" w:lastRowFirstColumn="0" w:lastRowLastColumn="0"/>
            <w:tcW w:w="549" w:type="pct"/>
          </w:tcPr>
          <w:p w14:paraId="6624FCD6" w14:textId="77777777" w:rsidR="002A7133" w:rsidRPr="00726AC5" w:rsidRDefault="002A7133" w:rsidP="00554353">
            <w:pPr>
              <w:pStyle w:val="Tabletextright"/>
            </w:pPr>
            <w:r>
              <w:t>145</w:t>
            </w:r>
          </w:p>
        </w:tc>
        <w:tc>
          <w:tcPr>
            <w:cnfStyle w:val="000010000000" w:firstRow="0" w:lastRow="0" w:firstColumn="0" w:lastColumn="0" w:oddVBand="1" w:evenVBand="0" w:oddHBand="0" w:evenHBand="0" w:firstRowFirstColumn="0" w:firstRowLastColumn="0" w:lastRowFirstColumn="0" w:lastRowLastColumn="0"/>
            <w:tcW w:w="600" w:type="pct"/>
          </w:tcPr>
          <w:p w14:paraId="340496FA" w14:textId="77777777" w:rsidR="002A7133" w:rsidRPr="00726AC5" w:rsidRDefault="002A7133" w:rsidP="00554353">
            <w:pPr>
              <w:pStyle w:val="Tabletextright"/>
            </w:pPr>
            <w:r w:rsidRPr="00726AC5">
              <w:t>143</w:t>
            </w:r>
          </w:p>
        </w:tc>
        <w:tc>
          <w:tcPr>
            <w:cnfStyle w:val="000001000000" w:firstRow="0" w:lastRow="0" w:firstColumn="0" w:lastColumn="0" w:oddVBand="0" w:evenVBand="1" w:oddHBand="0" w:evenHBand="0" w:firstRowFirstColumn="0" w:firstRowLastColumn="0" w:lastRowFirstColumn="0" w:lastRowLastColumn="0"/>
            <w:tcW w:w="751" w:type="pct"/>
          </w:tcPr>
          <w:p w14:paraId="2F20CA9D" w14:textId="77777777" w:rsidR="002A7133" w:rsidRPr="00FF631E" w:rsidRDefault="002A7133" w:rsidP="00554353">
            <w:pPr>
              <w:pStyle w:val="Tabletextright"/>
            </w:pPr>
            <w:r w:rsidRPr="00FF631E">
              <w:t>1</w:t>
            </w:r>
          </w:p>
        </w:tc>
        <w:tc>
          <w:tcPr>
            <w:cnfStyle w:val="000010000000" w:firstRow="0" w:lastRow="0" w:firstColumn="0" w:lastColumn="0" w:oddVBand="1" w:evenVBand="0" w:oddHBand="0" w:evenHBand="0" w:firstRowFirstColumn="0" w:firstRowLastColumn="0" w:lastRowFirstColumn="0" w:lastRowLastColumn="0"/>
            <w:tcW w:w="498" w:type="pct"/>
          </w:tcPr>
          <w:p w14:paraId="1809C20D" w14:textId="77777777" w:rsidR="002A7133" w:rsidRPr="00726AC5" w:rsidRDefault="002A7133" w:rsidP="00554353">
            <w:pPr>
              <w:pStyle w:val="TargetMet"/>
            </w:pPr>
          </w:p>
        </w:tc>
      </w:tr>
      <w:tr w:rsidR="002A7133" w:rsidRPr="00726AC5" w14:paraId="5DE3C217"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727761F3" w14:textId="77777777" w:rsidR="002A7133" w:rsidRDefault="002A7133" w:rsidP="00554353">
            <w:pPr>
              <w:pStyle w:val="Tabletext"/>
            </w:pPr>
            <w:r w:rsidRPr="00726AC5">
              <w:t>Price approvals of regulated businesses</w:t>
            </w:r>
          </w:p>
          <w:p w14:paraId="68F597BE" w14:textId="1E7AB444" w:rsidR="002A7133" w:rsidRPr="00726AC5" w:rsidRDefault="002A7133" w:rsidP="00554353">
            <w:pPr>
              <w:pStyle w:val="Tabletextnotes"/>
            </w:pPr>
            <w:r>
              <w:rPr>
                <w:szCs w:val="13"/>
              </w:rPr>
              <w:t>The lower 2020-21 actual is due to n</w:t>
            </w:r>
            <w:r w:rsidRPr="0041389E">
              <w:rPr>
                <w:szCs w:val="13"/>
              </w:rPr>
              <w:t>o local government application</w:t>
            </w:r>
            <w:r w:rsidR="000D3772">
              <w:rPr>
                <w:szCs w:val="13"/>
              </w:rPr>
              <w:t>s</w:t>
            </w:r>
            <w:r w:rsidRPr="0041389E">
              <w:rPr>
                <w:szCs w:val="13"/>
              </w:rPr>
              <w:t xml:space="preserve"> </w:t>
            </w:r>
            <w:r>
              <w:rPr>
                <w:szCs w:val="13"/>
              </w:rPr>
              <w:t>being</w:t>
            </w:r>
            <w:r w:rsidRPr="0041389E">
              <w:rPr>
                <w:szCs w:val="13"/>
              </w:rPr>
              <w:t xml:space="preserve"> received.</w:t>
            </w:r>
          </w:p>
        </w:tc>
        <w:tc>
          <w:tcPr>
            <w:cnfStyle w:val="000010000000" w:firstRow="0" w:lastRow="0" w:firstColumn="0" w:lastColumn="0" w:oddVBand="1" w:evenVBand="0" w:oddHBand="0" w:evenHBand="0" w:firstRowFirstColumn="0" w:firstRowLastColumn="0" w:lastRowFirstColumn="0" w:lastRowLastColumn="0"/>
            <w:tcW w:w="551" w:type="pct"/>
          </w:tcPr>
          <w:p w14:paraId="30CB4697" w14:textId="77777777" w:rsidR="002A7133" w:rsidRPr="00726AC5" w:rsidRDefault="002A7133" w:rsidP="00554353">
            <w:pPr>
              <w:pStyle w:val="Tabletextcentred"/>
            </w:pPr>
            <w:r w:rsidRPr="00726AC5">
              <w:t>number</w:t>
            </w:r>
          </w:p>
        </w:tc>
        <w:tc>
          <w:tcPr>
            <w:cnfStyle w:val="000001000000" w:firstRow="0" w:lastRow="0" w:firstColumn="0" w:lastColumn="0" w:oddVBand="0" w:evenVBand="1" w:oddHBand="0" w:evenHBand="0" w:firstRowFirstColumn="0" w:firstRowLastColumn="0" w:lastRowFirstColumn="0" w:lastRowLastColumn="0"/>
            <w:tcW w:w="549" w:type="pct"/>
          </w:tcPr>
          <w:p w14:paraId="015FDE49" w14:textId="77777777" w:rsidR="002A7133" w:rsidRPr="00726AC5" w:rsidRDefault="002A7133" w:rsidP="00554353">
            <w:pPr>
              <w:pStyle w:val="Tabletextright"/>
            </w:pPr>
            <w:r>
              <w:t>19</w:t>
            </w:r>
          </w:p>
        </w:tc>
        <w:tc>
          <w:tcPr>
            <w:cnfStyle w:val="000010000000" w:firstRow="0" w:lastRow="0" w:firstColumn="0" w:lastColumn="0" w:oddVBand="1" w:evenVBand="0" w:oddHBand="0" w:evenHBand="0" w:firstRowFirstColumn="0" w:firstRowLastColumn="0" w:lastRowFirstColumn="0" w:lastRowLastColumn="0"/>
            <w:tcW w:w="600" w:type="pct"/>
          </w:tcPr>
          <w:p w14:paraId="55DF3850" w14:textId="77777777" w:rsidR="002A7133" w:rsidRPr="00726AC5" w:rsidRDefault="002A7133" w:rsidP="00554353">
            <w:pPr>
              <w:pStyle w:val="Tabletextright"/>
            </w:pPr>
            <w:r w:rsidRPr="00726AC5">
              <w:t>20</w:t>
            </w:r>
          </w:p>
        </w:tc>
        <w:tc>
          <w:tcPr>
            <w:cnfStyle w:val="000001000000" w:firstRow="0" w:lastRow="0" w:firstColumn="0" w:lastColumn="0" w:oddVBand="0" w:evenVBand="1" w:oddHBand="0" w:evenHBand="0" w:firstRowFirstColumn="0" w:firstRowLastColumn="0" w:lastRowFirstColumn="0" w:lastRowLastColumn="0"/>
            <w:tcW w:w="751" w:type="pct"/>
          </w:tcPr>
          <w:p w14:paraId="6F802BD4" w14:textId="77777777" w:rsidR="002A7133" w:rsidRPr="00FF631E" w:rsidRDefault="002A7133" w:rsidP="00554353">
            <w:pPr>
              <w:pStyle w:val="Tabletextright"/>
            </w:pPr>
            <w:r w:rsidRPr="00EB24A2">
              <w:t>(</w:t>
            </w:r>
            <w:r w:rsidRPr="00FF631E">
              <w:t>5</w:t>
            </w:r>
            <w:r w:rsidRPr="00EB24A2">
              <w:t>)</w:t>
            </w:r>
          </w:p>
        </w:tc>
        <w:tc>
          <w:tcPr>
            <w:cnfStyle w:val="000010000000" w:firstRow="0" w:lastRow="0" w:firstColumn="0" w:lastColumn="0" w:oddVBand="1" w:evenVBand="0" w:oddHBand="0" w:evenHBand="0" w:firstRowFirstColumn="0" w:firstRowLastColumn="0" w:lastRowFirstColumn="0" w:lastRowLastColumn="0"/>
            <w:tcW w:w="498" w:type="pct"/>
          </w:tcPr>
          <w:p w14:paraId="231E565C" w14:textId="77777777" w:rsidR="002A7133" w:rsidRPr="00726AC5" w:rsidRDefault="002A7133" w:rsidP="00554353">
            <w:pPr>
              <w:pStyle w:val="TargetNotMet5"/>
            </w:pPr>
          </w:p>
        </w:tc>
      </w:tr>
      <w:tr w:rsidR="002A7133" w:rsidRPr="00726AC5" w14:paraId="16C18BAB"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0599CED1" w14:textId="77777777" w:rsidR="002A7133" w:rsidRDefault="002A7133" w:rsidP="00554353">
            <w:pPr>
              <w:pStyle w:val="Tabletext"/>
            </w:pPr>
            <w:r w:rsidRPr="00726AC5">
              <w:t>Registration and accreditation decisions/approvals in relation to the Victorian Energy Efficiency Target Scheme</w:t>
            </w:r>
          </w:p>
          <w:p w14:paraId="789FCEF6" w14:textId="00BC8493" w:rsidR="002A7133" w:rsidRPr="00726AC5" w:rsidRDefault="002A7133" w:rsidP="00554353">
            <w:pPr>
              <w:pStyle w:val="Tabletextnotes"/>
            </w:pPr>
            <w:r w:rsidRPr="0041389E">
              <w:rPr>
                <w:szCs w:val="13"/>
              </w:rPr>
              <w:t xml:space="preserve">The </w:t>
            </w:r>
            <w:r w:rsidR="00C92B4B">
              <w:rPr>
                <w:szCs w:val="13"/>
              </w:rPr>
              <w:t>COVID</w:t>
            </w:r>
            <w:r w:rsidR="00C92B4B">
              <w:rPr>
                <w:szCs w:val="13"/>
              </w:rPr>
              <w:noBreakHyphen/>
              <w:t>19</w:t>
            </w:r>
            <w:r w:rsidRPr="0041389E">
              <w:rPr>
                <w:szCs w:val="13"/>
              </w:rPr>
              <w:t xml:space="preserve"> restrictions initially caused a significant reduction in residential activity resulting in fewer submissions for approval. However, after restrictions were lifted in November 2020, activity rebounded strongly to record levels.</w:t>
            </w:r>
          </w:p>
        </w:tc>
        <w:tc>
          <w:tcPr>
            <w:cnfStyle w:val="000010000000" w:firstRow="0" w:lastRow="0" w:firstColumn="0" w:lastColumn="0" w:oddVBand="1" w:evenVBand="0" w:oddHBand="0" w:evenHBand="0" w:firstRowFirstColumn="0" w:firstRowLastColumn="0" w:lastRowFirstColumn="0" w:lastRowLastColumn="0"/>
            <w:tcW w:w="551" w:type="pct"/>
          </w:tcPr>
          <w:p w14:paraId="25D3A58F" w14:textId="77777777" w:rsidR="002A7133" w:rsidRPr="00726AC5" w:rsidRDefault="002A7133" w:rsidP="00554353">
            <w:pPr>
              <w:pStyle w:val="Tabletextcentred"/>
            </w:pPr>
            <w:r w:rsidRPr="00726AC5">
              <w:t>number</w:t>
            </w:r>
          </w:p>
        </w:tc>
        <w:tc>
          <w:tcPr>
            <w:cnfStyle w:val="000001000000" w:firstRow="0" w:lastRow="0" w:firstColumn="0" w:lastColumn="0" w:oddVBand="0" w:evenVBand="1" w:oddHBand="0" w:evenHBand="0" w:firstRowFirstColumn="0" w:firstRowLastColumn="0" w:lastRowFirstColumn="0" w:lastRowLastColumn="0"/>
            <w:tcW w:w="549" w:type="pct"/>
          </w:tcPr>
          <w:p w14:paraId="438331E5" w14:textId="77777777" w:rsidR="002A7133" w:rsidRPr="00726AC5" w:rsidRDefault="002A7133" w:rsidP="00554353">
            <w:pPr>
              <w:pStyle w:val="Tabletextright"/>
            </w:pPr>
            <w:r>
              <w:t>5 295</w:t>
            </w:r>
          </w:p>
        </w:tc>
        <w:tc>
          <w:tcPr>
            <w:cnfStyle w:val="000010000000" w:firstRow="0" w:lastRow="0" w:firstColumn="0" w:lastColumn="0" w:oddVBand="1" w:evenVBand="0" w:oddHBand="0" w:evenHBand="0" w:firstRowFirstColumn="0" w:firstRowLastColumn="0" w:lastRowFirstColumn="0" w:lastRowLastColumn="0"/>
            <w:tcW w:w="600" w:type="pct"/>
          </w:tcPr>
          <w:p w14:paraId="1B1DFAF5" w14:textId="77777777" w:rsidR="002A7133" w:rsidRPr="00726AC5" w:rsidRDefault="002A7133" w:rsidP="00554353">
            <w:pPr>
              <w:pStyle w:val="Tabletextright"/>
            </w:pPr>
            <w:r w:rsidRPr="00726AC5">
              <w:t>5 000</w:t>
            </w:r>
          </w:p>
        </w:tc>
        <w:tc>
          <w:tcPr>
            <w:cnfStyle w:val="000001000000" w:firstRow="0" w:lastRow="0" w:firstColumn="0" w:lastColumn="0" w:oddVBand="0" w:evenVBand="1" w:oddHBand="0" w:evenHBand="0" w:firstRowFirstColumn="0" w:firstRowLastColumn="0" w:lastRowFirstColumn="0" w:lastRowLastColumn="0"/>
            <w:tcW w:w="751" w:type="pct"/>
          </w:tcPr>
          <w:p w14:paraId="68313788" w14:textId="77777777" w:rsidR="002A7133" w:rsidRPr="00FF631E" w:rsidRDefault="002A7133" w:rsidP="00554353">
            <w:pPr>
              <w:pStyle w:val="Tabletextright"/>
            </w:pPr>
            <w:r w:rsidRPr="00FF631E">
              <w:t>6</w:t>
            </w:r>
          </w:p>
        </w:tc>
        <w:tc>
          <w:tcPr>
            <w:cnfStyle w:val="000010000000" w:firstRow="0" w:lastRow="0" w:firstColumn="0" w:lastColumn="0" w:oddVBand="1" w:evenVBand="0" w:oddHBand="0" w:evenHBand="0" w:firstRowFirstColumn="0" w:firstRowLastColumn="0" w:lastRowFirstColumn="0" w:lastRowLastColumn="0"/>
            <w:tcW w:w="498" w:type="pct"/>
          </w:tcPr>
          <w:p w14:paraId="432C54E4" w14:textId="77777777" w:rsidR="002A7133" w:rsidRPr="00726AC5" w:rsidRDefault="002A7133" w:rsidP="00554353">
            <w:pPr>
              <w:pStyle w:val="TargetMet"/>
            </w:pPr>
          </w:p>
        </w:tc>
      </w:tr>
      <w:tr w:rsidR="002A7133" w:rsidRPr="00726AC5" w14:paraId="1008E7E2"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1A17D49F" w14:textId="77777777" w:rsidR="002A7133" w:rsidRDefault="002A7133" w:rsidP="00554353">
            <w:pPr>
              <w:pStyle w:val="Tabletext"/>
            </w:pPr>
            <w:bookmarkStart w:id="42" w:name="_Hlk5894407"/>
            <w:r w:rsidRPr="00726AC5">
              <w:t>Reviews, investigations or advisory projects</w:t>
            </w:r>
          </w:p>
          <w:p w14:paraId="1F44A5C4" w14:textId="5A3092CF" w:rsidR="002A7133" w:rsidRPr="00726AC5" w:rsidRDefault="002A7133" w:rsidP="00554353">
            <w:pPr>
              <w:pStyle w:val="Tabletextnotes"/>
            </w:pPr>
            <w:r>
              <w:rPr>
                <w:szCs w:val="13"/>
              </w:rPr>
              <w:t>The higher 2020-21 actual is due to an a</w:t>
            </w:r>
            <w:r w:rsidRPr="0041389E">
              <w:rPr>
                <w:szCs w:val="13"/>
              </w:rPr>
              <w:t>dditional review survey re</w:t>
            </w:r>
            <w:r>
              <w:rPr>
                <w:szCs w:val="13"/>
              </w:rPr>
              <w:t>garding</w:t>
            </w:r>
            <w:r w:rsidRPr="0041389E">
              <w:rPr>
                <w:szCs w:val="13"/>
              </w:rPr>
              <w:t xml:space="preserve"> impacts of </w:t>
            </w:r>
            <w:r w:rsidR="00C92B4B">
              <w:rPr>
                <w:szCs w:val="13"/>
              </w:rPr>
              <w:t>COVID</w:t>
            </w:r>
            <w:r w:rsidR="00C92B4B">
              <w:rPr>
                <w:szCs w:val="13"/>
              </w:rPr>
              <w:noBreakHyphen/>
              <w:t>19</w:t>
            </w:r>
            <w:r w:rsidRPr="0041389E">
              <w:rPr>
                <w:szCs w:val="13"/>
              </w:rPr>
              <w:t xml:space="preserve"> and other projects not envisaged when targets were set.</w:t>
            </w:r>
          </w:p>
        </w:tc>
        <w:tc>
          <w:tcPr>
            <w:cnfStyle w:val="000010000000" w:firstRow="0" w:lastRow="0" w:firstColumn="0" w:lastColumn="0" w:oddVBand="1" w:evenVBand="0" w:oddHBand="0" w:evenHBand="0" w:firstRowFirstColumn="0" w:firstRowLastColumn="0" w:lastRowFirstColumn="0" w:lastRowLastColumn="0"/>
            <w:tcW w:w="551" w:type="pct"/>
          </w:tcPr>
          <w:p w14:paraId="2798070D" w14:textId="77777777" w:rsidR="002A7133" w:rsidRPr="00726AC5" w:rsidRDefault="002A7133" w:rsidP="00554353">
            <w:pPr>
              <w:pStyle w:val="Tabletextcentred"/>
            </w:pPr>
            <w:r w:rsidRPr="00726AC5">
              <w:t>number</w:t>
            </w:r>
          </w:p>
        </w:tc>
        <w:tc>
          <w:tcPr>
            <w:cnfStyle w:val="000001000000" w:firstRow="0" w:lastRow="0" w:firstColumn="0" w:lastColumn="0" w:oddVBand="0" w:evenVBand="1" w:oddHBand="0" w:evenHBand="0" w:firstRowFirstColumn="0" w:firstRowLastColumn="0" w:lastRowFirstColumn="0" w:lastRowLastColumn="0"/>
            <w:tcW w:w="549" w:type="pct"/>
          </w:tcPr>
          <w:p w14:paraId="0E535611" w14:textId="77777777" w:rsidR="002A7133" w:rsidRPr="00726AC5" w:rsidRDefault="002A7133" w:rsidP="00554353">
            <w:pPr>
              <w:pStyle w:val="Tabletextright"/>
            </w:pPr>
            <w:r>
              <w:t>5</w:t>
            </w:r>
          </w:p>
        </w:tc>
        <w:tc>
          <w:tcPr>
            <w:cnfStyle w:val="000010000000" w:firstRow="0" w:lastRow="0" w:firstColumn="0" w:lastColumn="0" w:oddVBand="1" w:evenVBand="0" w:oddHBand="0" w:evenHBand="0" w:firstRowFirstColumn="0" w:firstRowLastColumn="0" w:lastRowFirstColumn="0" w:lastRowLastColumn="0"/>
            <w:tcW w:w="600" w:type="pct"/>
          </w:tcPr>
          <w:p w14:paraId="2E198393" w14:textId="77777777" w:rsidR="002A7133" w:rsidRPr="00726AC5" w:rsidRDefault="002A7133" w:rsidP="00554353">
            <w:pPr>
              <w:pStyle w:val="Tabletextright"/>
            </w:pPr>
            <w:r w:rsidRPr="00726AC5">
              <w:t>3</w:t>
            </w:r>
          </w:p>
        </w:tc>
        <w:tc>
          <w:tcPr>
            <w:cnfStyle w:val="000001000000" w:firstRow="0" w:lastRow="0" w:firstColumn="0" w:lastColumn="0" w:oddVBand="0" w:evenVBand="1" w:oddHBand="0" w:evenHBand="0" w:firstRowFirstColumn="0" w:firstRowLastColumn="0" w:lastRowFirstColumn="0" w:lastRowLastColumn="0"/>
            <w:tcW w:w="751" w:type="pct"/>
          </w:tcPr>
          <w:p w14:paraId="23D95720" w14:textId="77777777" w:rsidR="002A7133" w:rsidRPr="00FF631E" w:rsidRDefault="002A7133" w:rsidP="00554353">
            <w:pPr>
              <w:pStyle w:val="Tabletextright"/>
            </w:pPr>
            <w:r w:rsidRPr="00FF631E">
              <w:t>67</w:t>
            </w:r>
          </w:p>
        </w:tc>
        <w:tc>
          <w:tcPr>
            <w:cnfStyle w:val="000010000000" w:firstRow="0" w:lastRow="0" w:firstColumn="0" w:lastColumn="0" w:oddVBand="1" w:evenVBand="0" w:oddHBand="0" w:evenHBand="0" w:firstRowFirstColumn="0" w:firstRowLastColumn="0" w:lastRowFirstColumn="0" w:lastRowLastColumn="0"/>
            <w:tcW w:w="498" w:type="pct"/>
          </w:tcPr>
          <w:p w14:paraId="63F02D5B" w14:textId="77777777" w:rsidR="002A7133" w:rsidRPr="00726AC5" w:rsidRDefault="002A7133" w:rsidP="00554353">
            <w:pPr>
              <w:pStyle w:val="TargetMet"/>
            </w:pPr>
          </w:p>
        </w:tc>
      </w:tr>
      <w:bookmarkEnd w:id="42"/>
      <w:tr w:rsidR="002A7133" w:rsidRPr="00726AC5" w14:paraId="0620C98E"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40B48B30" w14:textId="77777777" w:rsidR="002A7133" w:rsidRDefault="002A7133" w:rsidP="00554353">
            <w:pPr>
              <w:pStyle w:val="Tabletext"/>
            </w:pPr>
            <w:r w:rsidRPr="00726AC5">
              <w:t>Compliance and enforcement activities – energy</w:t>
            </w:r>
          </w:p>
          <w:p w14:paraId="694C9237" w14:textId="77777777" w:rsidR="002A7133" w:rsidRPr="00726AC5" w:rsidRDefault="002A7133" w:rsidP="00554353">
            <w:pPr>
              <w:pStyle w:val="Tabletextnotes"/>
            </w:pPr>
            <w:r>
              <w:rPr>
                <w:szCs w:val="13"/>
              </w:rPr>
              <w:t>The higher 2020-21 actual is due to i</w:t>
            </w:r>
            <w:r w:rsidRPr="004E7FA2">
              <w:rPr>
                <w:szCs w:val="13"/>
              </w:rPr>
              <w:t>ncreased compliance and enforcement capacity due to additional budget funding</w:t>
            </w:r>
            <w:r>
              <w:rPr>
                <w:szCs w:val="13"/>
              </w:rPr>
              <w:t xml:space="preserve"> which</w:t>
            </w:r>
            <w:r w:rsidRPr="004E7FA2">
              <w:rPr>
                <w:szCs w:val="13"/>
              </w:rPr>
              <w:t xml:space="preserve"> resulted in exceeding the target (as measured by penalty notices issued).</w:t>
            </w:r>
          </w:p>
        </w:tc>
        <w:tc>
          <w:tcPr>
            <w:cnfStyle w:val="000010000000" w:firstRow="0" w:lastRow="0" w:firstColumn="0" w:lastColumn="0" w:oddVBand="1" w:evenVBand="0" w:oddHBand="0" w:evenHBand="0" w:firstRowFirstColumn="0" w:firstRowLastColumn="0" w:lastRowFirstColumn="0" w:lastRowLastColumn="0"/>
            <w:tcW w:w="551" w:type="pct"/>
          </w:tcPr>
          <w:p w14:paraId="399249C2" w14:textId="77777777" w:rsidR="002A7133" w:rsidRPr="00726AC5" w:rsidRDefault="002A7133" w:rsidP="00554353">
            <w:pPr>
              <w:pStyle w:val="Tabletextcentred"/>
            </w:pPr>
            <w:r w:rsidRPr="00726AC5">
              <w:t>number</w:t>
            </w:r>
          </w:p>
        </w:tc>
        <w:tc>
          <w:tcPr>
            <w:cnfStyle w:val="000001000000" w:firstRow="0" w:lastRow="0" w:firstColumn="0" w:lastColumn="0" w:oddVBand="0" w:evenVBand="1" w:oddHBand="0" w:evenHBand="0" w:firstRowFirstColumn="0" w:firstRowLastColumn="0" w:lastRowFirstColumn="0" w:lastRowLastColumn="0"/>
            <w:tcW w:w="549" w:type="pct"/>
          </w:tcPr>
          <w:p w14:paraId="3C246208" w14:textId="77777777" w:rsidR="002A7133" w:rsidRPr="00726AC5" w:rsidRDefault="002A7133" w:rsidP="00554353">
            <w:pPr>
              <w:pStyle w:val="Tabletextright"/>
            </w:pPr>
            <w:r>
              <w:t>272</w:t>
            </w:r>
          </w:p>
        </w:tc>
        <w:tc>
          <w:tcPr>
            <w:cnfStyle w:val="000010000000" w:firstRow="0" w:lastRow="0" w:firstColumn="0" w:lastColumn="0" w:oddVBand="1" w:evenVBand="0" w:oddHBand="0" w:evenHBand="0" w:firstRowFirstColumn="0" w:firstRowLastColumn="0" w:lastRowFirstColumn="0" w:lastRowLastColumn="0"/>
            <w:tcW w:w="600" w:type="pct"/>
          </w:tcPr>
          <w:p w14:paraId="5AD19C7B" w14:textId="77777777" w:rsidR="002A7133" w:rsidRPr="00726AC5" w:rsidRDefault="002A7133" w:rsidP="00554353">
            <w:pPr>
              <w:pStyle w:val="Tabletextright"/>
            </w:pPr>
            <w:r w:rsidRPr="00726AC5">
              <w:t>36</w:t>
            </w:r>
          </w:p>
        </w:tc>
        <w:tc>
          <w:tcPr>
            <w:cnfStyle w:val="000001000000" w:firstRow="0" w:lastRow="0" w:firstColumn="0" w:lastColumn="0" w:oddVBand="0" w:evenVBand="1" w:oddHBand="0" w:evenHBand="0" w:firstRowFirstColumn="0" w:firstRowLastColumn="0" w:lastRowFirstColumn="0" w:lastRowLastColumn="0"/>
            <w:tcW w:w="751" w:type="pct"/>
          </w:tcPr>
          <w:p w14:paraId="366CF0C7" w14:textId="77777777" w:rsidR="002A7133" w:rsidRPr="00FF631E" w:rsidRDefault="002A7133" w:rsidP="00554353">
            <w:pPr>
              <w:pStyle w:val="Tabletextright"/>
            </w:pPr>
            <w:r w:rsidRPr="00FF631E">
              <w:t>656</w:t>
            </w:r>
          </w:p>
        </w:tc>
        <w:tc>
          <w:tcPr>
            <w:cnfStyle w:val="000010000000" w:firstRow="0" w:lastRow="0" w:firstColumn="0" w:lastColumn="0" w:oddVBand="1" w:evenVBand="0" w:oddHBand="0" w:evenHBand="0" w:firstRowFirstColumn="0" w:firstRowLastColumn="0" w:lastRowFirstColumn="0" w:lastRowLastColumn="0"/>
            <w:tcW w:w="498" w:type="pct"/>
          </w:tcPr>
          <w:p w14:paraId="0C5DD0D2" w14:textId="77777777" w:rsidR="002A7133" w:rsidRPr="00726AC5" w:rsidRDefault="002A7133" w:rsidP="00554353">
            <w:pPr>
              <w:pStyle w:val="TargetMet"/>
            </w:pPr>
          </w:p>
        </w:tc>
      </w:tr>
      <w:tr w:rsidR="002A7133" w:rsidRPr="00726AC5" w14:paraId="6CF773DB"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32E10815" w14:textId="77777777" w:rsidR="002A7133" w:rsidRPr="005F641B" w:rsidRDefault="002A7133" w:rsidP="00554353">
            <w:pPr>
              <w:pStyle w:val="Tabletext"/>
            </w:pPr>
            <w:r w:rsidRPr="005F641B">
              <w:t>Setting of regulated price and tariffs</w:t>
            </w:r>
          </w:p>
          <w:p w14:paraId="7DFFC9A5" w14:textId="77777777" w:rsidR="002A7133" w:rsidRPr="005F641B" w:rsidRDefault="002A7133" w:rsidP="00554353">
            <w:pPr>
              <w:pStyle w:val="Tabletextnotes"/>
            </w:pPr>
            <w:r w:rsidRPr="005F641B">
              <w:rPr>
                <w:szCs w:val="13"/>
              </w:rPr>
              <w:t>The 2020-21 target was incorrectly published as 6</w:t>
            </w:r>
            <w:r>
              <w:rPr>
                <w:rFonts w:ascii="Calibri" w:hAnsi="Calibri" w:cs="Calibri"/>
                <w:szCs w:val="13"/>
              </w:rPr>
              <w:t> </w:t>
            </w:r>
            <w:r w:rsidRPr="005F641B">
              <w:rPr>
                <w:szCs w:val="13"/>
              </w:rPr>
              <w:t>instead of 16. The higher 2020-21 actual is due to the addition of one extra tariff decision.</w:t>
            </w:r>
          </w:p>
        </w:tc>
        <w:tc>
          <w:tcPr>
            <w:cnfStyle w:val="000010000000" w:firstRow="0" w:lastRow="0" w:firstColumn="0" w:lastColumn="0" w:oddVBand="1" w:evenVBand="0" w:oddHBand="0" w:evenHBand="0" w:firstRowFirstColumn="0" w:firstRowLastColumn="0" w:lastRowFirstColumn="0" w:lastRowLastColumn="0"/>
            <w:tcW w:w="551" w:type="pct"/>
          </w:tcPr>
          <w:p w14:paraId="58E7ABBC" w14:textId="77777777" w:rsidR="002A7133" w:rsidRPr="005F641B" w:rsidRDefault="002A7133" w:rsidP="00554353">
            <w:pPr>
              <w:pStyle w:val="Tabletextcentred"/>
            </w:pPr>
            <w:r w:rsidRPr="005F641B">
              <w:t>number</w:t>
            </w:r>
          </w:p>
        </w:tc>
        <w:tc>
          <w:tcPr>
            <w:cnfStyle w:val="000001000000" w:firstRow="0" w:lastRow="0" w:firstColumn="0" w:lastColumn="0" w:oddVBand="0" w:evenVBand="1" w:oddHBand="0" w:evenHBand="0" w:firstRowFirstColumn="0" w:firstRowLastColumn="0" w:lastRowFirstColumn="0" w:lastRowLastColumn="0"/>
            <w:tcW w:w="549" w:type="pct"/>
          </w:tcPr>
          <w:p w14:paraId="4AB4419C" w14:textId="77777777" w:rsidR="002A7133" w:rsidRPr="005F641B" w:rsidRDefault="002A7133" w:rsidP="00554353">
            <w:pPr>
              <w:pStyle w:val="Tabletextright"/>
            </w:pPr>
            <w:r w:rsidRPr="005F641B">
              <w:t>17</w:t>
            </w:r>
          </w:p>
        </w:tc>
        <w:tc>
          <w:tcPr>
            <w:cnfStyle w:val="000010000000" w:firstRow="0" w:lastRow="0" w:firstColumn="0" w:lastColumn="0" w:oddVBand="1" w:evenVBand="0" w:oddHBand="0" w:evenHBand="0" w:firstRowFirstColumn="0" w:firstRowLastColumn="0" w:lastRowFirstColumn="0" w:lastRowLastColumn="0"/>
            <w:tcW w:w="600" w:type="pct"/>
          </w:tcPr>
          <w:p w14:paraId="0045D03F" w14:textId="77777777" w:rsidR="002A7133" w:rsidRPr="005F641B" w:rsidRDefault="002A7133" w:rsidP="00554353">
            <w:pPr>
              <w:pStyle w:val="Tabletextright"/>
            </w:pPr>
            <w:r w:rsidRPr="005F641B">
              <w:t>16</w:t>
            </w:r>
          </w:p>
        </w:tc>
        <w:tc>
          <w:tcPr>
            <w:cnfStyle w:val="000001000000" w:firstRow="0" w:lastRow="0" w:firstColumn="0" w:lastColumn="0" w:oddVBand="0" w:evenVBand="1" w:oddHBand="0" w:evenHBand="0" w:firstRowFirstColumn="0" w:firstRowLastColumn="0" w:lastRowFirstColumn="0" w:lastRowLastColumn="0"/>
            <w:tcW w:w="751" w:type="pct"/>
          </w:tcPr>
          <w:p w14:paraId="1152BACF" w14:textId="77777777" w:rsidR="002A7133" w:rsidRPr="005F641B" w:rsidRDefault="002A7133" w:rsidP="00554353">
            <w:pPr>
              <w:pStyle w:val="Tabletextright"/>
            </w:pPr>
            <w:r w:rsidRPr="005F641B">
              <w:t>6</w:t>
            </w:r>
          </w:p>
        </w:tc>
        <w:tc>
          <w:tcPr>
            <w:cnfStyle w:val="000010000000" w:firstRow="0" w:lastRow="0" w:firstColumn="0" w:lastColumn="0" w:oddVBand="1" w:evenVBand="0" w:oddHBand="0" w:evenHBand="0" w:firstRowFirstColumn="0" w:firstRowLastColumn="0" w:lastRowFirstColumn="0" w:lastRowLastColumn="0"/>
            <w:tcW w:w="498" w:type="pct"/>
          </w:tcPr>
          <w:p w14:paraId="2DD55A56" w14:textId="77777777" w:rsidR="002A7133" w:rsidRPr="00726AC5" w:rsidRDefault="002A7133" w:rsidP="00554353">
            <w:pPr>
              <w:pStyle w:val="TargetMet"/>
            </w:pPr>
          </w:p>
        </w:tc>
      </w:tr>
      <w:tr w:rsidR="002A7133" w:rsidRPr="00726AC5" w14:paraId="4BFA3F29"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6C248A13" w14:textId="77777777" w:rsidR="002A7133" w:rsidRPr="00726AC5" w:rsidRDefault="002A7133" w:rsidP="00554353">
            <w:pPr>
              <w:pStyle w:val="Tabletextmeasure"/>
            </w:pPr>
            <w:r w:rsidRPr="00726AC5">
              <w:t>Quality</w:t>
            </w:r>
          </w:p>
        </w:tc>
        <w:tc>
          <w:tcPr>
            <w:cnfStyle w:val="000010000000" w:firstRow="0" w:lastRow="0" w:firstColumn="0" w:lastColumn="0" w:oddVBand="1" w:evenVBand="0" w:oddHBand="0" w:evenHBand="0" w:firstRowFirstColumn="0" w:firstRowLastColumn="0" w:lastRowFirstColumn="0" w:lastRowLastColumn="0"/>
            <w:tcW w:w="551" w:type="pct"/>
          </w:tcPr>
          <w:p w14:paraId="50D1DBEF" w14:textId="77777777" w:rsidR="002A7133" w:rsidRPr="00726AC5"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49" w:type="pct"/>
          </w:tcPr>
          <w:p w14:paraId="1DEF425B" w14:textId="77777777" w:rsidR="002A7133" w:rsidRPr="00726AC5"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7ED1716D" w14:textId="77777777" w:rsidR="002A7133" w:rsidRPr="00726AC5"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51" w:type="pct"/>
          </w:tcPr>
          <w:p w14:paraId="43F950AB" w14:textId="77777777" w:rsidR="002A7133" w:rsidRPr="00726AC5"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498" w:type="pct"/>
          </w:tcPr>
          <w:p w14:paraId="4E988384" w14:textId="77777777" w:rsidR="002A7133" w:rsidRPr="00726AC5" w:rsidRDefault="002A7133" w:rsidP="00554353">
            <w:pPr>
              <w:pStyle w:val="Tabletextright"/>
            </w:pPr>
          </w:p>
        </w:tc>
      </w:tr>
      <w:tr w:rsidR="002A7133" w:rsidRPr="00726AC5" w14:paraId="21B1E586"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5A55EA6D" w14:textId="77777777" w:rsidR="002A7133" w:rsidRPr="00726AC5" w:rsidRDefault="002A7133" w:rsidP="00554353">
            <w:pPr>
              <w:pStyle w:val="Tabletext"/>
            </w:pPr>
            <w:r w:rsidRPr="00726AC5">
              <w:t>Decisions upheld where subject to review, appeal or disallowance</w:t>
            </w:r>
          </w:p>
        </w:tc>
        <w:tc>
          <w:tcPr>
            <w:cnfStyle w:val="000010000000" w:firstRow="0" w:lastRow="0" w:firstColumn="0" w:lastColumn="0" w:oddVBand="1" w:evenVBand="0" w:oddHBand="0" w:evenHBand="0" w:firstRowFirstColumn="0" w:firstRowLastColumn="0" w:lastRowFirstColumn="0" w:lastRowLastColumn="0"/>
            <w:tcW w:w="551" w:type="pct"/>
          </w:tcPr>
          <w:p w14:paraId="2D0F2BF8" w14:textId="77777777" w:rsidR="002A7133" w:rsidRPr="00726AC5" w:rsidRDefault="002A7133" w:rsidP="00554353">
            <w:pPr>
              <w:pStyle w:val="Tabletextcentred"/>
            </w:pPr>
            <w:r w:rsidRPr="00726AC5">
              <w:t>per cent</w:t>
            </w:r>
          </w:p>
        </w:tc>
        <w:tc>
          <w:tcPr>
            <w:cnfStyle w:val="000001000000" w:firstRow="0" w:lastRow="0" w:firstColumn="0" w:lastColumn="0" w:oddVBand="0" w:evenVBand="1" w:oddHBand="0" w:evenHBand="0" w:firstRowFirstColumn="0" w:firstRowLastColumn="0" w:lastRowFirstColumn="0" w:lastRowLastColumn="0"/>
            <w:tcW w:w="549" w:type="pct"/>
          </w:tcPr>
          <w:p w14:paraId="3A1690CD" w14:textId="77777777" w:rsidR="002A7133" w:rsidRPr="00726AC5" w:rsidRDefault="002A7133" w:rsidP="00554353">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600" w:type="pct"/>
          </w:tcPr>
          <w:p w14:paraId="0EBDDBCC" w14:textId="77777777" w:rsidR="002A7133" w:rsidRPr="00726AC5" w:rsidRDefault="002A7133" w:rsidP="00554353">
            <w:pPr>
              <w:pStyle w:val="Tabletextright"/>
            </w:pPr>
            <w:r w:rsidRPr="00726AC5">
              <w:t>100</w:t>
            </w:r>
          </w:p>
        </w:tc>
        <w:tc>
          <w:tcPr>
            <w:cnfStyle w:val="000001000000" w:firstRow="0" w:lastRow="0" w:firstColumn="0" w:lastColumn="0" w:oddVBand="0" w:evenVBand="1" w:oddHBand="0" w:evenHBand="0" w:firstRowFirstColumn="0" w:firstRowLastColumn="0" w:lastRowFirstColumn="0" w:lastRowLastColumn="0"/>
            <w:tcW w:w="751" w:type="pct"/>
          </w:tcPr>
          <w:p w14:paraId="24A5D3FD" w14:textId="4F8E5335" w:rsidR="002A7133" w:rsidRPr="00726AC5" w:rsidRDefault="007504A8"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498" w:type="pct"/>
          </w:tcPr>
          <w:p w14:paraId="08C25134" w14:textId="77777777" w:rsidR="002A7133" w:rsidRPr="00726AC5" w:rsidRDefault="002A7133" w:rsidP="00554353">
            <w:pPr>
              <w:pStyle w:val="TargetMet"/>
            </w:pPr>
          </w:p>
        </w:tc>
      </w:tr>
      <w:tr w:rsidR="002A7133" w:rsidRPr="00726AC5" w14:paraId="69FC6E85"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40BF10E8" w14:textId="77777777" w:rsidR="002A7133" w:rsidRPr="00726AC5" w:rsidRDefault="002A7133" w:rsidP="00554353">
            <w:pPr>
              <w:pStyle w:val="Tabletextmeasure"/>
            </w:pPr>
            <w:r w:rsidRPr="00726AC5">
              <w:t>Timeliness</w:t>
            </w:r>
          </w:p>
        </w:tc>
        <w:tc>
          <w:tcPr>
            <w:cnfStyle w:val="000010000000" w:firstRow="0" w:lastRow="0" w:firstColumn="0" w:lastColumn="0" w:oddVBand="1" w:evenVBand="0" w:oddHBand="0" w:evenHBand="0" w:firstRowFirstColumn="0" w:firstRowLastColumn="0" w:lastRowFirstColumn="0" w:lastRowLastColumn="0"/>
            <w:tcW w:w="551" w:type="pct"/>
          </w:tcPr>
          <w:p w14:paraId="7CF87C34" w14:textId="77777777" w:rsidR="002A7133" w:rsidRPr="00726AC5"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49" w:type="pct"/>
          </w:tcPr>
          <w:p w14:paraId="63C1D49E" w14:textId="77777777" w:rsidR="002A7133" w:rsidRPr="00726AC5"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1E06A9D0" w14:textId="77777777" w:rsidR="002A7133" w:rsidRPr="00726AC5"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51" w:type="pct"/>
          </w:tcPr>
          <w:p w14:paraId="00AD4012" w14:textId="77777777" w:rsidR="002A7133" w:rsidRPr="00726AC5" w:rsidRDefault="002A7133" w:rsidP="00554353">
            <w:pPr>
              <w:pStyle w:val="Tabletextright"/>
              <w:jc w:val="center"/>
            </w:pPr>
          </w:p>
        </w:tc>
        <w:tc>
          <w:tcPr>
            <w:cnfStyle w:val="000010000000" w:firstRow="0" w:lastRow="0" w:firstColumn="0" w:lastColumn="0" w:oddVBand="1" w:evenVBand="0" w:oddHBand="0" w:evenHBand="0" w:firstRowFirstColumn="0" w:firstRowLastColumn="0" w:lastRowFirstColumn="0" w:lastRowLastColumn="0"/>
            <w:tcW w:w="498" w:type="pct"/>
          </w:tcPr>
          <w:p w14:paraId="117FAC29" w14:textId="77777777" w:rsidR="002A7133" w:rsidRPr="00726AC5" w:rsidRDefault="002A7133" w:rsidP="00554353">
            <w:pPr>
              <w:pStyle w:val="Tabletextright"/>
            </w:pPr>
          </w:p>
        </w:tc>
      </w:tr>
      <w:tr w:rsidR="002A7133" w:rsidRPr="00726AC5" w14:paraId="18FBD1BB"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1428D08E" w14:textId="77777777" w:rsidR="002A7133" w:rsidRPr="00726AC5" w:rsidRDefault="002A7133" w:rsidP="00554353">
            <w:pPr>
              <w:pStyle w:val="Tabletext"/>
            </w:pPr>
            <w:r w:rsidRPr="00726AC5">
              <w:t>Delivery of major milestones within agreed timelines</w:t>
            </w:r>
          </w:p>
        </w:tc>
        <w:tc>
          <w:tcPr>
            <w:cnfStyle w:val="000010000000" w:firstRow="0" w:lastRow="0" w:firstColumn="0" w:lastColumn="0" w:oddVBand="1" w:evenVBand="0" w:oddHBand="0" w:evenHBand="0" w:firstRowFirstColumn="0" w:firstRowLastColumn="0" w:lastRowFirstColumn="0" w:lastRowLastColumn="0"/>
            <w:tcW w:w="551" w:type="pct"/>
          </w:tcPr>
          <w:p w14:paraId="7CD5867D" w14:textId="77777777" w:rsidR="002A7133" w:rsidRPr="00726AC5" w:rsidRDefault="002A7133" w:rsidP="00554353">
            <w:pPr>
              <w:pStyle w:val="Tabletextcentred"/>
            </w:pPr>
            <w:r w:rsidRPr="00726AC5">
              <w:t>per cent</w:t>
            </w:r>
          </w:p>
        </w:tc>
        <w:tc>
          <w:tcPr>
            <w:cnfStyle w:val="000001000000" w:firstRow="0" w:lastRow="0" w:firstColumn="0" w:lastColumn="0" w:oddVBand="0" w:evenVBand="1" w:oddHBand="0" w:evenHBand="0" w:firstRowFirstColumn="0" w:firstRowLastColumn="0" w:lastRowFirstColumn="0" w:lastRowLastColumn="0"/>
            <w:tcW w:w="549" w:type="pct"/>
          </w:tcPr>
          <w:p w14:paraId="26955E60" w14:textId="77777777" w:rsidR="002A7133" w:rsidRPr="00726AC5" w:rsidRDefault="002A7133" w:rsidP="00554353">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600" w:type="pct"/>
          </w:tcPr>
          <w:p w14:paraId="4B52512E" w14:textId="77777777" w:rsidR="002A7133" w:rsidRPr="00726AC5" w:rsidRDefault="002A7133" w:rsidP="00554353">
            <w:pPr>
              <w:pStyle w:val="Tabletextright"/>
            </w:pPr>
            <w:r w:rsidRPr="00726AC5">
              <w:t>100</w:t>
            </w:r>
          </w:p>
        </w:tc>
        <w:tc>
          <w:tcPr>
            <w:cnfStyle w:val="000001000000" w:firstRow="0" w:lastRow="0" w:firstColumn="0" w:lastColumn="0" w:oddVBand="0" w:evenVBand="1" w:oddHBand="0" w:evenHBand="0" w:firstRowFirstColumn="0" w:firstRowLastColumn="0" w:lastRowFirstColumn="0" w:lastRowLastColumn="0"/>
            <w:tcW w:w="751" w:type="pct"/>
          </w:tcPr>
          <w:p w14:paraId="3001366A" w14:textId="0252AB87" w:rsidR="002A7133" w:rsidRPr="00726AC5" w:rsidRDefault="007504A8"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498" w:type="pct"/>
          </w:tcPr>
          <w:p w14:paraId="39915F25" w14:textId="77777777" w:rsidR="002A7133" w:rsidRPr="00726AC5" w:rsidRDefault="002A7133" w:rsidP="00554353">
            <w:pPr>
              <w:pStyle w:val="TargetMet"/>
            </w:pPr>
          </w:p>
        </w:tc>
      </w:tr>
      <w:tr w:rsidR="002A7133" w:rsidRPr="00726AC5" w14:paraId="112688A8"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0FA9AAC2" w14:textId="77777777" w:rsidR="002A7133" w:rsidRPr="00726AC5" w:rsidRDefault="002A7133" w:rsidP="00554353">
            <w:pPr>
              <w:pStyle w:val="Tabletextmeasure"/>
            </w:pPr>
            <w:bookmarkStart w:id="43" w:name="_Hlk83024813"/>
            <w:r w:rsidRPr="00726AC5">
              <w:t>Cost</w:t>
            </w:r>
          </w:p>
        </w:tc>
        <w:tc>
          <w:tcPr>
            <w:cnfStyle w:val="000010000000" w:firstRow="0" w:lastRow="0" w:firstColumn="0" w:lastColumn="0" w:oddVBand="1" w:evenVBand="0" w:oddHBand="0" w:evenHBand="0" w:firstRowFirstColumn="0" w:firstRowLastColumn="0" w:lastRowFirstColumn="0" w:lastRowLastColumn="0"/>
            <w:tcW w:w="551" w:type="pct"/>
          </w:tcPr>
          <w:p w14:paraId="7B089450" w14:textId="77777777" w:rsidR="002A7133" w:rsidRPr="00726AC5"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49" w:type="pct"/>
          </w:tcPr>
          <w:p w14:paraId="132EB7FA" w14:textId="77777777" w:rsidR="002A7133" w:rsidRPr="00726AC5"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600" w:type="pct"/>
          </w:tcPr>
          <w:p w14:paraId="0254AF7E" w14:textId="77777777" w:rsidR="002A7133" w:rsidRPr="00726AC5"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51" w:type="pct"/>
          </w:tcPr>
          <w:p w14:paraId="05DD14B2" w14:textId="77777777" w:rsidR="002A7133" w:rsidRPr="00726AC5"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498" w:type="pct"/>
          </w:tcPr>
          <w:p w14:paraId="0D6FB2AF" w14:textId="77777777" w:rsidR="002A7133" w:rsidRPr="00726AC5" w:rsidRDefault="002A7133" w:rsidP="00554353">
            <w:pPr>
              <w:pStyle w:val="Tabletextright"/>
            </w:pPr>
          </w:p>
        </w:tc>
      </w:tr>
      <w:tr w:rsidR="002A7133" w:rsidRPr="00726AC5" w14:paraId="1568FE06"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0E555C41" w14:textId="77777777" w:rsidR="002A7133" w:rsidRPr="00726AC5" w:rsidRDefault="002A7133" w:rsidP="00554353">
            <w:pPr>
              <w:pStyle w:val="Tabletext"/>
            </w:pPr>
            <w:bookmarkStart w:id="44" w:name="_Hlk35004782"/>
            <w:r w:rsidRPr="00726AC5">
              <w:t>Total output cost</w:t>
            </w:r>
          </w:p>
        </w:tc>
        <w:tc>
          <w:tcPr>
            <w:cnfStyle w:val="000010000000" w:firstRow="0" w:lastRow="0" w:firstColumn="0" w:lastColumn="0" w:oddVBand="1" w:evenVBand="0" w:oddHBand="0" w:evenHBand="0" w:firstRowFirstColumn="0" w:firstRowLastColumn="0" w:lastRowFirstColumn="0" w:lastRowLastColumn="0"/>
            <w:tcW w:w="551" w:type="pct"/>
          </w:tcPr>
          <w:p w14:paraId="7BC0E2D1" w14:textId="77777777" w:rsidR="002A7133" w:rsidRPr="00726AC5" w:rsidRDefault="002A7133" w:rsidP="00554353">
            <w:pPr>
              <w:pStyle w:val="Tabletextcentred"/>
            </w:pPr>
            <w:r w:rsidRPr="00726AC5">
              <w:t>$ million</w:t>
            </w:r>
          </w:p>
        </w:tc>
        <w:tc>
          <w:tcPr>
            <w:cnfStyle w:val="000001000000" w:firstRow="0" w:lastRow="0" w:firstColumn="0" w:lastColumn="0" w:oddVBand="0" w:evenVBand="1" w:oddHBand="0" w:evenHBand="0" w:firstRowFirstColumn="0" w:firstRowLastColumn="0" w:lastRowFirstColumn="0" w:lastRowLastColumn="0"/>
            <w:tcW w:w="549" w:type="pct"/>
          </w:tcPr>
          <w:p w14:paraId="31CA7323" w14:textId="14128474" w:rsidR="002A7133" w:rsidRPr="00726AC5" w:rsidRDefault="00BC1609" w:rsidP="00554353">
            <w:pPr>
              <w:pStyle w:val="Tabletextright"/>
            </w:pPr>
            <w:r w:rsidRPr="00BC1609">
              <w:t>32.3</w:t>
            </w:r>
          </w:p>
        </w:tc>
        <w:tc>
          <w:tcPr>
            <w:cnfStyle w:val="000010000000" w:firstRow="0" w:lastRow="0" w:firstColumn="0" w:lastColumn="0" w:oddVBand="1" w:evenVBand="0" w:oddHBand="0" w:evenHBand="0" w:firstRowFirstColumn="0" w:firstRowLastColumn="0" w:lastRowFirstColumn="0" w:lastRowLastColumn="0"/>
            <w:tcW w:w="600" w:type="pct"/>
          </w:tcPr>
          <w:p w14:paraId="3EAFC3AE" w14:textId="77777777" w:rsidR="002A7133" w:rsidRPr="00726AC5" w:rsidRDefault="002A7133" w:rsidP="00554353">
            <w:pPr>
              <w:pStyle w:val="Tabletextright"/>
            </w:pPr>
            <w:r w:rsidRPr="00726AC5">
              <w:t>31.7</w:t>
            </w:r>
          </w:p>
        </w:tc>
        <w:tc>
          <w:tcPr>
            <w:cnfStyle w:val="000001000000" w:firstRow="0" w:lastRow="0" w:firstColumn="0" w:lastColumn="0" w:oddVBand="0" w:evenVBand="1" w:oddHBand="0" w:evenHBand="0" w:firstRowFirstColumn="0" w:firstRowLastColumn="0" w:lastRowFirstColumn="0" w:lastRowLastColumn="0"/>
            <w:tcW w:w="751" w:type="pct"/>
          </w:tcPr>
          <w:p w14:paraId="77F2CC5D" w14:textId="2837F129" w:rsidR="002A7133" w:rsidRPr="00726AC5" w:rsidRDefault="00BC1609" w:rsidP="00554353">
            <w:pPr>
              <w:pStyle w:val="Tabletextright"/>
            </w:pPr>
            <w:r w:rsidRPr="00BC1609">
              <w:t>1.8</w:t>
            </w:r>
          </w:p>
        </w:tc>
        <w:tc>
          <w:tcPr>
            <w:cnfStyle w:val="000010000000" w:firstRow="0" w:lastRow="0" w:firstColumn="0" w:lastColumn="0" w:oddVBand="1" w:evenVBand="0" w:oddHBand="0" w:evenHBand="0" w:firstRowFirstColumn="0" w:firstRowLastColumn="0" w:lastRowFirstColumn="0" w:lastRowLastColumn="0"/>
            <w:tcW w:w="498" w:type="pct"/>
          </w:tcPr>
          <w:p w14:paraId="38970A0A" w14:textId="77777777" w:rsidR="002A7133" w:rsidRPr="00726AC5" w:rsidRDefault="002A7133" w:rsidP="00BC1609">
            <w:pPr>
              <w:pStyle w:val="TargetNotMet5"/>
            </w:pPr>
          </w:p>
        </w:tc>
      </w:tr>
      <w:bookmarkEnd w:id="41"/>
      <w:bookmarkEnd w:id="43"/>
      <w:bookmarkEnd w:id="44"/>
    </w:tbl>
    <w:p w14:paraId="77E5DE3B" w14:textId="77777777" w:rsidR="002A7133" w:rsidRPr="00F65579" w:rsidRDefault="002A7133" w:rsidP="002A7133">
      <w:pPr>
        <w:pStyle w:val="Notes"/>
        <w:spacing w:before="0" w:after="0"/>
      </w:pPr>
    </w:p>
    <w:p w14:paraId="488B6429" w14:textId="77777777" w:rsidR="002A7133" w:rsidRPr="00F65579" w:rsidRDefault="002A7133" w:rsidP="002A7133">
      <w:pPr>
        <w:pStyle w:val="Heading30"/>
        <w:pageBreakBefore/>
        <w:rPr>
          <w:rFonts w:cstheme="minorHAnsi"/>
        </w:rPr>
      </w:pPr>
      <w:bookmarkStart w:id="45" w:name="_Hlk83024824"/>
      <w:r w:rsidRPr="00F65579">
        <w:rPr>
          <w:rFonts w:cstheme="minorHAnsi"/>
        </w:rPr>
        <w:lastRenderedPageBreak/>
        <w:t>Invest Victoria</w:t>
      </w:r>
    </w:p>
    <w:bookmarkEnd w:id="45"/>
    <w:p w14:paraId="268E53EF" w14:textId="2DCF046D" w:rsidR="002A7133" w:rsidRDefault="002A7133" w:rsidP="002A7133">
      <w:r>
        <w:t>This output contributes to the Department</w:t>
      </w:r>
      <w:r w:rsidR="002C6ECA">
        <w:t>’</w:t>
      </w:r>
      <w:r>
        <w:t>s objective to strengthen Victoria</w:t>
      </w:r>
      <w:r w:rsidR="002C6ECA">
        <w:t>’</w:t>
      </w:r>
      <w:r>
        <w:t>s economic performance through facilitating private sector investment in Victoria. This is achieved through a focus on investments that strengthen innovation, productivity, job creation and export growth in Victoria</w:t>
      </w:r>
      <w:r w:rsidR="002C6ECA">
        <w:t>’</w:t>
      </w:r>
      <w:r>
        <w:t>s economy.</w:t>
      </w:r>
    </w:p>
    <w:p w14:paraId="3D36C5E6" w14:textId="0EFFA19A" w:rsidR="002A7133" w:rsidRDefault="002A7133" w:rsidP="002A7133">
      <w:r>
        <w:t>This output also provides support and advice to Government on Victoria</w:t>
      </w:r>
      <w:r w:rsidR="002C6ECA">
        <w:t>’</w:t>
      </w:r>
      <w:r>
        <w:t>s long-term economic development, including in relation to:</w:t>
      </w:r>
    </w:p>
    <w:p w14:paraId="7952ECBB" w14:textId="40BF8038" w:rsidR="002A7133" w:rsidRDefault="002A7133" w:rsidP="002A7133">
      <w:pPr>
        <w:pStyle w:val="Bullet"/>
      </w:pPr>
      <w:r>
        <w:t>ensuring Victoria is a leading destination for business, innovation and talent globally</w:t>
      </w:r>
    </w:p>
    <w:p w14:paraId="7D50BC83" w14:textId="668EF106" w:rsidR="002A7133" w:rsidRDefault="002A7133" w:rsidP="002A7133">
      <w:pPr>
        <w:pStyle w:val="Bullet"/>
      </w:pPr>
      <w:r>
        <w:t>continuous enhancement on Victoria</w:t>
      </w:r>
      <w:r w:rsidR="002C6ECA">
        <w:t>’</w:t>
      </w:r>
      <w:r>
        <w:t>s approach to investment attraction</w:t>
      </w:r>
    </w:p>
    <w:p w14:paraId="1D5CF417" w14:textId="5B1B57CB" w:rsidR="002A7133" w:rsidRDefault="002A7133" w:rsidP="002A7133">
      <w:pPr>
        <w:pStyle w:val="Bullet"/>
      </w:pPr>
      <w:r>
        <w:t>enhancing Victoria</w:t>
      </w:r>
      <w:r w:rsidR="002C6ECA">
        <w:t>’</w:t>
      </w:r>
      <w:r>
        <w:t>s business investment environment.</w:t>
      </w:r>
    </w:p>
    <w:tbl>
      <w:tblPr>
        <w:tblStyle w:val="AnnualReportfinancialtable"/>
        <w:tblW w:w="9000" w:type="dxa"/>
        <w:tblLayout w:type="fixed"/>
        <w:tblLook w:val="02A0" w:firstRow="1" w:lastRow="0" w:firstColumn="1" w:lastColumn="0" w:noHBand="1" w:noVBand="0"/>
      </w:tblPr>
      <w:tblGrid>
        <w:gridCol w:w="3693"/>
        <w:gridCol w:w="995"/>
        <w:gridCol w:w="986"/>
        <w:gridCol w:w="1078"/>
        <w:gridCol w:w="1346"/>
        <w:gridCol w:w="902"/>
      </w:tblGrid>
      <w:tr w:rsidR="002A7133" w:rsidRPr="000417C0" w14:paraId="74AAD1C0"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1" w:type="pct"/>
            <w:vAlign w:val="bottom"/>
          </w:tcPr>
          <w:p w14:paraId="120CCBA2" w14:textId="77777777" w:rsidR="002A7133" w:rsidRPr="000417C0" w:rsidRDefault="002A7133" w:rsidP="00554353">
            <w:pPr>
              <w:pStyle w:val="Tabletextheadingleft"/>
            </w:pPr>
            <w:r w:rsidRPr="000417C0">
              <w:t>Performance measures</w:t>
            </w:r>
          </w:p>
        </w:tc>
        <w:tc>
          <w:tcPr>
            <w:cnfStyle w:val="000010000000" w:firstRow="0" w:lastRow="0" w:firstColumn="0" w:lastColumn="0" w:oddVBand="1" w:evenVBand="0" w:oddHBand="0" w:evenHBand="0" w:firstRowFirstColumn="0" w:firstRowLastColumn="0" w:lastRowFirstColumn="0" w:lastRowLastColumn="0"/>
            <w:tcW w:w="553" w:type="pct"/>
            <w:vAlign w:val="bottom"/>
          </w:tcPr>
          <w:p w14:paraId="0FECBEF3" w14:textId="77777777" w:rsidR="002A7133" w:rsidRPr="000417C0" w:rsidRDefault="002A7133" w:rsidP="00554353">
            <w:pPr>
              <w:pStyle w:val="Tabletextheadingcentred"/>
            </w:pPr>
            <w:r w:rsidRPr="000417C0">
              <w:t>Unit of measure</w:t>
            </w:r>
          </w:p>
        </w:tc>
        <w:tc>
          <w:tcPr>
            <w:cnfStyle w:val="000001000000" w:firstRow="0" w:lastRow="0" w:firstColumn="0" w:lastColumn="0" w:oddVBand="0" w:evenVBand="1" w:oddHBand="0" w:evenHBand="0" w:firstRowFirstColumn="0" w:firstRowLastColumn="0" w:lastRowFirstColumn="0" w:lastRowLastColumn="0"/>
            <w:tcW w:w="548" w:type="pct"/>
            <w:vAlign w:val="bottom"/>
          </w:tcPr>
          <w:p w14:paraId="0866337E" w14:textId="77777777" w:rsidR="002A7133" w:rsidRPr="00F47D41" w:rsidRDefault="002A7133" w:rsidP="00554353">
            <w:pPr>
              <w:pStyle w:val="Tabletextheadingrightbold"/>
            </w:pPr>
            <w:r w:rsidRPr="00EB24A2">
              <w:t>2020-21 actual</w:t>
            </w:r>
          </w:p>
        </w:tc>
        <w:tc>
          <w:tcPr>
            <w:cnfStyle w:val="000010000000" w:firstRow="0" w:lastRow="0" w:firstColumn="0" w:lastColumn="0" w:oddVBand="1" w:evenVBand="0" w:oddHBand="0" w:evenHBand="0" w:firstRowFirstColumn="0" w:firstRowLastColumn="0" w:lastRowFirstColumn="0" w:lastRowLastColumn="0"/>
            <w:tcW w:w="599" w:type="pct"/>
            <w:vAlign w:val="bottom"/>
          </w:tcPr>
          <w:p w14:paraId="53D219A0" w14:textId="77777777" w:rsidR="002A7133" w:rsidRPr="00F47D41" w:rsidRDefault="002A7133" w:rsidP="00554353">
            <w:pPr>
              <w:pStyle w:val="Tabletextheadingrightbold"/>
            </w:pPr>
            <w:r w:rsidRPr="00F47D41">
              <w:rPr>
                <w:sz w:val="17"/>
                <w:szCs w:val="17"/>
              </w:rPr>
              <w:t>2020-21 target</w:t>
            </w:r>
          </w:p>
        </w:tc>
        <w:tc>
          <w:tcPr>
            <w:cnfStyle w:val="000001000000" w:firstRow="0" w:lastRow="0" w:firstColumn="0" w:lastColumn="0" w:oddVBand="0" w:evenVBand="1" w:oddHBand="0" w:evenHBand="0" w:firstRowFirstColumn="0" w:firstRowLastColumn="0" w:lastRowFirstColumn="0" w:lastRowLastColumn="0"/>
            <w:tcW w:w="748" w:type="pct"/>
            <w:vAlign w:val="bottom"/>
          </w:tcPr>
          <w:p w14:paraId="3E2DF973" w14:textId="77777777" w:rsidR="002A7133" w:rsidRPr="00F47D41" w:rsidRDefault="002A7133" w:rsidP="00554353">
            <w:pPr>
              <w:pStyle w:val="Tabletextheadingrightbold"/>
            </w:pPr>
            <w:r w:rsidRPr="00EB24A2">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501" w:type="pct"/>
            <w:vAlign w:val="bottom"/>
          </w:tcPr>
          <w:p w14:paraId="04C780F4" w14:textId="77777777" w:rsidR="002A7133" w:rsidRPr="00F47D41" w:rsidRDefault="002A7133" w:rsidP="00554353">
            <w:pPr>
              <w:pStyle w:val="Tabletextheadingrightbold"/>
            </w:pPr>
            <w:r w:rsidRPr="00EB24A2">
              <w:rPr>
                <w:sz w:val="17"/>
                <w:szCs w:val="17"/>
              </w:rPr>
              <w:t xml:space="preserve">Result </w:t>
            </w:r>
          </w:p>
        </w:tc>
      </w:tr>
      <w:tr w:rsidR="002A7133" w:rsidRPr="000417C0" w14:paraId="46E2DFC3"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583DAD08" w14:textId="77777777" w:rsidR="002A7133" w:rsidRPr="000417C0" w:rsidRDefault="002A7133" w:rsidP="00554353">
            <w:pPr>
              <w:pStyle w:val="Tabletextmeasure"/>
            </w:pPr>
            <w:r w:rsidRPr="000417C0">
              <w:t>Quantity</w:t>
            </w:r>
          </w:p>
        </w:tc>
        <w:tc>
          <w:tcPr>
            <w:cnfStyle w:val="000010000000" w:firstRow="0" w:lastRow="0" w:firstColumn="0" w:lastColumn="0" w:oddVBand="1" w:evenVBand="0" w:oddHBand="0" w:evenHBand="0" w:firstRowFirstColumn="0" w:firstRowLastColumn="0" w:lastRowFirstColumn="0" w:lastRowLastColumn="0"/>
            <w:tcW w:w="553" w:type="pct"/>
          </w:tcPr>
          <w:p w14:paraId="5123F687" w14:textId="77777777" w:rsidR="002A7133" w:rsidRPr="000417C0"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48" w:type="pct"/>
          </w:tcPr>
          <w:p w14:paraId="6BB58516"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99" w:type="pct"/>
          </w:tcPr>
          <w:p w14:paraId="2DBF9A59" w14:textId="77777777" w:rsidR="002A7133" w:rsidRPr="000417C0"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48" w:type="pct"/>
          </w:tcPr>
          <w:p w14:paraId="2A911DD4"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01" w:type="pct"/>
          </w:tcPr>
          <w:p w14:paraId="1C320B29" w14:textId="77777777" w:rsidR="002A7133" w:rsidRPr="000417C0" w:rsidRDefault="002A7133" w:rsidP="00554353">
            <w:pPr>
              <w:pStyle w:val="Tabletextright"/>
            </w:pPr>
          </w:p>
        </w:tc>
      </w:tr>
      <w:tr w:rsidR="002A7133" w:rsidRPr="000417C0" w14:paraId="7217E886"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08AF1AB4" w14:textId="77777777" w:rsidR="002A7133" w:rsidRDefault="002A7133" w:rsidP="00554353">
            <w:pPr>
              <w:pStyle w:val="Tabletext"/>
            </w:pPr>
            <w:r w:rsidRPr="000417C0">
              <w:t xml:space="preserve">Jobs resulting from government investment facilitation services and assistance </w:t>
            </w:r>
          </w:p>
          <w:p w14:paraId="40A01D38" w14:textId="77777777" w:rsidR="002A7133" w:rsidRPr="000417C0" w:rsidRDefault="002A7133" w:rsidP="00554353">
            <w:pPr>
              <w:pStyle w:val="Tabletextnotes"/>
            </w:pPr>
            <w:r w:rsidRPr="0041389E">
              <w:rPr>
                <w:szCs w:val="13"/>
              </w:rPr>
              <w:t xml:space="preserve">The </w:t>
            </w:r>
            <w:r>
              <w:rPr>
                <w:szCs w:val="13"/>
              </w:rPr>
              <w:t xml:space="preserve">higher 2020-21 </w:t>
            </w:r>
            <w:r w:rsidRPr="0041389E">
              <w:rPr>
                <w:szCs w:val="13"/>
              </w:rPr>
              <w:t>actual</w:t>
            </w:r>
            <w:r>
              <w:rPr>
                <w:szCs w:val="13"/>
              </w:rPr>
              <w:t xml:space="preserve"> reflects</w:t>
            </w:r>
            <w:r w:rsidRPr="0041389E">
              <w:rPr>
                <w:szCs w:val="13"/>
              </w:rPr>
              <w:t xml:space="preserve"> a number of industry support programs to support job creation announced in the </w:t>
            </w:r>
            <w:r w:rsidRPr="0057565E">
              <w:rPr>
                <w:i/>
                <w:iCs/>
                <w:szCs w:val="13"/>
              </w:rPr>
              <w:t>2020-21 Budget</w:t>
            </w:r>
            <w:r w:rsidRPr="0041389E">
              <w:rPr>
                <w:szCs w:val="13"/>
              </w:rPr>
              <w:t xml:space="preserve"> as part of economic recovery measures.</w:t>
            </w:r>
          </w:p>
        </w:tc>
        <w:tc>
          <w:tcPr>
            <w:cnfStyle w:val="000010000000" w:firstRow="0" w:lastRow="0" w:firstColumn="0" w:lastColumn="0" w:oddVBand="1" w:evenVBand="0" w:oddHBand="0" w:evenHBand="0" w:firstRowFirstColumn="0" w:firstRowLastColumn="0" w:lastRowFirstColumn="0" w:lastRowLastColumn="0"/>
            <w:tcW w:w="553" w:type="pct"/>
          </w:tcPr>
          <w:p w14:paraId="598DBF2A" w14:textId="77777777" w:rsidR="002A7133" w:rsidRPr="000417C0" w:rsidRDefault="002A7133" w:rsidP="00554353">
            <w:pPr>
              <w:pStyle w:val="Tabletextcentred"/>
            </w:pPr>
            <w:r w:rsidRPr="000417C0">
              <w:t>number</w:t>
            </w:r>
          </w:p>
        </w:tc>
        <w:tc>
          <w:tcPr>
            <w:cnfStyle w:val="000001000000" w:firstRow="0" w:lastRow="0" w:firstColumn="0" w:lastColumn="0" w:oddVBand="0" w:evenVBand="1" w:oddHBand="0" w:evenHBand="0" w:firstRowFirstColumn="0" w:firstRowLastColumn="0" w:lastRowFirstColumn="0" w:lastRowLastColumn="0"/>
            <w:tcW w:w="548" w:type="pct"/>
          </w:tcPr>
          <w:p w14:paraId="2DEB9596" w14:textId="77777777" w:rsidR="002A7133" w:rsidRPr="000417C0" w:rsidRDefault="002A7133" w:rsidP="00554353">
            <w:pPr>
              <w:pStyle w:val="Tabletextright"/>
            </w:pPr>
            <w:r>
              <w:t>5 740</w:t>
            </w:r>
          </w:p>
        </w:tc>
        <w:tc>
          <w:tcPr>
            <w:cnfStyle w:val="000010000000" w:firstRow="0" w:lastRow="0" w:firstColumn="0" w:lastColumn="0" w:oddVBand="1" w:evenVBand="0" w:oddHBand="0" w:evenHBand="0" w:firstRowFirstColumn="0" w:firstRowLastColumn="0" w:lastRowFirstColumn="0" w:lastRowLastColumn="0"/>
            <w:tcW w:w="599" w:type="pct"/>
          </w:tcPr>
          <w:p w14:paraId="41D6617A" w14:textId="77777777" w:rsidR="002A7133" w:rsidRPr="000417C0" w:rsidRDefault="002A7133" w:rsidP="00554353">
            <w:pPr>
              <w:pStyle w:val="Tabletextright"/>
            </w:pPr>
            <w:r>
              <w:t>5 200</w:t>
            </w:r>
          </w:p>
        </w:tc>
        <w:tc>
          <w:tcPr>
            <w:cnfStyle w:val="000001000000" w:firstRow="0" w:lastRow="0" w:firstColumn="0" w:lastColumn="0" w:oddVBand="0" w:evenVBand="1" w:oddHBand="0" w:evenHBand="0" w:firstRowFirstColumn="0" w:firstRowLastColumn="0" w:lastRowFirstColumn="0" w:lastRowLastColumn="0"/>
            <w:tcW w:w="748" w:type="pct"/>
          </w:tcPr>
          <w:p w14:paraId="586651D2" w14:textId="77777777" w:rsidR="002A7133" w:rsidRPr="00FF631E" w:rsidRDefault="002A7133" w:rsidP="00554353">
            <w:pPr>
              <w:pStyle w:val="Tabletextright"/>
            </w:pPr>
            <w:r w:rsidRPr="00FF631E">
              <w:t>10</w:t>
            </w:r>
          </w:p>
        </w:tc>
        <w:tc>
          <w:tcPr>
            <w:cnfStyle w:val="000010000000" w:firstRow="0" w:lastRow="0" w:firstColumn="0" w:lastColumn="0" w:oddVBand="1" w:evenVBand="0" w:oddHBand="0" w:evenHBand="0" w:firstRowFirstColumn="0" w:firstRowLastColumn="0" w:lastRowFirstColumn="0" w:lastRowLastColumn="0"/>
            <w:tcW w:w="501" w:type="pct"/>
          </w:tcPr>
          <w:p w14:paraId="685DD096" w14:textId="77777777" w:rsidR="002A7133" w:rsidRPr="000417C0" w:rsidRDefault="002A7133" w:rsidP="00554353">
            <w:pPr>
              <w:pStyle w:val="TargetMet"/>
            </w:pPr>
          </w:p>
        </w:tc>
      </w:tr>
      <w:tr w:rsidR="002A7133" w:rsidRPr="000417C0" w14:paraId="4EC1DADE"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1A405B50" w14:textId="77777777" w:rsidR="002A7133" w:rsidRDefault="002A7133" w:rsidP="00554353">
            <w:pPr>
              <w:pStyle w:val="Tabletext"/>
            </w:pPr>
            <w:r w:rsidRPr="000417C0">
              <w:t>New investment resulting from government facilitation services and assistance</w:t>
            </w:r>
          </w:p>
          <w:p w14:paraId="31FBBEA4" w14:textId="77777777" w:rsidR="002A7133" w:rsidRPr="000417C0" w:rsidRDefault="002A7133" w:rsidP="00554353">
            <w:pPr>
              <w:pStyle w:val="Tabletextnotes"/>
            </w:pPr>
            <w:r w:rsidRPr="0041389E">
              <w:rPr>
                <w:szCs w:val="13"/>
              </w:rPr>
              <w:t xml:space="preserve">The </w:t>
            </w:r>
            <w:r>
              <w:rPr>
                <w:szCs w:val="13"/>
              </w:rPr>
              <w:t xml:space="preserve">higher 2020-21 </w:t>
            </w:r>
            <w:r w:rsidRPr="0041389E">
              <w:rPr>
                <w:szCs w:val="13"/>
              </w:rPr>
              <w:t>actual</w:t>
            </w:r>
            <w:r>
              <w:rPr>
                <w:szCs w:val="13"/>
              </w:rPr>
              <w:t xml:space="preserve"> is due to</w:t>
            </w:r>
            <w:r w:rsidRPr="0041389E">
              <w:rPr>
                <w:szCs w:val="13"/>
              </w:rPr>
              <w:t xml:space="preserve"> some capital expenditure intensive projects facilitated and secured by government in 2020-21.</w:t>
            </w:r>
          </w:p>
        </w:tc>
        <w:tc>
          <w:tcPr>
            <w:cnfStyle w:val="000010000000" w:firstRow="0" w:lastRow="0" w:firstColumn="0" w:lastColumn="0" w:oddVBand="1" w:evenVBand="0" w:oddHBand="0" w:evenHBand="0" w:firstRowFirstColumn="0" w:firstRowLastColumn="0" w:lastRowFirstColumn="0" w:lastRowLastColumn="0"/>
            <w:tcW w:w="553" w:type="pct"/>
          </w:tcPr>
          <w:p w14:paraId="21CD645C" w14:textId="77777777" w:rsidR="002A7133" w:rsidRPr="000417C0" w:rsidRDefault="002A7133" w:rsidP="00554353">
            <w:pPr>
              <w:pStyle w:val="Tabletextcentred"/>
            </w:pPr>
            <w:r w:rsidRPr="000417C0">
              <w:t>number</w:t>
            </w:r>
          </w:p>
        </w:tc>
        <w:tc>
          <w:tcPr>
            <w:cnfStyle w:val="000001000000" w:firstRow="0" w:lastRow="0" w:firstColumn="0" w:lastColumn="0" w:oddVBand="0" w:evenVBand="1" w:oddHBand="0" w:evenHBand="0" w:firstRowFirstColumn="0" w:firstRowLastColumn="0" w:lastRowFirstColumn="0" w:lastRowLastColumn="0"/>
            <w:tcW w:w="548" w:type="pct"/>
          </w:tcPr>
          <w:p w14:paraId="5F8FDB89" w14:textId="77777777" w:rsidR="002A7133" w:rsidRPr="000417C0" w:rsidRDefault="002A7133" w:rsidP="00554353">
            <w:pPr>
              <w:pStyle w:val="Tabletextright"/>
            </w:pPr>
            <w:r>
              <w:t>2 813</w:t>
            </w:r>
          </w:p>
        </w:tc>
        <w:tc>
          <w:tcPr>
            <w:cnfStyle w:val="000010000000" w:firstRow="0" w:lastRow="0" w:firstColumn="0" w:lastColumn="0" w:oddVBand="1" w:evenVBand="0" w:oddHBand="0" w:evenHBand="0" w:firstRowFirstColumn="0" w:firstRowLastColumn="0" w:lastRowFirstColumn="0" w:lastRowLastColumn="0"/>
            <w:tcW w:w="599" w:type="pct"/>
          </w:tcPr>
          <w:p w14:paraId="2CE606DD" w14:textId="77777777" w:rsidR="002A7133" w:rsidRPr="000417C0" w:rsidRDefault="002A7133" w:rsidP="00554353">
            <w:pPr>
              <w:pStyle w:val="Tabletextright"/>
            </w:pPr>
            <w:r>
              <w:t>2 300</w:t>
            </w:r>
          </w:p>
        </w:tc>
        <w:tc>
          <w:tcPr>
            <w:cnfStyle w:val="000001000000" w:firstRow="0" w:lastRow="0" w:firstColumn="0" w:lastColumn="0" w:oddVBand="0" w:evenVBand="1" w:oddHBand="0" w:evenHBand="0" w:firstRowFirstColumn="0" w:firstRowLastColumn="0" w:lastRowFirstColumn="0" w:lastRowLastColumn="0"/>
            <w:tcW w:w="748" w:type="pct"/>
          </w:tcPr>
          <w:p w14:paraId="0FA21BF0" w14:textId="77777777" w:rsidR="002A7133" w:rsidRPr="00FF631E" w:rsidRDefault="002A7133" w:rsidP="00554353">
            <w:pPr>
              <w:pStyle w:val="Tabletextright"/>
            </w:pPr>
            <w:r w:rsidRPr="00FF631E">
              <w:t>22</w:t>
            </w:r>
          </w:p>
        </w:tc>
        <w:tc>
          <w:tcPr>
            <w:cnfStyle w:val="000010000000" w:firstRow="0" w:lastRow="0" w:firstColumn="0" w:lastColumn="0" w:oddVBand="1" w:evenVBand="0" w:oddHBand="0" w:evenHBand="0" w:firstRowFirstColumn="0" w:firstRowLastColumn="0" w:lastRowFirstColumn="0" w:lastRowLastColumn="0"/>
            <w:tcW w:w="501" w:type="pct"/>
          </w:tcPr>
          <w:p w14:paraId="59167CE2" w14:textId="77777777" w:rsidR="002A7133" w:rsidRPr="000417C0" w:rsidRDefault="002A7133" w:rsidP="00554353">
            <w:pPr>
              <w:pStyle w:val="TargetMet"/>
            </w:pPr>
          </w:p>
        </w:tc>
      </w:tr>
      <w:tr w:rsidR="002A7133" w:rsidRPr="000417C0" w14:paraId="32616F9B"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7DF65EA5" w14:textId="77777777" w:rsidR="002A7133" w:rsidRDefault="002A7133" w:rsidP="00554353">
            <w:pPr>
              <w:pStyle w:val="Tabletext"/>
            </w:pPr>
            <w:r w:rsidRPr="000417C0">
              <w:t>Wages generated from international investment secured through Government facilitation services and assistance</w:t>
            </w:r>
          </w:p>
          <w:p w14:paraId="6F99E4A3" w14:textId="19523BCC" w:rsidR="002A7133" w:rsidRPr="000417C0" w:rsidRDefault="002A7133" w:rsidP="00554353">
            <w:pPr>
              <w:pStyle w:val="Tabletextnotes"/>
            </w:pPr>
            <w:r w:rsidRPr="0041389E">
              <w:rPr>
                <w:szCs w:val="13"/>
              </w:rPr>
              <w:t xml:space="preserve">This is a new measure announced in 2020-21. The </w:t>
            </w:r>
            <w:r>
              <w:rPr>
                <w:szCs w:val="13"/>
              </w:rPr>
              <w:t xml:space="preserve">higher 2020-21 </w:t>
            </w:r>
            <w:r w:rsidRPr="0041389E">
              <w:rPr>
                <w:szCs w:val="13"/>
              </w:rPr>
              <w:t xml:space="preserve">actual </w:t>
            </w:r>
            <w:r>
              <w:rPr>
                <w:szCs w:val="13"/>
              </w:rPr>
              <w:t xml:space="preserve">reflects </w:t>
            </w:r>
            <w:r w:rsidRPr="0041389E">
              <w:rPr>
                <w:szCs w:val="13"/>
              </w:rPr>
              <w:t>the conversion of a well</w:t>
            </w:r>
            <w:r>
              <w:rPr>
                <w:szCs w:val="13"/>
              </w:rPr>
              <w:noBreakHyphen/>
            </w:r>
            <w:r w:rsidRPr="0041389E">
              <w:rPr>
                <w:szCs w:val="13"/>
              </w:rPr>
              <w:t>developed pipeline of opportunities that ex</w:t>
            </w:r>
            <w:r w:rsidRPr="003E5C8B">
              <w:rPr>
                <w:szCs w:val="13"/>
              </w:rPr>
              <w:t xml:space="preserve">isted </w:t>
            </w:r>
            <w:r w:rsidRPr="00EC30C3">
              <w:rPr>
                <w:szCs w:val="13"/>
              </w:rPr>
              <w:t>pre-</w:t>
            </w:r>
            <w:r w:rsidR="00C92B4B">
              <w:rPr>
                <w:szCs w:val="13"/>
              </w:rPr>
              <w:t>COVID</w:t>
            </w:r>
            <w:r w:rsidR="00C92B4B">
              <w:rPr>
                <w:szCs w:val="13"/>
              </w:rPr>
              <w:noBreakHyphen/>
              <w:t>19</w:t>
            </w:r>
            <w:r w:rsidR="003537BA">
              <w:rPr>
                <w:szCs w:val="13"/>
              </w:rPr>
              <w:t>,</w:t>
            </w:r>
            <w:r w:rsidRPr="00EC30C3">
              <w:rPr>
                <w:szCs w:val="13"/>
              </w:rPr>
              <w:t xml:space="preserve"> aided by a number of industry support and economic recovery programs.</w:t>
            </w:r>
          </w:p>
        </w:tc>
        <w:tc>
          <w:tcPr>
            <w:cnfStyle w:val="000010000000" w:firstRow="0" w:lastRow="0" w:firstColumn="0" w:lastColumn="0" w:oddVBand="1" w:evenVBand="0" w:oddHBand="0" w:evenHBand="0" w:firstRowFirstColumn="0" w:firstRowLastColumn="0" w:lastRowFirstColumn="0" w:lastRowLastColumn="0"/>
            <w:tcW w:w="553" w:type="pct"/>
          </w:tcPr>
          <w:p w14:paraId="7DE5356D" w14:textId="77777777" w:rsidR="002A7133" w:rsidRPr="000417C0" w:rsidRDefault="002A7133" w:rsidP="00554353">
            <w:pPr>
              <w:pStyle w:val="Tabletextcentred"/>
            </w:pPr>
            <w:r w:rsidRPr="000417C0">
              <w:t>$ million</w:t>
            </w:r>
          </w:p>
        </w:tc>
        <w:tc>
          <w:tcPr>
            <w:cnfStyle w:val="000001000000" w:firstRow="0" w:lastRow="0" w:firstColumn="0" w:lastColumn="0" w:oddVBand="0" w:evenVBand="1" w:oddHBand="0" w:evenHBand="0" w:firstRowFirstColumn="0" w:firstRowLastColumn="0" w:lastRowFirstColumn="0" w:lastRowLastColumn="0"/>
            <w:tcW w:w="548" w:type="pct"/>
          </w:tcPr>
          <w:p w14:paraId="5D3F8C4F" w14:textId="77777777" w:rsidR="002A7133" w:rsidRPr="000417C0" w:rsidRDefault="002A7133" w:rsidP="00554353">
            <w:pPr>
              <w:pStyle w:val="Tabletextright"/>
            </w:pPr>
            <w:r>
              <w:t>297</w:t>
            </w:r>
          </w:p>
        </w:tc>
        <w:tc>
          <w:tcPr>
            <w:cnfStyle w:val="000010000000" w:firstRow="0" w:lastRow="0" w:firstColumn="0" w:lastColumn="0" w:oddVBand="1" w:evenVBand="0" w:oddHBand="0" w:evenHBand="0" w:firstRowFirstColumn="0" w:firstRowLastColumn="0" w:lastRowFirstColumn="0" w:lastRowLastColumn="0"/>
            <w:tcW w:w="599" w:type="pct"/>
          </w:tcPr>
          <w:p w14:paraId="69F69A53" w14:textId="77777777" w:rsidR="002A7133" w:rsidRPr="000417C0" w:rsidRDefault="002A7133" w:rsidP="00554353">
            <w:pPr>
              <w:pStyle w:val="Tabletextright"/>
            </w:pPr>
            <w:r w:rsidRPr="000417C0">
              <w:t>85</w:t>
            </w:r>
          </w:p>
        </w:tc>
        <w:tc>
          <w:tcPr>
            <w:cnfStyle w:val="000001000000" w:firstRow="0" w:lastRow="0" w:firstColumn="0" w:lastColumn="0" w:oddVBand="0" w:evenVBand="1" w:oddHBand="0" w:evenHBand="0" w:firstRowFirstColumn="0" w:firstRowLastColumn="0" w:lastRowFirstColumn="0" w:lastRowLastColumn="0"/>
            <w:tcW w:w="748" w:type="pct"/>
          </w:tcPr>
          <w:p w14:paraId="348B4402" w14:textId="77777777" w:rsidR="002A7133" w:rsidRPr="00FF631E" w:rsidRDefault="002A7133" w:rsidP="00554353">
            <w:pPr>
              <w:pStyle w:val="Tabletextright"/>
            </w:pPr>
            <w:r w:rsidRPr="00FF631E">
              <w:t>249</w:t>
            </w:r>
          </w:p>
        </w:tc>
        <w:tc>
          <w:tcPr>
            <w:cnfStyle w:val="000010000000" w:firstRow="0" w:lastRow="0" w:firstColumn="0" w:lastColumn="0" w:oddVBand="1" w:evenVBand="0" w:oddHBand="0" w:evenHBand="0" w:firstRowFirstColumn="0" w:firstRowLastColumn="0" w:lastRowFirstColumn="0" w:lastRowLastColumn="0"/>
            <w:tcW w:w="501" w:type="pct"/>
          </w:tcPr>
          <w:p w14:paraId="5DBCE31B" w14:textId="77777777" w:rsidR="002A7133" w:rsidRPr="000417C0" w:rsidRDefault="002A7133" w:rsidP="00554353">
            <w:pPr>
              <w:pStyle w:val="TargetMet"/>
            </w:pPr>
          </w:p>
        </w:tc>
      </w:tr>
      <w:tr w:rsidR="002A7133" w:rsidRPr="000417C0" w14:paraId="153D9D91"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5F035D41" w14:textId="77777777" w:rsidR="002A7133" w:rsidRDefault="002A7133" w:rsidP="00554353">
            <w:pPr>
              <w:pStyle w:val="Tabletext"/>
            </w:pPr>
            <w:r w:rsidRPr="000417C0">
              <w:t>Innovation expenditure generated from international investment secured through Government facilitation services and assistance</w:t>
            </w:r>
          </w:p>
          <w:p w14:paraId="1F1D7F8D" w14:textId="77777777" w:rsidR="002A7133" w:rsidRPr="000417C0" w:rsidRDefault="002A7133" w:rsidP="00554353">
            <w:pPr>
              <w:pStyle w:val="Tabletextnotes"/>
            </w:pPr>
            <w:r w:rsidRPr="0041389E">
              <w:rPr>
                <w:szCs w:val="13"/>
              </w:rPr>
              <w:t xml:space="preserve">This is a new measure announced in 2020-21. The </w:t>
            </w:r>
            <w:r>
              <w:rPr>
                <w:szCs w:val="13"/>
              </w:rPr>
              <w:t xml:space="preserve">higher 2020-21 </w:t>
            </w:r>
            <w:r w:rsidRPr="0041389E">
              <w:rPr>
                <w:szCs w:val="13"/>
              </w:rPr>
              <w:t>actual</w:t>
            </w:r>
            <w:r>
              <w:rPr>
                <w:szCs w:val="13"/>
              </w:rPr>
              <w:t xml:space="preserve"> reflects</w:t>
            </w:r>
            <w:r w:rsidRPr="0041389E">
              <w:rPr>
                <w:szCs w:val="13"/>
              </w:rPr>
              <w:t xml:space="preserve"> the conversion of a well</w:t>
            </w:r>
            <w:r>
              <w:rPr>
                <w:szCs w:val="13"/>
              </w:rPr>
              <w:noBreakHyphen/>
            </w:r>
            <w:r w:rsidRPr="0041389E">
              <w:rPr>
                <w:szCs w:val="13"/>
              </w:rPr>
              <w:t>developed pipeline of opportunities and two extraordinary projects secured by Invest Victoria in</w:t>
            </w:r>
            <w:r>
              <w:rPr>
                <w:rFonts w:ascii="Calibri" w:hAnsi="Calibri" w:cs="Calibri"/>
                <w:szCs w:val="13"/>
              </w:rPr>
              <w:t> </w:t>
            </w:r>
            <w:r w:rsidRPr="0041389E">
              <w:rPr>
                <w:szCs w:val="13"/>
              </w:rPr>
              <w:t>2020-21.</w:t>
            </w:r>
          </w:p>
        </w:tc>
        <w:tc>
          <w:tcPr>
            <w:cnfStyle w:val="000010000000" w:firstRow="0" w:lastRow="0" w:firstColumn="0" w:lastColumn="0" w:oddVBand="1" w:evenVBand="0" w:oddHBand="0" w:evenHBand="0" w:firstRowFirstColumn="0" w:firstRowLastColumn="0" w:lastRowFirstColumn="0" w:lastRowLastColumn="0"/>
            <w:tcW w:w="553" w:type="pct"/>
          </w:tcPr>
          <w:p w14:paraId="49B2FE24" w14:textId="77777777" w:rsidR="002A7133" w:rsidRPr="000417C0" w:rsidRDefault="002A7133" w:rsidP="00554353">
            <w:pPr>
              <w:pStyle w:val="Tabletextcentred"/>
            </w:pPr>
            <w:r w:rsidRPr="000417C0">
              <w:t>$ million</w:t>
            </w:r>
          </w:p>
        </w:tc>
        <w:tc>
          <w:tcPr>
            <w:cnfStyle w:val="000001000000" w:firstRow="0" w:lastRow="0" w:firstColumn="0" w:lastColumn="0" w:oddVBand="0" w:evenVBand="1" w:oddHBand="0" w:evenHBand="0" w:firstRowFirstColumn="0" w:firstRowLastColumn="0" w:lastRowFirstColumn="0" w:lastRowLastColumn="0"/>
            <w:tcW w:w="548" w:type="pct"/>
          </w:tcPr>
          <w:p w14:paraId="72CC9493" w14:textId="77777777" w:rsidR="002A7133" w:rsidRPr="000417C0" w:rsidRDefault="002A7133" w:rsidP="00554353">
            <w:pPr>
              <w:pStyle w:val="Tabletextright"/>
            </w:pPr>
            <w:r>
              <w:t>496</w:t>
            </w:r>
          </w:p>
        </w:tc>
        <w:tc>
          <w:tcPr>
            <w:cnfStyle w:val="000010000000" w:firstRow="0" w:lastRow="0" w:firstColumn="0" w:lastColumn="0" w:oddVBand="1" w:evenVBand="0" w:oddHBand="0" w:evenHBand="0" w:firstRowFirstColumn="0" w:firstRowLastColumn="0" w:lastRowFirstColumn="0" w:lastRowLastColumn="0"/>
            <w:tcW w:w="599" w:type="pct"/>
          </w:tcPr>
          <w:p w14:paraId="2D6CC204" w14:textId="77777777" w:rsidR="002A7133" w:rsidRPr="000417C0" w:rsidRDefault="002A7133" w:rsidP="00554353">
            <w:pPr>
              <w:pStyle w:val="Tabletextright"/>
            </w:pPr>
            <w:r w:rsidRPr="000417C0">
              <w:t>60</w:t>
            </w:r>
          </w:p>
        </w:tc>
        <w:tc>
          <w:tcPr>
            <w:cnfStyle w:val="000001000000" w:firstRow="0" w:lastRow="0" w:firstColumn="0" w:lastColumn="0" w:oddVBand="0" w:evenVBand="1" w:oddHBand="0" w:evenHBand="0" w:firstRowFirstColumn="0" w:firstRowLastColumn="0" w:lastRowFirstColumn="0" w:lastRowLastColumn="0"/>
            <w:tcW w:w="748" w:type="pct"/>
          </w:tcPr>
          <w:p w14:paraId="405BDB9C" w14:textId="77777777" w:rsidR="002A7133" w:rsidRPr="00FF631E" w:rsidRDefault="002A7133" w:rsidP="00554353">
            <w:pPr>
              <w:pStyle w:val="Tabletextright"/>
            </w:pPr>
            <w:r w:rsidRPr="00FF631E">
              <w:t>727</w:t>
            </w:r>
          </w:p>
        </w:tc>
        <w:tc>
          <w:tcPr>
            <w:cnfStyle w:val="000010000000" w:firstRow="0" w:lastRow="0" w:firstColumn="0" w:lastColumn="0" w:oddVBand="1" w:evenVBand="0" w:oddHBand="0" w:evenHBand="0" w:firstRowFirstColumn="0" w:firstRowLastColumn="0" w:lastRowFirstColumn="0" w:lastRowLastColumn="0"/>
            <w:tcW w:w="501" w:type="pct"/>
          </w:tcPr>
          <w:p w14:paraId="1F04C671" w14:textId="77777777" w:rsidR="002A7133" w:rsidRPr="000417C0" w:rsidRDefault="002A7133" w:rsidP="00554353">
            <w:pPr>
              <w:pStyle w:val="TargetMet"/>
            </w:pPr>
          </w:p>
        </w:tc>
      </w:tr>
      <w:tr w:rsidR="002A7133" w:rsidRPr="000417C0" w14:paraId="055F1179"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77D28636" w14:textId="77777777" w:rsidR="002A7133" w:rsidRPr="000417C0" w:rsidRDefault="002A7133" w:rsidP="00554353">
            <w:pPr>
              <w:pStyle w:val="Tabletextmeasure"/>
            </w:pPr>
            <w:bookmarkStart w:id="46" w:name="_Hlk35004798"/>
            <w:r w:rsidRPr="000417C0">
              <w:t>Cost</w:t>
            </w:r>
          </w:p>
        </w:tc>
        <w:tc>
          <w:tcPr>
            <w:cnfStyle w:val="000010000000" w:firstRow="0" w:lastRow="0" w:firstColumn="0" w:lastColumn="0" w:oddVBand="1" w:evenVBand="0" w:oddHBand="0" w:evenHBand="0" w:firstRowFirstColumn="0" w:firstRowLastColumn="0" w:lastRowFirstColumn="0" w:lastRowLastColumn="0"/>
            <w:tcW w:w="553" w:type="pct"/>
          </w:tcPr>
          <w:p w14:paraId="6273AAD8" w14:textId="77777777" w:rsidR="002A7133" w:rsidRPr="000417C0"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48" w:type="pct"/>
          </w:tcPr>
          <w:p w14:paraId="0A6E0999"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99" w:type="pct"/>
          </w:tcPr>
          <w:p w14:paraId="3A72DFFD" w14:textId="77777777" w:rsidR="002A7133" w:rsidRPr="000417C0"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48" w:type="pct"/>
          </w:tcPr>
          <w:p w14:paraId="6407C998" w14:textId="77777777" w:rsidR="002A7133" w:rsidRPr="00FF631E"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01" w:type="pct"/>
          </w:tcPr>
          <w:p w14:paraId="19CDC083" w14:textId="77777777" w:rsidR="002A7133" w:rsidRPr="000417C0" w:rsidRDefault="002A7133" w:rsidP="00554353">
            <w:pPr>
              <w:pStyle w:val="Tabletextright"/>
            </w:pPr>
          </w:p>
        </w:tc>
      </w:tr>
      <w:tr w:rsidR="002A7133" w:rsidRPr="000417C0" w14:paraId="50CCBA7E" w14:textId="77777777" w:rsidTr="003B5064">
        <w:tc>
          <w:tcPr>
            <w:cnfStyle w:val="001000000000" w:firstRow="0" w:lastRow="0" w:firstColumn="1" w:lastColumn="0" w:oddVBand="0" w:evenVBand="0" w:oddHBand="0" w:evenHBand="0" w:firstRowFirstColumn="0" w:firstRowLastColumn="0" w:lastRowFirstColumn="0" w:lastRowLastColumn="0"/>
            <w:tcW w:w="2051" w:type="pct"/>
          </w:tcPr>
          <w:p w14:paraId="59F4BAEC" w14:textId="77777777" w:rsidR="002A7133" w:rsidRDefault="002A7133" w:rsidP="00554353">
            <w:pPr>
              <w:pStyle w:val="Tabletext"/>
            </w:pPr>
            <w:r w:rsidRPr="000417C0">
              <w:t>Total output cost</w:t>
            </w:r>
          </w:p>
          <w:p w14:paraId="2B2E050F" w14:textId="0207D25E" w:rsidR="00BC1609" w:rsidRPr="000417C0" w:rsidRDefault="00BC1609" w:rsidP="00BC1609">
            <w:pPr>
              <w:pStyle w:val="Tabletextnotes"/>
            </w:pPr>
            <w:r w:rsidRPr="00BC1609">
              <w:t xml:space="preserve">The lower 2020-21 actual is due to the delays in a range of grants programs resulting from the </w:t>
            </w:r>
            <w:r w:rsidR="00C92B4B">
              <w:t>COVID</w:t>
            </w:r>
            <w:r w:rsidR="00C92B4B">
              <w:noBreakHyphen/>
              <w:t>19</w:t>
            </w:r>
            <w:r w:rsidRPr="00BC1609">
              <w:t xml:space="preserve"> pandemic and related economic conditions.</w:t>
            </w:r>
          </w:p>
        </w:tc>
        <w:tc>
          <w:tcPr>
            <w:cnfStyle w:val="000010000000" w:firstRow="0" w:lastRow="0" w:firstColumn="0" w:lastColumn="0" w:oddVBand="1" w:evenVBand="0" w:oddHBand="0" w:evenHBand="0" w:firstRowFirstColumn="0" w:firstRowLastColumn="0" w:lastRowFirstColumn="0" w:lastRowLastColumn="0"/>
            <w:tcW w:w="553" w:type="pct"/>
          </w:tcPr>
          <w:p w14:paraId="1F84C979" w14:textId="77777777" w:rsidR="002A7133" w:rsidRPr="000417C0" w:rsidRDefault="002A7133" w:rsidP="00554353">
            <w:pPr>
              <w:pStyle w:val="Tabletextcentred"/>
            </w:pPr>
            <w:r w:rsidRPr="000417C0">
              <w:t>$ million</w:t>
            </w:r>
          </w:p>
        </w:tc>
        <w:tc>
          <w:tcPr>
            <w:cnfStyle w:val="000001000000" w:firstRow="0" w:lastRow="0" w:firstColumn="0" w:lastColumn="0" w:oddVBand="0" w:evenVBand="1" w:oddHBand="0" w:evenHBand="0" w:firstRowFirstColumn="0" w:firstRowLastColumn="0" w:lastRowFirstColumn="0" w:lastRowLastColumn="0"/>
            <w:tcW w:w="548" w:type="pct"/>
          </w:tcPr>
          <w:p w14:paraId="4431E333" w14:textId="58F708EB" w:rsidR="002A7133" w:rsidRPr="000417C0" w:rsidRDefault="00BC1609" w:rsidP="00554353">
            <w:pPr>
              <w:pStyle w:val="Tabletextright"/>
            </w:pPr>
            <w:r w:rsidRPr="00BC1609">
              <w:t>53.8</w:t>
            </w:r>
          </w:p>
        </w:tc>
        <w:tc>
          <w:tcPr>
            <w:cnfStyle w:val="000010000000" w:firstRow="0" w:lastRow="0" w:firstColumn="0" w:lastColumn="0" w:oddVBand="1" w:evenVBand="0" w:oddHBand="0" w:evenHBand="0" w:firstRowFirstColumn="0" w:firstRowLastColumn="0" w:lastRowFirstColumn="0" w:lastRowLastColumn="0"/>
            <w:tcW w:w="599" w:type="pct"/>
          </w:tcPr>
          <w:p w14:paraId="48E5F6DD" w14:textId="77777777" w:rsidR="002A7133" w:rsidRPr="000417C0" w:rsidRDefault="002A7133" w:rsidP="00554353">
            <w:pPr>
              <w:pStyle w:val="Tabletextright"/>
            </w:pPr>
            <w:r w:rsidRPr="000417C0">
              <w:t>137.4</w:t>
            </w:r>
          </w:p>
        </w:tc>
        <w:tc>
          <w:tcPr>
            <w:cnfStyle w:val="000001000000" w:firstRow="0" w:lastRow="0" w:firstColumn="0" w:lastColumn="0" w:oddVBand="0" w:evenVBand="1" w:oddHBand="0" w:evenHBand="0" w:firstRowFirstColumn="0" w:firstRowLastColumn="0" w:lastRowFirstColumn="0" w:lastRowLastColumn="0"/>
            <w:tcW w:w="748" w:type="pct"/>
          </w:tcPr>
          <w:p w14:paraId="393C663C" w14:textId="60D83654" w:rsidR="002A7133" w:rsidRPr="00FF631E" w:rsidRDefault="00BC1609" w:rsidP="00554353">
            <w:pPr>
              <w:pStyle w:val="Tabletextright"/>
            </w:pPr>
            <w:r w:rsidRPr="00BC1609">
              <w:t>(60.8)</w:t>
            </w:r>
          </w:p>
        </w:tc>
        <w:tc>
          <w:tcPr>
            <w:cnfStyle w:val="000010000000" w:firstRow="0" w:lastRow="0" w:firstColumn="0" w:lastColumn="0" w:oddVBand="1" w:evenVBand="0" w:oddHBand="0" w:evenHBand="0" w:firstRowFirstColumn="0" w:firstRowLastColumn="0" w:lastRowFirstColumn="0" w:lastRowLastColumn="0"/>
            <w:tcW w:w="501" w:type="pct"/>
          </w:tcPr>
          <w:p w14:paraId="5D2ADF7E" w14:textId="77777777" w:rsidR="002A7133" w:rsidRPr="000417C0" w:rsidRDefault="002A7133" w:rsidP="00BC1609">
            <w:pPr>
              <w:pStyle w:val="TargetMet"/>
            </w:pPr>
          </w:p>
        </w:tc>
      </w:tr>
      <w:bookmarkEnd w:id="46"/>
    </w:tbl>
    <w:p w14:paraId="591B45D2" w14:textId="77777777" w:rsidR="002A7133" w:rsidRPr="00F65579" w:rsidRDefault="002A7133" w:rsidP="002A7133"/>
    <w:p w14:paraId="06525F29" w14:textId="77777777" w:rsidR="002A7133" w:rsidRPr="00F65579" w:rsidRDefault="002A7133" w:rsidP="002A7133">
      <w:pPr>
        <w:rPr>
          <w:rFonts w:cstheme="minorHAnsi"/>
        </w:rPr>
      </w:pPr>
    </w:p>
    <w:p w14:paraId="21196184" w14:textId="77777777" w:rsidR="002A7133" w:rsidRPr="00F65579" w:rsidRDefault="002A7133" w:rsidP="002A7133">
      <w:pPr>
        <w:pStyle w:val="Heading21"/>
        <w:pageBreakBefore/>
      </w:pPr>
      <w:r w:rsidRPr="00922680">
        <w:lastRenderedPageBreak/>
        <w:t>Improve how Government manages its balance sheet, commercial activities and public sector infrastructure</w:t>
      </w:r>
    </w:p>
    <w:p w14:paraId="65BED294" w14:textId="06197430" w:rsidR="002A7133" w:rsidRPr="00922680" w:rsidRDefault="002A7133" w:rsidP="002A7133">
      <w:r w:rsidRPr="00922680">
        <w:t>Under this objective, the Department delivers Government policies focused on overseeing the State</w:t>
      </w:r>
      <w:r w:rsidR="002C6ECA">
        <w:t>’</w:t>
      </w:r>
      <w:r w:rsidRPr="00922680">
        <w:t xml:space="preserve">s balance sheet, major infrastructure and Government Business Enterprises by the delivery and application of prudent financial and commercial principles and practices. </w:t>
      </w:r>
    </w:p>
    <w:p w14:paraId="64A1587F" w14:textId="03DC61F6" w:rsidR="002A7133" w:rsidRPr="00922680" w:rsidRDefault="002A7133" w:rsidP="002A7133">
      <w:r w:rsidRPr="00922680">
        <w:t>The Department leads the development of strategic commercial and financial advice to Government to support key decisions regarding the State</w:t>
      </w:r>
      <w:r w:rsidR="002C6ECA">
        <w:t>’</w:t>
      </w:r>
      <w:r w:rsidRPr="00922680">
        <w:t>s financial assets and liabilities and infrastructure investment to drive improvement in public sector commercial and asset management and the delivery of infrastructure for the State of Victoria.</w:t>
      </w:r>
    </w:p>
    <w:p w14:paraId="1CCCED16" w14:textId="77777777" w:rsidR="002A7133" w:rsidRPr="00922680" w:rsidRDefault="002A7133" w:rsidP="002A7133">
      <w:r w:rsidRPr="00922680">
        <w:t>The departmental objective indicators are:</w:t>
      </w:r>
    </w:p>
    <w:p w14:paraId="7CB01C83" w14:textId="53341D75" w:rsidR="002A7133" w:rsidRPr="00922680" w:rsidRDefault="002A7133" w:rsidP="00005643">
      <w:pPr>
        <w:pStyle w:val="Bullet"/>
      </w:pPr>
      <w:r w:rsidRPr="00922680">
        <w:t>High Value High Risk (HVHR) projects have had risks identified and managed through tailored project assurance, policy advice and governance to increase the likelihood that projects are completed within agreed timeframes, budget and scope</w:t>
      </w:r>
    </w:p>
    <w:p w14:paraId="0B42BE49" w14:textId="299A5035" w:rsidR="002A7133" w:rsidRPr="00922680" w:rsidRDefault="002A7133" w:rsidP="002A7133">
      <w:pPr>
        <w:pStyle w:val="Bullet"/>
      </w:pPr>
      <w:r w:rsidRPr="00922680">
        <w:t>Government Business Enterprises performing against agreed financial and non</w:t>
      </w:r>
      <w:r w:rsidR="00005643">
        <w:t>-</w:t>
      </w:r>
      <w:r w:rsidRPr="00922680">
        <w:t>financial indicators</w:t>
      </w:r>
    </w:p>
    <w:p w14:paraId="1A8AB131" w14:textId="7410D3AB" w:rsidR="002A7133" w:rsidRPr="00922680" w:rsidRDefault="002A7133" w:rsidP="002A7133">
      <w:pPr>
        <w:pStyle w:val="Bullet"/>
      </w:pPr>
      <w:r w:rsidRPr="00922680">
        <w:t>advice contributes to the achievement of Government policies and priorities relating to Victoria</w:t>
      </w:r>
      <w:r w:rsidR="002C6ECA">
        <w:t>’</w:t>
      </w:r>
      <w:r w:rsidRPr="00922680">
        <w:t>s balance sheet, commercial activities and public sector infrastructure</w:t>
      </w:r>
    </w:p>
    <w:p w14:paraId="55BC60E4" w14:textId="77777777" w:rsidR="002A7133" w:rsidRPr="00922680" w:rsidRDefault="002A7133" w:rsidP="002A7133">
      <w:pPr>
        <w:pStyle w:val="Bullet"/>
      </w:pPr>
      <w:r w:rsidRPr="00922680">
        <w:t>quality infrastructure drives economic growth activity in Victoria.</w:t>
      </w:r>
    </w:p>
    <w:p w14:paraId="36DDFE98" w14:textId="77777777" w:rsidR="002A7133" w:rsidRPr="00F65579" w:rsidRDefault="002A7133" w:rsidP="002A7133">
      <w:pPr>
        <w:pStyle w:val="Heading30"/>
      </w:pPr>
      <w:r w:rsidRPr="00F65579">
        <w:t>Commercial and Infrastructure Advice</w:t>
      </w:r>
    </w:p>
    <w:p w14:paraId="7D7CD90B" w14:textId="2EC4028E" w:rsidR="002A7133" w:rsidRDefault="002A7133" w:rsidP="002A7133">
      <w:r>
        <w:t>This output contributes to the Department</w:t>
      </w:r>
      <w:r w:rsidR="002C6ECA">
        <w:t>’</w:t>
      </w:r>
      <w:r>
        <w:t xml:space="preserve">s objective to improve how Government manages its balance sheet, commercial activities and public sector infrastructure by: </w:t>
      </w:r>
    </w:p>
    <w:p w14:paraId="399F744E" w14:textId="6ADAF584" w:rsidR="002A7133" w:rsidRDefault="002A7133" w:rsidP="002A7133">
      <w:pPr>
        <w:pStyle w:val="Bullet"/>
      </w:pPr>
      <w:r>
        <w:t>providing advice to Government and guidance to departments on infrastructure investment and other major commercial projects</w:t>
      </w:r>
    </w:p>
    <w:p w14:paraId="353DB12C" w14:textId="6D09C5DB" w:rsidR="002A7133" w:rsidRDefault="002A7133" w:rsidP="002A7133">
      <w:pPr>
        <w:pStyle w:val="Bullet"/>
      </w:pPr>
      <w:r>
        <w:t>overseeing a range of commercial and transactional activities on behalf of Government, including providing governance oversight of Government Business Enterprises and advice to Government, departments and agencies relating to future uses or disposal of surplus government land, management of contaminated land liabilities, office accommodation for the public service, and management of the Greener Government Buildings Program</w:t>
      </w:r>
    </w:p>
    <w:p w14:paraId="1AC2C0D9" w14:textId="2FEFB0BB" w:rsidR="002A7133" w:rsidRDefault="002A7133" w:rsidP="002A7133">
      <w:pPr>
        <w:pStyle w:val="Bullet"/>
      </w:pPr>
      <w:r>
        <w:t>providing advice and reports on the State</w:t>
      </w:r>
      <w:r w:rsidR="002C6ECA">
        <w:t>’</w:t>
      </w:r>
      <w:r>
        <w:t>s financial assets and liabilities and associated financial risks, including the State</w:t>
      </w:r>
      <w:r w:rsidR="002C6ECA">
        <w:t>’</w:t>
      </w:r>
      <w:r>
        <w:t>s investments, debts, unfunded superannuation, insurance claims liabilities and overseeing the registration and regulation of rental housing agencies</w:t>
      </w:r>
    </w:p>
    <w:p w14:paraId="3C6D12D5" w14:textId="438C8687" w:rsidR="002A7133" w:rsidRDefault="002A7133" w:rsidP="002A7133">
      <w:pPr>
        <w:pStyle w:val="Bullet"/>
      </w:pPr>
      <w:r>
        <w:t>providing commercial, financial and risk management advice to Government and guidance to departments regarding infrastructure projects including Partnerships Victoria projects, administration of the Market-led Proposals Guideline and managing major commercial activities on behalf of Government</w:t>
      </w:r>
    </w:p>
    <w:p w14:paraId="3F785297" w14:textId="6FAC6E37" w:rsidR="002A7133" w:rsidRDefault="002A7133" w:rsidP="002A7133">
      <w:pPr>
        <w:pStyle w:val="Bullet"/>
      </w:pPr>
      <w:r>
        <w:t>Office of Projects Victoria (OPV) providing project advice on technical, scope, cost and scheduling matters at key milestones in a project</w:t>
      </w:r>
      <w:r w:rsidR="002C6ECA">
        <w:t>’</w:t>
      </w:r>
      <w:r>
        <w:t>s lifecycle to complement the economic, financial, contractual and risk advice provided by the Department</w:t>
      </w:r>
    </w:p>
    <w:p w14:paraId="06054333" w14:textId="002531A5" w:rsidR="002A7133" w:rsidRDefault="002A7133" w:rsidP="002A7133">
      <w:pPr>
        <w:pStyle w:val="Bullet"/>
      </w:pPr>
      <w:r>
        <w:t>overseeing potential commercialisation opportunities</w:t>
      </w:r>
    </w:p>
    <w:p w14:paraId="12EFB4ED" w14:textId="77777777" w:rsidR="002A7133" w:rsidRDefault="002A7133" w:rsidP="002A7133">
      <w:pPr>
        <w:pStyle w:val="Bullet"/>
      </w:pPr>
      <w:r>
        <w:t xml:space="preserve">producing budget and financial reporting data for Government Business Enterprise sectors. </w:t>
      </w:r>
    </w:p>
    <w:p w14:paraId="10FCA0D2" w14:textId="77777777" w:rsidR="002A7133" w:rsidRDefault="002A7133" w:rsidP="002A7133">
      <w:pPr>
        <w:pStyle w:val="Spacer"/>
      </w:pPr>
    </w:p>
    <w:tbl>
      <w:tblPr>
        <w:tblStyle w:val="AnnualReportfinancialtable"/>
        <w:tblW w:w="9086" w:type="dxa"/>
        <w:tblLayout w:type="fixed"/>
        <w:tblLook w:val="02A0" w:firstRow="1" w:lastRow="0" w:firstColumn="1" w:lastColumn="0" w:noHBand="1" w:noVBand="0"/>
      </w:tblPr>
      <w:tblGrid>
        <w:gridCol w:w="3688"/>
        <w:gridCol w:w="993"/>
        <w:gridCol w:w="1079"/>
        <w:gridCol w:w="1078"/>
        <w:gridCol w:w="1350"/>
        <w:gridCol w:w="898"/>
      </w:tblGrid>
      <w:tr w:rsidR="002A7133" w:rsidRPr="000417C0" w14:paraId="0D749629" w14:textId="77777777" w:rsidTr="003B506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29" w:type="pct"/>
            <w:vAlign w:val="bottom"/>
          </w:tcPr>
          <w:p w14:paraId="46B25F05" w14:textId="77777777" w:rsidR="002A7133" w:rsidRPr="000417C0" w:rsidRDefault="002A7133" w:rsidP="00554353">
            <w:pPr>
              <w:pStyle w:val="Tabletextheadingleft"/>
            </w:pPr>
            <w:bookmarkStart w:id="47" w:name="_Hlk24554856"/>
            <w:r w:rsidRPr="006A0A53">
              <w:t>Performance measures</w:t>
            </w:r>
          </w:p>
        </w:tc>
        <w:tc>
          <w:tcPr>
            <w:cnfStyle w:val="000010000000" w:firstRow="0" w:lastRow="0" w:firstColumn="0" w:lastColumn="0" w:oddVBand="1" w:evenVBand="0" w:oddHBand="0" w:evenHBand="0" w:firstRowFirstColumn="0" w:firstRowLastColumn="0" w:lastRowFirstColumn="0" w:lastRowLastColumn="0"/>
            <w:tcW w:w="546" w:type="pct"/>
            <w:vAlign w:val="bottom"/>
          </w:tcPr>
          <w:p w14:paraId="43F42EA3" w14:textId="77777777" w:rsidR="002A7133" w:rsidRPr="000417C0" w:rsidRDefault="002A7133" w:rsidP="00554353">
            <w:pPr>
              <w:pStyle w:val="Tabletextheadingcentred"/>
            </w:pPr>
            <w:r w:rsidRPr="006A0A53">
              <w:t xml:space="preserve">Unit of </w:t>
            </w:r>
            <w:r w:rsidRPr="006A0A53">
              <w:br/>
            </w:r>
            <w:r w:rsidRPr="00B144C7">
              <w:t>measure</w:t>
            </w:r>
          </w:p>
        </w:tc>
        <w:tc>
          <w:tcPr>
            <w:cnfStyle w:val="000001000000" w:firstRow="0" w:lastRow="0" w:firstColumn="0" w:lastColumn="0" w:oddVBand="0" w:evenVBand="1" w:oddHBand="0" w:evenHBand="0" w:firstRowFirstColumn="0" w:firstRowLastColumn="0" w:lastRowFirstColumn="0" w:lastRowLastColumn="0"/>
            <w:tcW w:w="594" w:type="pct"/>
            <w:vAlign w:val="bottom"/>
          </w:tcPr>
          <w:p w14:paraId="09AE0BAB" w14:textId="77777777" w:rsidR="002A7133" w:rsidRPr="00F47D41" w:rsidRDefault="002A7133" w:rsidP="00554353">
            <w:pPr>
              <w:pStyle w:val="Tabletextheadingrightbold"/>
            </w:pPr>
            <w:r w:rsidRPr="00EB24A2">
              <w:t>2020-21 actual</w:t>
            </w:r>
          </w:p>
        </w:tc>
        <w:tc>
          <w:tcPr>
            <w:cnfStyle w:val="000010000000" w:firstRow="0" w:lastRow="0" w:firstColumn="0" w:lastColumn="0" w:oddVBand="1" w:evenVBand="0" w:oddHBand="0" w:evenHBand="0" w:firstRowFirstColumn="0" w:firstRowLastColumn="0" w:lastRowFirstColumn="0" w:lastRowLastColumn="0"/>
            <w:tcW w:w="593" w:type="pct"/>
            <w:vAlign w:val="bottom"/>
          </w:tcPr>
          <w:p w14:paraId="75025A89" w14:textId="77777777" w:rsidR="002A7133" w:rsidRPr="00F47D41" w:rsidRDefault="002A7133" w:rsidP="00554353">
            <w:pPr>
              <w:pStyle w:val="Tabletextheadingrightbold"/>
            </w:pPr>
            <w:r w:rsidRPr="00F47D41">
              <w:rPr>
                <w:sz w:val="17"/>
                <w:szCs w:val="17"/>
              </w:rPr>
              <w:t>2020-21 target</w:t>
            </w:r>
          </w:p>
        </w:tc>
        <w:tc>
          <w:tcPr>
            <w:cnfStyle w:val="000001000000" w:firstRow="0" w:lastRow="0" w:firstColumn="0" w:lastColumn="0" w:oddVBand="0" w:evenVBand="1" w:oddHBand="0" w:evenHBand="0" w:firstRowFirstColumn="0" w:firstRowLastColumn="0" w:lastRowFirstColumn="0" w:lastRowLastColumn="0"/>
            <w:tcW w:w="743" w:type="pct"/>
            <w:vAlign w:val="bottom"/>
          </w:tcPr>
          <w:p w14:paraId="76583B8B" w14:textId="77777777" w:rsidR="002A7133" w:rsidRPr="00F47D41" w:rsidRDefault="002A7133" w:rsidP="00554353">
            <w:pPr>
              <w:pStyle w:val="Tabletextheadingrightbold"/>
            </w:pPr>
            <w:r w:rsidRPr="00EB24A2">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494" w:type="pct"/>
            <w:vAlign w:val="bottom"/>
          </w:tcPr>
          <w:p w14:paraId="31F1346A" w14:textId="77777777" w:rsidR="002A7133" w:rsidRPr="00F47D41" w:rsidRDefault="002A7133" w:rsidP="00554353">
            <w:pPr>
              <w:pStyle w:val="Tabletextheadingrightbold"/>
            </w:pPr>
            <w:r w:rsidRPr="00EB24A2">
              <w:rPr>
                <w:sz w:val="17"/>
                <w:szCs w:val="17"/>
              </w:rPr>
              <w:t xml:space="preserve">Result </w:t>
            </w:r>
          </w:p>
        </w:tc>
      </w:tr>
      <w:tr w:rsidR="002A7133" w:rsidRPr="000417C0" w14:paraId="7F28EE29" w14:textId="77777777" w:rsidTr="003B5064">
        <w:tc>
          <w:tcPr>
            <w:cnfStyle w:val="001000000000" w:firstRow="0" w:lastRow="0" w:firstColumn="1" w:lastColumn="0" w:oddVBand="0" w:evenVBand="0" w:oddHBand="0" w:evenHBand="0" w:firstRowFirstColumn="0" w:firstRowLastColumn="0" w:lastRowFirstColumn="0" w:lastRowLastColumn="0"/>
            <w:tcW w:w="2029" w:type="pct"/>
          </w:tcPr>
          <w:p w14:paraId="4CB15997" w14:textId="77777777" w:rsidR="002A7133" w:rsidRPr="000417C0" w:rsidRDefault="002A7133" w:rsidP="00554353">
            <w:pPr>
              <w:pStyle w:val="Tabletextmeasure"/>
            </w:pPr>
            <w:r w:rsidRPr="000417C0">
              <w:t>Quantity</w:t>
            </w:r>
          </w:p>
        </w:tc>
        <w:tc>
          <w:tcPr>
            <w:cnfStyle w:val="000010000000" w:firstRow="0" w:lastRow="0" w:firstColumn="0" w:lastColumn="0" w:oddVBand="1" w:evenVBand="0" w:oddHBand="0" w:evenHBand="0" w:firstRowFirstColumn="0" w:firstRowLastColumn="0" w:lastRowFirstColumn="0" w:lastRowLastColumn="0"/>
            <w:tcW w:w="546" w:type="pct"/>
          </w:tcPr>
          <w:p w14:paraId="4AC6E69F" w14:textId="77777777" w:rsidR="002A7133" w:rsidRPr="000417C0"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594" w:type="pct"/>
          </w:tcPr>
          <w:p w14:paraId="4B8A49C3"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593" w:type="pct"/>
          </w:tcPr>
          <w:p w14:paraId="133C9C2D" w14:textId="77777777" w:rsidR="002A7133" w:rsidRPr="000417C0"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743" w:type="pct"/>
          </w:tcPr>
          <w:p w14:paraId="17403820"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494" w:type="pct"/>
          </w:tcPr>
          <w:p w14:paraId="15B5EBEF" w14:textId="77777777" w:rsidR="002A7133" w:rsidRPr="000417C0" w:rsidRDefault="002A7133" w:rsidP="00554353">
            <w:pPr>
              <w:pStyle w:val="Tabletextright"/>
            </w:pPr>
          </w:p>
        </w:tc>
      </w:tr>
      <w:tr w:rsidR="002A7133" w:rsidRPr="000417C0" w14:paraId="070298D8" w14:textId="77777777" w:rsidTr="003B5064">
        <w:tc>
          <w:tcPr>
            <w:cnfStyle w:val="001000000000" w:firstRow="0" w:lastRow="0" w:firstColumn="1" w:lastColumn="0" w:oddVBand="0" w:evenVBand="0" w:oddHBand="0" w:evenHBand="0" w:firstRowFirstColumn="0" w:firstRowLastColumn="0" w:lastRowFirstColumn="0" w:lastRowLastColumn="0"/>
            <w:tcW w:w="2029" w:type="pct"/>
          </w:tcPr>
          <w:p w14:paraId="60459FE4" w14:textId="77777777" w:rsidR="002A7133" w:rsidRDefault="002A7133" w:rsidP="00554353">
            <w:pPr>
              <w:pStyle w:val="Tabletext"/>
            </w:pPr>
            <w:r w:rsidRPr="000417C0">
              <w:t>Gateway reviews undertaken</w:t>
            </w:r>
          </w:p>
          <w:p w14:paraId="6A13D78D" w14:textId="24393C09" w:rsidR="002A7133" w:rsidRPr="000417C0" w:rsidRDefault="002A7133" w:rsidP="00554353">
            <w:pPr>
              <w:pStyle w:val="Tabletextnotes"/>
            </w:pPr>
            <w:r w:rsidRPr="0041389E">
              <w:rPr>
                <w:szCs w:val="13"/>
              </w:rPr>
              <w:t>The lower 2020</w:t>
            </w:r>
            <w:r w:rsidRPr="0041389E">
              <w:rPr>
                <w:rFonts w:ascii="Cambria Math" w:hAnsi="Cambria Math" w:cs="Cambria Math"/>
                <w:szCs w:val="13"/>
              </w:rPr>
              <w:t>‑</w:t>
            </w:r>
            <w:r w:rsidRPr="003E5C8B">
              <w:rPr>
                <w:szCs w:val="13"/>
              </w:rPr>
              <w:t>21 actual reflects the deferral of some reviews to the 2021</w:t>
            </w:r>
            <w:r w:rsidRPr="00EC30C3">
              <w:rPr>
                <w:rFonts w:ascii="Cambria Math" w:hAnsi="Cambria Math" w:cs="Cambria Math"/>
                <w:szCs w:val="13"/>
              </w:rPr>
              <w:t>‑</w:t>
            </w:r>
            <w:r w:rsidRPr="00EC30C3">
              <w:rPr>
                <w:szCs w:val="13"/>
              </w:rPr>
              <w:t>22 financial year due to disruptions associated with COVID</w:t>
            </w:r>
            <w:r w:rsidRPr="00B778BB">
              <w:rPr>
                <w:rFonts w:ascii="Cambria Math" w:hAnsi="Cambria Math" w:cs="Cambria Math"/>
                <w:szCs w:val="13"/>
              </w:rPr>
              <w:t>‑</w:t>
            </w:r>
            <w:r w:rsidRPr="00B778BB">
              <w:rPr>
                <w:szCs w:val="13"/>
              </w:rPr>
              <w:t xml:space="preserve">19. Gateway reviews are dependent upon the </w:t>
            </w:r>
            <w:r w:rsidRPr="00240891">
              <w:rPr>
                <w:szCs w:val="13"/>
              </w:rPr>
              <w:t>project/program team</w:t>
            </w:r>
            <w:r w:rsidR="002C6ECA">
              <w:rPr>
                <w:szCs w:val="13"/>
              </w:rPr>
              <w:t>’</w:t>
            </w:r>
            <w:r w:rsidRPr="00240891">
              <w:rPr>
                <w:szCs w:val="13"/>
              </w:rPr>
              <w:t>s readiness to undertake the review.</w:t>
            </w:r>
          </w:p>
        </w:tc>
        <w:tc>
          <w:tcPr>
            <w:cnfStyle w:val="000010000000" w:firstRow="0" w:lastRow="0" w:firstColumn="0" w:lastColumn="0" w:oddVBand="1" w:evenVBand="0" w:oddHBand="0" w:evenHBand="0" w:firstRowFirstColumn="0" w:firstRowLastColumn="0" w:lastRowFirstColumn="0" w:lastRowLastColumn="0"/>
            <w:tcW w:w="546" w:type="pct"/>
          </w:tcPr>
          <w:p w14:paraId="16412161" w14:textId="77777777" w:rsidR="002A7133" w:rsidRPr="000417C0" w:rsidRDefault="002A7133" w:rsidP="00554353">
            <w:pPr>
              <w:pStyle w:val="Tabletextcentred"/>
            </w:pPr>
            <w:r w:rsidRPr="000417C0">
              <w:t>number</w:t>
            </w:r>
          </w:p>
        </w:tc>
        <w:tc>
          <w:tcPr>
            <w:cnfStyle w:val="000001000000" w:firstRow="0" w:lastRow="0" w:firstColumn="0" w:lastColumn="0" w:oddVBand="0" w:evenVBand="1" w:oddHBand="0" w:evenHBand="0" w:firstRowFirstColumn="0" w:firstRowLastColumn="0" w:lastRowFirstColumn="0" w:lastRowLastColumn="0"/>
            <w:tcW w:w="594" w:type="pct"/>
          </w:tcPr>
          <w:p w14:paraId="5BAA41F4" w14:textId="77777777" w:rsidR="002A7133" w:rsidRPr="000417C0" w:rsidRDefault="002A7133" w:rsidP="00554353">
            <w:pPr>
              <w:pStyle w:val="Tabletextright"/>
            </w:pPr>
            <w:r>
              <w:t>62</w:t>
            </w:r>
          </w:p>
        </w:tc>
        <w:tc>
          <w:tcPr>
            <w:cnfStyle w:val="000010000000" w:firstRow="0" w:lastRow="0" w:firstColumn="0" w:lastColumn="0" w:oddVBand="1" w:evenVBand="0" w:oddHBand="0" w:evenHBand="0" w:firstRowFirstColumn="0" w:firstRowLastColumn="0" w:lastRowFirstColumn="0" w:lastRowLastColumn="0"/>
            <w:tcW w:w="593" w:type="pct"/>
          </w:tcPr>
          <w:p w14:paraId="2DB124EE" w14:textId="77777777" w:rsidR="002A7133" w:rsidRPr="000417C0" w:rsidRDefault="002A7133" w:rsidP="00554353">
            <w:pPr>
              <w:pStyle w:val="Tabletextright"/>
            </w:pPr>
            <w:r w:rsidRPr="000417C0">
              <w:t>70</w:t>
            </w:r>
          </w:p>
        </w:tc>
        <w:tc>
          <w:tcPr>
            <w:cnfStyle w:val="000001000000" w:firstRow="0" w:lastRow="0" w:firstColumn="0" w:lastColumn="0" w:oddVBand="0" w:evenVBand="1" w:oddHBand="0" w:evenHBand="0" w:firstRowFirstColumn="0" w:firstRowLastColumn="0" w:lastRowFirstColumn="0" w:lastRowLastColumn="0"/>
            <w:tcW w:w="743" w:type="pct"/>
          </w:tcPr>
          <w:p w14:paraId="7FE27887" w14:textId="77777777" w:rsidR="002A7133" w:rsidRPr="00FF631E" w:rsidRDefault="002A7133" w:rsidP="00554353">
            <w:pPr>
              <w:pStyle w:val="Tabletextright"/>
            </w:pPr>
            <w:r w:rsidRPr="00EB24A2">
              <w:t>(</w:t>
            </w:r>
            <w:r w:rsidRPr="00FF631E">
              <w:t>11</w:t>
            </w:r>
            <w:r w:rsidRPr="00EB24A2">
              <w:t>)</w:t>
            </w:r>
          </w:p>
        </w:tc>
        <w:tc>
          <w:tcPr>
            <w:cnfStyle w:val="000010000000" w:firstRow="0" w:lastRow="0" w:firstColumn="0" w:lastColumn="0" w:oddVBand="1" w:evenVBand="0" w:oddHBand="0" w:evenHBand="0" w:firstRowFirstColumn="0" w:firstRowLastColumn="0" w:lastRowFirstColumn="0" w:lastRowLastColumn="0"/>
            <w:tcW w:w="494" w:type="pct"/>
          </w:tcPr>
          <w:p w14:paraId="2E36CA7B" w14:textId="77777777" w:rsidR="002A7133" w:rsidRPr="000417C0" w:rsidRDefault="002A7133" w:rsidP="00554353">
            <w:pPr>
              <w:pStyle w:val="TargetNotMet50"/>
            </w:pPr>
          </w:p>
        </w:tc>
      </w:tr>
      <w:tr w:rsidR="002A7133" w:rsidRPr="000417C0" w14:paraId="4659DA5D" w14:textId="77777777" w:rsidTr="003B5064">
        <w:tc>
          <w:tcPr>
            <w:cnfStyle w:val="001000000000" w:firstRow="0" w:lastRow="0" w:firstColumn="1" w:lastColumn="0" w:oddVBand="0" w:evenVBand="0" w:oddHBand="0" w:evenHBand="0" w:firstRowFirstColumn="0" w:firstRowLastColumn="0" w:lastRowFirstColumn="0" w:lastRowLastColumn="0"/>
            <w:tcW w:w="2029" w:type="pct"/>
          </w:tcPr>
          <w:p w14:paraId="09AE46E0" w14:textId="77777777" w:rsidR="002A7133" w:rsidRPr="000417C0" w:rsidRDefault="002A7133" w:rsidP="00554353">
            <w:pPr>
              <w:pStyle w:val="Tabletext"/>
            </w:pPr>
            <w:r w:rsidRPr="000417C0">
              <w:t>Develop and implement policy guidance and infrastructure investment frameworks to govern and build capability to deliver infrastructure</w:t>
            </w:r>
          </w:p>
        </w:tc>
        <w:tc>
          <w:tcPr>
            <w:cnfStyle w:val="000010000000" w:firstRow="0" w:lastRow="0" w:firstColumn="0" w:lastColumn="0" w:oddVBand="1" w:evenVBand="0" w:oddHBand="0" w:evenHBand="0" w:firstRowFirstColumn="0" w:firstRowLastColumn="0" w:lastRowFirstColumn="0" w:lastRowLastColumn="0"/>
            <w:tcW w:w="546" w:type="pct"/>
          </w:tcPr>
          <w:p w14:paraId="7DE1BFE3" w14:textId="77777777" w:rsidR="002A7133" w:rsidRPr="000417C0" w:rsidRDefault="002A7133" w:rsidP="00554353">
            <w:pPr>
              <w:pStyle w:val="Tabletextcentred"/>
            </w:pPr>
            <w:r w:rsidRPr="000417C0">
              <w:t>number</w:t>
            </w:r>
          </w:p>
        </w:tc>
        <w:tc>
          <w:tcPr>
            <w:cnfStyle w:val="000001000000" w:firstRow="0" w:lastRow="0" w:firstColumn="0" w:lastColumn="0" w:oddVBand="0" w:evenVBand="1" w:oddHBand="0" w:evenHBand="0" w:firstRowFirstColumn="0" w:firstRowLastColumn="0" w:lastRowFirstColumn="0" w:lastRowLastColumn="0"/>
            <w:tcW w:w="594" w:type="pct"/>
          </w:tcPr>
          <w:p w14:paraId="588B505D" w14:textId="77777777" w:rsidR="002A7133" w:rsidRPr="000417C0" w:rsidRDefault="002A7133" w:rsidP="00554353">
            <w:pPr>
              <w:pStyle w:val="Tabletextright"/>
            </w:pPr>
            <w:r>
              <w:t>58.5</w:t>
            </w:r>
          </w:p>
        </w:tc>
        <w:tc>
          <w:tcPr>
            <w:cnfStyle w:val="000010000000" w:firstRow="0" w:lastRow="0" w:firstColumn="0" w:lastColumn="0" w:oddVBand="1" w:evenVBand="0" w:oddHBand="0" w:evenHBand="0" w:firstRowFirstColumn="0" w:firstRowLastColumn="0" w:lastRowFirstColumn="0" w:lastRowLastColumn="0"/>
            <w:tcW w:w="593" w:type="pct"/>
          </w:tcPr>
          <w:p w14:paraId="7396E503" w14:textId="77777777" w:rsidR="002A7133" w:rsidRPr="000417C0" w:rsidRDefault="002A7133" w:rsidP="00554353">
            <w:pPr>
              <w:pStyle w:val="Tabletextright"/>
            </w:pPr>
            <w:r w:rsidRPr="000417C0">
              <w:t>58</w:t>
            </w:r>
          </w:p>
        </w:tc>
        <w:tc>
          <w:tcPr>
            <w:cnfStyle w:val="000001000000" w:firstRow="0" w:lastRow="0" w:firstColumn="0" w:lastColumn="0" w:oddVBand="0" w:evenVBand="1" w:oddHBand="0" w:evenHBand="0" w:firstRowFirstColumn="0" w:firstRowLastColumn="0" w:lastRowFirstColumn="0" w:lastRowLastColumn="0"/>
            <w:tcW w:w="743" w:type="pct"/>
          </w:tcPr>
          <w:p w14:paraId="7EDC8D23" w14:textId="77777777" w:rsidR="002A7133" w:rsidRPr="00FF631E" w:rsidRDefault="002A7133" w:rsidP="00554353">
            <w:pPr>
              <w:pStyle w:val="Tabletextright"/>
            </w:pPr>
            <w:r w:rsidRPr="00FF631E">
              <w:t>1</w:t>
            </w:r>
          </w:p>
        </w:tc>
        <w:tc>
          <w:tcPr>
            <w:cnfStyle w:val="000010000000" w:firstRow="0" w:lastRow="0" w:firstColumn="0" w:lastColumn="0" w:oddVBand="1" w:evenVBand="0" w:oddHBand="0" w:evenHBand="0" w:firstRowFirstColumn="0" w:firstRowLastColumn="0" w:lastRowFirstColumn="0" w:lastRowLastColumn="0"/>
            <w:tcW w:w="494" w:type="pct"/>
          </w:tcPr>
          <w:p w14:paraId="6E1F6B07" w14:textId="77777777" w:rsidR="002A7133" w:rsidRPr="000417C0" w:rsidRDefault="002A7133" w:rsidP="00554353">
            <w:pPr>
              <w:pStyle w:val="TargetMet"/>
            </w:pPr>
          </w:p>
        </w:tc>
      </w:tr>
      <w:tr w:rsidR="002A7133" w:rsidRPr="000417C0" w14:paraId="3FAF8C1C" w14:textId="77777777" w:rsidTr="003B5064">
        <w:tc>
          <w:tcPr>
            <w:cnfStyle w:val="001000000000" w:firstRow="0" w:lastRow="0" w:firstColumn="1" w:lastColumn="0" w:oddVBand="0" w:evenVBand="0" w:oddHBand="0" w:evenHBand="0" w:firstRowFirstColumn="0" w:firstRowLastColumn="0" w:lastRowFirstColumn="0" w:lastRowLastColumn="0"/>
            <w:tcW w:w="2029" w:type="pct"/>
          </w:tcPr>
          <w:p w14:paraId="001AEE24" w14:textId="77777777" w:rsidR="002A7133" w:rsidRDefault="002A7133" w:rsidP="00554353">
            <w:pPr>
              <w:pStyle w:val="Tabletext"/>
            </w:pPr>
            <w:r w:rsidRPr="000417C0">
              <w:lastRenderedPageBreak/>
              <w:t>Develop and implement training to build capability to deliver infrastructure</w:t>
            </w:r>
          </w:p>
          <w:p w14:paraId="242E9214" w14:textId="77777777" w:rsidR="002A7133" w:rsidRPr="000417C0" w:rsidRDefault="002A7133" w:rsidP="00554353">
            <w:pPr>
              <w:pStyle w:val="Tabletextnotes"/>
            </w:pPr>
            <w:r>
              <w:rPr>
                <w:szCs w:val="13"/>
              </w:rPr>
              <w:t>The higher 2020-21 actual reflects h</w:t>
            </w:r>
            <w:r w:rsidRPr="0041389E">
              <w:rPr>
                <w:szCs w:val="13"/>
              </w:rPr>
              <w:t>igher than expected demand for programs increas</w:t>
            </w:r>
            <w:r>
              <w:rPr>
                <w:szCs w:val="13"/>
              </w:rPr>
              <w:t>ing</w:t>
            </w:r>
            <w:r w:rsidRPr="0041389E">
              <w:rPr>
                <w:szCs w:val="13"/>
              </w:rPr>
              <w:t xml:space="preserve"> training delivered.</w:t>
            </w:r>
          </w:p>
        </w:tc>
        <w:tc>
          <w:tcPr>
            <w:cnfStyle w:val="000010000000" w:firstRow="0" w:lastRow="0" w:firstColumn="0" w:lastColumn="0" w:oddVBand="1" w:evenVBand="0" w:oddHBand="0" w:evenHBand="0" w:firstRowFirstColumn="0" w:firstRowLastColumn="0" w:lastRowFirstColumn="0" w:lastRowLastColumn="0"/>
            <w:tcW w:w="546" w:type="pct"/>
          </w:tcPr>
          <w:p w14:paraId="29A6C92F" w14:textId="77777777" w:rsidR="002A7133" w:rsidRPr="000417C0" w:rsidRDefault="002A7133" w:rsidP="00554353">
            <w:pPr>
              <w:pStyle w:val="Tabletextcentred"/>
            </w:pPr>
            <w:r w:rsidRPr="000417C0">
              <w:t>number</w:t>
            </w:r>
          </w:p>
        </w:tc>
        <w:tc>
          <w:tcPr>
            <w:cnfStyle w:val="000001000000" w:firstRow="0" w:lastRow="0" w:firstColumn="0" w:lastColumn="0" w:oddVBand="0" w:evenVBand="1" w:oddHBand="0" w:evenHBand="0" w:firstRowFirstColumn="0" w:firstRowLastColumn="0" w:lastRowFirstColumn="0" w:lastRowLastColumn="0"/>
            <w:tcW w:w="594" w:type="pct"/>
          </w:tcPr>
          <w:p w14:paraId="7E80CF9C" w14:textId="77777777" w:rsidR="002A7133" w:rsidRPr="000417C0" w:rsidRDefault="002A7133" w:rsidP="00554353">
            <w:pPr>
              <w:pStyle w:val="Tabletextright"/>
            </w:pPr>
            <w:r>
              <w:t>64.5</w:t>
            </w:r>
          </w:p>
        </w:tc>
        <w:tc>
          <w:tcPr>
            <w:cnfStyle w:val="000010000000" w:firstRow="0" w:lastRow="0" w:firstColumn="0" w:lastColumn="0" w:oddVBand="1" w:evenVBand="0" w:oddHBand="0" w:evenHBand="0" w:firstRowFirstColumn="0" w:firstRowLastColumn="0" w:lastRowFirstColumn="0" w:lastRowLastColumn="0"/>
            <w:tcW w:w="593" w:type="pct"/>
          </w:tcPr>
          <w:p w14:paraId="2EA99513" w14:textId="77777777" w:rsidR="002A7133" w:rsidRPr="000417C0" w:rsidRDefault="002A7133" w:rsidP="00554353">
            <w:pPr>
              <w:pStyle w:val="Tabletextright"/>
            </w:pPr>
            <w:r w:rsidRPr="000417C0">
              <w:t>56</w:t>
            </w:r>
          </w:p>
        </w:tc>
        <w:tc>
          <w:tcPr>
            <w:cnfStyle w:val="000001000000" w:firstRow="0" w:lastRow="0" w:firstColumn="0" w:lastColumn="0" w:oddVBand="0" w:evenVBand="1" w:oddHBand="0" w:evenHBand="0" w:firstRowFirstColumn="0" w:firstRowLastColumn="0" w:lastRowFirstColumn="0" w:lastRowLastColumn="0"/>
            <w:tcW w:w="743" w:type="pct"/>
          </w:tcPr>
          <w:p w14:paraId="3AC8C80E" w14:textId="77777777" w:rsidR="002A7133" w:rsidRPr="00FF631E" w:rsidRDefault="002A7133" w:rsidP="00554353">
            <w:pPr>
              <w:pStyle w:val="Tabletextright"/>
            </w:pPr>
            <w:r w:rsidRPr="00FF631E">
              <w:t>15</w:t>
            </w:r>
          </w:p>
        </w:tc>
        <w:tc>
          <w:tcPr>
            <w:cnfStyle w:val="000010000000" w:firstRow="0" w:lastRow="0" w:firstColumn="0" w:lastColumn="0" w:oddVBand="1" w:evenVBand="0" w:oddHBand="0" w:evenHBand="0" w:firstRowFirstColumn="0" w:firstRowLastColumn="0" w:lastRowFirstColumn="0" w:lastRowLastColumn="0"/>
            <w:tcW w:w="494" w:type="pct"/>
          </w:tcPr>
          <w:p w14:paraId="43AF85DF" w14:textId="77777777" w:rsidR="002A7133" w:rsidRPr="000417C0" w:rsidRDefault="002A7133" w:rsidP="00554353">
            <w:pPr>
              <w:pStyle w:val="TargetMet"/>
            </w:pPr>
          </w:p>
        </w:tc>
      </w:tr>
      <w:tr w:rsidR="002A7133" w:rsidRPr="000417C0" w14:paraId="418540CF" w14:textId="77777777" w:rsidTr="003B5064">
        <w:tc>
          <w:tcPr>
            <w:cnfStyle w:val="001000000000" w:firstRow="0" w:lastRow="0" w:firstColumn="1" w:lastColumn="0" w:oddVBand="0" w:evenVBand="0" w:oddHBand="0" w:evenHBand="0" w:firstRowFirstColumn="0" w:firstRowLastColumn="0" w:lastRowFirstColumn="0" w:lastRowLastColumn="0"/>
            <w:tcW w:w="2029" w:type="pct"/>
          </w:tcPr>
          <w:p w14:paraId="4C9EEEAE" w14:textId="7F0ADDBB" w:rsidR="002A7133" w:rsidRDefault="002A7133" w:rsidP="00554353">
            <w:pPr>
              <w:pStyle w:val="Tabletext"/>
            </w:pPr>
            <w:r w:rsidRPr="000417C0">
              <w:t xml:space="preserve">Undertake independent project assurance reviews to support the </w:t>
            </w:r>
            <w:r w:rsidR="001758C4" w:rsidRPr="000417C0">
              <w:t>Government</w:t>
            </w:r>
            <w:r w:rsidR="002C6ECA">
              <w:t>’</w:t>
            </w:r>
            <w:r w:rsidR="001758C4" w:rsidRPr="000417C0">
              <w:t xml:space="preserve">s </w:t>
            </w:r>
            <w:r w:rsidRPr="000417C0">
              <w:t>assurance program in the delivery of public infrastructure projects</w:t>
            </w:r>
          </w:p>
          <w:p w14:paraId="08376141" w14:textId="77777777" w:rsidR="002A7133" w:rsidRPr="000417C0" w:rsidRDefault="002A7133" w:rsidP="00554353">
            <w:pPr>
              <w:pStyle w:val="Tabletextnotes"/>
            </w:pPr>
            <w:r>
              <w:rPr>
                <w:szCs w:val="13"/>
              </w:rPr>
              <w:t>The higher 2020-21 actual reflects an i</w:t>
            </w:r>
            <w:r w:rsidRPr="0041389E">
              <w:rPr>
                <w:szCs w:val="13"/>
              </w:rPr>
              <w:t xml:space="preserve">ncrease in </w:t>
            </w:r>
            <w:r>
              <w:rPr>
                <w:szCs w:val="13"/>
              </w:rPr>
              <w:t xml:space="preserve">the </w:t>
            </w:r>
            <w:r w:rsidRPr="0041389E">
              <w:rPr>
                <w:szCs w:val="13"/>
              </w:rPr>
              <w:t>infrastructure program generat</w:t>
            </w:r>
            <w:r>
              <w:rPr>
                <w:szCs w:val="13"/>
              </w:rPr>
              <w:t>ing</w:t>
            </w:r>
            <w:r w:rsidRPr="0041389E">
              <w:rPr>
                <w:szCs w:val="13"/>
              </w:rPr>
              <w:t xml:space="preserve"> more reviews.</w:t>
            </w:r>
          </w:p>
        </w:tc>
        <w:tc>
          <w:tcPr>
            <w:cnfStyle w:val="000010000000" w:firstRow="0" w:lastRow="0" w:firstColumn="0" w:lastColumn="0" w:oddVBand="1" w:evenVBand="0" w:oddHBand="0" w:evenHBand="0" w:firstRowFirstColumn="0" w:firstRowLastColumn="0" w:lastRowFirstColumn="0" w:lastRowLastColumn="0"/>
            <w:tcW w:w="546" w:type="pct"/>
          </w:tcPr>
          <w:p w14:paraId="4F9ABE7F" w14:textId="77777777" w:rsidR="002A7133" w:rsidRPr="000417C0" w:rsidRDefault="002A7133" w:rsidP="00554353">
            <w:pPr>
              <w:pStyle w:val="Tabletextcentred"/>
            </w:pPr>
            <w:r w:rsidRPr="000417C0">
              <w:t>number</w:t>
            </w:r>
          </w:p>
        </w:tc>
        <w:tc>
          <w:tcPr>
            <w:cnfStyle w:val="000001000000" w:firstRow="0" w:lastRow="0" w:firstColumn="0" w:lastColumn="0" w:oddVBand="0" w:evenVBand="1" w:oddHBand="0" w:evenHBand="0" w:firstRowFirstColumn="0" w:firstRowLastColumn="0" w:lastRowFirstColumn="0" w:lastRowLastColumn="0"/>
            <w:tcW w:w="594" w:type="pct"/>
          </w:tcPr>
          <w:p w14:paraId="7E8AFDB4" w14:textId="77777777" w:rsidR="002A7133" w:rsidRPr="000417C0" w:rsidRDefault="002A7133" w:rsidP="00554353">
            <w:pPr>
              <w:pStyle w:val="Tabletextright"/>
            </w:pPr>
            <w:r>
              <w:t>10</w:t>
            </w:r>
          </w:p>
        </w:tc>
        <w:tc>
          <w:tcPr>
            <w:cnfStyle w:val="000010000000" w:firstRow="0" w:lastRow="0" w:firstColumn="0" w:lastColumn="0" w:oddVBand="1" w:evenVBand="0" w:oddHBand="0" w:evenHBand="0" w:firstRowFirstColumn="0" w:firstRowLastColumn="0" w:lastRowFirstColumn="0" w:lastRowLastColumn="0"/>
            <w:tcW w:w="593" w:type="pct"/>
          </w:tcPr>
          <w:p w14:paraId="3533CDFD" w14:textId="77777777" w:rsidR="002A7133" w:rsidRPr="000417C0" w:rsidRDefault="002A7133" w:rsidP="00554353">
            <w:pPr>
              <w:pStyle w:val="Tabletextright"/>
            </w:pPr>
            <w:r w:rsidRPr="000417C0">
              <w:t>8</w:t>
            </w:r>
          </w:p>
        </w:tc>
        <w:tc>
          <w:tcPr>
            <w:cnfStyle w:val="000001000000" w:firstRow="0" w:lastRow="0" w:firstColumn="0" w:lastColumn="0" w:oddVBand="0" w:evenVBand="1" w:oddHBand="0" w:evenHBand="0" w:firstRowFirstColumn="0" w:firstRowLastColumn="0" w:lastRowFirstColumn="0" w:lastRowLastColumn="0"/>
            <w:tcW w:w="743" w:type="pct"/>
          </w:tcPr>
          <w:p w14:paraId="1F723675" w14:textId="77777777" w:rsidR="002A7133" w:rsidRPr="00FF631E" w:rsidRDefault="002A7133" w:rsidP="00554353">
            <w:pPr>
              <w:pStyle w:val="Tabletextright"/>
            </w:pPr>
            <w:r w:rsidRPr="00FF631E">
              <w:t>25</w:t>
            </w:r>
          </w:p>
        </w:tc>
        <w:tc>
          <w:tcPr>
            <w:cnfStyle w:val="000010000000" w:firstRow="0" w:lastRow="0" w:firstColumn="0" w:lastColumn="0" w:oddVBand="1" w:evenVBand="0" w:oddHBand="0" w:evenHBand="0" w:firstRowFirstColumn="0" w:firstRowLastColumn="0" w:lastRowFirstColumn="0" w:lastRowLastColumn="0"/>
            <w:tcW w:w="494" w:type="pct"/>
          </w:tcPr>
          <w:p w14:paraId="7B9FEE48" w14:textId="77777777" w:rsidR="002A7133" w:rsidRPr="000417C0" w:rsidRDefault="002A7133" w:rsidP="00554353">
            <w:pPr>
              <w:pStyle w:val="TargetMet"/>
            </w:pPr>
          </w:p>
        </w:tc>
      </w:tr>
      <w:tr w:rsidR="002A7133" w:rsidRPr="000417C0" w14:paraId="725EEDFE" w14:textId="77777777" w:rsidTr="003B5064">
        <w:tc>
          <w:tcPr>
            <w:cnfStyle w:val="001000000000" w:firstRow="0" w:lastRow="0" w:firstColumn="1" w:lastColumn="0" w:oddVBand="0" w:evenVBand="0" w:oddHBand="0" w:evenHBand="0" w:firstRowFirstColumn="0" w:firstRowLastColumn="0" w:lastRowFirstColumn="0" w:lastRowLastColumn="0"/>
            <w:tcW w:w="2029" w:type="pct"/>
          </w:tcPr>
          <w:p w14:paraId="30141A65" w14:textId="05233C35" w:rsidR="002A7133" w:rsidRDefault="002A7133" w:rsidP="00554353">
            <w:pPr>
              <w:pStyle w:val="Tabletext"/>
            </w:pPr>
            <w:bookmarkStart w:id="48" w:name="_Hlk534633514"/>
            <w:r w:rsidRPr="000417C0">
              <w:t>Revenue from sale of surplus Government land including Crown land</w:t>
            </w:r>
            <w:bookmarkEnd w:id="48"/>
          </w:p>
          <w:p w14:paraId="0E455C54" w14:textId="78D2B614" w:rsidR="002A7133" w:rsidRPr="000417C0" w:rsidRDefault="002A7133" w:rsidP="00554353">
            <w:pPr>
              <w:pStyle w:val="Tabletextnotes"/>
            </w:pPr>
            <w:r>
              <w:rPr>
                <w:szCs w:val="13"/>
              </w:rPr>
              <w:t>The lower 2020-21 actual is due to m</w:t>
            </w:r>
            <w:r w:rsidRPr="0041389E">
              <w:rPr>
                <w:szCs w:val="13"/>
              </w:rPr>
              <w:t xml:space="preserve">ost land sales </w:t>
            </w:r>
            <w:r>
              <w:rPr>
                <w:szCs w:val="13"/>
              </w:rPr>
              <w:t>being</w:t>
            </w:r>
            <w:r w:rsidRPr="0041389E">
              <w:rPr>
                <w:szCs w:val="13"/>
              </w:rPr>
              <w:t xml:space="preserve"> delayed for the first six months of this </w:t>
            </w:r>
            <w:r w:rsidRPr="003E5C8B">
              <w:rPr>
                <w:szCs w:val="13"/>
              </w:rPr>
              <w:t xml:space="preserve">financial year due to </w:t>
            </w:r>
            <w:r w:rsidR="00C92B4B">
              <w:rPr>
                <w:szCs w:val="13"/>
              </w:rPr>
              <w:t>COVID</w:t>
            </w:r>
            <w:r w:rsidR="00C92B4B">
              <w:rPr>
                <w:szCs w:val="13"/>
              </w:rPr>
              <w:noBreakHyphen/>
              <w:t>19</w:t>
            </w:r>
            <w:r w:rsidRPr="003E5C8B">
              <w:rPr>
                <w:szCs w:val="13"/>
              </w:rPr>
              <w:t xml:space="preserve"> restrictions preventing auctions from being held.</w:t>
            </w:r>
          </w:p>
        </w:tc>
        <w:tc>
          <w:tcPr>
            <w:cnfStyle w:val="000010000000" w:firstRow="0" w:lastRow="0" w:firstColumn="0" w:lastColumn="0" w:oddVBand="1" w:evenVBand="0" w:oddHBand="0" w:evenHBand="0" w:firstRowFirstColumn="0" w:firstRowLastColumn="0" w:lastRowFirstColumn="0" w:lastRowLastColumn="0"/>
            <w:tcW w:w="546" w:type="pct"/>
          </w:tcPr>
          <w:p w14:paraId="15F3A882" w14:textId="77777777" w:rsidR="002A7133" w:rsidRPr="000417C0" w:rsidRDefault="002A7133" w:rsidP="00554353">
            <w:pPr>
              <w:pStyle w:val="Tabletextcentred"/>
            </w:pPr>
            <w:r w:rsidRPr="000417C0">
              <w:t>$ million</w:t>
            </w:r>
          </w:p>
        </w:tc>
        <w:tc>
          <w:tcPr>
            <w:cnfStyle w:val="000001000000" w:firstRow="0" w:lastRow="0" w:firstColumn="0" w:lastColumn="0" w:oddVBand="0" w:evenVBand="1" w:oddHBand="0" w:evenHBand="0" w:firstRowFirstColumn="0" w:firstRowLastColumn="0" w:lastRowFirstColumn="0" w:lastRowLastColumn="0"/>
            <w:tcW w:w="594" w:type="pct"/>
          </w:tcPr>
          <w:p w14:paraId="3F943A39" w14:textId="77777777" w:rsidR="002A7133" w:rsidRPr="000417C0" w:rsidRDefault="002A7133" w:rsidP="00554353">
            <w:pPr>
              <w:pStyle w:val="Tabletextright"/>
            </w:pPr>
            <w:r>
              <w:t>97.13</w:t>
            </w:r>
          </w:p>
        </w:tc>
        <w:tc>
          <w:tcPr>
            <w:cnfStyle w:val="000010000000" w:firstRow="0" w:lastRow="0" w:firstColumn="0" w:lastColumn="0" w:oddVBand="1" w:evenVBand="0" w:oddHBand="0" w:evenHBand="0" w:firstRowFirstColumn="0" w:firstRowLastColumn="0" w:lastRowFirstColumn="0" w:lastRowLastColumn="0"/>
            <w:tcW w:w="593" w:type="pct"/>
          </w:tcPr>
          <w:p w14:paraId="348A82FC" w14:textId="77777777" w:rsidR="002A7133" w:rsidRPr="000417C0" w:rsidRDefault="002A7133" w:rsidP="00554353">
            <w:pPr>
              <w:pStyle w:val="Tabletextright"/>
            </w:pPr>
            <w:r w:rsidRPr="000417C0">
              <w:t>150</w:t>
            </w:r>
          </w:p>
        </w:tc>
        <w:tc>
          <w:tcPr>
            <w:cnfStyle w:val="000001000000" w:firstRow="0" w:lastRow="0" w:firstColumn="0" w:lastColumn="0" w:oddVBand="0" w:evenVBand="1" w:oddHBand="0" w:evenHBand="0" w:firstRowFirstColumn="0" w:firstRowLastColumn="0" w:lastRowFirstColumn="0" w:lastRowLastColumn="0"/>
            <w:tcW w:w="743" w:type="pct"/>
          </w:tcPr>
          <w:p w14:paraId="40CFD510" w14:textId="77777777" w:rsidR="002A7133" w:rsidRPr="00FF631E" w:rsidRDefault="002A7133" w:rsidP="00554353">
            <w:pPr>
              <w:pStyle w:val="Tabletextright"/>
            </w:pPr>
            <w:r w:rsidRPr="00EB24A2">
              <w:t>(</w:t>
            </w:r>
            <w:r w:rsidRPr="00FF631E">
              <w:t>35</w:t>
            </w:r>
            <w:r w:rsidRPr="00EB24A2">
              <w:t>)</w:t>
            </w:r>
          </w:p>
        </w:tc>
        <w:tc>
          <w:tcPr>
            <w:cnfStyle w:val="000010000000" w:firstRow="0" w:lastRow="0" w:firstColumn="0" w:lastColumn="0" w:oddVBand="1" w:evenVBand="0" w:oddHBand="0" w:evenHBand="0" w:firstRowFirstColumn="0" w:firstRowLastColumn="0" w:lastRowFirstColumn="0" w:lastRowLastColumn="0"/>
            <w:tcW w:w="494" w:type="pct"/>
          </w:tcPr>
          <w:p w14:paraId="002DA6A6" w14:textId="77777777" w:rsidR="002A7133" w:rsidRPr="000417C0" w:rsidRDefault="002A7133" w:rsidP="00554353">
            <w:pPr>
              <w:pStyle w:val="TargetNotMet50"/>
            </w:pPr>
          </w:p>
        </w:tc>
      </w:tr>
      <w:tr w:rsidR="002A7133" w:rsidRPr="000417C0" w14:paraId="4F78F638" w14:textId="77777777" w:rsidTr="003B5064">
        <w:tc>
          <w:tcPr>
            <w:cnfStyle w:val="001000000000" w:firstRow="0" w:lastRow="0" w:firstColumn="1" w:lastColumn="0" w:oddVBand="0" w:evenVBand="0" w:oddHBand="0" w:evenHBand="0" w:firstRowFirstColumn="0" w:firstRowLastColumn="0" w:lastRowFirstColumn="0" w:lastRowLastColumn="0"/>
            <w:tcW w:w="2029" w:type="pct"/>
          </w:tcPr>
          <w:p w14:paraId="3EDD1240" w14:textId="77777777" w:rsidR="002A7133" w:rsidRPr="000417C0" w:rsidRDefault="002A7133" w:rsidP="00554353">
            <w:pPr>
              <w:pStyle w:val="Tabletext"/>
            </w:pPr>
            <w:r w:rsidRPr="000417C0">
              <w:t>Provision of PNFC/PFC financial estimates and actuals, along with commentary and analysis, for the State budget papers and financial reports</w:t>
            </w:r>
          </w:p>
        </w:tc>
        <w:tc>
          <w:tcPr>
            <w:cnfStyle w:val="000010000000" w:firstRow="0" w:lastRow="0" w:firstColumn="0" w:lastColumn="0" w:oddVBand="1" w:evenVBand="0" w:oddHBand="0" w:evenHBand="0" w:firstRowFirstColumn="0" w:firstRowLastColumn="0" w:lastRowFirstColumn="0" w:lastRowLastColumn="0"/>
            <w:tcW w:w="546" w:type="pct"/>
          </w:tcPr>
          <w:p w14:paraId="4211F58B" w14:textId="77777777" w:rsidR="002A7133" w:rsidRPr="000417C0" w:rsidRDefault="002A7133" w:rsidP="00554353">
            <w:pPr>
              <w:pStyle w:val="Tabletextcentred"/>
            </w:pPr>
            <w:r w:rsidRPr="000417C0">
              <w:t>number</w:t>
            </w:r>
          </w:p>
        </w:tc>
        <w:tc>
          <w:tcPr>
            <w:cnfStyle w:val="000001000000" w:firstRow="0" w:lastRow="0" w:firstColumn="0" w:lastColumn="0" w:oddVBand="0" w:evenVBand="1" w:oddHBand="0" w:evenHBand="0" w:firstRowFirstColumn="0" w:firstRowLastColumn="0" w:lastRowFirstColumn="0" w:lastRowLastColumn="0"/>
            <w:tcW w:w="594" w:type="pct"/>
          </w:tcPr>
          <w:p w14:paraId="4605BC99" w14:textId="77777777" w:rsidR="002A7133" w:rsidRPr="000417C0" w:rsidRDefault="002A7133" w:rsidP="00554353">
            <w:pPr>
              <w:pStyle w:val="Tabletextright"/>
            </w:pPr>
            <w:r>
              <w:t>6</w:t>
            </w:r>
          </w:p>
        </w:tc>
        <w:tc>
          <w:tcPr>
            <w:cnfStyle w:val="000010000000" w:firstRow="0" w:lastRow="0" w:firstColumn="0" w:lastColumn="0" w:oddVBand="1" w:evenVBand="0" w:oddHBand="0" w:evenHBand="0" w:firstRowFirstColumn="0" w:firstRowLastColumn="0" w:lastRowFirstColumn="0" w:lastRowLastColumn="0"/>
            <w:tcW w:w="593" w:type="pct"/>
          </w:tcPr>
          <w:p w14:paraId="65211105" w14:textId="77777777" w:rsidR="002A7133" w:rsidRPr="000417C0" w:rsidRDefault="002A7133" w:rsidP="00554353">
            <w:pPr>
              <w:pStyle w:val="Tabletextright"/>
            </w:pPr>
            <w:r w:rsidRPr="000417C0">
              <w:t>6</w:t>
            </w:r>
          </w:p>
        </w:tc>
        <w:tc>
          <w:tcPr>
            <w:cnfStyle w:val="000001000000" w:firstRow="0" w:lastRow="0" w:firstColumn="0" w:lastColumn="0" w:oddVBand="0" w:evenVBand="1" w:oddHBand="0" w:evenHBand="0" w:firstRowFirstColumn="0" w:firstRowLastColumn="0" w:lastRowFirstColumn="0" w:lastRowLastColumn="0"/>
            <w:tcW w:w="743" w:type="pct"/>
          </w:tcPr>
          <w:p w14:paraId="4096EC0C" w14:textId="49D1B625" w:rsidR="002A7133" w:rsidRPr="000417C0" w:rsidRDefault="007504A8"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494" w:type="pct"/>
          </w:tcPr>
          <w:p w14:paraId="78EA4C2B" w14:textId="77777777" w:rsidR="002A7133" w:rsidRPr="00135822" w:rsidRDefault="002A7133" w:rsidP="00554353">
            <w:pPr>
              <w:pStyle w:val="TargetMet"/>
            </w:pPr>
          </w:p>
        </w:tc>
      </w:tr>
      <w:tr w:rsidR="007504A8" w:rsidRPr="000417C0" w14:paraId="1F9D348C" w14:textId="77777777" w:rsidTr="003B5064">
        <w:trPr>
          <w:trHeight w:val="129"/>
        </w:trPr>
        <w:tc>
          <w:tcPr>
            <w:cnfStyle w:val="001000000000" w:firstRow="0" w:lastRow="0" w:firstColumn="1" w:lastColumn="0" w:oddVBand="0" w:evenVBand="0" w:oddHBand="0" w:evenHBand="0" w:firstRowFirstColumn="0" w:firstRowLastColumn="0" w:lastRowFirstColumn="0" w:lastRowLastColumn="0"/>
            <w:tcW w:w="2029" w:type="pct"/>
          </w:tcPr>
          <w:p w14:paraId="6E8AB20F" w14:textId="0819B4DF" w:rsidR="007504A8" w:rsidRPr="000417C0" w:rsidRDefault="007504A8" w:rsidP="007504A8">
            <w:pPr>
              <w:pStyle w:val="Tabletext"/>
            </w:pPr>
            <w:r w:rsidRPr="000417C0">
              <w:t>Number of HVHR project assurance plans in</w:t>
            </w:r>
            <w:r w:rsidR="00F96E1F">
              <w:rPr>
                <w:rFonts w:ascii="Calibri" w:hAnsi="Calibri" w:cs="Calibri"/>
              </w:rPr>
              <w:t> </w:t>
            </w:r>
            <w:r w:rsidRPr="000417C0">
              <w:t>place</w:t>
            </w:r>
          </w:p>
        </w:tc>
        <w:tc>
          <w:tcPr>
            <w:cnfStyle w:val="000010000000" w:firstRow="0" w:lastRow="0" w:firstColumn="0" w:lastColumn="0" w:oddVBand="1" w:evenVBand="0" w:oddHBand="0" w:evenHBand="0" w:firstRowFirstColumn="0" w:firstRowLastColumn="0" w:lastRowFirstColumn="0" w:lastRowLastColumn="0"/>
            <w:tcW w:w="546" w:type="pct"/>
          </w:tcPr>
          <w:p w14:paraId="59DDE2FB" w14:textId="77777777" w:rsidR="007504A8" w:rsidRPr="000417C0" w:rsidRDefault="007504A8" w:rsidP="007504A8">
            <w:pPr>
              <w:pStyle w:val="Tabletextcentred"/>
            </w:pPr>
            <w:r w:rsidRPr="000417C0">
              <w:t>number</w:t>
            </w:r>
          </w:p>
        </w:tc>
        <w:tc>
          <w:tcPr>
            <w:cnfStyle w:val="000001000000" w:firstRow="0" w:lastRow="0" w:firstColumn="0" w:lastColumn="0" w:oddVBand="0" w:evenVBand="1" w:oddHBand="0" w:evenHBand="0" w:firstRowFirstColumn="0" w:firstRowLastColumn="0" w:lastRowFirstColumn="0" w:lastRowLastColumn="0"/>
            <w:tcW w:w="594" w:type="pct"/>
          </w:tcPr>
          <w:p w14:paraId="3059A900" w14:textId="77777777" w:rsidR="007504A8" w:rsidRPr="000417C0" w:rsidRDefault="007504A8" w:rsidP="007504A8">
            <w:pPr>
              <w:pStyle w:val="Tabletextright"/>
            </w:pPr>
            <w:r>
              <w:t>14</w:t>
            </w:r>
          </w:p>
        </w:tc>
        <w:tc>
          <w:tcPr>
            <w:cnfStyle w:val="000010000000" w:firstRow="0" w:lastRow="0" w:firstColumn="0" w:lastColumn="0" w:oddVBand="1" w:evenVBand="0" w:oddHBand="0" w:evenHBand="0" w:firstRowFirstColumn="0" w:firstRowLastColumn="0" w:lastRowFirstColumn="0" w:lastRowLastColumn="0"/>
            <w:tcW w:w="593" w:type="pct"/>
          </w:tcPr>
          <w:p w14:paraId="7AB53B77" w14:textId="77777777" w:rsidR="007504A8" w:rsidRPr="000417C0" w:rsidRDefault="007504A8" w:rsidP="007504A8">
            <w:pPr>
              <w:pStyle w:val="Tabletextright"/>
            </w:pPr>
            <w:r w:rsidRPr="000417C0">
              <w:t>14</w:t>
            </w:r>
          </w:p>
        </w:tc>
        <w:tc>
          <w:tcPr>
            <w:cnfStyle w:val="000001000000" w:firstRow="0" w:lastRow="0" w:firstColumn="0" w:lastColumn="0" w:oddVBand="0" w:evenVBand="1" w:oddHBand="0" w:evenHBand="0" w:firstRowFirstColumn="0" w:firstRowLastColumn="0" w:lastRowFirstColumn="0" w:lastRowLastColumn="0"/>
            <w:tcW w:w="743" w:type="pct"/>
          </w:tcPr>
          <w:p w14:paraId="15B7359A" w14:textId="45377707" w:rsidR="007504A8" w:rsidRPr="000417C0" w:rsidRDefault="007504A8" w:rsidP="007504A8">
            <w:pPr>
              <w:pStyle w:val="Tabletextright"/>
            </w:pPr>
            <w:r>
              <w:t>–</w:t>
            </w:r>
          </w:p>
        </w:tc>
        <w:tc>
          <w:tcPr>
            <w:cnfStyle w:val="000010000000" w:firstRow="0" w:lastRow="0" w:firstColumn="0" w:lastColumn="0" w:oddVBand="1" w:evenVBand="0" w:oddHBand="0" w:evenHBand="0" w:firstRowFirstColumn="0" w:firstRowLastColumn="0" w:lastRowFirstColumn="0" w:lastRowLastColumn="0"/>
            <w:tcW w:w="494" w:type="pct"/>
          </w:tcPr>
          <w:p w14:paraId="309001AE" w14:textId="77777777" w:rsidR="007504A8" w:rsidRPr="000417C0" w:rsidRDefault="007504A8" w:rsidP="007504A8">
            <w:pPr>
              <w:pStyle w:val="TargetMet"/>
            </w:pPr>
          </w:p>
        </w:tc>
      </w:tr>
      <w:tr w:rsidR="007504A8" w:rsidRPr="000417C0" w14:paraId="7DE01547" w14:textId="77777777" w:rsidTr="003B5064">
        <w:tc>
          <w:tcPr>
            <w:cnfStyle w:val="001000000000" w:firstRow="0" w:lastRow="0" w:firstColumn="1" w:lastColumn="0" w:oddVBand="0" w:evenVBand="0" w:oddHBand="0" w:evenHBand="0" w:firstRowFirstColumn="0" w:firstRowLastColumn="0" w:lastRowFirstColumn="0" w:lastRowLastColumn="0"/>
            <w:tcW w:w="2029" w:type="pct"/>
          </w:tcPr>
          <w:p w14:paraId="6CF5AB82" w14:textId="77777777" w:rsidR="007504A8" w:rsidRPr="000417C0" w:rsidRDefault="007504A8" w:rsidP="007504A8">
            <w:pPr>
              <w:pStyle w:val="Tabletextmeasure"/>
            </w:pPr>
            <w:r w:rsidRPr="00F21DA1">
              <w:t>Quality</w:t>
            </w:r>
          </w:p>
        </w:tc>
        <w:tc>
          <w:tcPr>
            <w:cnfStyle w:val="000010000000" w:firstRow="0" w:lastRow="0" w:firstColumn="0" w:lastColumn="0" w:oddVBand="1" w:evenVBand="0" w:oddHBand="0" w:evenHBand="0" w:firstRowFirstColumn="0" w:firstRowLastColumn="0" w:lastRowFirstColumn="0" w:lastRowLastColumn="0"/>
            <w:tcW w:w="546" w:type="pct"/>
          </w:tcPr>
          <w:p w14:paraId="27C19376" w14:textId="77777777" w:rsidR="007504A8" w:rsidRPr="000417C0" w:rsidRDefault="007504A8" w:rsidP="007504A8">
            <w:pPr>
              <w:pStyle w:val="Tabletextcentred"/>
            </w:pPr>
          </w:p>
        </w:tc>
        <w:tc>
          <w:tcPr>
            <w:cnfStyle w:val="000001000000" w:firstRow="0" w:lastRow="0" w:firstColumn="0" w:lastColumn="0" w:oddVBand="0" w:evenVBand="1" w:oddHBand="0" w:evenHBand="0" w:firstRowFirstColumn="0" w:firstRowLastColumn="0" w:lastRowFirstColumn="0" w:lastRowLastColumn="0"/>
            <w:tcW w:w="594" w:type="pct"/>
          </w:tcPr>
          <w:p w14:paraId="4842EBCF" w14:textId="77777777" w:rsidR="007504A8" w:rsidRPr="000417C0" w:rsidRDefault="007504A8" w:rsidP="007504A8">
            <w:pPr>
              <w:pStyle w:val="Tabletextright"/>
            </w:pPr>
          </w:p>
        </w:tc>
        <w:tc>
          <w:tcPr>
            <w:cnfStyle w:val="000010000000" w:firstRow="0" w:lastRow="0" w:firstColumn="0" w:lastColumn="0" w:oddVBand="1" w:evenVBand="0" w:oddHBand="0" w:evenHBand="0" w:firstRowFirstColumn="0" w:firstRowLastColumn="0" w:lastRowFirstColumn="0" w:lastRowLastColumn="0"/>
            <w:tcW w:w="593" w:type="pct"/>
          </w:tcPr>
          <w:p w14:paraId="4A5D4B26" w14:textId="77777777" w:rsidR="007504A8" w:rsidRPr="000417C0" w:rsidRDefault="007504A8" w:rsidP="007504A8">
            <w:pPr>
              <w:pStyle w:val="Tabletextright"/>
            </w:pPr>
          </w:p>
        </w:tc>
        <w:tc>
          <w:tcPr>
            <w:cnfStyle w:val="000001000000" w:firstRow="0" w:lastRow="0" w:firstColumn="0" w:lastColumn="0" w:oddVBand="0" w:evenVBand="1" w:oddHBand="0" w:evenHBand="0" w:firstRowFirstColumn="0" w:firstRowLastColumn="0" w:lastRowFirstColumn="0" w:lastRowLastColumn="0"/>
            <w:tcW w:w="743" w:type="pct"/>
          </w:tcPr>
          <w:p w14:paraId="7818E0AB" w14:textId="77777777" w:rsidR="007504A8" w:rsidRPr="000417C0" w:rsidRDefault="007504A8" w:rsidP="007504A8">
            <w:pPr>
              <w:pStyle w:val="Tabletextright"/>
            </w:pPr>
          </w:p>
        </w:tc>
        <w:tc>
          <w:tcPr>
            <w:cnfStyle w:val="000010000000" w:firstRow="0" w:lastRow="0" w:firstColumn="0" w:lastColumn="0" w:oddVBand="1" w:evenVBand="0" w:oddHBand="0" w:evenHBand="0" w:firstRowFirstColumn="0" w:firstRowLastColumn="0" w:lastRowFirstColumn="0" w:lastRowLastColumn="0"/>
            <w:tcW w:w="494" w:type="pct"/>
          </w:tcPr>
          <w:p w14:paraId="6D700797" w14:textId="77777777" w:rsidR="007504A8" w:rsidRPr="000417C0" w:rsidRDefault="007504A8" w:rsidP="007504A8">
            <w:pPr>
              <w:pStyle w:val="Tabletextright"/>
            </w:pPr>
          </w:p>
        </w:tc>
      </w:tr>
      <w:tr w:rsidR="007504A8" w:rsidRPr="000417C0" w14:paraId="58907FF7" w14:textId="77777777" w:rsidTr="003B5064">
        <w:trPr>
          <w:trHeight w:val="131"/>
        </w:trPr>
        <w:tc>
          <w:tcPr>
            <w:cnfStyle w:val="001000000000" w:firstRow="0" w:lastRow="0" w:firstColumn="1" w:lastColumn="0" w:oddVBand="0" w:evenVBand="0" w:oddHBand="0" w:evenHBand="0" w:firstRowFirstColumn="0" w:firstRowLastColumn="0" w:lastRowFirstColumn="0" w:lastRowLastColumn="0"/>
            <w:tcW w:w="2029" w:type="pct"/>
          </w:tcPr>
          <w:p w14:paraId="189D3484" w14:textId="77777777" w:rsidR="007504A8" w:rsidRPr="000417C0" w:rsidRDefault="007504A8" w:rsidP="007504A8">
            <w:pPr>
              <w:pStyle w:val="Tabletext"/>
            </w:pPr>
            <w:r w:rsidRPr="000417C0">
              <w:t>Conduct surveys on the stakeholder experiences of OPV initiatives to determine the effectiveness of project system initiatives, technical advice and trainings provided to internal government clients</w:t>
            </w:r>
          </w:p>
        </w:tc>
        <w:tc>
          <w:tcPr>
            <w:cnfStyle w:val="000010000000" w:firstRow="0" w:lastRow="0" w:firstColumn="0" w:lastColumn="0" w:oddVBand="1" w:evenVBand="0" w:oddHBand="0" w:evenHBand="0" w:firstRowFirstColumn="0" w:firstRowLastColumn="0" w:lastRowFirstColumn="0" w:lastRowLastColumn="0"/>
            <w:tcW w:w="546" w:type="pct"/>
          </w:tcPr>
          <w:p w14:paraId="61F458D5" w14:textId="77777777" w:rsidR="007504A8" w:rsidRPr="000417C0" w:rsidRDefault="007504A8" w:rsidP="007504A8">
            <w:pPr>
              <w:pStyle w:val="Tabletextcentred"/>
            </w:pPr>
            <w:r w:rsidRPr="000417C0">
              <w:t>grading</w:t>
            </w:r>
          </w:p>
        </w:tc>
        <w:tc>
          <w:tcPr>
            <w:cnfStyle w:val="000001000000" w:firstRow="0" w:lastRow="0" w:firstColumn="0" w:lastColumn="0" w:oddVBand="0" w:evenVBand="1" w:oddHBand="0" w:evenHBand="0" w:firstRowFirstColumn="0" w:firstRowLastColumn="0" w:lastRowFirstColumn="0" w:lastRowLastColumn="0"/>
            <w:tcW w:w="594" w:type="pct"/>
          </w:tcPr>
          <w:p w14:paraId="7600DC03" w14:textId="77777777" w:rsidR="007504A8" w:rsidRPr="000417C0" w:rsidRDefault="007504A8" w:rsidP="007504A8">
            <w:pPr>
              <w:pStyle w:val="Tabletextright"/>
            </w:pPr>
            <w:r w:rsidRPr="000417C0">
              <w:t>satisfactory</w:t>
            </w:r>
          </w:p>
        </w:tc>
        <w:tc>
          <w:tcPr>
            <w:cnfStyle w:val="000010000000" w:firstRow="0" w:lastRow="0" w:firstColumn="0" w:lastColumn="0" w:oddVBand="1" w:evenVBand="0" w:oddHBand="0" w:evenHBand="0" w:firstRowFirstColumn="0" w:firstRowLastColumn="0" w:lastRowFirstColumn="0" w:lastRowLastColumn="0"/>
            <w:tcW w:w="593" w:type="pct"/>
          </w:tcPr>
          <w:p w14:paraId="1A0549DE" w14:textId="77777777" w:rsidR="007504A8" w:rsidRPr="000417C0" w:rsidRDefault="007504A8" w:rsidP="007504A8">
            <w:pPr>
              <w:pStyle w:val="Tabletextright"/>
            </w:pPr>
            <w:r w:rsidRPr="000417C0">
              <w:t>satisfactory</w:t>
            </w:r>
          </w:p>
        </w:tc>
        <w:tc>
          <w:tcPr>
            <w:cnfStyle w:val="000001000000" w:firstRow="0" w:lastRow="0" w:firstColumn="0" w:lastColumn="0" w:oddVBand="0" w:evenVBand="1" w:oddHBand="0" w:evenHBand="0" w:firstRowFirstColumn="0" w:firstRowLastColumn="0" w:lastRowFirstColumn="0" w:lastRowLastColumn="0"/>
            <w:tcW w:w="743" w:type="pct"/>
          </w:tcPr>
          <w:p w14:paraId="57EF76FB" w14:textId="50EE38BE" w:rsidR="007504A8" w:rsidRPr="000417C0" w:rsidRDefault="007504A8" w:rsidP="007504A8">
            <w:pPr>
              <w:pStyle w:val="Tabletextright"/>
            </w:pPr>
            <w:r>
              <w:t>–</w:t>
            </w:r>
          </w:p>
        </w:tc>
        <w:tc>
          <w:tcPr>
            <w:cnfStyle w:val="000010000000" w:firstRow="0" w:lastRow="0" w:firstColumn="0" w:lastColumn="0" w:oddVBand="1" w:evenVBand="0" w:oddHBand="0" w:evenHBand="0" w:firstRowFirstColumn="0" w:firstRowLastColumn="0" w:lastRowFirstColumn="0" w:lastRowLastColumn="0"/>
            <w:tcW w:w="494" w:type="pct"/>
          </w:tcPr>
          <w:p w14:paraId="18B450E7" w14:textId="77777777" w:rsidR="007504A8" w:rsidRPr="000417C0" w:rsidRDefault="007504A8" w:rsidP="007504A8">
            <w:pPr>
              <w:pStyle w:val="TargetMet"/>
            </w:pPr>
          </w:p>
        </w:tc>
      </w:tr>
      <w:tr w:rsidR="007504A8" w:rsidRPr="000417C0" w14:paraId="3ABD4E3D" w14:textId="77777777" w:rsidTr="003B5064">
        <w:trPr>
          <w:trHeight w:val="131"/>
        </w:trPr>
        <w:tc>
          <w:tcPr>
            <w:cnfStyle w:val="001000000000" w:firstRow="0" w:lastRow="0" w:firstColumn="1" w:lastColumn="0" w:oddVBand="0" w:evenVBand="0" w:oddHBand="0" w:evenHBand="0" w:firstRowFirstColumn="0" w:firstRowLastColumn="0" w:lastRowFirstColumn="0" w:lastRowLastColumn="0"/>
            <w:tcW w:w="2029" w:type="pct"/>
          </w:tcPr>
          <w:p w14:paraId="3A89FC99" w14:textId="77777777" w:rsidR="007504A8" w:rsidRDefault="007504A8" w:rsidP="007504A8">
            <w:pPr>
              <w:pStyle w:val="Tabletext"/>
            </w:pPr>
            <w:r w:rsidRPr="000417C0">
              <w:t>Percentage of registered housing agencies assessed annually as meeting performance standards</w:t>
            </w:r>
          </w:p>
          <w:p w14:paraId="5AAC5990" w14:textId="75D8B673" w:rsidR="007504A8" w:rsidRPr="000417C0" w:rsidRDefault="00973B5C" w:rsidP="007504A8">
            <w:pPr>
              <w:pStyle w:val="Tabletextnotes"/>
            </w:pPr>
            <w:r w:rsidRPr="00973B5C">
              <w:rPr>
                <w:szCs w:val="13"/>
              </w:rPr>
              <w:t>The higher 2020-21 actual reflects the Housing Registrar completing all annual reviews for the majority of registered agencies who submitted their annual performance audits on time.</w:t>
            </w:r>
          </w:p>
        </w:tc>
        <w:tc>
          <w:tcPr>
            <w:cnfStyle w:val="000010000000" w:firstRow="0" w:lastRow="0" w:firstColumn="0" w:lastColumn="0" w:oddVBand="1" w:evenVBand="0" w:oddHBand="0" w:evenHBand="0" w:firstRowFirstColumn="0" w:firstRowLastColumn="0" w:lastRowFirstColumn="0" w:lastRowLastColumn="0"/>
            <w:tcW w:w="546" w:type="pct"/>
          </w:tcPr>
          <w:p w14:paraId="20F4DD4E" w14:textId="77777777" w:rsidR="007504A8" w:rsidRPr="000417C0" w:rsidRDefault="007504A8" w:rsidP="007504A8">
            <w:pPr>
              <w:pStyle w:val="Tabletextcentred"/>
            </w:pPr>
            <w:r w:rsidRPr="000417C0">
              <w:t>per cent</w:t>
            </w:r>
          </w:p>
        </w:tc>
        <w:tc>
          <w:tcPr>
            <w:cnfStyle w:val="000001000000" w:firstRow="0" w:lastRow="0" w:firstColumn="0" w:lastColumn="0" w:oddVBand="0" w:evenVBand="1" w:oddHBand="0" w:evenHBand="0" w:firstRowFirstColumn="0" w:firstRowLastColumn="0" w:lastRowFirstColumn="0" w:lastRowLastColumn="0"/>
            <w:tcW w:w="594" w:type="pct"/>
          </w:tcPr>
          <w:p w14:paraId="6CDAB3B4" w14:textId="1CAEB008" w:rsidR="007504A8" w:rsidRPr="000417C0" w:rsidRDefault="00504453" w:rsidP="007504A8">
            <w:pPr>
              <w:pStyle w:val="Tabletextright"/>
            </w:pPr>
            <w:r>
              <w:t>97</w:t>
            </w:r>
          </w:p>
        </w:tc>
        <w:tc>
          <w:tcPr>
            <w:cnfStyle w:val="000010000000" w:firstRow="0" w:lastRow="0" w:firstColumn="0" w:lastColumn="0" w:oddVBand="1" w:evenVBand="0" w:oddHBand="0" w:evenHBand="0" w:firstRowFirstColumn="0" w:firstRowLastColumn="0" w:lastRowFirstColumn="0" w:lastRowLastColumn="0"/>
            <w:tcW w:w="593" w:type="pct"/>
          </w:tcPr>
          <w:p w14:paraId="1D2CED57" w14:textId="77777777" w:rsidR="007504A8" w:rsidRPr="000417C0" w:rsidRDefault="007504A8" w:rsidP="007504A8">
            <w:pPr>
              <w:pStyle w:val="Tabletextright"/>
            </w:pPr>
            <w:r w:rsidRPr="000417C0">
              <w:t>90</w:t>
            </w:r>
          </w:p>
        </w:tc>
        <w:tc>
          <w:tcPr>
            <w:cnfStyle w:val="000001000000" w:firstRow="0" w:lastRow="0" w:firstColumn="0" w:lastColumn="0" w:oddVBand="0" w:evenVBand="1" w:oddHBand="0" w:evenHBand="0" w:firstRowFirstColumn="0" w:firstRowLastColumn="0" w:lastRowFirstColumn="0" w:lastRowLastColumn="0"/>
            <w:tcW w:w="743" w:type="pct"/>
          </w:tcPr>
          <w:p w14:paraId="5F99DA47" w14:textId="7632B543" w:rsidR="007504A8" w:rsidRPr="000417C0" w:rsidRDefault="00504453" w:rsidP="007504A8">
            <w:pPr>
              <w:pStyle w:val="Tabletextright"/>
            </w:pPr>
            <w:r>
              <w:t>7.</w:t>
            </w:r>
            <w:r w:rsidR="00DF2145">
              <w:t>5</w:t>
            </w:r>
          </w:p>
        </w:tc>
        <w:tc>
          <w:tcPr>
            <w:cnfStyle w:val="000010000000" w:firstRow="0" w:lastRow="0" w:firstColumn="0" w:lastColumn="0" w:oddVBand="1" w:evenVBand="0" w:oddHBand="0" w:evenHBand="0" w:firstRowFirstColumn="0" w:firstRowLastColumn="0" w:lastRowFirstColumn="0" w:lastRowLastColumn="0"/>
            <w:tcW w:w="494" w:type="pct"/>
          </w:tcPr>
          <w:p w14:paraId="2C57AE0F" w14:textId="77777777" w:rsidR="007504A8" w:rsidRPr="000417C0" w:rsidRDefault="007504A8" w:rsidP="007504A8">
            <w:pPr>
              <w:pStyle w:val="TargetMet"/>
            </w:pPr>
          </w:p>
        </w:tc>
      </w:tr>
      <w:tr w:rsidR="007504A8" w:rsidRPr="000417C0" w14:paraId="4BA860AA" w14:textId="77777777" w:rsidTr="003B5064">
        <w:trPr>
          <w:trHeight w:val="75"/>
        </w:trPr>
        <w:tc>
          <w:tcPr>
            <w:cnfStyle w:val="001000000000" w:firstRow="0" w:lastRow="0" w:firstColumn="1" w:lastColumn="0" w:oddVBand="0" w:evenVBand="0" w:oddHBand="0" w:evenHBand="0" w:firstRowFirstColumn="0" w:firstRowLastColumn="0" w:lastRowFirstColumn="0" w:lastRowLastColumn="0"/>
            <w:tcW w:w="2029" w:type="pct"/>
          </w:tcPr>
          <w:p w14:paraId="0B6F5D5E" w14:textId="77777777" w:rsidR="007504A8" w:rsidRDefault="007504A8" w:rsidP="007504A8">
            <w:pPr>
              <w:pStyle w:val="Tabletext"/>
            </w:pPr>
            <w:r w:rsidRPr="000417C0">
              <w:t>Credit agencies agree that the presentation and information provided support annual assessment</w:t>
            </w:r>
          </w:p>
          <w:p w14:paraId="4A5DA581" w14:textId="06C71F0F" w:rsidR="007504A8" w:rsidRPr="000417C0" w:rsidRDefault="002A7386" w:rsidP="007504A8">
            <w:pPr>
              <w:pStyle w:val="Tabletextnotes"/>
            </w:pPr>
            <w:r w:rsidRPr="002A7386">
              <w:rPr>
                <w:szCs w:val="13"/>
              </w:rPr>
              <w:t>This performance measure measures the percentage of compliance assessments completed by the Housing Registrar annually. Further compliance and performance information is contained in the Housing Registrar’s Sector Performance Report</w:t>
            </w:r>
            <w:r>
              <w:rPr>
                <w:szCs w:val="13"/>
              </w:rPr>
              <w:t>.</w:t>
            </w:r>
          </w:p>
        </w:tc>
        <w:tc>
          <w:tcPr>
            <w:cnfStyle w:val="000010000000" w:firstRow="0" w:lastRow="0" w:firstColumn="0" w:lastColumn="0" w:oddVBand="1" w:evenVBand="0" w:oddHBand="0" w:evenHBand="0" w:firstRowFirstColumn="0" w:firstRowLastColumn="0" w:lastRowFirstColumn="0" w:lastRowLastColumn="0"/>
            <w:tcW w:w="546" w:type="pct"/>
          </w:tcPr>
          <w:p w14:paraId="05A33536" w14:textId="77777777" w:rsidR="007504A8" w:rsidRPr="000417C0" w:rsidRDefault="007504A8" w:rsidP="007504A8">
            <w:pPr>
              <w:pStyle w:val="Tabletextcentred"/>
            </w:pPr>
            <w:r w:rsidRPr="000417C0">
              <w:t>per cent</w:t>
            </w:r>
          </w:p>
        </w:tc>
        <w:tc>
          <w:tcPr>
            <w:cnfStyle w:val="000001000000" w:firstRow="0" w:lastRow="0" w:firstColumn="0" w:lastColumn="0" w:oddVBand="0" w:evenVBand="1" w:oddHBand="0" w:evenHBand="0" w:firstRowFirstColumn="0" w:firstRowLastColumn="0" w:lastRowFirstColumn="0" w:lastRowLastColumn="0"/>
            <w:tcW w:w="594" w:type="pct"/>
          </w:tcPr>
          <w:p w14:paraId="613D08F2" w14:textId="77777777" w:rsidR="007504A8" w:rsidRPr="000417C0" w:rsidRDefault="007504A8" w:rsidP="007504A8">
            <w:pPr>
              <w:pStyle w:val="Tabletextright"/>
            </w:pPr>
            <w:r>
              <w:t>96</w:t>
            </w:r>
          </w:p>
        </w:tc>
        <w:tc>
          <w:tcPr>
            <w:cnfStyle w:val="000010000000" w:firstRow="0" w:lastRow="0" w:firstColumn="0" w:lastColumn="0" w:oddVBand="1" w:evenVBand="0" w:oddHBand="0" w:evenHBand="0" w:firstRowFirstColumn="0" w:firstRowLastColumn="0" w:lastRowFirstColumn="0" w:lastRowLastColumn="0"/>
            <w:tcW w:w="593" w:type="pct"/>
          </w:tcPr>
          <w:p w14:paraId="7D8D0BD2" w14:textId="77777777" w:rsidR="007504A8" w:rsidRPr="000417C0" w:rsidRDefault="007504A8" w:rsidP="007504A8">
            <w:pPr>
              <w:pStyle w:val="Tabletextright"/>
            </w:pPr>
            <w:r w:rsidRPr="000417C0">
              <w:t>80</w:t>
            </w:r>
          </w:p>
        </w:tc>
        <w:tc>
          <w:tcPr>
            <w:cnfStyle w:val="000001000000" w:firstRow="0" w:lastRow="0" w:firstColumn="0" w:lastColumn="0" w:oddVBand="0" w:evenVBand="1" w:oddHBand="0" w:evenHBand="0" w:firstRowFirstColumn="0" w:firstRowLastColumn="0" w:lastRowFirstColumn="0" w:lastRowLastColumn="0"/>
            <w:tcW w:w="743" w:type="pct"/>
          </w:tcPr>
          <w:p w14:paraId="270B6450" w14:textId="77777777" w:rsidR="007504A8" w:rsidRPr="000417C0" w:rsidRDefault="007504A8" w:rsidP="007504A8">
            <w:pPr>
              <w:pStyle w:val="Tabletextright"/>
            </w:pPr>
            <w:r>
              <w:t>20</w:t>
            </w:r>
          </w:p>
        </w:tc>
        <w:tc>
          <w:tcPr>
            <w:cnfStyle w:val="000010000000" w:firstRow="0" w:lastRow="0" w:firstColumn="0" w:lastColumn="0" w:oddVBand="1" w:evenVBand="0" w:oddHBand="0" w:evenHBand="0" w:firstRowFirstColumn="0" w:firstRowLastColumn="0" w:lastRowFirstColumn="0" w:lastRowLastColumn="0"/>
            <w:tcW w:w="494" w:type="pct"/>
          </w:tcPr>
          <w:p w14:paraId="7B140FA0" w14:textId="77777777" w:rsidR="007504A8" w:rsidRPr="000417C0" w:rsidRDefault="007504A8" w:rsidP="007504A8">
            <w:pPr>
              <w:pStyle w:val="TargetMet"/>
            </w:pPr>
          </w:p>
        </w:tc>
      </w:tr>
      <w:tr w:rsidR="007504A8" w:rsidRPr="000417C0" w14:paraId="54D9C381" w14:textId="77777777" w:rsidTr="003B5064">
        <w:trPr>
          <w:trHeight w:val="547"/>
        </w:trPr>
        <w:tc>
          <w:tcPr>
            <w:cnfStyle w:val="001000000000" w:firstRow="0" w:lastRow="0" w:firstColumn="1" w:lastColumn="0" w:oddVBand="0" w:evenVBand="0" w:oddHBand="0" w:evenHBand="0" w:firstRowFirstColumn="0" w:firstRowLastColumn="0" w:lastRowFirstColumn="0" w:lastRowLastColumn="0"/>
            <w:tcW w:w="2029" w:type="pct"/>
          </w:tcPr>
          <w:p w14:paraId="15913732" w14:textId="77777777" w:rsidR="007504A8" w:rsidRDefault="007504A8" w:rsidP="007504A8">
            <w:pPr>
              <w:pStyle w:val="Tabletext"/>
            </w:pPr>
            <w:r w:rsidRPr="000417C0">
              <w:t>Senior responsible owner agrees Gateway review was beneficial and would impact positively on project outcomes</w:t>
            </w:r>
          </w:p>
          <w:p w14:paraId="7EFF400B" w14:textId="77777777" w:rsidR="007504A8" w:rsidRPr="000417C0" w:rsidRDefault="007504A8" w:rsidP="007504A8">
            <w:pPr>
              <w:pStyle w:val="Tabletextnotes"/>
            </w:pPr>
            <w:r>
              <w:rPr>
                <w:szCs w:val="13"/>
              </w:rPr>
              <w:t>The higher 2020-21 actual reflects n</w:t>
            </w:r>
            <w:r w:rsidRPr="0041389E">
              <w:rPr>
                <w:szCs w:val="13"/>
              </w:rPr>
              <w:t>o negative responses</w:t>
            </w:r>
            <w:r>
              <w:rPr>
                <w:szCs w:val="13"/>
              </w:rPr>
              <w:t xml:space="preserve"> being</w:t>
            </w:r>
            <w:r w:rsidRPr="0041389E">
              <w:rPr>
                <w:szCs w:val="13"/>
              </w:rPr>
              <w:t xml:space="preserve"> received</w:t>
            </w:r>
            <w:r>
              <w:rPr>
                <w:szCs w:val="13"/>
              </w:rPr>
              <w:t>.</w:t>
            </w:r>
          </w:p>
        </w:tc>
        <w:tc>
          <w:tcPr>
            <w:cnfStyle w:val="000010000000" w:firstRow="0" w:lastRow="0" w:firstColumn="0" w:lastColumn="0" w:oddVBand="1" w:evenVBand="0" w:oddHBand="0" w:evenHBand="0" w:firstRowFirstColumn="0" w:firstRowLastColumn="0" w:lastRowFirstColumn="0" w:lastRowLastColumn="0"/>
            <w:tcW w:w="546" w:type="pct"/>
          </w:tcPr>
          <w:p w14:paraId="2148DFC2" w14:textId="77777777" w:rsidR="007504A8" w:rsidRPr="000417C0" w:rsidRDefault="007504A8" w:rsidP="007504A8">
            <w:pPr>
              <w:pStyle w:val="Tabletextcentred"/>
            </w:pPr>
            <w:r w:rsidRPr="000417C0">
              <w:t>per cent</w:t>
            </w:r>
          </w:p>
        </w:tc>
        <w:tc>
          <w:tcPr>
            <w:cnfStyle w:val="000001000000" w:firstRow="0" w:lastRow="0" w:firstColumn="0" w:lastColumn="0" w:oddVBand="0" w:evenVBand="1" w:oddHBand="0" w:evenHBand="0" w:firstRowFirstColumn="0" w:firstRowLastColumn="0" w:lastRowFirstColumn="0" w:lastRowLastColumn="0"/>
            <w:tcW w:w="594" w:type="pct"/>
          </w:tcPr>
          <w:p w14:paraId="03BCCF66" w14:textId="77777777" w:rsidR="007504A8" w:rsidRPr="000417C0" w:rsidRDefault="007504A8" w:rsidP="007504A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93" w:type="pct"/>
          </w:tcPr>
          <w:p w14:paraId="7D6D3F30" w14:textId="77777777" w:rsidR="007504A8" w:rsidRPr="000417C0" w:rsidRDefault="007504A8" w:rsidP="007504A8">
            <w:pPr>
              <w:pStyle w:val="Tabletextright"/>
            </w:pPr>
            <w:r w:rsidRPr="000417C0">
              <w:t>90</w:t>
            </w:r>
          </w:p>
        </w:tc>
        <w:tc>
          <w:tcPr>
            <w:cnfStyle w:val="000001000000" w:firstRow="0" w:lastRow="0" w:firstColumn="0" w:lastColumn="0" w:oddVBand="0" w:evenVBand="1" w:oddHBand="0" w:evenHBand="0" w:firstRowFirstColumn="0" w:firstRowLastColumn="0" w:lastRowFirstColumn="0" w:lastRowLastColumn="0"/>
            <w:tcW w:w="743" w:type="pct"/>
          </w:tcPr>
          <w:p w14:paraId="631E0B0C" w14:textId="77777777" w:rsidR="007504A8" w:rsidRPr="000417C0" w:rsidRDefault="007504A8" w:rsidP="007504A8">
            <w:pPr>
              <w:pStyle w:val="Tabletextright"/>
            </w:pPr>
            <w:r>
              <w:t>11</w:t>
            </w:r>
          </w:p>
        </w:tc>
        <w:tc>
          <w:tcPr>
            <w:cnfStyle w:val="000010000000" w:firstRow="0" w:lastRow="0" w:firstColumn="0" w:lastColumn="0" w:oddVBand="1" w:evenVBand="0" w:oddHBand="0" w:evenHBand="0" w:firstRowFirstColumn="0" w:firstRowLastColumn="0" w:lastRowFirstColumn="0" w:lastRowLastColumn="0"/>
            <w:tcW w:w="494" w:type="pct"/>
          </w:tcPr>
          <w:p w14:paraId="129AB9E2" w14:textId="77777777" w:rsidR="007504A8" w:rsidRPr="000417C0" w:rsidRDefault="007504A8" w:rsidP="007504A8">
            <w:pPr>
              <w:pStyle w:val="TargetMet"/>
            </w:pPr>
          </w:p>
        </w:tc>
      </w:tr>
      <w:tr w:rsidR="007504A8" w:rsidRPr="000417C0" w14:paraId="7C955191" w14:textId="77777777" w:rsidTr="003B5064">
        <w:tc>
          <w:tcPr>
            <w:cnfStyle w:val="001000000000" w:firstRow="0" w:lastRow="0" w:firstColumn="1" w:lastColumn="0" w:oddVBand="0" w:evenVBand="0" w:oddHBand="0" w:evenHBand="0" w:firstRowFirstColumn="0" w:firstRowLastColumn="0" w:lastRowFirstColumn="0" w:lastRowLastColumn="0"/>
            <w:tcW w:w="2029" w:type="pct"/>
          </w:tcPr>
          <w:p w14:paraId="412E12BD" w14:textId="77777777" w:rsidR="007504A8" w:rsidRPr="000417C0" w:rsidRDefault="007504A8" w:rsidP="007504A8">
            <w:pPr>
              <w:pStyle w:val="Tabletextmeasure"/>
            </w:pPr>
            <w:r w:rsidRPr="000417C0">
              <w:t>Timeliness</w:t>
            </w:r>
          </w:p>
        </w:tc>
        <w:tc>
          <w:tcPr>
            <w:cnfStyle w:val="000010000000" w:firstRow="0" w:lastRow="0" w:firstColumn="0" w:lastColumn="0" w:oddVBand="1" w:evenVBand="0" w:oddHBand="0" w:evenHBand="0" w:firstRowFirstColumn="0" w:firstRowLastColumn="0" w:lastRowFirstColumn="0" w:lastRowLastColumn="0"/>
            <w:tcW w:w="546" w:type="pct"/>
          </w:tcPr>
          <w:p w14:paraId="1F91C590" w14:textId="77777777" w:rsidR="007504A8" w:rsidRPr="000417C0" w:rsidRDefault="007504A8" w:rsidP="007504A8">
            <w:pPr>
              <w:pStyle w:val="Tabletextcentred"/>
            </w:pPr>
          </w:p>
        </w:tc>
        <w:tc>
          <w:tcPr>
            <w:cnfStyle w:val="000001000000" w:firstRow="0" w:lastRow="0" w:firstColumn="0" w:lastColumn="0" w:oddVBand="0" w:evenVBand="1" w:oddHBand="0" w:evenHBand="0" w:firstRowFirstColumn="0" w:firstRowLastColumn="0" w:lastRowFirstColumn="0" w:lastRowLastColumn="0"/>
            <w:tcW w:w="594" w:type="pct"/>
          </w:tcPr>
          <w:p w14:paraId="3654E42E" w14:textId="77777777" w:rsidR="007504A8" w:rsidRPr="000417C0" w:rsidRDefault="007504A8" w:rsidP="007504A8">
            <w:pPr>
              <w:pStyle w:val="Tabletextright"/>
            </w:pPr>
          </w:p>
        </w:tc>
        <w:tc>
          <w:tcPr>
            <w:cnfStyle w:val="000010000000" w:firstRow="0" w:lastRow="0" w:firstColumn="0" w:lastColumn="0" w:oddVBand="1" w:evenVBand="0" w:oddHBand="0" w:evenHBand="0" w:firstRowFirstColumn="0" w:firstRowLastColumn="0" w:lastRowFirstColumn="0" w:lastRowLastColumn="0"/>
            <w:tcW w:w="593" w:type="pct"/>
          </w:tcPr>
          <w:p w14:paraId="71C27B65" w14:textId="77777777" w:rsidR="007504A8" w:rsidRPr="000417C0" w:rsidRDefault="007504A8" w:rsidP="007504A8">
            <w:pPr>
              <w:pStyle w:val="Tabletextright"/>
            </w:pPr>
          </w:p>
        </w:tc>
        <w:tc>
          <w:tcPr>
            <w:cnfStyle w:val="000001000000" w:firstRow="0" w:lastRow="0" w:firstColumn="0" w:lastColumn="0" w:oddVBand="0" w:evenVBand="1" w:oddHBand="0" w:evenHBand="0" w:firstRowFirstColumn="0" w:firstRowLastColumn="0" w:lastRowFirstColumn="0" w:lastRowLastColumn="0"/>
            <w:tcW w:w="743" w:type="pct"/>
          </w:tcPr>
          <w:p w14:paraId="4D04C4DB" w14:textId="77777777" w:rsidR="007504A8" w:rsidRPr="000417C0" w:rsidRDefault="007504A8" w:rsidP="007504A8">
            <w:pPr>
              <w:pStyle w:val="Tabletextright"/>
            </w:pPr>
          </w:p>
        </w:tc>
        <w:tc>
          <w:tcPr>
            <w:cnfStyle w:val="000010000000" w:firstRow="0" w:lastRow="0" w:firstColumn="0" w:lastColumn="0" w:oddVBand="1" w:evenVBand="0" w:oddHBand="0" w:evenHBand="0" w:firstRowFirstColumn="0" w:firstRowLastColumn="0" w:lastRowFirstColumn="0" w:lastRowLastColumn="0"/>
            <w:tcW w:w="494" w:type="pct"/>
          </w:tcPr>
          <w:p w14:paraId="4B00E671" w14:textId="77777777" w:rsidR="007504A8" w:rsidRPr="000417C0" w:rsidRDefault="007504A8" w:rsidP="007504A8">
            <w:pPr>
              <w:pStyle w:val="Tabletextright"/>
            </w:pPr>
          </w:p>
        </w:tc>
      </w:tr>
      <w:tr w:rsidR="007504A8" w:rsidRPr="000417C0" w14:paraId="150DF77A" w14:textId="77777777" w:rsidTr="003B5064">
        <w:trPr>
          <w:trHeight w:val="547"/>
        </w:trPr>
        <w:tc>
          <w:tcPr>
            <w:cnfStyle w:val="001000000000" w:firstRow="0" w:lastRow="0" w:firstColumn="1" w:lastColumn="0" w:oddVBand="0" w:evenVBand="0" w:oddHBand="0" w:evenHBand="0" w:firstRowFirstColumn="0" w:firstRowLastColumn="0" w:lastRowFirstColumn="0" w:lastRowLastColumn="0"/>
            <w:tcW w:w="2029" w:type="pct"/>
          </w:tcPr>
          <w:p w14:paraId="076723B0" w14:textId="77777777" w:rsidR="007504A8" w:rsidRPr="000417C0" w:rsidRDefault="007504A8" w:rsidP="007504A8">
            <w:pPr>
              <w:pStyle w:val="Tabletext"/>
            </w:pPr>
            <w:r w:rsidRPr="000417C0">
              <w:t>Advice provided to Government on board appointments at least three</w:t>
            </w:r>
            <w:r w:rsidRPr="000417C0">
              <w:rPr>
                <w:rFonts w:ascii="Calibri" w:hAnsi="Calibri" w:cs="Calibri"/>
              </w:rPr>
              <w:t> </w:t>
            </w:r>
            <w:r w:rsidRPr="000417C0">
              <w:t>months prior to upcoming</w:t>
            </w:r>
            <w:r w:rsidRPr="000417C0">
              <w:rPr>
                <w:rFonts w:ascii="Calibri" w:hAnsi="Calibri" w:cs="Calibri"/>
              </w:rPr>
              <w:t> </w:t>
            </w:r>
            <w:r w:rsidRPr="000417C0">
              <w:t>board vacancies</w:t>
            </w:r>
          </w:p>
        </w:tc>
        <w:tc>
          <w:tcPr>
            <w:cnfStyle w:val="000010000000" w:firstRow="0" w:lastRow="0" w:firstColumn="0" w:lastColumn="0" w:oddVBand="1" w:evenVBand="0" w:oddHBand="0" w:evenHBand="0" w:firstRowFirstColumn="0" w:firstRowLastColumn="0" w:lastRowFirstColumn="0" w:lastRowLastColumn="0"/>
            <w:tcW w:w="546" w:type="pct"/>
          </w:tcPr>
          <w:p w14:paraId="1AD0BBBB" w14:textId="77777777" w:rsidR="007504A8" w:rsidRPr="000417C0" w:rsidRDefault="007504A8" w:rsidP="007504A8">
            <w:pPr>
              <w:pStyle w:val="Tabletextcentred"/>
            </w:pPr>
            <w:r w:rsidRPr="000417C0">
              <w:t>per cent</w:t>
            </w:r>
          </w:p>
        </w:tc>
        <w:tc>
          <w:tcPr>
            <w:cnfStyle w:val="000001000000" w:firstRow="0" w:lastRow="0" w:firstColumn="0" w:lastColumn="0" w:oddVBand="0" w:evenVBand="1" w:oddHBand="0" w:evenHBand="0" w:firstRowFirstColumn="0" w:firstRowLastColumn="0" w:lastRowFirstColumn="0" w:lastRowLastColumn="0"/>
            <w:tcW w:w="594" w:type="pct"/>
          </w:tcPr>
          <w:p w14:paraId="54BEAF87" w14:textId="77777777" w:rsidR="007504A8" w:rsidRPr="000417C0" w:rsidRDefault="007504A8" w:rsidP="007504A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93" w:type="pct"/>
          </w:tcPr>
          <w:p w14:paraId="3260A988" w14:textId="77777777" w:rsidR="007504A8" w:rsidRPr="000417C0" w:rsidRDefault="007504A8" w:rsidP="007504A8">
            <w:pPr>
              <w:pStyle w:val="Tabletextright"/>
            </w:pPr>
            <w:r w:rsidRPr="000417C0">
              <w:t>100</w:t>
            </w:r>
          </w:p>
        </w:tc>
        <w:tc>
          <w:tcPr>
            <w:cnfStyle w:val="000001000000" w:firstRow="0" w:lastRow="0" w:firstColumn="0" w:lastColumn="0" w:oddVBand="0" w:evenVBand="1" w:oddHBand="0" w:evenHBand="0" w:firstRowFirstColumn="0" w:firstRowLastColumn="0" w:lastRowFirstColumn="0" w:lastRowLastColumn="0"/>
            <w:tcW w:w="743" w:type="pct"/>
          </w:tcPr>
          <w:p w14:paraId="415497EE" w14:textId="229BFC32" w:rsidR="007504A8" w:rsidRPr="000417C0" w:rsidRDefault="007504A8" w:rsidP="007504A8">
            <w:pPr>
              <w:pStyle w:val="Tabletextright"/>
            </w:pPr>
            <w:r>
              <w:t>–</w:t>
            </w:r>
          </w:p>
        </w:tc>
        <w:tc>
          <w:tcPr>
            <w:cnfStyle w:val="000010000000" w:firstRow="0" w:lastRow="0" w:firstColumn="0" w:lastColumn="0" w:oddVBand="1" w:evenVBand="0" w:oddHBand="0" w:evenHBand="0" w:firstRowFirstColumn="0" w:firstRowLastColumn="0" w:lastRowFirstColumn="0" w:lastRowLastColumn="0"/>
            <w:tcW w:w="494" w:type="pct"/>
          </w:tcPr>
          <w:p w14:paraId="655550E9" w14:textId="77777777" w:rsidR="007504A8" w:rsidRPr="000417C0" w:rsidRDefault="007504A8" w:rsidP="007504A8">
            <w:pPr>
              <w:pStyle w:val="TargetMet"/>
            </w:pPr>
          </w:p>
        </w:tc>
      </w:tr>
      <w:tr w:rsidR="007504A8" w:rsidRPr="000417C0" w14:paraId="2B9939FF" w14:textId="77777777" w:rsidTr="003B5064">
        <w:trPr>
          <w:trHeight w:val="383"/>
        </w:trPr>
        <w:tc>
          <w:tcPr>
            <w:cnfStyle w:val="001000000000" w:firstRow="0" w:lastRow="0" w:firstColumn="1" w:lastColumn="0" w:oddVBand="0" w:evenVBand="0" w:oddHBand="0" w:evenHBand="0" w:firstRowFirstColumn="0" w:firstRowLastColumn="0" w:lastRowFirstColumn="0" w:lastRowLastColumn="0"/>
            <w:tcW w:w="2029" w:type="pct"/>
          </w:tcPr>
          <w:p w14:paraId="53DBCE53" w14:textId="77777777" w:rsidR="007504A8" w:rsidRDefault="007504A8" w:rsidP="007504A8">
            <w:pPr>
              <w:pStyle w:val="Tabletext"/>
            </w:pPr>
            <w:r w:rsidRPr="000417C0">
              <w:t>Analysis and review of corporate plans within two months of receipt</w:t>
            </w:r>
          </w:p>
          <w:p w14:paraId="3287192D" w14:textId="77777777" w:rsidR="007504A8" w:rsidRPr="000417C0" w:rsidRDefault="007504A8" w:rsidP="007504A8">
            <w:pPr>
              <w:pStyle w:val="Tabletextnotes"/>
            </w:pPr>
            <w:r>
              <w:rPr>
                <w:szCs w:val="13"/>
              </w:rPr>
              <w:t>The higher 2020-21 result reflects a</w:t>
            </w:r>
            <w:r w:rsidRPr="0041389E">
              <w:rPr>
                <w:szCs w:val="13"/>
              </w:rPr>
              <w:t xml:space="preserve">ll corporate plans </w:t>
            </w:r>
            <w:r>
              <w:rPr>
                <w:szCs w:val="13"/>
              </w:rPr>
              <w:t>being</w:t>
            </w:r>
            <w:r w:rsidRPr="0041389E">
              <w:rPr>
                <w:szCs w:val="13"/>
              </w:rPr>
              <w:t xml:space="preserve"> analysed and reviewed within two months of receipt.</w:t>
            </w:r>
          </w:p>
        </w:tc>
        <w:tc>
          <w:tcPr>
            <w:cnfStyle w:val="000010000000" w:firstRow="0" w:lastRow="0" w:firstColumn="0" w:lastColumn="0" w:oddVBand="1" w:evenVBand="0" w:oddHBand="0" w:evenHBand="0" w:firstRowFirstColumn="0" w:firstRowLastColumn="0" w:lastRowFirstColumn="0" w:lastRowLastColumn="0"/>
            <w:tcW w:w="546" w:type="pct"/>
          </w:tcPr>
          <w:p w14:paraId="03DD90B8" w14:textId="77777777" w:rsidR="007504A8" w:rsidRPr="000417C0" w:rsidRDefault="007504A8" w:rsidP="007504A8">
            <w:pPr>
              <w:pStyle w:val="Tabletextcentred"/>
            </w:pPr>
            <w:r w:rsidRPr="000417C0">
              <w:t>per cent</w:t>
            </w:r>
          </w:p>
        </w:tc>
        <w:tc>
          <w:tcPr>
            <w:cnfStyle w:val="000001000000" w:firstRow="0" w:lastRow="0" w:firstColumn="0" w:lastColumn="0" w:oddVBand="0" w:evenVBand="1" w:oddHBand="0" w:evenHBand="0" w:firstRowFirstColumn="0" w:firstRowLastColumn="0" w:lastRowFirstColumn="0" w:lastRowLastColumn="0"/>
            <w:tcW w:w="594" w:type="pct"/>
          </w:tcPr>
          <w:p w14:paraId="66058D40" w14:textId="77777777" w:rsidR="007504A8" w:rsidRPr="000417C0" w:rsidRDefault="007504A8" w:rsidP="007504A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93" w:type="pct"/>
          </w:tcPr>
          <w:p w14:paraId="7E08C91B" w14:textId="77777777" w:rsidR="007504A8" w:rsidRPr="000417C0" w:rsidRDefault="007504A8" w:rsidP="007504A8">
            <w:pPr>
              <w:pStyle w:val="Tabletextright"/>
            </w:pPr>
            <w:r w:rsidRPr="000417C0">
              <w:t>95</w:t>
            </w:r>
          </w:p>
        </w:tc>
        <w:tc>
          <w:tcPr>
            <w:cnfStyle w:val="000001000000" w:firstRow="0" w:lastRow="0" w:firstColumn="0" w:lastColumn="0" w:oddVBand="0" w:evenVBand="1" w:oddHBand="0" w:evenHBand="0" w:firstRowFirstColumn="0" w:firstRowLastColumn="0" w:lastRowFirstColumn="0" w:lastRowLastColumn="0"/>
            <w:tcW w:w="743" w:type="pct"/>
          </w:tcPr>
          <w:p w14:paraId="3218107D" w14:textId="77777777" w:rsidR="007504A8" w:rsidRPr="000417C0" w:rsidRDefault="007504A8" w:rsidP="007504A8">
            <w:pPr>
              <w:pStyle w:val="Tabletextright"/>
            </w:pPr>
            <w:r>
              <w:t>5</w:t>
            </w:r>
          </w:p>
        </w:tc>
        <w:tc>
          <w:tcPr>
            <w:cnfStyle w:val="000010000000" w:firstRow="0" w:lastRow="0" w:firstColumn="0" w:lastColumn="0" w:oddVBand="1" w:evenVBand="0" w:oddHBand="0" w:evenHBand="0" w:firstRowFirstColumn="0" w:firstRowLastColumn="0" w:lastRowFirstColumn="0" w:lastRowLastColumn="0"/>
            <w:tcW w:w="494" w:type="pct"/>
          </w:tcPr>
          <w:p w14:paraId="603D52AA" w14:textId="77777777" w:rsidR="007504A8" w:rsidRPr="000417C0" w:rsidRDefault="007504A8" w:rsidP="007504A8">
            <w:pPr>
              <w:pStyle w:val="TargetMet"/>
              <w:numPr>
                <w:ilvl w:val="0"/>
                <w:numId w:val="0"/>
              </w:numPr>
              <w:ind w:left="360"/>
            </w:pPr>
            <w:r>
              <w:sym w:font="Wingdings" w:char="F0FC"/>
            </w:r>
          </w:p>
        </w:tc>
      </w:tr>
      <w:tr w:rsidR="007504A8" w:rsidRPr="000417C0" w14:paraId="1EA8E3C2" w14:textId="77777777" w:rsidTr="003B5064">
        <w:trPr>
          <w:trHeight w:val="391"/>
        </w:trPr>
        <w:tc>
          <w:tcPr>
            <w:cnfStyle w:val="001000000000" w:firstRow="0" w:lastRow="0" w:firstColumn="1" w:lastColumn="0" w:oddVBand="0" w:evenVBand="0" w:oddHBand="0" w:evenHBand="0" w:firstRowFirstColumn="0" w:firstRowLastColumn="0" w:lastRowFirstColumn="0" w:lastRowLastColumn="0"/>
            <w:tcW w:w="2029" w:type="pct"/>
          </w:tcPr>
          <w:p w14:paraId="3052B73E" w14:textId="77777777" w:rsidR="007504A8" w:rsidRPr="000417C0" w:rsidRDefault="007504A8" w:rsidP="007504A8">
            <w:pPr>
              <w:pStyle w:val="Tabletext"/>
              <w:keepNext/>
            </w:pPr>
            <w:r w:rsidRPr="000417C0">
              <w:lastRenderedPageBreak/>
              <w:t>Dividend collection in accordance with budget decisions</w:t>
            </w:r>
          </w:p>
        </w:tc>
        <w:tc>
          <w:tcPr>
            <w:cnfStyle w:val="000010000000" w:firstRow="0" w:lastRow="0" w:firstColumn="0" w:lastColumn="0" w:oddVBand="1" w:evenVBand="0" w:oddHBand="0" w:evenHBand="0" w:firstRowFirstColumn="0" w:firstRowLastColumn="0" w:lastRowFirstColumn="0" w:lastRowLastColumn="0"/>
            <w:tcW w:w="546" w:type="pct"/>
          </w:tcPr>
          <w:p w14:paraId="704C8390" w14:textId="77777777" w:rsidR="007504A8" w:rsidRPr="000417C0" w:rsidRDefault="007504A8" w:rsidP="007504A8">
            <w:pPr>
              <w:pStyle w:val="Tabletextcentred"/>
            </w:pPr>
            <w:r w:rsidRPr="000417C0">
              <w:t>per cent</w:t>
            </w:r>
          </w:p>
        </w:tc>
        <w:tc>
          <w:tcPr>
            <w:cnfStyle w:val="000001000000" w:firstRow="0" w:lastRow="0" w:firstColumn="0" w:lastColumn="0" w:oddVBand="0" w:evenVBand="1" w:oddHBand="0" w:evenHBand="0" w:firstRowFirstColumn="0" w:firstRowLastColumn="0" w:lastRowFirstColumn="0" w:lastRowLastColumn="0"/>
            <w:tcW w:w="594" w:type="pct"/>
          </w:tcPr>
          <w:p w14:paraId="42601470" w14:textId="77777777" w:rsidR="007504A8" w:rsidRPr="000417C0" w:rsidRDefault="007504A8" w:rsidP="007504A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93" w:type="pct"/>
          </w:tcPr>
          <w:p w14:paraId="7AFCE087" w14:textId="77777777" w:rsidR="007504A8" w:rsidRPr="000417C0" w:rsidRDefault="007504A8" w:rsidP="007504A8">
            <w:pPr>
              <w:pStyle w:val="Tabletextright"/>
            </w:pPr>
            <w:r w:rsidRPr="000417C0">
              <w:t>100</w:t>
            </w:r>
          </w:p>
        </w:tc>
        <w:tc>
          <w:tcPr>
            <w:cnfStyle w:val="000001000000" w:firstRow="0" w:lastRow="0" w:firstColumn="0" w:lastColumn="0" w:oddVBand="0" w:evenVBand="1" w:oddHBand="0" w:evenHBand="0" w:firstRowFirstColumn="0" w:firstRowLastColumn="0" w:lastRowFirstColumn="0" w:lastRowLastColumn="0"/>
            <w:tcW w:w="743" w:type="pct"/>
          </w:tcPr>
          <w:p w14:paraId="523EA50F" w14:textId="69B5BA96" w:rsidR="007504A8" w:rsidRPr="000417C0" w:rsidRDefault="007504A8" w:rsidP="007504A8">
            <w:pPr>
              <w:pStyle w:val="Tabletextright"/>
            </w:pPr>
            <w:r>
              <w:t>–</w:t>
            </w:r>
          </w:p>
        </w:tc>
        <w:tc>
          <w:tcPr>
            <w:cnfStyle w:val="000010000000" w:firstRow="0" w:lastRow="0" w:firstColumn="0" w:lastColumn="0" w:oddVBand="1" w:evenVBand="0" w:oddHBand="0" w:evenHBand="0" w:firstRowFirstColumn="0" w:firstRowLastColumn="0" w:lastRowFirstColumn="0" w:lastRowLastColumn="0"/>
            <w:tcW w:w="494" w:type="pct"/>
          </w:tcPr>
          <w:p w14:paraId="484F20C4" w14:textId="77777777" w:rsidR="007504A8" w:rsidRPr="000417C0" w:rsidRDefault="007504A8" w:rsidP="007504A8">
            <w:pPr>
              <w:pStyle w:val="TargetMet"/>
            </w:pPr>
          </w:p>
        </w:tc>
      </w:tr>
      <w:tr w:rsidR="007504A8" w:rsidRPr="000417C0" w14:paraId="2F08D82F" w14:textId="77777777" w:rsidTr="003B5064">
        <w:trPr>
          <w:trHeight w:val="391"/>
        </w:trPr>
        <w:tc>
          <w:tcPr>
            <w:cnfStyle w:val="001000000000" w:firstRow="0" w:lastRow="0" w:firstColumn="1" w:lastColumn="0" w:oddVBand="0" w:evenVBand="0" w:oddHBand="0" w:evenHBand="0" w:firstRowFirstColumn="0" w:firstRowLastColumn="0" w:lastRowFirstColumn="0" w:lastRowLastColumn="0"/>
            <w:tcW w:w="2029" w:type="pct"/>
          </w:tcPr>
          <w:p w14:paraId="50365A2C" w14:textId="77777777" w:rsidR="007504A8" w:rsidRPr="000417C0" w:rsidRDefault="007504A8" w:rsidP="007504A8">
            <w:pPr>
              <w:pStyle w:val="Tabletext"/>
            </w:pPr>
            <w:r w:rsidRPr="000417C0">
              <w:t>Develop and implement reporting to ensure the effective monitoring of the delivery of HVHR public infrastructure commitments</w:t>
            </w:r>
          </w:p>
        </w:tc>
        <w:tc>
          <w:tcPr>
            <w:cnfStyle w:val="000010000000" w:firstRow="0" w:lastRow="0" w:firstColumn="0" w:lastColumn="0" w:oddVBand="1" w:evenVBand="0" w:oddHBand="0" w:evenHBand="0" w:firstRowFirstColumn="0" w:firstRowLastColumn="0" w:lastRowFirstColumn="0" w:lastRowLastColumn="0"/>
            <w:tcW w:w="546" w:type="pct"/>
          </w:tcPr>
          <w:p w14:paraId="502E3BE0" w14:textId="77777777" w:rsidR="007504A8" w:rsidRPr="000417C0" w:rsidRDefault="007504A8" w:rsidP="007504A8">
            <w:pPr>
              <w:pStyle w:val="Tabletextcentred"/>
            </w:pPr>
            <w:r w:rsidRPr="000417C0">
              <w:t>per cent</w:t>
            </w:r>
          </w:p>
        </w:tc>
        <w:tc>
          <w:tcPr>
            <w:cnfStyle w:val="000001000000" w:firstRow="0" w:lastRow="0" w:firstColumn="0" w:lastColumn="0" w:oddVBand="0" w:evenVBand="1" w:oddHBand="0" w:evenHBand="0" w:firstRowFirstColumn="0" w:firstRowLastColumn="0" w:lastRowFirstColumn="0" w:lastRowLastColumn="0"/>
            <w:tcW w:w="594" w:type="pct"/>
          </w:tcPr>
          <w:p w14:paraId="18BBDDD0" w14:textId="77777777" w:rsidR="007504A8" w:rsidRPr="000417C0" w:rsidRDefault="007504A8" w:rsidP="007504A8">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593" w:type="pct"/>
          </w:tcPr>
          <w:p w14:paraId="7A393B71" w14:textId="77777777" w:rsidR="007504A8" w:rsidRPr="000417C0" w:rsidRDefault="007504A8" w:rsidP="007504A8">
            <w:pPr>
              <w:pStyle w:val="Tabletextright"/>
            </w:pPr>
            <w:r w:rsidRPr="000417C0">
              <w:t>100</w:t>
            </w:r>
          </w:p>
        </w:tc>
        <w:tc>
          <w:tcPr>
            <w:cnfStyle w:val="000001000000" w:firstRow="0" w:lastRow="0" w:firstColumn="0" w:lastColumn="0" w:oddVBand="0" w:evenVBand="1" w:oddHBand="0" w:evenHBand="0" w:firstRowFirstColumn="0" w:firstRowLastColumn="0" w:lastRowFirstColumn="0" w:lastRowLastColumn="0"/>
            <w:tcW w:w="743" w:type="pct"/>
          </w:tcPr>
          <w:p w14:paraId="00AA57D0" w14:textId="26878F9F" w:rsidR="007504A8" w:rsidRPr="000417C0" w:rsidRDefault="007504A8" w:rsidP="007504A8">
            <w:pPr>
              <w:pStyle w:val="Tabletextright"/>
            </w:pPr>
            <w:r>
              <w:t>–</w:t>
            </w:r>
          </w:p>
        </w:tc>
        <w:tc>
          <w:tcPr>
            <w:cnfStyle w:val="000010000000" w:firstRow="0" w:lastRow="0" w:firstColumn="0" w:lastColumn="0" w:oddVBand="1" w:evenVBand="0" w:oddHBand="0" w:evenHBand="0" w:firstRowFirstColumn="0" w:firstRowLastColumn="0" w:lastRowFirstColumn="0" w:lastRowLastColumn="0"/>
            <w:tcW w:w="494" w:type="pct"/>
          </w:tcPr>
          <w:p w14:paraId="21F7807C" w14:textId="77777777" w:rsidR="007504A8" w:rsidRPr="000417C0" w:rsidRDefault="007504A8" w:rsidP="007504A8">
            <w:pPr>
              <w:pStyle w:val="TargetMet"/>
            </w:pPr>
          </w:p>
        </w:tc>
      </w:tr>
      <w:tr w:rsidR="007504A8" w:rsidRPr="000417C0" w14:paraId="11A54D83" w14:textId="77777777" w:rsidTr="003B5064">
        <w:tc>
          <w:tcPr>
            <w:cnfStyle w:val="001000000000" w:firstRow="0" w:lastRow="0" w:firstColumn="1" w:lastColumn="0" w:oddVBand="0" w:evenVBand="0" w:oddHBand="0" w:evenHBand="0" w:firstRowFirstColumn="0" w:firstRowLastColumn="0" w:lastRowFirstColumn="0" w:lastRowLastColumn="0"/>
            <w:tcW w:w="2029" w:type="pct"/>
          </w:tcPr>
          <w:p w14:paraId="015A5ED4" w14:textId="77777777" w:rsidR="007504A8" w:rsidRPr="000417C0" w:rsidRDefault="007504A8" w:rsidP="007504A8">
            <w:pPr>
              <w:pStyle w:val="Tabletextmeasure"/>
            </w:pPr>
            <w:r w:rsidRPr="000417C0">
              <w:t>Cost</w:t>
            </w:r>
          </w:p>
        </w:tc>
        <w:tc>
          <w:tcPr>
            <w:cnfStyle w:val="000010000000" w:firstRow="0" w:lastRow="0" w:firstColumn="0" w:lastColumn="0" w:oddVBand="1" w:evenVBand="0" w:oddHBand="0" w:evenHBand="0" w:firstRowFirstColumn="0" w:firstRowLastColumn="0" w:lastRowFirstColumn="0" w:lastRowLastColumn="0"/>
            <w:tcW w:w="546" w:type="pct"/>
          </w:tcPr>
          <w:p w14:paraId="02F49B63" w14:textId="77777777" w:rsidR="007504A8" w:rsidRPr="000417C0" w:rsidRDefault="007504A8" w:rsidP="007504A8">
            <w:pPr>
              <w:pStyle w:val="Tabletextcentred"/>
            </w:pPr>
          </w:p>
        </w:tc>
        <w:tc>
          <w:tcPr>
            <w:cnfStyle w:val="000001000000" w:firstRow="0" w:lastRow="0" w:firstColumn="0" w:lastColumn="0" w:oddVBand="0" w:evenVBand="1" w:oddHBand="0" w:evenHBand="0" w:firstRowFirstColumn="0" w:firstRowLastColumn="0" w:lastRowFirstColumn="0" w:lastRowLastColumn="0"/>
            <w:tcW w:w="594" w:type="pct"/>
          </w:tcPr>
          <w:p w14:paraId="7CF9CECF" w14:textId="77777777" w:rsidR="007504A8" w:rsidRPr="000417C0" w:rsidRDefault="007504A8" w:rsidP="007504A8">
            <w:pPr>
              <w:pStyle w:val="Tabletextright"/>
            </w:pPr>
          </w:p>
        </w:tc>
        <w:tc>
          <w:tcPr>
            <w:cnfStyle w:val="000010000000" w:firstRow="0" w:lastRow="0" w:firstColumn="0" w:lastColumn="0" w:oddVBand="1" w:evenVBand="0" w:oddHBand="0" w:evenHBand="0" w:firstRowFirstColumn="0" w:firstRowLastColumn="0" w:lastRowFirstColumn="0" w:lastRowLastColumn="0"/>
            <w:tcW w:w="593" w:type="pct"/>
          </w:tcPr>
          <w:p w14:paraId="167FE4D8" w14:textId="77777777" w:rsidR="007504A8" w:rsidRPr="000417C0" w:rsidRDefault="007504A8" w:rsidP="007504A8">
            <w:pPr>
              <w:pStyle w:val="Tabletextright"/>
            </w:pPr>
          </w:p>
        </w:tc>
        <w:tc>
          <w:tcPr>
            <w:cnfStyle w:val="000001000000" w:firstRow="0" w:lastRow="0" w:firstColumn="0" w:lastColumn="0" w:oddVBand="0" w:evenVBand="1" w:oddHBand="0" w:evenHBand="0" w:firstRowFirstColumn="0" w:firstRowLastColumn="0" w:lastRowFirstColumn="0" w:lastRowLastColumn="0"/>
            <w:tcW w:w="743" w:type="pct"/>
          </w:tcPr>
          <w:p w14:paraId="437AE8F1" w14:textId="77777777" w:rsidR="007504A8" w:rsidRPr="000417C0" w:rsidRDefault="007504A8" w:rsidP="007504A8">
            <w:pPr>
              <w:pStyle w:val="Tabletextright"/>
            </w:pPr>
          </w:p>
        </w:tc>
        <w:tc>
          <w:tcPr>
            <w:cnfStyle w:val="000010000000" w:firstRow="0" w:lastRow="0" w:firstColumn="0" w:lastColumn="0" w:oddVBand="1" w:evenVBand="0" w:oddHBand="0" w:evenHBand="0" w:firstRowFirstColumn="0" w:firstRowLastColumn="0" w:lastRowFirstColumn="0" w:lastRowLastColumn="0"/>
            <w:tcW w:w="494" w:type="pct"/>
          </w:tcPr>
          <w:p w14:paraId="5D474169" w14:textId="77777777" w:rsidR="007504A8" w:rsidRPr="000417C0" w:rsidRDefault="007504A8" w:rsidP="007504A8">
            <w:pPr>
              <w:pStyle w:val="Tabletextright"/>
            </w:pPr>
          </w:p>
        </w:tc>
      </w:tr>
      <w:tr w:rsidR="007504A8" w:rsidRPr="000417C0" w14:paraId="6CE63EDB" w14:textId="77777777" w:rsidTr="003B5064">
        <w:trPr>
          <w:trHeight w:val="71"/>
        </w:trPr>
        <w:tc>
          <w:tcPr>
            <w:cnfStyle w:val="001000000000" w:firstRow="0" w:lastRow="0" w:firstColumn="1" w:lastColumn="0" w:oddVBand="0" w:evenVBand="0" w:oddHBand="0" w:evenHBand="0" w:firstRowFirstColumn="0" w:firstRowLastColumn="0" w:lastRowFirstColumn="0" w:lastRowLastColumn="0"/>
            <w:tcW w:w="2029" w:type="pct"/>
          </w:tcPr>
          <w:p w14:paraId="006F5CAB" w14:textId="77777777" w:rsidR="007504A8" w:rsidRDefault="007504A8" w:rsidP="007504A8">
            <w:pPr>
              <w:pStyle w:val="Tabletext"/>
            </w:pPr>
            <w:r w:rsidRPr="000417C0">
              <w:t>Total output cost</w:t>
            </w:r>
          </w:p>
          <w:p w14:paraId="0D9B5171" w14:textId="3FBC6010" w:rsidR="00BC1609" w:rsidRPr="000417C0" w:rsidRDefault="00BC1609" w:rsidP="00BC1609">
            <w:pPr>
              <w:pStyle w:val="Tabletextnotes"/>
            </w:pPr>
            <w:r w:rsidRPr="00BC1609">
              <w:t>The lower 2020-21 actual is due to lower than expected expenses relating to support for existing and major commercial infrastructure.</w:t>
            </w:r>
          </w:p>
        </w:tc>
        <w:tc>
          <w:tcPr>
            <w:cnfStyle w:val="000010000000" w:firstRow="0" w:lastRow="0" w:firstColumn="0" w:lastColumn="0" w:oddVBand="1" w:evenVBand="0" w:oddHBand="0" w:evenHBand="0" w:firstRowFirstColumn="0" w:firstRowLastColumn="0" w:lastRowFirstColumn="0" w:lastRowLastColumn="0"/>
            <w:tcW w:w="546" w:type="pct"/>
          </w:tcPr>
          <w:p w14:paraId="1A900E08" w14:textId="77777777" w:rsidR="007504A8" w:rsidRPr="000417C0" w:rsidRDefault="007504A8" w:rsidP="007504A8">
            <w:pPr>
              <w:pStyle w:val="Tabletextcentred"/>
            </w:pPr>
            <w:r w:rsidRPr="000417C0">
              <w:t>$ million</w:t>
            </w:r>
          </w:p>
        </w:tc>
        <w:tc>
          <w:tcPr>
            <w:cnfStyle w:val="000001000000" w:firstRow="0" w:lastRow="0" w:firstColumn="0" w:lastColumn="0" w:oddVBand="0" w:evenVBand="1" w:oddHBand="0" w:evenHBand="0" w:firstRowFirstColumn="0" w:firstRowLastColumn="0" w:lastRowFirstColumn="0" w:lastRowLastColumn="0"/>
            <w:tcW w:w="594" w:type="pct"/>
          </w:tcPr>
          <w:p w14:paraId="2377024E" w14:textId="260F7AC5" w:rsidR="007504A8" w:rsidRPr="004030A8" w:rsidRDefault="00BC1609" w:rsidP="007504A8">
            <w:pPr>
              <w:pStyle w:val="Tabletextright"/>
            </w:pPr>
            <w:r w:rsidRPr="00BC1609">
              <w:t>92.3</w:t>
            </w:r>
          </w:p>
        </w:tc>
        <w:tc>
          <w:tcPr>
            <w:cnfStyle w:val="000010000000" w:firstRow="0" w:lastRow="0" w:firstColumn="0" w:lastColumn="0" w:oddVBand="1" w:evenVBand="0" w:oddHBand="0" w:evenHBand="0" w:firstRowFirstColumn="0" w:firstRowLastColumn="0" w:lastRowFirstColumn="0" w:lastRowLastColumn="0"/>
            <w:tcW w:w="593" w:type="pct"/>
          </w:tcPr>
          <w:p w14:paraId="27A0230F" w14:textId="77777777" w:rsidR="007504A8" w:rsidRPr="004030A8" w:rsidRDefault="007504A8" w:rsidP="007504A8">
            <w:pPr>
              <w:pStyle w:val="Tabletextright"/>
            </w:pPr>
            <w:r w:rsidRPr="004030A8">
              <w:t>96.3</w:t>
            </w:r>
          </w:p>
        </w:tc>
        <w:tc>
          <w:tcPr>
            <w:cnfStyle w:val="000001000000" w:firstRow="0" w:lastRow="0" w:firstColumn="0" w:lastColumn="0" w:oddVBand="0" w:evenVBand="1" w:oddHBand="0" w:evenHBand="0" w:firstRowFirstColumn="0" w:firstRowLastColumn="0" w:lastRowFirstColumn="0" w:lastRowLastColumn="0"/>
            <w:tcW w:w="743" w:type="pct"/>
          </w:tcPr>
          <w:p w14:paraId="456DBD2E" w14:textId="2962AECF" w:rsidR="007504A8" w:rsidRPr="000417C0" w:rsidRDefault="00BC1609" w:rsidP="007504A8">
            <w:pPr>
              <w:pStyle w:val="Tabletextright"/>
            </w:pPr>
            <w:r w:rsidRPr="00BC1609">
              <w:t>(4.1)</w:t>
            </w:r>
          </w:p>
        </w:tc>
        <w:tc>
          <w:tcPr>
            <w:cnfStyle w:val="000010000000" w:firstRow="0" w:lastRow="0" w:firstColumn="0" w:lastColumn="0" w:oddVBand="1" w:evenVBand="0" w:oddHBand="0" w:evenHBand="0" w:firstRowFirstColumn="0" w:firstRowLastColumn="0" w:lastRowFirstColumn="0" w:lastRowLastColumn="0"/>
            <w:tcW w:w="494" w:type="pct"/>
          </w:tcPr>
          <w:p w14:paraId="1DFF7989" w14:textId="77777777" w:rsidR="007504A8" w:rsidRPr="000417C0" w:rsidRDefault="007504A8" w:rsidP="00BC1609">
            <w:pPr>
              <w:pStyle w:val="TargetMet"/>
            </w:pPr>
          </w:p>
        </w:tc>
      </w:tr>
    </w:tbl>
    <w:bookmarkEnd w:id="47"/>
    <w:p w14:paraId="58063957" w14:textId="77777777" w:rsidR="002A7133" w:rsidRDefault="002A7133" w:rsidP="002A7133">
      <w:pPr>
        <w:pStyle w:val="Heading21"/>
        <w:pageBreakBefore/>
      </w:pPr>
      <w:r w:rsidRPr="00E13F3E">
        <w:lastRenderedPageBreak/>
        <w:t>Infrastructure</w:t>
      </w:r>
      <w:r>
        <w:t xml:space="preserve"> Victoria</w:t>
      </w:r>
    </w:p>
    <w:p w14:paraId="01D29A19" w14:textId="77777777" w:rsidR="002A7133" w:rsidRDefault="002A7133" w:rsidP="002A7133">
      <w:pPr>
        <w:spacing w:before="80" w:after="80"/>
      </w:pPr>
      <w:r>
        <w:t>This output provides independent and transparent advice to Government on infrastructure priorities and sets a long</w:t>
      </w:r>
      <w:r>
        <w:noBreakHyphen/>
        <w:t>term strategy for infrastructure investment.</w:t>
      </w:r>
    </w:p>
    <w:p w14:paraId="076E5C3F" w14:textId="77777777" w:rsidR="002A7133" w:rsidRDefault="002A7133" w:rsidP="002A7133">
      <w:pPr>
        <w:pStyle w:val="Spacer"/>
      </w:pPr>
    </w:p>
    <w:tbl>
      <w:tblPr>
        <w:tblStyle w:val="AnnualReportfinancialtable"/>
        <w:tblW w:w="9000" w:type="dxa"/>
        <w:tblLayout w:type="fixed"/>
        <w:tblLook w:val="02A0" w:firstRow="1" w:lastRow="0" w:firstColumn="1" w:lastColumn="0" w:noHBand="1" w:noVBand="0"/>
      </w:tblPr>
      <w:tblGrid>
        <w:gridCol w:w="3690"/>
        <w:gridCol w:w="990"/>
        <w:gridCol w:w="990"/>
        <w:gridCol w:w="1080"/>
        <w:gridCol w:w="1350"/>
        <w:gridCol w:w="900"/>
      </w:tblGrid>
      <w:tr w:rsidR="002A7133" w:rsidRPr="000417C0" w14:paraId="7D00ED8F"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vAlign w:val="bottom"/>
          </w:tcPr>
          <w:p w14:paraId="2FD581FB" w14:textId="77777777" w:rsidR="002A7133" w:rsidRPr="000417C0" w:rsidRDefault="002A7133" w:rsidP="00554353">
            <w:pPr>
              <w:pStyle w:val="Tabletextheadingleft"/>
            </w:pPr>
            <w:r w:rsidRPr="006A0A53">
              <w:t xml:space="preserve">Performance </w:t>
            </w:r>
            <w:r w:rsidRPr="00F21DA1">
              <w:t>measures</w:t>
            </w:r>
          </w:p>
        </w:tc>
        <w:tc>
          <w:tcPr>
            <w:cnfStyle w:val="000010000000" w:firstRow="0" w:lastRow="0" w:firstColumn="0" w:lastColumn="0" w:oddVBand="1" w:evenVBand="0" w:oddHBand="0" w:evenHBand="0" w:firstRowFirstColumn="0" w:firstRowLastColumn="0" w:lastRowFirstColumn="0" w:lastRowLastColumn="0"/>
            <w:tcW w:w="990" w:type="dxa"/>
            <w:vAlign w:val="bottom"/>
          </w:tcPr>
          <w:p w14:paraId="2CE84148" w14:textId="77777777" w:rsidR="002A7133" w:rsidRPr="0056038C" w:rsidRDefault="002A7133" w:rsidP="00554353">
            <w:pPr>
              <w:pStyle w:val="Tabletextheadingcentred"/>
            </w:pPr>
            <w:r w:rsidRPr="0056038C">
              <w:t xml:space="preserve">Unit of </w:t>
            </w:r>
            <w:r w:rsidRPr="0056038C">
              <w:br/>
              <w:t>measure</w:t>
            </w: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651D4035" w14:textId="77777777" w:rsidR="002A7133" w:rsidRPr="0056038C" w:rsidRDefault="002A7133" w:rsidP="00554353">
            <w:pPr>
              <w:pStyle w:val="Tabletextheadingrightbold"/>
            </w:pPr>
            <w:r w:rsidRPr="00EB24A2">
              <w:t>2020-21 actual</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2E3519AB" w14:textId="77777777" w:rsidR="002A7133" w:rsidRPr="0056038C" w:rsidRDefault="002A7133" w:rsidP="00554353">
            <w:pPr>
              <w:pStyle w:val="Tabletextheadingrightbold"/>
            </w:pPr>
            <w:r w:rsidRPr="0056038C">
              <w:t>2020-21 target</w:t>
            </w:r>
          </w:p>
        </w:tc>
        <w:tc>
          <w:tcPr>
            <w:cnfStyle w:val="000001000000" w:firstRow="0" w:lastRow="0" w:firstColumn="0" w:lastColumn="0" w:oddVBand="0" w:evenVBand="1" w:oddHBand="0" w:evenHBand="0" w:firstRowFirstColumn="0" w:firstRowLastColumn="0" w:lastRowFirstColumn="0" w:lastRowLastColumn="0"/>
            <w:tcW w:w="1350" w:type="dxa"/>
            <w:vAlign w:val="bottom"/>
          </w:tcPr>
          <w:p w14:paraId="46268033" w14:textId="77777777" w:rsidR="002A7133" w:rsidRPr="0056038C" w:rsidRDefault="002A7133" w:rsidP="00554353">
            <w:pPr>
              <w:pStyle w:val="Tabletextheadingrightbold"/>
            </w:pPr>
            <w:r w:rsidRPr="00EB24A2">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0" w:type="dxa"/>
            <w:vAlign w:val="bottom"/>
          </w:tcPr>
          <w:p w14:paraId="4E10FE84" w14:textId="77777777" w:rsidR="002A7133" w:rsidRPr="0056038C" w:rsidRDefault="002A7133" w:rsidP="00554353">
            <w:pPr>
              <w:pStyle w:val="Tabletextheadingrightbold"/>
            </w:pPr>
            <w:r w:rsidRPr="00EB24A2">
              <w:rPr>
                <w:sz w:val="17"/>
                <w:szCs w:val="17"/>
              </w:rPr>
              <w:t xml:space="preserve">Result </w:t>
            </w:r>
          </w:p>
        </w:tc>
      </w:tr>
      <w:tr w:rsidR="002A7133" w:rsidRPr="000417C0" w14:paraId="27281C0C"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27A67E76" w14:textId="77777777" w:rsidR="002A7133" w:rsidRPr="000417C0" w:rsidRDefault="002A7133" w:rsidP="00554353">
            <w:pPr>
              <w:pStyle w:val="Tabletextmeasure"/>
            </w:pPr>
            <w:r w:rsidRPr="00CD293F">
              <w:t>Quantity</w:t>
            </w:r>
          </w:p>
        </w:tc>
        <w:tc>
          <w:tcPr>
            <w:cnfStyle w:val="000010000000" w:firstRow="0" w:lastRow="0" w:firstColumn="0" w:lastColumn="0" w:oddVBand="1" w:evenVBand="0" w:oddHBand="0" w:evenHBand="0" w:firstRowFirstColumn="0" w:firstRowLastColumn="0" w:lastRowFirstColumn="0" w:lastRowLastColumn="0"/>
            <w:tcW w:w="990" w:type="dxa"/>
          </w:tcPr>
          <w:p w14:paraId="394E43EB" w14:textId="77777777" w:rsidR="002A7133" w:rsidRPr="000417C0"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0A905A0D"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5EDB69BB" w14:textId="77777777" w:rsidR="002A7133" w:rsidRPr="000417C0"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22740FF0"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59943E55" w14:textId="77777777" w:rsidR="002A7133" w:rsidRPr="000417C0" w:rsidRDefault="002A7133" w:rsidP="00554353">
            <w:pPr>
              <w:pStyle w:val="Tabletextright"/>
            </w:pPr>
          </w:p>
        </w:tc>
      </w:tr>
      <w:tr w:rsidR="002A7133" w:rsidRPr="000417C0" w14:paraId="218A3C32"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48C8B1AE" w14:textId="77777777" w:rsidR="002A7133" w:rsidRPr="000417C0" w:rsidRDefault="002A7133" w:rsidP="00554353">
            <w:pPr>
              <w:pStyle w:val="Tabletext"/>
            </w:pPr>
            <w:r w:rsidRPr="000417C0">
              <w:t>Number of publications or discussion papers released</w:t>
            </w:r>
          </w:p>
        </w:tc>
        <w:tc>
          <w:tcPr>
            <w:cnfStyle w:val="000010000000" w:firstRow="0" w:lastRow="0" w:firstColumn="0" w:lastColumn="0" w:oddVBand="1" w:evenVBand="0" w:oddHBand="0" w:evenHBand="0" w:firstRowFirstColumn="0" w:firstRowLastColumn="0" w:lastRowFirstColumn="0" w:lastRowLastColumn="0"/>
            <w:tcW w:w="990" w:type="dxa"/>
          </w:tcPr>
          <w:p w14:paraId="56553853" w14:textId="77777777" w:rsidR="002A7133" w:rsidRPr="000417C0" w:rsidRDefault="002A7133" w:rsidP="00554353">
            <w:pPr>
              <w:pStyle w:val="Tabletextcentred"/>
            </w:pPr>
            <w:r w:rsidRPr="000417C0">
              <w:t>number</w:t>
            </w:r>
          </w:p>
        </w:tc>
        <w:tc>
          <w:tcPr>
            <w:cnfStyle w:val="000001000000" w:firstRow="0" w:lastRow="0" w:firstColumn="0" w:lastColumn="0" w:oddVBand="0" w:evenVBand="1" w:oddHBand="0" w:evenHBand="0" w:firstRowFirstColumn="0" w:firstRowLastColumn="0" w:lastRowFirstColumn="0" w:lastRowLastColumn="0"/>
            <w:tcW w:w="990" w:type="dxa"/>
          </w:tcPr>
          <w:p w14:paraId="1E5EB95F" w14:textId="77777777" w:rsidR="002A7133" w:rsidRPr="000417C0" w:rsidRDefault="002A7133" w:rsidP="00554353">
            <w:pPr>
              <w:pStyle w:val="Tabletextright"/>
            </w:pPr>
            <w:r>
              <w:t>6</w:t>
            </w:r>
          </w:p>
        </w:tc>
        <w:tc>
          <w:tcPr>
            <w:cnfStyle w:val="000010000000" w:firstRow="0" w:lastRow="0" w:firstColumn="0" w:lastColumn="0" w:oddVBand="1" w:evenVBand="0" w:oddHBand="0" w:evenHBand="0" w:firstRowFirstColumn="0" w:firstRowLastColumn="0" w:lastRowFirstColumn="0" w:lastRowLastColumn="0"/>
            <w:tcW w:w="1080" w:type="dxa"/>
          </w:tcPr>
          <w:p w14:paraId="32FA3699" w14:textId="77777777" w:rsidR="002A7133" w:rsidRPr="000417C0" w:rsidRDefault="002A7133" w:rsidP="00554353">
            <w:pPr>
              <w:pStyle w:val="Tabletextright"/>
            </w:pPr>
            <w:r w:rsidRPr="000417C0">
              <w:t>6</w:t>
            </w:r>
          </w:p>
        </w:tc>
        <w:tc>
          <w:tcPr>
            <w:cnfStyle w:val="000001000000" w:firstRow="0" w:lastRow="0" w:firstColumn="0" w:lastColumn="0" w:oddVBand="0" w:evenVBand="1" w:oddHBand="0" w:evenHBand="0" w:firstRowFirstColumn="0" w:firstRowLastColumn="0" w:lastRowFirstColumn="0" w:lastRowLastColumn="0"/>
            <w:tcW w:w="1350" w:type="dxa"/>
          </w:tcPr>
          <w:p w14:paraId="440D5131" w14:textId="6AD73747" w:rsidR="002A7133" w:rsidRPr="000417C0" w:rsidRDefault="007504A8"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4DF094D3" w14:textId="77777777" w:rsidR="002A7133" w:rsidRPr="000417C0" w:rsidRDefault="002A7133" w:rsidP="00554353">
            <w:pPr>
              <w:pStyle w:val="TargetMet"/>
            </w:pPr>
          </w:p>
        </w:tc>
      </w:tr>
      <w:tr w:rsidR="002A7133" w:rsidRPr="000417C0" w14:paraId="03B3520E"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4F33FFF6" w14:textId="77777777" w:rsidR="002A7133" w:rsidRPr="000417C0" w:rsidRDefault="002A7133" w:rsidP="00554353">
            <w:pPr>
              <w:pStyle w:val="Tabletextmeasure"/>
            </w:pPr>
            <w:r w:rsidRPr="000417C0">
              <w:t>Quality</w:t>
            </w:r>
          </w:p>
        </w:tc>
        <w:tc>
          <w:tcPr>
            <w:cnfStyle w:val="000010000000" w:firstRow="0" w:lastRow="0" w:firstColumn="0" w:lastColumn="0" w:oddVBand="1" w:evenVBand="0" w:oddHBand="0" w:evenHBand="0" w:firstRowFirstColumn="0" w:firstRowLastColumn="0" w:lastRowFirstColumn="0" w:lastRowLastColumn="0"/>
            <w:tcW w:w="990" w:type="dxa"/>
          </w:tcPr>
          <w:p w14:paraId="18EF6A3E" w14:textId="77777777" w:rsidR="002A7133" w:rsidRPr="000417C0"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33CB9940"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24C30617" w14:textId="77777777" w:rsidR="002A7133" w:rsidRPr="000417C0"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68CD7206" w14:textId="77777777" w:rsidR="002A7133" w:rsidRPr="00925D1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2C9C4FEF" w14:textId="77777777" w:rsidR="002A7133" w:rsidRPr="000417C0" w:rsidRDefault="002A7133" w:rsidP="00554353">
            <w:pPr>
              <w:pStyle w:val="Tabletextright"/>
            </w:pPr>
          </w:p>
        </w:tc>
      </w:tr>
      <w:tr w:rsidR="002A7133" w:rsidRPr="000417C0" w14:paraId="7EBB0523"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115F887A" w14:textId="77777777" w:rsidR="002A7133" w:rsidRDefault="002A7133" w:rsidP="00554353">
            <w:pPr>
              <w:pStyle w:val="Tabletext"/>
            </w:pPr>
            <w:r w:rsidRPr="000417C0">
              <w:t xml:space="preserve">Stakeholder satisfaction with consultation process </w:t>
            </w:r>
          </w:p>
          <w:p w14:paraId="19037C4D" w14:textId="77777777" w:rsidR="002A7133" w:rsidRPr="000417C0" w:rsidRDefault="002A7133" w:rsidP="00554353">
            <w:pPr>
              <w:pStyle w:val="Tabletextnotes"/>
            </w:pPr>
            <w:r w:rsidRPr="0041389E">
              <w:rPr>
                <w:szCs w:val="13"/>
              </w:rPr>
              <w:t>Infrastructure Victoria continues to excel in achieving stakeholder satisfaction at the conclusion of consultation periods.</w:t>
            </w:r>
          </w:p>
        </w:tc>
        <w:tc>
          <w:tcPr>
            <w:cnfStyle w:val="000010000000" w:firstRow="0" w:lastRow="0" w:firstColumn="0" w:lastColumn="0" w:oddVBand="1" w:evenVBand="0" w:oddHBand="0" w:evenHBand="0" w:firstRowFirstColumn="0" w:firstRowLastColumn="0" w:lastRowFirstColumn="0" w:lastRowLastColumn="0"/>
            <w:tcW w:w="990" w:type="dxa"/>
          </w:tcPr>
          <w:p w14:paraId="35C4507E" w14:textId="77777777" w:rsidR="002A7133" w:rsidRPr="000417C0" w:rsidRDefault="002A7133" w:rsidP="00554353">
            <w:pPr>
              <w:pStyle w:val="Tabletextcentred"/>
            </w:pPr>
            <w:r w:rsidRPr="000417C0">
              <w:t>per cent</w:t>
            </w:r>
          </w:p>
        </w:tc>
        <w:tc>
          <w:tcPr>
            <w:cnfStyle w:val="000001000000" w:firstRow="0" w:lastRow="0" w:firstColumn="0" w:lastColumn="0" w:oddVBand="0" w:evenVBand="1" w:oddHBand="0" w:evenHBand="0" w:firstRowFirstColumn="0" w:firstRowLastColumn="0" w:lastRowFirstColumn="0" w:lastRowLastColumn="0"/>
            <w:tcW w:w="990" w:type="dxa"/>
          </w:tcPr>
          <w:p w14:paraId="4750C64B" w14:textId="77777777" w:rsidR="002A7133" w:rsidRPr="000417C0" w:rsidRDefault="002A7133" w:rsidP="00554353">
            <w:pPr>
              <w:pStyle w:val="Tabletextright"/>
            </w:pPr>
            <w:r>
              <w:t>81</w:t>
            </w:r>
          </w:p>
        </w:tc>
        <w:tc>
          <w:tcPr>
            <w:cnfStyle w:val="000010000000" w:firstRow="0" w:lastRow="0" w:firstColumn="0" w:lastColumn="0" w:oddVBand="1" w:evenVBand="0" w:oddHBand="0" w:evenHBand="0" w:firstRowFirstColumn="0" w:firstRowLastColumn="0" w:lastRowFirstColumn="0" w:lastRowLastColumn="0"/>
            <w:tcW w:w="1080" w:type="dxa"/>
          </w:tcPr>
          <w:p w14:paraId="00D400E5" w14:textId="77777777" w:rsidR="002A7133" w:rsidRPr="000417C0" w:rsidRDefault="002A7133" w:rsidP="00554353">
            <w:pPr>
              <w:pStyle w:val="Tabletextright"/>
            </w:pPr>
            <w:r w:rsidRPr="000417C0">
              <w:t>75</w:t>
            </w:r>
          </w:p>
        </w:tc>
        <w:tc>
          <w:tcPr>
            <w:cnfStyle w:val="000001000000" w:firstRow="0" w:lastRow="0" w:firstColumn="0" w:lastColumn="0" w:oddVBand="0" w:evenVBand="1" w:oddHBand="0" w:evenHBand="0" w:firstRowFirstColumn="0" w:firstRowLastColumn="0" w:lastRowFirstColumn="0" w:lastRowLastColumn="0"/>
            <w:tcW w:w="1350" w:type="dxa"/>
          </w:tcPr>
          <w:p w14:paraId="6032F5E8" w14:textId="77777777" w:rsidR="002A7133" w:rsidRPr="00925D1C" w:rsidRDefault="002A7133" w:rsidP="00554353">
            <w:pPr>
              <w:pStyle w:val="Tabletextright"/>
            </w:pPr>
            <w:r w:rsidRPr="00925D1C">
              <w:t>8</w:t>
            </w:r>
          </w:p>
        </w:tc>
        <w:tc>
          <w:tcPr>
            <w:cnfStyle w:val="000010000000" w:firstRow="0" w:lastRow="0" w:firstColumn="0" w:lastColumn="0" w:oddVBand="1" w:evenVBand="0" w:oddHBand="0" w:evenHBand="0" w:firstRowFirstColumn="0" w:firstRowLastColumn="0" w:lastRowFirstColumn="0" w:lastRowLastColumn="0"/>
            <w:tcW w:w="900" w:type="dxa"/>
          </w:tcPr>
          <w:p w14:paraId="1E109F46" w14:textId="77777777" w:rsidR="002A7133" w:rsidRPr="000417C0" w:rsidRDefault="002A7133" w:rsidP="00554353">
            <w:pPr>
              <w:pStyle w:val="TargetMet"/>
            </w:pPr>
          </w:p>
        </w:tc>
      </w:tr>
      <w:tr w:rsidR="002A7133" w:rsidRPr="000417C0" w14:paraId="033E83E7"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67C0FF35" w14:textId="77777777" w:rsidR="002A7133" w:rsidRPr="000417C0" w:rsidRDefault="002A7133" w:rsidP="00554353">
            <w:pPr>
              <w:pStyle w:val="Tabletextmeasure"/>
            </w:pPr>
            <w:r w:rsidRPr="000417C0">
              <w:t>Timeliness</w:t>
            </w:r>
          </w:p>
        </w:tc>
        <w:tc>
          <w:tcPr>
            <w:cnfStyle w:val="000010000000" w:firstRow="0" w:lastRow="0" w:firstColumn="0" w:lastColumn="0" w:oddVBand="1" w:evenVBand="0" w:oddHBand="0" w:evenHBand="0" w:firstRowFirstColumn="0" w:firstRowLastColumn="0" w:lastRowFirstColumn="0" w:lastRowLastColumn="0"/>
            <w:tcW w:w="990" w:type="dxa"/>
          </w:tcPr>
          <w:p w14:paraId="720B78E1" w14:textId="77777777" w:rsidR="002A7133" w:rsidRPr="000417C0"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990" w:type="dxa"/>
          </w:tcPr>
          <w:p w14:paraId="3D294DC5"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7499461F" w14:textId="77777777" w:rsidR="002A7133" w:rsidRPr="000417C0"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3723FF02" w14:textId="77777777" w:rsidR="002A7133" w:rsidRPr="00925D1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7AFAD15B" w14:textId="77777777" w:rsidR="002A7133" w:rsidRPr="000417C0" w:rsidRDefault="002A7133" w:rsidP="00554353">
            <w:pPr>
              <w:pStyle w:val="Tabletextright"/>
            </w:pPr>
          </w:p>
        </w:tc>
      </w:tr>
      <w:tr w:rsidR="002A7133" w:rsidRPr="000417C0" w14:paraId="5108022F"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1056E181" w14:textId="77777777" w:rsidR="002A7133" w:rsidRPr="000417C0" w:rsidRDefault="002A7133" w:rsidP="00554353">
            <w:pPr>
              <w:pStyle w:val="Tabletext"/>
            </w:pPr>
            <w:r w:rsidRPr="000417C0">
              <w:t>Delivery of research, advisory or infrastructure strategies within agreed timelines</w:t>
            </w:r>
          </w:p>
        </w:tc>
        <w:tc>
          <w:tcPr>
            <w:cnfStyle w:val="000010000000" w:firstRow="0" w:lastRow="0" w:firstColumn="0" w:lastColumn="0" w:oddVBand="1" w:evenVBand="0" w:oddHBand="0" w:evenHBand="0" w:firstRowFirstColumn="0" w:firstRowLastColumn="0" w:lastRowFirstColumn="0" w:lastRowLastColumn="0"/>
            <w:tcW w:w="990" w:type="dxa"/>
          </w:tcPr>
          <w:p w14:paraId="7015C843" w14:textId="77777777" w:rsidR="002A7133" w:rsidRPr="000417C0" w:rsidRDefault="002A7133" w:rsidP="00554353">
            <w:pPr>
              <w:pStyle w:val="Tabletextcentred"/>
            </w:pPr>
            <w:r w:rsidRPr="000417C0">
              <w:t>per cent</w:t>
            </w:r>
          </w:p>
        </w:tc>
        <w:tc>
          <w:tcPr>
            <w:cnfStyle w:val="000001000000" w:firstRow="0" w:lastRow="0" w:firstColumn="0" w:lastColumn="0" w:oddVBand="0" w:evenVBand="1" w:oddHBand="0" w:evenHBand="0" w:firstRowFirstColumn="0" w:firstRowLastColumn="0" w:lastRowFirstColumn="0" w:lastRowLastColumn="0"/>
            <w:tcW w:w="990" w:type="dxa"/>
          </w:tcPr>
          <w:p w14:paraId="0EB09E3D" w14:textId="77777777" w:rsidR="002A7133" w:rsidRPr="000417C0" w:rsidRDefault="002A7133" w:rsidP="00554353">
            <w:pPr>
              <w:pStyle w:val="Tabletextright"/>
            </w:pPr>
            <w:r>
              <w:t>100</w:t>
            </w:r>
          </w:p>
        </w:tc>
        <w:tc>
          <w:tcPr>
            <w:cnfStyle w:val="000010000000" w:firstRow="0" w:lastRow="0" w:firstColumn="0" w:lastColumn="0" w:oddVBand="1" w:evenVBand="0" w:oddHBand="0" w:evenHBand="0" w:firstRowFirstColumn="0" w:firstRowLastColumn="0" w:lastRowFirstColumn="0" w:lastRowLastColumn="0"/>
            <w:tcW w:w="1080" w:type="dxa"/>
          </w:tcPr>
          <w:p w14:paraId="28B35338" w14:textId="77777777" w:rsidR="002A7133" w:rsidRPr="000417C0" w:rsidRDefault="002A7133" w:rsidP="00554353">
            <w:pPr>
              <w:pStyle w:val="Tabletextright"/>
            </w:pPr>
            <w:r w:rsidRPr="000417C0">
              <w:t>100</w:t>
            </w:r>
          </w:p>
        </w:tc>
        <w:tc>
          <w:tcPr>
            <w:cnfStyle w:val="000001000000" w:firstRow="0" w:lastRow="0" w:firstColumn="0" w:lastColumn="0" w:oddVBand="0" w:evenVBand="1" w:oddHBand="0" w:evenHBand="0" w:firstRowFirstColumn="0" w:firstRowLastColumn="0" w:lastRowFirstColumn="0" w:lastRowLastColumn="0"/>
            <w:tcW w:w="1350" w:type="dxa"/>
          </w:tcPr>
          <w:p w14:paraId="028C42A5" w14:textId="402F60D2" w:rsidR="002A7133" w:rsidRPr="00925D1C" w:rsidRDefault="007504A8"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59E5695D" w14:textId="77777777" w:rsidR="002A7133" w:rsidRPr="000417C0" w:rsidRDefault="002A7133" w:rsidP="00554353">
            <w:pPr>
              <w:pStyle w:val="TargetMet"/>
            </w:pPr>
          </w:p>
        </w:tc>
      </w:tr>
      <w:tr w:rsidR="002A7133" w:rsidRPr="000417C0" w14:paraId="0317DCE2"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3B48970C" w14:textId="77777777" w:rsidR="002A7133" w:rsidRPr="000417C0" w:rsidRDefault="002A7133" w:rsidP="00554353">
            <w:pPr>
              <w:pStyle w:val="Tabletextmeasure"/>
            </w:pPr>
            <w:r w:rsidRPr="000417C0">
              <w:t>Cost</w:t>
            </w:r>
          </w:p>
        </w:tc>
        <w:tc>
          <w:tcPr>
            <w:cnfStyle w:val="000010000000" w:firstRow="0" w:lastRow="0" w:firstColumn="0" w:lastColumn="0" w:oddVBand="1" w:evenVBand="0" w:oddHBand="0" w:evenHBand="0" w:firstRowFirstColumn="0" w:firstRowLastColumn="0" w:lastRowFirstColumn="0" w:lastRowLastColumn="0"/>
            <w:tcW w:w="990" w:type="dxa"/>
          </w:tcPr>
          <w:p w14:paraId="6AD77642" w14:textId="77777777" w:rsidR="002A7133" w:rsidRPr="000417C0"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66E0A614"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535040E1" w14:textId="77777777" w:rsidR="002A7133" w:rsidRPr="000417C0"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48D5DBFE" w14:textId="77777777" w:rsidR="002A7133" w:rsidRPr="00925D1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4F657A76" w14:textId="77777777" w:rsidR="002A7133" w:rsidRPr="000417C0" w:rsidRDefault="002A7133" w:rsidP="00554353">
            <w:pPr>
              <w:pStyle w:val="Tabletextright"/>
            </w:pPr>
          </w:p>
        </w:tc>
      </w:tr>
      <w:tr w:rsidR="002A7133" w:rsidRPr="000417C0" w14:paraId="428BD64E"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45817FAD" w14:textId="77777777" w:rsidR="002A7133" w:rsidRPr="000417C0" w:rsidRDefault="002A7133" w:rsidP="00554353">
            <w:pPr>
              <w:pStyle w:val="Tabletext"/>
            </w:pPr>
            <w:r w:rsidRPr="000417C0">
              <w:t>Total output cost</w:t>
            </w:r>
          </w:p>
        </w:tc>
        <w:tc>
          <w:tcPr>
            <w:cnfStyle w:val="000010000000" w:firstRow="0" w:lastRow="0" w:firstColumn="0" w:lastColumn="0" w:oddVBand="1" w:evenVBand="0" w:oddHBand="0" w:evenHBand="0" w:firstRowFirstColumn="0" w:firstRowLastColumn="0" w:lastRowFirstColumn="0" w:lastRowLastColumn="0"/>
            <w:tcW w:w="990" w:type="dxa"/>
          </w:tcPr>
          <w:p w14:paraId="140BE4D2" w14:textId="77777777" w:rsidR="002A7133" w:rsidRPr="000417C0" w:rsidRDefault="002A7133" w:rsidP="00554353">
            <w:pPr>
              <w:pStyle w:val="Tabletextcentred"/>
            </w:pPr>
            <w:r w:rsidRPr="000417C0">
              <w:t>$</w:t>
            </w:r>
            <w:r w:rsidRPr="000417C0">
              <w:rPr>
                <w:rFonts w:ascii="Calibri" w:hAnsi="Calibri" w:cs="Calibri"/>
              </w:rPr>
              <w:t> </w:t>
            </w:r>
            <w:r w:rsidRPr="000417C0">
              <w:t>million</w:t>
            </w:r>
          </w:p>
        </w:tc>
        <w:tc>
          <w:tcPr>
            <w:cnfStyle w:val="000001000000" w:firstRow="0" w:lastRow="0" w:firstColumn="0" w:lastColumn="0" w:oddVBand="0" w:evenVBand="1" w:oddHBand="0" w:evenHBand="0" w:firstRowFirstColumn="0" w:firstRowLastColumn="0" w:lastRowFirstColumn="0" w:lastRowLastColumn="0"/>
            <w:tcW w:w="990" w:type="dxa"/>
          </w:tcPr>
          <w:p w14:paraId="27561605" w14:textId="1D2F4C76" w:rsidR="002A7133" w:rsidRPr="000417C0" w:rsidRDefault="00BC1609" w:rsidP="00554353">
            <w:pPr>
              <w:pStyle w:val="Tabletextright"/>
            </w:pPr>
            <w:r w:rsidRPr="00BC1609">
              <w:t>9.5</w:t>
            </w:r>
          </w:p>
        </w:tc>
        <w:tc>
          <w:tcPr>
            <w:cnfStyle w:val="000010000000" w:firstRow="0" w:lastRow="0" w:firstColumn="0" w:lastColumn="0" w:oddVBand="1" w:evenVBand="0" w:oddHBand="0" w:evenHBand="0" w:firstRowFirstColumn="0" w:firstRowLastColumn="0" w:lastRowFirstColumn="0" w:lastRowLastColumn="0"/>
            <w:tcW w:w="1080" w:type="dxa"/>
          </w:tcPr>
          <w:p w14:paraId="2C978D77" w14:textId="0370F538" w:rsidR="002A7133" w:rsidRPr="000417C0" w:rsidRDefault="007504A8" w:rsidP="00554353">
            <w:pPr>
              <w:pStyle w:val="Tabletextright"/>
            </w:pPr>
            <w:r w:rsidRPr="000417C0">
              <w:t>9.9</w:t>
            </w:r>
          </w:p>
        </w:tc>
        <w:tc>
          <w:tcPr>
            <w:cnfStyle w:val="000001000000" w:firstRow="0" w:lastRow="0" w:firstColumn="0" w:lastColumn="0" w:oddVBand="0" w:evenVBand="1" w:oddHBand="0" w:evenHBand="0" w:firstRowFirstColumn="0" w:firstRowLastColumn="0" w:lastRowFirstColumn="0" w:lastRowLastColumn="0"/>
            <w:tcW w:w="1350" w:type="dxa"/>
          </w:tcPr>
          <w:p w14:paraId="4D1AEB4A" w14:textId="70C0FBB9" w:rsidR="002A7133" w:rsidRPr="00925D1C" w:rsidRDefault="00BC1609" w:rsidP="00554353">
            <w:pPr>
              <w:pStyle w:val="Tabletextright"/>
            </w:pPr>
            <w:r w:rsidRPr="00BC1609">
              <w:t>(4.8)</w:t>
            </w:r>
          </w:p>
        </w:tc>
        <w:tc>
          <w:tcPr>
            <w:cnfStyle w:val="000010000000" w:firstRow="0" w:lastRow="0" w:firstColumn="0" w:lastColumn="0" w:oddVBand="1" w:evenVBand="0" w:oddHBand="0" w:evenHBand="0" w:firstRowFirstColumn="0" w:firstRowLastColumn="0" w:lastRowFirstColumn="0" w:lastRowLastColumn="0"/>
            <w:tcW w:w="900" w:type="dxa"/>
          </w:tcPr>
          <w:p w14:paraId="1CC166A7" w14:textId="77777777" w:rsidR="002A7133" w:rsidRPr="000417C0" w:rsidRDefault="002A7133" w:rsidP="00BC1609">
            <w:pPr>
              <w:pStyle w:val="TargetMet"/>
            </w:pPr>
          </w:p>
        </w:tc>
      </w:tr>
    </w:tbl>
    <w:p w14:paraId="09A94CAD" w14:textId="77777777" w:rsidR="002A7133" w:rsidRDefault="002A7133" w:rsidP="002A7133"/>
    <w:p w14:paraId="3EEF3043" w14:textId="77777777" w:rsidR="002A7133" w:rsidRPr="00BA4832" w:rsidRDefault="002A7133" w:rsidP="002A7133"/>
    <w:p w14:paraId="791B42A4" w14:textId="77777777" w:rsidR="002A7133" w:rsidRPr="00843A0E" w:rsidRDefault="002A7133" w:rsidP="002A7133">
      <w:pPr>
        <w:pStyle w:val="Heading21"/>
        <w:pageBreakBefore/>
        <w:rPr>
          <w:rFonts w:eastAsiaTheme="minorHAnsi"/>
        </w:rPr>
      </w:pPr>
      <w:r w:rsidRPr="00843A0E">
        <w:rPr>
          <w:rFonts w:eastAsia="Garamond"/>
        </w:rPr>
        <w:lastRenderedPageBreak/>
        <w:t>Deliver strategic and efficient whole of government common services</w:t>
      </w:r>
    </w:p>
    <w:p w14:paraId="25D898A6" w14:textId="77777777" w:rsidR="002A7133" w:rsidRPr="00843A0E" w:rsidRDefault="002A7133" w:rsidP="002A7133">
      <w:pPr>
        <w:pStyle w:val="Heading30"/>
        <w:rPr>
          <w:rFonts w:eastAsiaTheme="minorHAnsi" w:cs="Times New Roman"/>
          <w:b w:val="0"/>
          <w:bCs w:val="0"/>
          <w:color w:val="auto"/>
          <w:sz w:val="17"/>
          <w:szCs w:val="24"/>
        </w:rPr>
      </w:pPr>
      <w:r w:rsidRPr="00843A0E">
        <w:rPr>
          <w:rFonts w:eastAsiaTheme="minorHAnsi" w:cs="Times New Roman"/>
          <w:b w:val="0"/>
          <w:bCs w:val="0"/>
          <w:color w:val="auto"/>
          <w:sz w:val="17"/>
          <w:szCs w:val="24"/>
        </w:rPr>
        <w:t xml:space="preserve">Under this objective, the Department delivers whole of government common services through working with business partners. </w:t>
      </w:r>
    </w:p>
    <w:p w14:paraId="0164D094" w14:textId="005C3B13" w:rsidR="002A7133" w:rsidRPr="00843A0E" w:rsidRDefault="002A7133" w:rsidP="002A7133">
      <w:pPr>
        <w:pStyle w:val="Heading30"/>
        <w:rPr>
          <w:rFonts w:eastAsiaTheme="minorHAnsi" w:cs="Times New Roman"/>
          <w:b w:val="0"/>
          <w:bCs w:val="0"/>
          <w:color w:val="auto"/>
          <w:sz w:val="17"/>
          <w:szCs w:val="24"/>
        </w:rPr>
      </w:pPr>
      <w:r w:rsidRPr="00843A0E">
        <w:rPr>
          <w:rFonts w:eastAsiaTheme="minorHAnsi" w:cs="Times New Roman"/>
          <w:b w:val="0"/>
          <w:bCs w:val="0"/>
          <w:color w:val="auto"/>
          <w:sz w:val="17"/>
          <w:szCs w:val="24"/>
        </w:rPr>
        <w:t>The Department leads the delivery of integrated and client-centred whole of government services, policies and initiatives to achieve value for the Victorian public sector. Areas include procurement, office accommodation management, car</w:t>
      </w:r>
      <w:r w:rsidR="00590F96">
        <w:rPr>
          <w:rFonts w:eastAsiaTheme="minorHAnsi" w:cs="Times New Roman"/>
          <w:b w:val="0"/>
          <w:bCs w:val="0"/>
          <w:color w:val="auto"/>
          <w:sz w:val="17"/>
          <w:szCs w:val="24"/>
        </w:rPr>
        <w:t xml:space="preserve"> </w:t>
      </w:r>
      <w:r w:rsidRPr="00843A0E">
        <w:rPr>
          <w:rFonts w:eastAsiaTheme="minorHAnsi" w:cs="Times New Roman"/>
          <w:b w:val="0"/>
          <w:bCs w:val="0"/>
          <w:color w:val="auto"/>
          <w:sz w:val="17"/>
          <w:szCs w:val="24"/>
        </w:rPr>
        <w:t xml:space="preserve">pool and government library services. </w:t>
      </w:r>
    </w:p>
    <w:p w14:paraId="13A2810E" w14:textId="77777777" w:rsidR="002A7133" w:rsidRPr="00843A0E" w:rsidRDefault="002A7133" w:rsidP="002A7133">
      <w:pPr>
        <w:pStyle w:val="Heading30"/>
        <w:rPr>
          <w:rFonts w:eastAsiaTheme="minorHAnsi" w:cs="Times New Roman"/>
          <w:b w:val="0"/>
          <w:bCs w:val="0"/>
          <w:color w:val="auto"/>
          <w:sz w:val="17"/>
          <w:szCs w:val="24"/>
        </w:rPr>
      </w:pPr>
      <w:r w:rsidRPr="00843A0E">
        <w:rPr>
          <w:rFonts w:eastAsiaTheme="minorHAnsi" w:cs="Times New Roman"/>
          <w:b w:val="0"/>
          <w:bCs w:val="0"/>
          <w:color w:val="auto"/>
          <w:sz w:val="17"/>
          <w:szCs w:val="24"/>
        </w:rPr>
        <w:t>The departmental objective indicators are:</w:t>
      </w:r>
    </w:p>
    <w:p w14:paraId="5C3DADE8" w14:textId="2003D46D" w:rsidR="002A7133" w:rsidRPr="00843A0E" w:rsidRDefault="002A7133" w:rsidP="002A7133">
      <w:pPr>
        <w:pStyle w:val="Bullet"/>
        <w:rPr>
          <w:rFonts w:eastAsiaTheme="minorHAnsi"/>
        </w:rPr>
      </w:pPr>
      <w:r w:rsidRPr="00843A0E">
        <w:rPr>
          <w:rFonts w:eastAsiaTheme="minorHAnsi"/>
        </w:rPr>
        <w:t>benefits delivered as a percentage of expenditure by mandated agencies under DTF managed state purchase contracts, including reduced and avoided costs</w:t>
      </w:r>
    </w:p>
    <w:p w14:paraId="45458EFC" w14:textId="2C96278D" w:rsidR="002A7133" w:rsidRPr="00843A0E" w:rsidRDefault="002A7133" w:rsidP="002A7133">
      <w:pPr>
        <w:pStyle w:val="Bullet"/>
        <w:rPr>
          <w:rFonts w:eastAsiaTheme="minorHAnsi"/>
        </w:rPr>
      </w:pPr>
      <w:r w:rsidRPr="00843A0E">
        <w:rPr>
          <w:rFonts w:eastAsiaTheme="minorHAnsi"/>
        </w:rPr>
        <w:t>low vacancy rates for government office accommodation maintained</w:t>
      </w:r>
    </w:p>
    <w:p w14:paraId="188B38B5" w14:textId="77777777" w:rsidR="002A7133" w:rsidRPr="00843A0E" w:rsidRDefault="002A7133" w:rsidP="002A7133">
      <w:pPr>
        <w:pStyle w:val="Bullet"/>
        <w:rPr>
          <w:rFonts w:eastAsiaTheme="minorHAnsi"/>
        </w:rPr>
      </w:pPr>
      <w:r w:rsidRPr="00843A0E">
        <w:rPr>
          <w:rFonts w:eastAsiaTheme="minorHAnsi"/>
        </w:rPr>
        <w:t>high-quality whole of government common services provided to Government agencies, as assessed by feedback from key clients.</w:t>
      </w:r>
    </w:p>
    <w:p w14:paraId="300B4575" w14:textId="77777777" w:rsidR="002A7133" w:rsidRPr="00F65579" w:rsidRDefault="002A7133" w:rsidP="002A7133">
      <w:pPr>
        <w:pStyle w:val="Heading30"/>
      </w:pPr>
      <w:r w:rsidRPr="00F65579">
        <w:t>Services to Government</w:t>
      </w:r>
    </w:p>
    <w:p w14:paraId="3B745AD8" w14:textId="06A82F51" w:rsidR="002A7133" w:rsidRPr="00843A0E" w:rsidRDefault="002A7133" w:rsidP="002A7133">
      <w:r w:rsidRPr="00843A0E">
        <w:t>The output contributes to the Department</w:t>
      </w:r>
      <w:r w:rsidR="002C6ECA">
        <w:t>’</w:t>
      </w:r>
      <w:r w:rsidRPr="00843A0E">
        <w:t xml:space="preserve">s objective of delivering strategic and efficient whole of government common services to the Victorian public sector by: </w:t>
      </w:r>
    </w:p>
    <w:p w14:paraId="79CDD2ED" w14:textId="6D52E798" w:rsidR="002A7133" w:rsidRPr="00843A0E" w:rsidRDefault="002A7133" w:rsidP="002A7133">
      <w:pPr>
        <w:pStyle w:val="Bullet"/>
      </w:pPr>
      <w:r w:rsidRPr="00843A0E">
        <w:t>developing and maintaining a framework of whole of government policies, strategies, standards and guidelines which promote the efficient and effective use of common services including procurement, office accommodation management, car</w:t>
      </w:r>
      <w:r w:rsidR="00590F96">
        <w:t xml:space="preserve"> </w:t>
      </w:r>
      <w:r w:rsidRPr="00843A0E">
        <w:t>pool and government library services</w:t>
      </w:r>
    </w:p>
    <w:p w14:paraId="6821D2B8" w14:textId="36B4793C" w:rsidR="002A7133" w:rsidRPr="00843A0E" w:rsidRDefault="002A7133" w:rsidP="002A7133">
      <w:pPr>
        <w:pStyle w:val="Bullet"/>
      </w:pPr>
      <w:r w:rsidRPr="00843A0E">
        <w:t>managing a program of whole of government procurement contracts to ensure optimum benefit to government</w:t>
      </w:r>
    </w:p>
    <w:p w14:paraId="749DCA29" w14:textId="25D2F43D" w:rsidR="002A7133" w:rsidRPr="00843A0E" w:rsidRDefault="002A7133" w:rsidP="002A7133">
      <w:pPr>
        <w:pStyle w:val="Bullet"/>
      </w:pPr>
      <w:r w:rsidRPr="00843A0E">
        <w:t>supporting the operations of the Victorian Government Purchasing Board</w:t>
      </w:r>
    </w:p>
    <w:p w14:paraId="6461879F" w14:textId="28F07D49" w:rsidR="002A7133" w:rsidRPr="00843A0E" w:rsidRDefault="002A7133" w:rsidP="002A7133">
      <w:pPr>
        <w:pStyle w:val="Bullet"/>
      </w:pPr>
      <w:r w:rsidRPr="00843A0E">
        <w:t>providing strategic and fit-for-purpose shared services advisory to clients to deliver value to the Victorian Government</w:t>
      </w:r>
    </w:p>
    <w:p w14:paraId="0C9CBB00" w14:textId="03639E98" w:rsidR="002A7133" w:rsidRPr="00843A0E" w:rsidRDefault="002A7133" w:rsidP="002A7133">
      <w:pPr>
        <w:pStyle w:val="Bullet"/>
      </w:pPr>
      <w:r w:rsidRPr="00843A0E">
        <w:t>providing whole of government office accommodation and accommodation management</w:t>
      </w:r>
    </w:p>
    <w:p w14:paraId="73BEB97A" w14:textId="208BAC0E" w:rsidR="002A7133" w:rsidRDefault="002A7133" w:rsidP="002A7133">
      <w:pPr>
        <w:pStyle w:val="Bullet"/>
      </w:pPr>
      <w:r w:rsidRPr="00843A0E">
        <w:t>providing car</w:t>
      </w:r>
      <w:r w:rsidR="00590F96">
        <w:t xml:space="preserve"> </w:t>
      </w:r>
      <w:r w:rsidRPr="00843A0E">
        <w:t>pool and government library services.</w:t>
      </w:r>
    </w:p>
    <w:p w14:paraId="76DE6C49" w14:textId="77777777" w:rsidR="002A7133" w:rsidRDefault="002A7133" w:rsidP="002A7133">
      <w:pPr>
        <w:pStyle w:val="Spacer"/>
      </w:pPr>
    </w:p>
    <w:tbl>
      <w:tblPr>
        <w:tblStyle w:val="AnnualReportfinancialtable"/>
        <w:tblW w:w="9000" w:type="dxa"/>
        <w:tblLayout w:type="fixed"/>
        <w:tblLook w:val="02A0" w:firstRow="1" w:lastRow="0" w:firstColumn="1" w:lastColumn="0" w:noHBand="1" w:noVBand="0"/>
      </w:tblPr>
      <w:tblGrid>
        <w:gridCol w:w="3690"/>
        <w:gridCol w:w="990"/>
        <w:gridCol w:w="990"/>
        <w:gridCol w:w="1080"/>
        <w:gridCol w:w="1350"/>
        <w:gridCol w:w="900"/>
      </w:tblGrid>
      <w:tr w:rsidR="002A7133" w:rsidRPr="006A0A53" w14:paraId="4F527A25"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vAlign w:val="bottom"/>
          </w:tcPr>
          <w:p w14:paraId="4DED2D2C" w14:textId="77777777" w:rsidR="002A7133" w:rsidRPr="00B144C7" w:rsidRDefault="002A7133" w:rsidP="00554353">
            <w:pPr>
              <w:pStyle w:val="Tabletextheadingleft"/>
            </w:pPr>
            <w:r w:rsidRPr="006A0A53">
              <w:t xml:space="preserve">Performance </w:t>
            </w:r>
            <w:r w:rsidRPr="009F2DCF">
              <w:t>measures</w:t>
            </w:r>
          </w:p>
        </w:tc>
        <w:tc>
          <w:tcPr>
            <w:cnfStyle w:val="000010000000" w:firstRow="0" w:lastRow="0" w:firstColumn="0" w:lastColumn="0" w:oddVBand="1" w:evenVBand="0" w:oddHBand="0" w:evenHBand="0" w:firstRowFirstColumn="0" w:firstRowLastColumn="0" w:lastRowFirstColumn="0" w:lastRowLastColumn="0"/>
            <w:tcW w:w="990" w:type="dxa"/>
            <w:vAlign w:val="bottom"/>
          </w:tcPr>
          <w:p w14:paraId="1EEAC62E" w14:textId="77777777" w:rsidR="002A7133" w:rsidRPr="006A0A53" w:rsidRDefault="002A7133" w:rsidP="00554353">
            <w:pPr>
              <w:pStyle w:val="Tabletextheadingcentred"/>
              <w:rPr>
                <w:rFonts w:cstheme="minorHAnsi"/>
              </w:rPr>
            </w:pPr>
            <w:r w:rsidRPr="009F2DCF">
              <w:t>Unit</w:t>
            </w:r>
            <w:r w:rsidRPr="006A0A53">
              <w:t xml:space="preserve"> of </w:t>
            </w:r>
            <w:r w:rsidRPr="006A0A53">
              <w:br/>
            </w:r>
            <w:r w:rsidRPr="009F2DCF">
              <w:t>measure</w:t>
            </w: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2FC19A58" w14:textId="77777777" w:rsidR="002A7133" w:rsidRPr="00EB24A2" w:rsidRDefault="002A7133" w:rsidP="00554353">
            <w:pPr>
              <w:pStyle w:val="Tabletextheadingrightbold"/>
              <w:rPr>
                <w:rFonts w:cstheme="minorHAnsi"/>
              </w:rPr>
            </w:pPr>
            <w:r w:rsidRPr="00EB24A2">
              <w:t>2020-21 actual</w:t>
            </w:r>
          </w:p>
        </w:tc>
        <w:tc>
          <w:tcPr>
            <w:cnfStyle w:val="000010000000" w:firstRow="0" w:lastRow="0" w:firstColumn="0" w:lastColumn="0" w:oddVBand="1" w:evenVBand="0" w:oddHBand="0" w:evenHBand="0" w:firstRowFirstColumn="0" w:firstRowLastColumn="0" w:lastRowFirstColumn="0" w:lastRowLastColumn="0"/>
            <w:tcW w:w="1080" w:type="dxa"/>
            <w:vAlign w:val="bottom"/>
          </w:tcPr>
          <w:p w14:paraId="314AEE52" w14:textId="77777777" w:rsidR="002A7133" w:rsidRPr="00710B21" w:rsidRDefault="002A7133" w:rsidP="00554353">
            <w:pPr>
              <w:pStyle w:val="Tabletextheadingrightbold"/>
              <w:rPr>
                <w:rFonts w:cstheme="minorHAnsi"/>
              </w:rPr>
            </w:pPr>
            <w:r w:rsidRPr="00710B21">
              <w:t>2020-21 target</w:t>
            </w:r>
          </w:p>
        </w:tc>
        <w:tc>
          <w:tcPr>
            <w:cnfStyle w:val="000001000000" w:firstRow="0" w:lastRow="0" w:firstColumn="0" w:lastColumn="0" w:oddVBand="0" w:evenVBand="1" w:oddHBand="0" w:evenHBand="0" w:firstRowFirstColumn="0" w:firstRowLastColumn="0" w:lastRowFirstColumn="0" w:lastRowLastColumn="0"/>
            <w:tcW w:w="1350" w:type="dxa"/>
            <w:vAlign w:val="bottom"/>
          </w:tcPr>
          <w:p w14:paraId="22A59D27" w14:textId="77777777" w:rsidR="002A7133" w:rsidRPr="00EB24A2" w:rsidRDefault="002A7133" w:rsidP="00554353">
            <w:pPr>
              <w:pStyle w:val="Tabletextheadingrightbold"/>
              <w:rPr>
                <w:rFonts w:cstheme="minorHAnsi"/>
                <w:sz w:val="17"/>
                <w:szCs w:val="17"/>
              </w:rPr>
            </w:pPr>
            <w:r w:rsidRPr="00EB24A2">
              <w:rPr>
                <w:sz w:val="17"/>
                <w:szCs w:val="17"/>
              </w:rPr>
              <w:t>Performance variation (%)</w:t>
            </w:r>
          </w:p>
        </w:tc>
        <w:tc>
          <w:tcPr>
            <w:cnfStyle w:val="000010000000" w:firstRow="0" w:lastRow="0" w:firstColumn="0" w:lastColumn="0" w:oddVBand="1" w:evenVBand="0" w:oddHBand="0" w:evenHBand="0" w:firstRowFirstColumn="0" w:firstRowLastColumn="0" w:lastRowFirstColumn="0" w:lastRowLastColumn="0"/>
            <w:tcW w:w="900" w:type="dxa"/>
            <w:vAlign w:val="bottom"/>
          </w:tcPr>
          <w:p w14:paraId="468AA115" w14:textId="77777777" w:rsidR="002A7133" w:rsidRPr="00EB24A2" w:rsidRDefault="002A7133" w:rsidP="00554353">
            <w:pPr>
              <w:pStyle w:val="Tabletextheadingrightbold"/>
              <w:rPr>
                <w:rFonts w:cstheme="minorHAnsi"/>
                <w:sz w:val="17"/>
                <w:szCs w:val="17"/>
              </w:rPr>
            </w:pPr>
            <w:r w:rsidRPr="00EB24A2">
              <w:rPr>
                <w:sz w:val="17"/>
                <w:szCs w:val="17"/>
              </w:rPr>
              <w:t xml:space="preserve">Result </w:t>
            </w:r>
          </w:p>
        </w:tc>
      </w:tr>
      <w:tr w:rsidR="002A7133" w:rsidRPr="000417C0" w14:paraId="2D377AA3"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2A24BD47" w14:textId="77777777" w:rsidR="002A7133" w:rsidRPr="000417C0" w:rsidRDefault="002A7133" w:rsidP="00554353">
            <w:pPr>
              <w:pStyle w:val="Tabletextmeasure"/>
            </w:pPr>
            <w:r w:rsidRPr="000417C0">
              <w:t>Quantity</w:t>
            </w:r>
          </w:p>
        </w:tc>
        <w:tc>
          <w:tcPr>
            <w:cnfStyle w:val="000010000000" w:firstRow="0" w:lastRow="0" w:firstColumn="0" w:lastColumn="0" w:oddVBand="1" w:evenVBand="0" w:oddHBand="0" w:evenHBand="0" w:firstRowFirstColumn="0" w:firstRowLastColumn="0" w:lastRowFirstColumn="0" w:lastRowLastColumn="0"/>
            <w:tcW w:w="990" w:type="dxa"/>
          </w:tcPr>
          <w:p w14:paraId="5E7E0C7B" w14:textId="77777777" w:rsidR="002A7133" w:rsidRPr="000417C0"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24B1B3A9"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5046203A" w14:textId="77777777" w:rsidR="002A7133" w:rsidRPr="000417C0"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2D4F3600"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52D76B2D" w14:textId="77777777" w:rsidR="002A7133" w:rsidRPr="000417C0" w:rsidRDefault="002A7133" w:rsidP="00554353">
            <w:pPr>
              <w:pStyle w:val="Tabletextright"/>
            </w:pPr>
          </w:p>
        </w:tc>
      </w:tr>
      <w:tr w:rsidR="002A7133" w:rsidRPr="000417C0" w14:paraId="78AE7735"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44687829" w14:textId="77777777" w:rsidR="002A7133" w:rsidRPr="000417C0" w:rsidRDefault="002A7133" w:rsidP="00554353">
            <w:pPr>
              <w:pStyle w:val="Tabletext"/>
            </w:pPr>
            <w:r w:rsidRPr="000417C0">
              <w:t>Total accommodation cost</w:t>
            </w:r>
          </w:p>
        </w:tc>
        <w:tc>
          <w:tcPr>
            <w:cnfStyle w:val="000010000000" w:firstRow="0" w:lastRow="0" w:firstColumn="0" w:lastColumn="0" w:oddVBand="1" w:evenVBand="0" w:oddHBand="0" w:evenHBand="0" w:firstRowFirstColumn="0" w:firstRowLastColumn="0" w:lastRowFirstColumn="0" w:lastRowLastColumn="0"/>
            <w:tcW w:w="990" w:type="dxa"/>
          </w:tcPr>
          <w:p w14:paraId="76D69887" w14:textId="77777777" w:rsidR="002A7133" w:rsidRPr="000417C0" w:rsidRDefault="002A7133" w:rsidP="00554353">
            <w:pPr>
              <w:pStyle w:val="Tabletextcentred"/>
            </w:pPr>
            <w:r w:rsidRPr="000417C0">
              <w:t>$ per square metre per year</w:t>
            </w:r>
          </w:p>
        </w:tc>
        <w:tc>
          <w:tcPr>
            <w:cnfStyle w:val="000001000000" w:firstRow="0" w:lastRow="0" w:firstColumn="0" w:lastColumn="0" w:oddVBand="0" w:evenVBand="1" w:oddHBand="0" w:evenHBand="0" w:firstRowFirstColumn="0" w:firstRowLastColumn="0" w:lastRowFirstColumn="0" w:lastRowLastColumn="0"/>
            <w:tcW w:w="990" w:type="dxa"/>
          </w:tcPr>
          <w:p w14:paraId="21A678DE" w14:textId="77777777" w:rsidR="002A7133" w:rsidRPr="000417C0" w:rsidRDefault="002A7133" w:rsidP="00554353">
            <w:pPr>
              <w:pStyle w:val="Tabletextright"/>
            </w:pPr>
            <w:r>
              <w:t>389</w:t>
            </w:r>
          </w:p>
        </w:tc>
        <w:tc>
          <w:tcPr>
            <w:cnfStyle w:val="000010000000" w:firstRow="0" w:lastRow="0" w:firstColumn="0" w:lastColumn="0" w:oddVBand="1" w:evenVBand="0" w:oddHBand="0" w:evenHBand="0" w:firstRowFirstColumn="0" w:firstRowLastColumn="0" w:lastRowFirstColumn="0" w:lastRowLastColumn="0"/>
            <w:tcW w:w="1080" w:type="dxa"/>
          </w:tcPr>
          <w:p w14:paraId="0A77A003" w14:textId="77777777" w:rsidR="002A7133" w:rsidRPr="00843A0E" w:rsidRDefault="002A7133" w:rsidP="00554353">
            <w:pPr>
              <w:pStyle w:val="Tabletextright"/>
            </w:pPr>
            <w:r w:rsidRPr="00843A0E">
              <w:t>397</w:t>
            </w:r>
          </w:p>
        </w:tc>
        <w:tc>
          <w:tcPr>
            <w:cnfStyle w:val="000001000000" w:firstRow="0" w:lastRow="0" w:firstColumn="0" w:lastColumn="0" w:oddVBand="0" w:evenVBand="1" w:oddHBand="0" w:evenHBand="0" w:firstRowFirstColumn="0" w:firstRowLastColumn="0" w:lastRowFirstColumn="0" w:lastRowLastColumn="0"/>
            <w:tcW w:w="1350" w:type="dxa"/>
          </w:tcPr>
          <w:p w14:paraId="2A4251E2" w14:textId="77777777" w:rsidR="002A7133" w:rsidRPr="000417C0" w:rsidRDefault="002A7133" w:rsidP="00554353">
            <w:pPr>
              <w:pStyle w:val="Tabletextright"/>
            </w:pPr>
            <w:r w:rsidRPr="00925D1C">
              <w:t>2</w:t>
            </w:r>
          </w:p>
        </w:tc>
        <w:tc>
          <w:tcPr>
            <w:cnfStyle w:val="000010000000" w:firstRow="0" w:lastRow="0" w:firstColumn="0" w:lastColumn="0" w:oddVBand="1" w:evenVBand="0" w:oddHBand="0" w:evenHBand="0" w:firstRowFirstColumn="0" w:firstRowLastColumn="0" w:lastRowFirstColumn="0" w:lastRowLastColumn="0"/>
            <w:tcW w:w="900" w:type="dxa"/>
          </w:tcPr>
          <w:p w14:paraId="4D4C06D2" w14:textId="77777777" w:rsidR="002A7133" w:rsidRPr="000417C0" w:rsidRDefault="002A7133" w:rsidP="00554353">
            <w:pPr>
              <w:pStyle w:val="TargetNotMet5"/>
            </w:pPr>
          </w:p>
        </w:tc>
      </w:tr>
      <w:tr w:rsidR="002A7133" w:rsidRPr="000417C0" w14:paraId="42441F64"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5820330C" w14:textId="77777777" w:rsidR="002A7133" w:rsidRDefault="002A7133" w:rsidP="00554353">
            <w:pPr>
              <w:pStyle w:val="Tabletext"/>
            </w:pPr>
            <w:r w:rsidRPr="000417C0">
              <w:t>Workspace ratio</w:t>
            </w:r>
          </w:p>
          <w:p w14:paraId="66534ADE" w14:textId="1D9691CC" w:rsidR="002A7133" w:rsidRPr="000417C0" w:rsidRDefault="00E6672A" w:rsidP="00E6672A">
            <w:pPr>
              <w:pStyle w:val="Tabletextnotes"/>
              <w:ind w:right="180"/>
            </w:pPr>
            <w:r w:rsidRPr="00E6672A">
              <w:rPr>
                <w:szCs w:val="13"/>
              </w:rPr>
              <w:t>The utilisation of the Serraview accommodation management system has improved data accuracy and the number of sites measured. Some of the buildings now included in the data set have inefficient older fitout designs and specific workplace needs which result in lower density</w:t>
            </w:r>
            <w:r>
              <w:rPr>
                <w:szCs w:val="13"/>
              </w:rPr>
              <w:t>,</w:t>
            </w:r>
            <w:r w:rsidRPr="00E6672A">
              <w:rPr>
                <w:szCs w:val="13"/>
              </w:rPr>
              <w:t xml:space="preserve"> and this has resulted in higher 2020-21 actuals. Work continues on new fitout solutions and building restacking to improve the efficient use of workspaces.</w:t>
            </w:r>
          </w:p>
        </w:tc>
        <w:tc>
          <w:tcPr>
            <w:cnfStyle w:val="000010000000" w:firstRow="0" w:lastRow="0" w:firstColumn="0" w:lastColumn="0" w:oddVBand="1" w:evenVBand="0" w:oddHBand="0" w:evenHBand="0" w:firstRowFirstColumn="0" w:firstRowLastColumn="0" w:lastRowFirstColumn="0" w:lastRowLastColumn="0"/>
            <w:tcW w:w="990" w:type="dxa"/>
          </w:tcPr>
          <w:p w14:paraId="246C1BFD" w14:textId="77777777" w:rsidR="002A7133" w:rsidRPr="000417C0" w:rsidRDefault="002A7133" w:rsidP="00554353">
            <w:pPr>
              <w:pStyle w:val="Tabletextcentred"/>
            </w:pPr>
            <w:r w:rsidRPr="000417C0">
              <w:t>square metre per FTE</w:t>
            </w:r>
          </w:p>
        </w:tc>
        <w:tc>
          <w:tcPr>
            <w:cnfStyle w:val="000001000000" w:firstRow="0" w:lastRow="0" w:firstColumn="0" w:lastColumn="0" w:oddVBand="0" w:evenVBand="1" w:oddHBand="0" w:evenHBand="0" w:firstRowFirstColumn="0" w:firstRowLastColumn="0" w:lastRowFirstColumn="0" w:lastRowLastColumn="0"/>
            <w:tcW w:w="990" w:type="dxa"/>
          </w:tcPr>
          <w:p w14:paraId="627A7D9E" w14:textId="77777777" w:rsidR="002A7133" w:rsidRPr="000417C0" w:rsidRDefault="002A7133" w:rsidP="00554353">
            <w:pPr>
              <w:pStyle w:val="Tabletextright"/>
            </w:pPr>
            <w:r>
              <w:t>13.7</w:t>
            </w:r>
          </w:p>
        </w:tc>
        <w:tc>
          <w:tcPr>
            <w:cnfStyle w:val="000010000000" w:firstRow="0" w:lastRow="0" w:firstColumn="0" w:lastColumn="0" w:oddVBand="1" w:evenVBand="0" w:oddHBand="0" w:evenHBand="0" w:firstRowFirstColumn="0" w:firstRowLastColumn="0" w:lastRowFirstColumn="0" w:lastRowLastColumn="0"/>
            <w:tcW w:w="1080" w:type="dxa"/>
          </w:tcPr>
          <w:p w14:paraId="103205E5" w14:textId="77777777" w:rsidR="002A7133" w:rsidRPr="000417C0" w:rsidRDefault="002A7133" w:rsidP="00554353">
            <w:pPr>
              <w:pStyle w:val="Tabletextright"/>
            </w:pPr>
            <w:r w:rsidRPr="000417C0">
              <w:t>12.0</w:t>
            </w:r>
          </w:p>
        </w:tc>
        <w:tc>
          <w:tcPr>
            <w:cnfStyle w:val="000001000000" w:firstRow="0" w:lastRow="0" w:firstColumn="0" w:lastColumn="0" w:oddVBand="0" w:evenVBand="1" w:oddHBand="0" w:evenHBand="0" w:firstRowFirstColumn="0" w:firstRowLastColumn="0" w:lastRowFirstColumn="0" w:lastRowLastColumn="0"/>
            <w:tcW w:w="1350" w:type="dxa"/>
          </w:tcPr>
          <w:p w14:paraId="6A18E074" w14:textId="77777777" w:rsidR="002A7133" w:rsidRPr="00925D1C" w:rsidRDefault="002A7133" w:rsidP="00554353">
            <w:pPr>
              <w:pStyle w:val="Tabletextright"/>
            </w:pPr>
            <w:r w:rsidRPr="00925D1C">
              <w:t>14</w:t>
            </w:r>
          </w:p>
        </w:tc>
        <w:tc>
          <w:tcPr>
            <w:cnfStyle w:val="000010000000" w:firstRow="0" w:lastRow="0" w:firstColumn="0" w:lastColumn="0" w:oddVBand="1" w:evenVBand="0" w:oddHBand="0" w:evenHBand="0" w:firstRowFirstColumn="0" w:firstRowLastColumn="0" w:lastRowFirstColumn="0" w:lastRowLastColumn="0"/>
            <w:tcW w:w="900" w:type="dxa"/>
          </w:tcPr>
          <w:p w14:paraId="5767C02B" w14:textId="77777777" w:rsidR="002A7133" w:rsidRPr="000417C0" w:rsidRDefault="002A7133" w:rsidP="00554353">
            <w:pPr>
              <w:pStyle w:val="TargetNotMet50"/>
            </w:pPr>
          </w:p>
        </w:tc>
      </w:tr>
      <w:tr w:rsidR="002A7133" w:rsidRPr="000417C0" w14:paraId="685835A1"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4A751D23" w14:textId="77777777" w:rsidR="002A7133" w:rsidRPr="000417C0" w:rsidRDefault="002A7133" w:rsidP="00554353">
            <w:pPr>
              <w:pStyle w:val="Tabletextmeasure"/>
            </w:pPr>
            <w:r w:rsidRPr="000417C0">
              <w:t>Quality</w:t>
            </w:r>
          </w:p>
        </w:tc>
        <w:tc>
          <w:tcPr>
            <w:cnfStyle w:val="000010000000" w:firstRow="0" w:lastRow="0" w:firstColumn="0" w:lastColumn="0" w:oddVBand="1" w:evenVBand="0" w:oddHBand="0" w:evenHBand="0" w:firstRowFirstColumn="0" w:firstRowLastColumn="0" w:lastRowFirstColumn="0" w:lastRowLastColumn="0"/>
            <w:tcW w:w="990" w:type="dxa"/>
          </w:tcPr>
          <w:p w14:paraId="09EBB171" w14:textId="77777777" w:rsidR="002A7133" w:rsidRPr="000417C0"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3202FAD8"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375DEC30" w14:textId="77777777" w:rsidR="002A7133" w:rsidRPr="000417C0"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293ABE5D" w14:textId="77777777" w:rsidR="002A7133" w:rsidRPr="00925D1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4DA5AFDB" w14:textId="77777777" w:rsidR="002A7133" w:rsidRPr="000417C0" w:rsidRDefault="002A7133" w:rsidP="00554353">
            <w:pPr>
              <w:pStyle w:val="Tabletextright"/>
            </w:pPr>
          </w:p>
        </w:tc>
      </w:tr>
      <w:tr w:rsidR="002A7133" w:rsidRPr="000417C0" w14:paraId="5F44BDC5"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1B0E4FDC" w14:textId="3CA66D1D" w:rsidR="002A7133" w:rsidRPr="000417C0" w:rsidRDefault="002A7133" w:rsidP="00554353">
            <w:pPr>
              <w:pStyle w:val="Tabletext"/>
            </w:pPr>
            <w:r w:rsidRPr="002E1391">
              <w:t>Client agencies</w:t>
            </w:r>
            <w:r w:rsidR="002C6ECA">
              <w:t>’</w:t>
            </w:r>
            <w:r w:rsidRPr="002E1391">
              <w:t xml:space="preserve"> satisfaction with the service provided by the Shared Service Provider</w:t>
            </w:r>
          </w:p>
        </w:tc>
        <w:tc>
          <w:tcPr>
            <w:cnfStyle w:val="000010000000" w:firstRow="0" w:lastRow="0" w:firstColumn="0" w:lastColumn="0" w:oddVBand="1" w:evenVBand="0" w:oddHBand="0" w:evenHBand="0" w:firstRowFirstColumn="0" w:firstRowLastColumn="0" w:lastRowFirstColumn="0" w:lastRowLastColumn="0"/>
            <w:tcW w:w="990" w:type="dxa"/>
          </w:tcPr>
          <w:p w14:paraId="0F1A73C1" w14:textId="77777777" w:rsidR="002A7133" w:rsidRPr="000417C0" w:rsidRDefault="002A7133" w:rsidP="00554353">
            <w:pPr>
              <w:pStyle w:val="Tabletextcentred"/>
            </w:pPr>
            <w:r w:rsidRPr="000417C0">
              <w:t>per cent</w:t>
            </w:r>
          </w:p>
        </w:tc>
        <w:tc>
          <w:tcPr>
            <w:cnfStyle w:val="000001000000" w:firstRow="0" w:lastRow="0" w:firstColumn="0" w:lastColumn="0" w:oddVBand="0" w:evenVBand="1" w:oddHBand="0" w:evenHBand="0" w:firstRowFirstColumn="0" w:firstRowLastColumn="0" w:lastRowFirstColumn="0" w:lastRowLastColumn="0"/>
            <w:tcW w:w="990" w:type="dxa"/>
          </w:tcPr>
          <w:p w14:paraId="04D77BDF" w14:textId="77777777" w:rsidR="002A7133" w:rsidRPr="000417C0" w:rsidRDefault="002A7133" w:rsidP="00554353">
            <w:pPr>
              <w:pStyle w:val="Tabletextright"/>
            </w:pPr>
            <w:r>
              <w:t>70.1</w:t>
            </w:r>
          </w:p>
        </w:tc>
        <w:tc>
          <w:tcPr>
            <w:cnfStyle w:val="000010000000" w:firstRow="0" w:lastRow="0" w:firstColumn="0" w:lastColumn="0" w:oddVBand="1" w:evenVBand="0" w:oddHBand="0" w:evenHBand="0" w:firstRowFirstColumn="0" w:firstRowLastColumn="0" w:lastRowFirstColumn="0" w:lastRowLastColumn="0"/>
            <w:tcW w:w="1080" w:type="dxa"/>
          </w:tcPr>
          <w:p w14:paraId="59B7DBCC" w14:textId="77777777" w:rsidR="002A7133" w:rsidRPr="000417C0" w:rsidRDefault="002A7133" w:rsidP="00554353">
            <w:pPr>
              <w:pStyle w:val="Tabletextright"/>
            </w:pPr>
            <w:r w:rsidRPr="000417C0">
              <w:t>70</w:t>
            </w:r>
          </w:p>
        </w:tc>
        <w:tc>
          <w:tcPr>
            <w:cnfStyle w:val="000001000000" w:firstRow="0" w:lastRow="0" w:firstColumn="0" w:lastColumn="0" w:oddVBand="0" w:evenVBand="1" w:oddHBand="0" w:evenHBand="0" w:firstRowFirstColumn="0" w:firstRowLastColumn="0" w:lastRowFirstColumn="0" w:lastRowLastColumn="0"/>
            <w:tcW w:w="1350" w:type="dxa"/>
          </w:tcPr>
          <w:p w14:paraId="7D780D61" w14:textId="77777777" w:rsidR="002A7133" w:rsidRPr="00925D1C" w:rsidRDefault="002A7133" w:rsidP="00554353">
            <w:pPr>
              <w:pStyle w:val="Tabletextright"/>
            </w:pPr>
            <w:r>
              <w:t>–</w:t>
            </w:r>
          </w:p>
        </w:tc>
        <w:tc>
          <w:tcPr>
            <w:cnfStyle w:val="000010000000" w:firstRow="0" w:lastRow="0" w:firstColumn="0" w:lastColumn="0" w:oddVBand="1" w:evenVBand="0" w:oddHBand="0" w:evenHBand="0" w:firstRowFirstColumn="0" w:firstRowLastColumn="0" w:lastRowFirstColumn="0" w:lastRowLastColumn="0"/>
            <w:tcW w:w="900" w:type="dxa"/>
          </w:tcPr>
          <w:p w14:paraId="01A62E24" w14:textId="77777777" w:rsidR="002A7133" w:rsidRPr="000417C0" w:rsidRDefault="002A7133" w:rsidP="00554353">
            <w:pPr>
              <w:pStyle w:val="TargetMet"/>
            </w:pPr>
          </w:p>
        </w:tc>
      </w:tr>
      <w:tr w:rsidR="002A7133" w:rsidRPr="000417C0" w14:paraId="6C88217B"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6B310C3A" w14:textId="77777777" w:rsidR="002A7133" w:rsidRPr="000417C0" w:rsidRDefault="002A7133" w:rsidP="00554353">
            <w:pPr>
              <w:pStyle w:val="Tabletextmeasure"/>
            </w:pPr>
            <w:r w:rsidRPr="000417C0">
              <w:t>Cost</w:t>
            </w:r>
          </w:p>
        </w:tc>
        <w:tc>
          <w:tcPr>
            <w:cnfStyle w:val="000010000000" w:firstRow="0" w:lastRow="0" w:firstColumn="0" w:lastColumn="0" w:oddVBand="1" w:evenVBand="0" w:oddHBand="0" w:evenHBand="0" w:firstRowFirstColumn="0" w:firstRowLastColumn="0" w:lastRowFirstColumn="0" w:lastRowLastColumn="0"/>
            <w:tcW w:w="990" w:type="dxa"/>
          </w:tcPr>
          <w:p w14:paraId="53AEF452" w14:textId="77777777" w:rsidR="002A7133" w:rsidRPr="000417C0" w:rsidRDefault="002A7133" w:rsidP="00554353">
            <w:pPr>
              <w:pStyle w:val="Tabletextcentred"/>
            </w:pPr>
          </w:p>
        </w:tc>
        <w:tc>
          <w:tcPr>
            <w:cnfStyle w:val="000001000000" w:firstRow="0" w:lastRow="0" w:firstColumn="0" w:lastColumn="0" w:oddVBand="0" w:evenVBand="1" w:oddHBand="0" w:evenHBand="0" w:firstRowFirstColumn="0" w:firstRowLastColumn="0" w:lastRowFirstColumn="0" w:lastRowLastColumn="0"/>
            <w:tcW w:w="990" w:type="dxa"/>
          </w:tcPr>
          <w:p w14:paraId="79DFD350" w14:textId="77777777" w:rsidR="002A7133" w:rsidRPr="000417C0"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080" w:type="dxa"/>
          </w:tcPr>
          <w:p w14:paraId="1ABAA8FD" w14:textId="77777777" w:rsidR="002A7133" w:rsidRPr="000417C0"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350" w:type="dxa"/>
          </w:tcPr>
          <w:p w14:paraId="05F1AE62" w14:textId="77777777" w:rsidR="002A7133" w:rsidRPr="00925D1C"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900" w:type="dxa"/>
          </w:tcPr>
          <w:p w14:paraId="23BB891F" w14:textId="77777777" w:rsidR="002A7133" w:rsidRPr="000417C0" w:rsidRDefault="002A7133" w:rsidP="00554353">
            <w:pPr>
              <w:pStyle w:val="Tabletextright"/>
            </w:pPr>
          </w:p>
        </w:tc>
      </w:tr>
      <w:tr w:rsidR="002A7133" w:rsidRPr="000417C0" w14:paraId="15705779" w14:textId="77777777" w:rsidTr="003B5064">
        <w:tc>
          <w:tcPr>
            <w:cnfStyle w:val="001000000000" w:firstRow="0" w:lastRow="0" w:firstColumn="1" w:lastColumn="0" w:oddVBand="0" w:evenVBand="0" w:oddHBand="0" w:evenHBand="0" w:firstRowFirstColumn="0" w:firstRowLastColumn="0" w:lastRowFirstColumn="0" w:lastRowLastColumn="0"/>
            <w:tcW w:w="3690" w:type="dxa"/>
          </w:tcPr>
          <w:p w14:paraId="3D7966DE" w14:textId="77777777" w:rsidR="002A7133" w:rsidRPr="000417C0" w:rsidRDefault="002A7133" w:rsidP="00554353">
            <w:pPr>
              <w:pStyle w:val="Tabletext"/>
            </w:pPr>
            <w:r w:rsidRPr="000417C0">
              <w:t>Total output cost</w:t>
            </w:r>
          </w:p>
        </w:tc>
        <w:tc>
          <w:tcPr>
            <w:cnfStyle w:val="000010000000" w:firstRow="0" w:lastRow="0" w:firstColumn="0" w:lastColumn="0" w:oddVBand="1" w:evenVBand="0" w:oddHBand="0" w:evenHBand="0" w:firstRowFirstColumn="0" w:firstRowLastColumn="0" w:lastRowFirstColumn="0" w:lastRowLastColumn="0"/>
            <w:tcW w:w="990" w:type="dxa"/>
          </w:tcPr>
          <w:p w14:paraId="756C1DCC" w14:textId="77777777" w:rsidR="002A7133" w:rsidRPr="000417C0" w:rsidRDefault="002A7133" w:rsidP="00554353">
            <w:pPr>
              <w:pStyle w:val="Tabletextcentred"/>
            </w:pPr>
            <w:r w:rsidRPr="000417C0">
              <w:t>$ million</w:t>
            </w:r>
          </w:p>
        </w:tc>
        <w:tc>
          <w:tcPr>
            <w:cnfStyle w:val="000001000000" w:firstRow="0" w:lastRow="0" w:firstColumn="0" w:lastColumn="0" w:oddVBand="0" w:evenVBand="1" w:oddHBand="0" w:evenHBand="0" w:firstRowFirstColumn="0" w:firstRowLastColumn="0" w:lastRowFirstColumn="0" w:lastRowLastColumn="0"/>
            <w:tcW w:w="990" w:type="dxa"/>
          </w:tcPr>
          <w:p w14:paraId="4FC0226E" w14:textId="6C9E757E" w:rsidR="002A7133" w:rsidRPr="000417C0" w:rsidRDefault="00BC1609" w:rsidP="00554353">
            <w:pPr>
              <w:pStyle w:val="Tabletextright"/>
            </w:pPr>
            <w:r w:rsidRPr="00BC1609">
              <w:t>92.8</w:t>
            </w:r>
          </w:p>
        </w:tc>
        <w:tc>
          <w:tcPr>
            <w:cnfStyle w:val="000010000000" w:firstRow="0" w:lastRow="0" w:firstColumn="0" w:lastColumn="0" w:oddVBand="1" w:evenVBand="0" w:oddHBand="0" w:evenHBand="0" w:firstRowFirstColumn="0" w:firstRowLastColumn="0" w:lastRowFirstColumn="0" w:lastRowLastColumn="0"/>
            <w:tcW w:w="1080" w:type="dxa"/>
          </w:tcPr>
          <w:p w14:paraId="18F5B19A" w14:textId="77777777" w:rsidR="002A7133" w:rsidRPr="000417C0" w:rsidRDefault="002A7133" w:rsidP="00554353">
            <w:pPr>
              <w:pStyle w:val="Tabletextright"/>
            </w:pPr>
            <w:r w:rsidRPr="000417C0">
              <w:t>94.7</w:t>
            </w:r>
          </w:p>
        </w:tc>
        <w:tc>
          <w:tcPr>
            <w:cnfStyle w:val="000001000000" w:firstRow="0" w:lastRow="0" w:firstColumn="0" w:lastColumn="0" w:oddVBand="0" w:evenVBand="1" w:oddHBand="0" w:evenHBand="0" w:firstRowFirstColumn="0" w:firstRowLastColumn="0" w:lastRowFirstColumn="0" w:lastRowLastColumn="0"/>
            <w:tcW w:w="1350" w:type="dxa"/>
          </w:tcPr>
          <w:p w14:paraId="24AB1A0B" w14:textId="053129EE" w:rsidR="002A7133" w:rsidRPr="00925D1C" w:rsidRDefault="00BC1609" w:rsidP="00554353">
            <w:pPr>
              <w:pStyle w:val="Tabletextright"/>
            </w:pPr>
            <w:r w:rsidRPr="00BC1609">
              <w:t>(2.0)</w:t>
            </w:r>
          </w:p>
        </w:tc>
        <w:tc>
          <w:tcPr>
            <w:cnfStyle w:val="000010000000" w:firstRow="0" w:lastRow="0" w:firstColumn="0" w:lastColumn="0" w:oddVBand="1" w:evenVBand="0" w:oddHBand="0" w:evenHBand="0" w:firstRowFirstColumn="0" w:firstRowLastColumn="0" w:lastRowFirstColumn="0" w:lastRowLastColumn="0"/>
            <w:tcW w:w="900" w:type="dxa"/>
          </w:tcPr>
          <w:p w14:paraId="5312DB35" w14:textId="77777777" w:rsidR="002A7133" w:rsidRPr="000417C0" w:rsidRDefault="002A7133" w:rsidP="00BC1609">
            <w:pPr>
              <w:pStyle w:val="TargetMet"/>
            </w:pPr>
          </w:p>
        </w:tc>
      </w:tr>
    </w:tbl>
    <w:p w14:paraId="11D880EC" w14:textId="415B7904" w:rsidR="002A7133" w:rsidRDefault="002A7133" w:rsidP="002A7133">
      <w:pPr>
        <w:pStyle w:val="Spacer"/>
      </w:pPr>
    </w:p>
    <w:p w14:paraId="6D3E74A7" w14:textId="77777777" w:rsidR="00B65A6B" w:rsidRPr="00F65579" w:rsidRDefault="00B65A6B" w:rsidP="002A7133">
      <w:pPr>
        <w:pStyle w:val="Spacer"/>
      </w:pPr>
    </w:p>
    <w:p w14:paraId="39D6878C" w14:textId="77777777" w:rsidR="002A7133" w:rsidRPr="00ED640C" w:rsidRDefault="002A7133" w:rsidP="002A7133">
      <w:pPr>
        <w:pStyle w:val="Spacer"/>
      </w:pPr>
    </w:p>
    <w:bookmarkEnd w:id="23"/>
    <w:p w14:paraId="7C501260" w14:textId="77777777" w:rsidR="002A7133" w:rsidRPr="00F65579" w:rsidRDefault="002A7133" w:rsidP="002A7133">
      <w:pPr>
        <w:pStyle w:val="Heading21"/>
        <w:spacing w:before="0"/>
        <w:rPr>
          <w:rFonts w:eastAsiaTheme="minorHAnsi"/>
        </w:rPr>
      </w:pPr>
      <w:r w:rsidRPr="00F65579">
        <w:rPr>
          <w:rFonts w:eastAsiaTheme="minorHAnsi"/>
        </w:rPr>
        <w:t>Discontinued operations</w:t>
      </w:r>
    </w:p>
    <w:p w14:paraId="26DDD780" w14:textId="77777777" w:rsidR="002A7133" w:rsidRPr="00F65579" w:rsidRDefault="002A7133" w:rsidP="002A7133">
      <w:r w:rsidRPr="00F65579">
        <w:t xml:space="preserve">There were no discontinued operations in </w:t>
      </w:r>
      <w:r>
        <w:t>2020-21</w:t>
      </w:r>
      <w:r w:rsidRPr="00F65579">
        <w:t>.</w:t>
      </w:r>
    </w:p>
    <w:p w14:paraId="27A10F43" w14:textId="77777777" w:rsidR="002A7133" w:rsidRPr="00F65579" w:rsidRDefault="002A7133" w:rsidP="002A7133">
      <w:pPr>
        <w:pStyle w:val="Spacer"/>
      </w:pPr>
    </w:p>
    <w:p w14:paraId="68D334EF" w14:textId="77777777" w:rsidR="002A7133" w:rsidRPr="00F65579" w:rsidRDefault="002A7133" w:rsidP="002A7133">
      <w:pPr>
        <w:sectPr w:rsidR="002A7133" w:rsidRPr="00F65579" w:rsidSect="00ED640C">
          <w:pgSz w:w="11909" w:h="16834" w:code="9"/>
          <w:pgMar w:top="1728" w:right="1152" w:bottom="1152" w:left="1152" w:header="720" w:footer="288" w:gutter="0"/>
          <w:cols w:space="720"/>
          <w:noEndnote/>
        </w:sectPr>
      </w:pPr>
    </w:p>
    <w:p w14:paraId="09A2AC7D" w14:textId="77777777" w:rsidR="002A7133" w:rsidRPr="00F65579" w:rsidRDefault="002A7133" w:rsidP="002A7133">
      <w:pPr>
        <w:pStyle w:val="Heading30"/>
      </w:pPr>
      <w:bookmarkStart w:id="49" w:name="_Hlk79095829"/>
      <w:r w:rsidRPr="00F65579">
        <w:lastRenderedPageBreak/>
        <w:t>Capital projects/asset investment programs</w:t>
      </w:r>
    </w:p>
    <w:bookmarkEnd w:id="49"/>
    <w:p w14:paraId="40BFEDF5" w14:textId="77777777" w:rsidR="002A7133" w:rsidRPr="00F65579" w:rsidRDefault="002A7133" w:rsidP="002A7133">
      <w:r w:rsidRPr="00F65579">
        <w:t xml:space="preserve">The Department and its related portfolio entities manage a range of capital projects to deliver services for government. </w:t>
      </w:r>
    </w:p>
    <w:p w14:paraId="1E18B2D6" w14:textId="4BA08DEE" w:rsidR="002A7133" w:rsidRPr="00F65579" w:rsidRDefault="002A7133" w:rsidP="002A7133">
      <w:r w:rsidRPr="00F65579">
        <w:t>Information on the new and existing capital projects for Departments and the broader Victorian public sector is contained in Budget Paper No.</w:t>
      </w:r>
      <w:r w:rsidRPr="00F65579">
        <w:rPr>
          <w:rFonts w:ascii="Calibri" w:hAnsi="Calibri" w:cs="Calibri"/>
        </w:rPr>
        <w:t> </w:t>
      </w:r>
      <w:r w:rsidRPr="00F65579">
        <w:t xml:space="preserve">4 </w:t>
      </w:r>
      <w:r w:rsidRPr="00F65579">
        <w:rPr>
          <w:i/>
        </w:rPr>
        <w:t>State Capital Program</w:t>
      </w:r>
      <w:r w:rsidRPr="00F65579">
        <w:t>, which is available on DTF</w:t>
      </w:r>
      <w:r w:rsidR="002C6ECA">
        <w:t>’</w:t>
      </w:r>
      <w:r w:rsidRPr="00F65579">
        <w:t xml:space="preserve">s website. </w:t>
      </w:r>
    </w:p>
    <w:p w14:paraId="3491859F" w14:textId="77777777" w:rsidR="002A7133" w:rsidRPr="00F65579" w:rsidRDefault="002A7133" w:rsidP="002A7133">
      <w:r w:rsidRPr="00F65579">
        <w:t>No major projects with a total estimated investment of $10</w:t>
      </w:r>
      <w:r w:rsidRPr="00F40EB5">
        <w:rPr>
          <w:rFonts w:ascii="Calibri" w:hAnsi="Calibri" w:cs="Calibri"/>
        </w:rPr>
        <w:t> </w:t>
      </w:r>
      <w:r w:rsidRPr="00F40EB5">
        <w:rPr>
          <w:rFonts w:cs="Calibri"/>
        </w:rPr>
        <w:t>million</w:t>
      </w:r>
      <w:r w:rsidRPr="00F65579">
        <w:t xml:space="preserve"> or greater were completed during the</w:t>
      </w:r>
      <w:r>
        <w:rPr>
          <w:rFonts w:ascii="Calibri" w:hAnsi="Calibri" w:cs="Calibri"/>
        </w:rPr>
        <w:t> </w:t>
      </w:r>
      <w:r w:rsidRPr="00F65579">
        <w:t>year.</w:t>
      </w:r>
    </w:p>
    <w:p w14:paraId="4DC00259" w14:textId="77777777" w:rsidR="002A7133" w:rsidRPr="00F65579" w:rsidRDefault="002A7133" w:rsidP="002A7133"/>
    <w:p w14:paraId="5A26E526" w14:textId="77777777" w:rsidR="002A7133" w:rsidRPr="00F65579" w:rsidRDefault="002A7133" w:rsidP="002A7133">
      <w:pPr>
        <w:pStyle w:val="Heading30"/>
      </w:pPr>
      <w:r w:rsidRPr="00F65579">
        <w:br w:type="column"/>
      </w:r>
      <w:r w:rsidRPr="00F65579">
        <w:t>Style conventions</w:t>
      </w:r>
    </w:p>
    <w:p w14:paraId="2131D453" w14:textId="77777777" w:rsidR="002A7133" w:rsidRPr="00F65579" w:rsidRDefault="002A7133" w:rsidP="002A7133">
      <w:pPr>
        <w:rPr>
          <w:rFonts w:cstheme="minorHAnsi"/>
        </w:rPr>
      </w:pPr>
      <w:r w:rsidRPr="00F65579">
        <w:rPr>
          <w:rFonts w:cstheme="minorHAnsi"/>
        </w:rPr>
        <w:t>Figures in the tables and in the text have been rounded. Discrepancies in tables between totals and sums of components reflect rounding. Percentage variations in all tables are based on the underlying unrounded amounts.</w:t>
      </w:r>
    </w:p>
    <w:p w14:paraId="0FAB2EC0" w14:textId="77777777" w:rsidR="002A7133" w:rsidRPr="00F65579" w:rsidRDefault="002A7133" w:rsidP="002A7133">
      <w:pPr>
        <w:rPr>
          <w:rFonts w:cstheme="minorHAnsi"/>
        </w:rPr>
      </w:pPr>
      <w:r w:rsidRPr="00F65579">
        <w:rPr>
          <w:rFonts w:cstheme="minorHAnsi"/>
        </w:rPr>
        <w:t>The notation used in the tables is as follows:</w:t>
      </w:r>
    </w:p>
    <w:p w14:paraId="352D30E0" w14:textId="77777777" w:rsidR="002A7133" w:rsidRPr="00F65579" w:rsidRDefault="002A7133" w:rsidP="002A7133">
      <w:pPr>
        <w:ind w:left="1980" w:hanging="1440"/>
        <w:rPr>
          <w:rFonts w:cstheme="minorHAnsi"/>
        </w:rPr>
      </w:pPr>
      <w:r w:rsidRPr="00F65579">
        <w:rPr>
          <w:rFonts w:cstheme="minorHAnsi"/>
        </w:rPr>
        <w:t>–</w:t>
      </w:r>
      <w:r w:rsidRPr="00F65579">
        <w:rPr>
          <w:rFonts w:cstheme="minorHAnsi"/>
        </w:rPr>
        <w:tab/>
        <w:t>zero, or rounded to zero</w:t>
      </w:r>
    </w:p>
    <w:p w14:paraId="21B8D2E6" w14:textId="77777777" w:rsidR="002A7133" w:rsidRPr="00F65579" w:rsidRDefault="002A7133" w:rsidP="002A7133">
      <w:pPr>
        <w:ind w:left="1980" w:hanging="1440"/>
        <w:rPr>
          <w:rFonts w:cstheme="minorHAnsi"/>
        </w:rPr>
      </w:pPr>
      <w:r w:rsidRPr="00F65579">
        <w:rPr>
          <w:rFonts w:cstheme="minorHAnsi"/>
        </w:rPr>
        <w:t>1</w:t>
      </w:r>
      <w:r w:rsidRPr="00F40EB5">
        <w:rPr>
          <w:rFonts w:ascii="Calibri" w:hAnsi="Calibri" w:cs="Calibri"/>
        </w:rPr>
        <w:t> </w:t>
      </w:r>
      <w:r w:rsidRPr="00F40EB5">
        <w:rPr>
          <w:rFonts w:cs="Calibri"/>
        </w:rPr>
        <w:t>billion</w:t>
      </w:r>
      <w:r w:rsidRPr="00F65579">
        <w:rPr>
          <w:rFonts w:cstheme="minorHAnsi"/>
        </w:rPr>
        <w:tab/>
        <w:t>1</w:t>
      </w:r>
      <w:r w:rsidRPr="00F65579">
        <w:rPr>
          <w:rFonts w:ascii="Calibri" w:hAnsi="Calibri" w:cs="Calibri"/>
        </w:rPr>
        <w:t> </w:t>
      </w:r>
      <w:r w:rsidRPr="00F65579">
        <w:rPr>
          <w:rFonts w:cstheme="minorHAnsi"/>
        </w:rPr>
        <w:t>000</w:t>
      </w:r>
      <w:r w:rsidRPr="00F40EB5">
        <w:rPr>
          <w:rFonts w:ascii="Calibri" w:hAnsi="Calibri" w:cs="Calibri"/>
        </w:rPr>
        <w:t> </w:t>
      </w:r>
      <w:r w:rsidRPr="00F40EB5">
        <w:rPr>
          <w:rFonts w:cs="Calibri"/>
        </w:rPr>
        <w:t>million</w:t>
      </w:r>
    </w:p>
    <w:p w14:paraId="4A7F8D02" w14:textId="77777777" w:rsidR="002A7133" w:rsidRPr="00F65579" w:rsidRDefault="002A7133" w:rsidP="002A7133">
      <w:pPr>
        <w:ind w:left="1980" w:hanging="1440"/>
        <w:rPr>
          <w:rFonts w:cstheme="minorHAnsi"/>
        </w:rPr>
      </w:pPr>
      <w:r w:rsidRPr="00F65579">
        <w:rPr>
          <w:rFonts w:cstheme="minorHAnsi"/>
        </w:rPr>
        <w:t>200x</w:t>
      </w:r>
      <w:r w:rsidRPr="00F65579">
        <w:rPr>
          <w:rFonts w:cstheme="minorHAnsi"/>
        </w:rPr>
        <w:tab/>
        <w:t>year period</w:t>
      </w:r>
    </w:p>
    <w:p w14:paraId="1A515C32" w14:textId="77777777" w:rsidR="002A7133" w:rsidRPr="00F65579" w:rsidRDefault="002A7133" w:rsidP="002A7133">
      <w:pPr>
        <w:ind w:left="1980" w:hanging="1440"/>
        <w:rPr>
          <w:rFonts w:cstheme="minorHAnsi"/>
        </w:rPr>
      </w:pPr>
      <w:r w:rsidRPr="00F65579">
        <w:rPr>
          <w:rFonts w:cstheme="minorHAnsi"/>
        </w:rPr>
        <w:t>200x</w:t>
      </w:r>
      <w:r>
        <w:rPr>
          <w:rFonts w:cstheme="minorHAnsi"/>
        </w:rPr>
        <w:noBreakHyphen/>
      </w:r>
      <w:r w:rsidRPr="00F65579">
        <w:rPr>
          <w:rFonts w:cstheme="minorHAnsi"/>
        </w:rPr>
        <w:t>0x</w:t>
      </w:r>
      <w:r w:rsidRPr="00F65579">
        <w:rPr>
          <w:rFonts w:cstheme="minorHAnsi"/>
        </w:rPr>
        <w:tab/>
        <w:t>year period</w:t>
      </w:r>
    </w:p>
    <w:p w14:paraId="3E4AB52B" w14:textId="77777777" w:rsidR="002A7133" w:rsidRPr="00F65579" w:rsidRDefault="002A7133" w:rsidP="002A7133">
      <w:pPr>
        <w:ind w:left="1980" w:hanging="1440"/>
        <w:rPr>
          <w:rFonts w:cstheme="minorHAnsi"/>
        </w:rPr>
      </w:pPr>
      <w:r w:rsidRPr="00F65579">
        <w:rPr>
          <w:rFonts w:cstheme="minorHAnsi"/>
        </w:rPr>
        <w:t>n/a</w:t>
      </w:r>
      <w:r w:rsidRPr="00F65579">
        <w:rPr>
          <w:rFonts w:cstheme="minorHAnsi"/>
        </w:rPr>
        <w:tab/>
        <w:t>not available or not applicable</w:t>
      </w:r>
    </w:p>
    <w:p w14:paraId="531505A4" w14:textId="77777777" w:rsidR="002A7133" w:rsidRPr="00F65579" w:rsidRDefault="002A7133" w:rsidP="002A7133">
      <w:pPr>
        <w:ind w:left="1980" w:hanging="1440"/>
        <w:rPr>
          <w:rFonts w:cstheme="minorHAnsi"/>
        </w:rPr>
      </w:pPr>
      <w:r w:rsidRPr="00F65579">
        <w:rPr>
          <w:rFonts w:cstheme="minorHAnsi"/>
        </w:rPr>
        <w:t>(xxx.x)</w:t>
      </w:r>
      <w:r w:rsidRPr="00F65579">
        <w:rPr>
          <w:rFonts w:cstheme="minorHAnsi"/>
        </w:rPr>
        <w:tab/>
        <w:t>negative numbers</w:t>
      </w:r>
    </w:p>
    <w:p w14:paraId="6886484E" w14:textId="5857EE44" w:rsidR="002A7133" w:rsidRDefault="002A7133" w:rsidP="002A7133"/>
    <w:p w14:paraId="1D1BBD61" w14:textId="77777777" w:rsidR="00F502F7" w:rsidRDefault="00F502F7" w:rsidP="00F502F7">
      <w:pPr>
        <w:pStyle w:val="Heading21"/>
        <w:sectPr w:rsidR="00F502F7" w:rsidSect="003852FB">
          <w:pgSz w:w="11909" w:h="16834" w:code="9"/>
          <w:pgMar w:top="1728" w:right="1152" w:bottom="1152" w:left="1152" w:header="720" w:footer="288" w:gutter="0"/>
          <w:cols w:num="2" w:space="720"/>
          <w:noEndnote/>
        </w:sectPr>
      </w:pPr>
    </w:p>
    <w:p w14:paraId="7BC1E73B" w14:textId="65D4505C" w:rsidR="00F502F7" w:rsidRPr="00F65579" w:rsidRDefault="00F502F7" w:rsidP="00F502F7">
      <w:pPr>
        <w:pStyle w:val="Heading21"/>
        <w:rPr>
          <w:vertAlign w:val="superscript"/>
        </w:rPr>
      </w:pPr>
      <w:r w:rsidRPr="006E29B0">
        <w:lastRenderedPageBreak/>
        <w:t>Victorian Transport Fund</w:t>
      </w:r>
      <w:r w:rsidRPr="006E29B0">
        <w:rPr>
          <w:vertAlign w:val="superscript"/>
        </w:rPr>
        <w:t>(a)</w:t>
      </w:r>
    </w:p>
    <w:p w14:paraId="58D0C6E8" w14:textId="5DD9330C" w:rsidR="00F502F7" w:rsidRPr="00F65579" w:rsidRDefault="00F502F7" w:rsidP="00F502F7">
      <w:pPr>
        <w:pStyle w:val="Tableheading"/>
      </w:pPr>
      <w:r w:rsidRPr="00F65579">
        <w:t>Balance of the trust as at 30 June 20</w:t>
      </w:r>
      <w:r>
        <w:t>2</w:t>
      </w:r>
      <w:r w:rsidR="00232928">
        <w:t>1</w:t>
      </w:r>
    </w:p>
    <w:tbl>
      <w:tblPr>
        <w:tblStyle w:val="AnnualReporttexttable"/>
        <w:tblW w:w="4320" w:type="dxa"/>
        <w:tblLook w:val="00A0" w:firstRow="1" w:lastRow="0" w:firstColumn="1" w:lastColumn="0" w:noHBand="0" w:noVBand="0"/>
      </w:tblPr>
      <w:tblGrid>
        <w:gridCol w:w="3330"/>
        <w:gridCol w:w="990"/>
      </w:tblGrid>
      <w:tr w:rsidR="00F502F7" w:rsidRPr="00F65579" w14:paraId="76A73C57" w14:textId="77777777" w:rsidTr="00F502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shd w:val="clear" w:color="auto" w:fill="auto"/>
            <w:noWrap/>
            <w:hideMark/>
          </w:tcPr>
          <w:p w14:paraId="5C6B9184" w14:textId="77777777" w:rsidR="00F502F7" w:rsidRPr="00F65579" w:rsidRDefault="00F502F7" w:rsidP="00C130A1">
            <w:pPr>
              <w:pStyle w:val="Tabletext"/>
            </w:pP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noWrap/>
            <w:hideMark/>
          </w:tcPr>
          <w:p w14:paraId="25BA49A0" w14:textId="368C8D84" w:rsidR="00F502F7" w:rsidRPr="00F65579" w:rsidRDefault="00F502F7" w:rsidP="00C130A1">
            <w:pPr>
              <w:pStyle w:val="Tabletextheadingright"/>
              <w:rPr>
                <w:b/>
              </w:rPr>
            </w:pPr>
            <w:r w:rsidRPr="00F65579">
              <w:rPr>
                <w:b/>
              </w:rPr>
              <w:t>20</w:t>
            </w:r>
            <w:r>
              <w:rPr>
                <w:b/>
              </w:rPr>
              <w:t>20</w:t>
            </w:r>
            <w:r>
              <w:rPr>
                <w:b/>
              </w:rPr>
              <w:noBreakHyphen/>
              <w:t>21</w:t>
            </w:r>
            <w:r w:rsidRPr="00F65579">
              <w:rPr>
                <w:b/>
              </w:rPr>
              <w:t xml:space="preserve"> actual</w:t>
            </w:r>
          </w:p>
        </w:tc>
      </w:tr>
      <w:tr w:rsidR="00F502F7" w:rsidRPr="00F65579" w14:paraId="60A842F7" w14:textId="77777777" w:rsidTr="00F502F7">
        <w:tc>
          <w:tcPr>
            <w:cnfStyle w:val="001000000000" w:firstRow="0" w:lastRow="0" w:firstColumn="1" w:lastColumn="0" w:oddVBand="0" w:evenVBand="0" w:oddHBand="0" w:evenHBand="0" w:firstRowFirstColumn="0" w:firstRowLastColumn="0" w:lastRowFirstColumn="0" w:lastRowLastColumn="0"/>
            <w:tcW w:w="3330" w:type="dxa"/>
            <w:shd w:val="clear" w:color="auto" w:fill="auto"/>
            <w:noWrap/>
            <w:hideMark/>
          </w:tcPr>
          <w:p w14:paraId="08C2BECF" w14:textId="77777777" w:rsidR="00F502F7" w:rsidRPr="00F65579" w:rsidRDefault="00F502F7" w:rsidP="00C130A1">
            <w:pPr>
              <w:pStyle w:val="Tabletext"/>
            </w:pP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noWrap/>
            <w:hideMark/>
          </w:tcPr>
          <w:p w14:paraId="321EBF93" w14:textId="77777777" w:rsidR="00F502F7" w:rsidRPr="00F65579" w:rsidRDefault="00F502F7" w:rsidP="00C130A1">
            <w:pPr>
              <w:pStyle w:val="Tabletextheadingright"/>
            </w:pPr>
            <w:r w:rsidRPr="00F65579">
              <w:t>$m</w:t>
            </w:r>
          </w:p>
        </w:tc>
      </w:tr>
      <w:tr w:rsidR="00F502F7" w:rsidRPr="00F65579" w14:paraId="1DCFAD5E"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hideMark/>
          </w:tcPr>
          <w:p w14:paraId="321DF265" w14:textId="77777777" w:rsidR="00F502F7" w:rsidRPr="00F65579" w:rsidRDefault="00F502F7" w:rsidP="00C130A1">
            <w:pPr>
              <w:pStyle w:val="Tabletextbold"/>
            </w:pPr>
            <w:r w:rsidRPr="00F65579">
              <w:t xml:space="preserve">Opening </w:t>
            </w:r>
            <w:r>
              <w:t xml:space="preserve">cash </w:t>
            </w:r>
            <w:r w:rsidRPr="00F65579">
              <w:t>balance</w:t>
            </w:r>
          </w:p>
        </w:tc>
        <w:tc>
          <w:tcPr>
            <w:cnfStyle w:val="000010000000" w:firstRow="0" w:lastRow="0" w:firstColumn="0" w:lastColumn="0" w:oddVBand="1" w:evenVBand="0" w:oddHBand="0" w:evenHBand="0" w:firstRowFirstColumn="0" w:firstRowLastColumn="0" w:lastRowFirstColumn="0" w:lastRowLastColumn="0"/>
            <w:tcW w:w="990" w:type="dxa"/>
            <w:noWrap/>
          </w:tcPr>
          <w:p w14:paraId="41E8DF6A" w14:textId="7C6557B9" w:rsidR="00F502F7" w:rsidRPr="00F65579" w:rsidRDefault="006E29B0" w:rsidP="00C130A1">
            <w:pPr>
              <w:pStyle w:val="Tabletextrightbold"/>
            </w:pPr>
            <w:r w:rsidRPr="006E29B0">
              <w:t>2 578</w:t>
            </w:r>
          </w:p>
        </w:tc>
      </w:tr>
      <w:tr w:rsidR="00F502F7" w:rsidRPr="00F65579" w14:paraId="03894FAE"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hideMark/>
          </w:tcPr>
          <w:p w14:paraId="433AAA0B" w14:textId="77777777" w:rsidR="00F502F7" w:rsidRPr="00F65579" w:rsidRDefault="00F502F7" w:rsidP="00C130A1">
            <w:pPr>
              <w:pStyle w:val="Tabletext"/>
            </w:pPr>
            <w:r w:rsidRPr="00F65579">
              <w:t>Receipts into the trust</w:t>
            </w:r>
          </w:p>
        </w:tc>
        <w:tc>
          <w:tcPr>
            <w:cnfStyle w:val="000010000000" w:firstRow="0" w:lastRow="0" w:firstColumn="0" w:lastColumn="0" w:oddVBand="1" w:evenVBand="0" w:oddHBand="0" w:evenHBand="0" w:firstRowFirstColumn="0" w:firstRowLastColumn="0" w:lastRowFirstColumn="0" w:lastRowLastColumn="0"/>
            <w:tcW w:w="990" w:type="dxa"/>
            <w:noWrap/>
          </w:tcPr>
          <w:p w14:paraId="3C9A38FE" w14:textId="77777777" w:rsidR="00F502F7" w:rsidRPr="00F65579" w:rsidRDefault="00F502F7" w:rsidP="00C130A1">
            <w:pPr>
              <w:pStyle w:val="Tabletextright"/>
            </w:pPr>
          </w:p>
        </w:tc>
      </w:tr>
      <w:tr w:rsidR="006E29B0" w:rsidRPr="00F65579" w14:paraId="525DE2DE"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tcPr>
          <w:p w14:paraId="45C26CCD" w14:textId="76433DF2" w:rsidR="006E29B0" w:rsidRPr="00F65579" w:rsidRDefault="006E29B0" w:rsidP="006E29B0">
            <w:pPr>
              <w:pStyle w:val="Tabletextindent"/>
              <w:ind w:left="250"/>
            </w:pPr>
            <w:r w:rsidRPr="006C6D21">
              <w:t>Interest revenue</w:t>
            </w:r>
          </w:p>
        </w:tc>
        <w:tc>
          <w:tcPr>
            <w:cnfStyle w:val="000010000000" w:firstRow="0" w:lastRow="0" w:firstColumn="0" w:lastColumn="0" w:oddVBand="1" w:evenVBand="0" w:oddHBand="0" w:evenHBand="0" w:firstRowFirstColumn="0" w:firstRowLastColumn="0" w:lastRowFirstColumn="0" w:lastRowLastColumn="0"/>
            <w:tcW w:w="990" w:type="dxa"/>
            <w:noWrap/>
          </w:tcPr>
          <w:p w14:paraId="4ED4BCDA" w14:textId="26C549B3" w:rsidR="006E29B0" w:rsidRPr="00F65579" w:rsidRDefault="006E29B0" w:rsidP="006E29B0">
            <w:pPr>
              <w:pStyle w:val="Tabletextright"/>
            </w:pPr>
            <w:r w:rsidRPr="00EA4DA1">
              <w:t>1</w:t>
            </w:r>
          </w:p>
        </w:tc>
      </w:tr>
      <w:tr w:rsidR="006E29B0" w:rsidRPr="00F65579" w14:paraId="04AEE91D"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tcPr>
          <w:p w14:paraId="76D53929" w14:textId="0CAC5B49" w:rsidR="006E29B0" w:rsidRPr="00F65579" w:rsidRDefault="006E29B0" w:rsidP="006E29B0">
            <w:pPr>
              <w:pStyle w:val="Tabletextindent"/>
              <w:ind w:left="250"/>
            </w:pPr>
            <w:r w:rsidRPr="006E29B0">
              <w:t>Commonwealth</w:t>
            </w:r>
            <w:r w:rsidRPr="006C6D21">
              <w:t xml:space="preserve"> funding</w:t>
            </w:r>
            <w:r w:rsidRPr="006E29B0">
              <w:rPr>
                <w:vertAlign w:val="superscript"/>
              </w:rPr>
              <w:t>(b)</w:t>
            </w:r>
          </w:p>
        </w:tc>
        <w:tc>
          <w:tcPr>
            <w:cnfStyle w:val="000010000000" w:firstRow="0" w:lastRow="0" w:firstColumn="0" w:lastColumn="0" w:oddVBand="1" w:evenVBand="0" w:oddHBand="0" w:evenHBand="0" w:firstRowFirstColumn="0" w:firstRowLastColumn="0" w:lastRowFirstColumn="0" w:lastRowLastColumn="0"/>
            <w:tcW w:w="990" w:type="dxa"/>
            <w:noWrap/>
          </w:tcPr>
          <w:p w14:paraId="6CFEC3EA" w14:textId="79A9232D" w:rsidR="006E29B0" w:rsidRPr="00F65579" w:rsidRDefault="006E29B0" w:rsidP="006E29B0">
            <w:pPr>
              <w:pStyle w:val="Tabletextright"/>
            </w:pPr>
            <w:r w:rsidRPr="00EA4DA1">
              <w:t>522</w:t>
            </w:r>
          </w:p>
        </w:tc>
      </w:tr>
      <w:tr w:rsidR="006E29B0" w:rsidRPr="00F65579" w14:paraId="155E20FB"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tcPr>
          <w:p w14:paraId="4531AFD0" w14:textId="434A9BC1" w:rsidR="006E29B0" w:rsidRPr="00F65579" w:rsidRDefault="006E29B0" w:rsidP="006E29B0">
            <w:pPr>
              <w:pStyle w:val="Tabletextindent"/>
              <w:ind w:left="250"/>
              <w:rPr>
                <w:b/>
              </w:rPr>
            </w:pPr>
            <w:r w:rsidRPr="006C6D21">
              <w:t>State Appropriations</w:t>
            </w:r>
            <w:r w:rsidRPr="006E29B0">
              <w:rPr>
                <w:vertAlign w:val="superscript"/>
              </w:rPr>
              <w:t>(c)</w:t>
            </w:r>
          </w:p>
        </w:tc>
        <w:tc>
          <w:tcPr>
            <w:cnfStyle w:val="000010000000" w:firstRow="0" w:lastRow="0" w:firstColumn="0" w:lastColumn="0" w:oddVBand="1" w:evenVBand="0" w:oddHBand="0" w:evenHBand="0" w:firstRowFirstColumn="0" w:firstRowLastColumn="0" w:lastRowFirstColumn="0" w:lastRowLastColumn="0"/>
            <w:tcW w:w="990" w:type="dxa"/>
            <w:noWrap/>
          </w:tcPr>
          <w:p w14:paraId="1E3293D5" w14:textId="68B77CAA" w:rsidR="006E29B0" w:rsidRPr="00F65579" w:rsidRDefault="006E29B0" w:rsidP="006E29B0">
            <w:pPr>
              <w:pStyle w:val="Tabletextright"/>
            </w:pPr>
            <w:r w:rsidRPr="00EA4DA1">
              <w:t>1 816</w:t>
            </w:r>
          </w:p>
        </w:tc>
      </w:tr>
      <w:tr w:rsidR="006E29B0" w:rsidRPr="00F65579" w14:paraId="7700DA47"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hideMark/>
          </w:tcPr>
          <w:p w14:paraId="5724056A" w14:textId="5EF4F934" w:rsidR="006E29B0" w:rsidRPr="00F65579" w:rsidRDefault="006E29B0" w:rsidP="006E29B0">
            <w:pPr>
              <w:pStyle w:val="Tabletextbold"/>
            </w:pPr>
            <w:r w:rsidRPr="006E29B0">
              <w:t>Total funding available</w:t>
            </w:r>
          </w:p>
        </w:tc>
        <w:tc>
          <w:tcPr>
            <w:cnfStyle w:val="000010000000" w:firstRow="0" w:lastRow="0" w:firstColumn="0" w:lastColumn="0" w:oddVBand="1" w:evenVBand="0" w:oddHBand="0" w:evenHBand="0" w:firstRowFirstColumn="0" w:firstRowLastColumn="0" w:lastRowFirstColumn="0" w:lastRowLastColumn="0"/>
            <w:tcW w:w="990" w:type="dxa"/>
            <w:noWrap/>
          </w:tcPr>
          <w:p w14:paraId="1BF0913F" w14:textId="623687C2" w:rsidR="006E29B0" w:rsidRPr="00F65579" w:rsidRDefault="006E29B0" w:rsidP="006E29B0">
            <w:pPr>
              <w:pStyle w:val="Tabletextrightbold"/>
            </w:pPr>
            <w:r w:rsidRPr="00EA4DA1">
              <w:t>4 917</w:t>
            </w:r>
          </w:p>
        </w:tc>
      </w:tr>
      <w:tr w:rsidR="00F502F7" w:rsidRPr="00841C93" w14:paraId="40E5227E"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hideMark/>
          </w:tcPr>
          <w:p w14:paraId="76C2BF10" w14:textId="77777777" w:rsidR="00F502F7" w:rsidRPr="00841C93" w:rsidRDefault="00F502F7" w:rsidP="00C130A1">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990" w:type="dxa"/>
            <w:noWrap/>
          </w:tcPr>
          <w:p w14:paraId="2828D0F6" w14:textId="77777777" w:rsidR="00F502F7" w:rsidRPr="00841C93" w:rsidRDefault="00F502F7" w:rsidP="00C130A1">
            <w:pPr>
              <w:pStyle w:val="Tabletextright"/>
              <w:rPr>
                <w:sz w:val="8"/>
              </w:rPr>
            </w:pPr>
          </w:p>
        </w:tc>
      </w:tr>
      <w:tr w:rsidR="00F502F7" w:rsidRPr="00F65579" w14:paraId="16E68448"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hideMark/>
          </w:tcPr>
          <w:p w14:paraId="31690D4C" w14:textId="77777777" w:rsidR="00F502F7" w:rsidRPr="00F65579" w:rsidRDefault="00F502F7" w:rsidP="00C130A1">
            <w:pPr>
              <w:pStyle w:val="Tabletext"/>
            </w:pPr>
            <w:r w:rsidRPr="00F65579">
              <w:t>Payments from the trust</w:t>
            </w:r>
          </w:p>
        </w:tc>
        <w:tc>
          <w:tcPr>
            <w:cnfStyle w:val="000010000000" w:firstRow="0" w:lastRow="0" w:firstColumn="0" w:lastColumn="0" w:oddVBand="1" w:evenVBand="0" w:oddHBand="0" w:evenHBand="0" w:firstRowFirstColumn="0" w:firstRowLastColumn="0" w:lastRowFirstColumn="0" w:lastRowLastColumn="0"/>
            <w:tcW w:w="990" w:type="dxa"/>
            <w:noWrap/>
          </w:tcPr>
          <w:p w14:paraId="262FE810" w14:textId="77777777" w:rsidR="00F502F7" w:rsidRPr="00F65579" w:rsidRDefault="00F502F7" w:rsidP="00C130A1">
            <w:pPr>
              <w:pStyle w:val="Tabletextright"/>
            </w:pPr>
          </w:p>
        </w:tc>
      </w:tr>
      <w:tr w:rsidR="006E29B0" w:rsidRPr="00F65579" w14:paraId="70E340BC" w14:textId="77777777" w:rsidTr="00F502F7">
        <w:trPr>
          <w:trHeight w:val="180"/>
        </w:trPr>
        <w:tc>
          <w:tcPr>
            <w:cnfStyle w:val="001000000000" w:firstRow="0" w:lastRow="0" w:firstColumn="1" w:lastColumn="0" w:oddVBand="0" w:evenVBand="0" w:oddHBand="0" w:evenHBand="0" w:firstRowFirstColumn="0" w:firstRowLastColumn="0" w:lastRowFirstColumn="0" w:lastRowLastColumn="0"/>
            <w:tcW w:w="3330" w:type="dxa"/>
            <w:noWrap/>
          </w:tcPr>
          <w:p w14:paraId="246D8929" w14:textId="21408568" w:rsidR="006E29B0" w:rsidRPr="00F65579" w:rsidRDefault="006E29B0" w:rsidP="006E29B0">
            <w:pPr>
              <w:pStyle w:val="Tabletextindent"/>
              <w:ind w:left="270"/>
            </w:pPr>
            <w:r w:rsidRPr="004044F8">
              <w:t xml:space="preserve">Level </w:t>
            </w:r>
            <w:r w:rsidR="00B40382">
              <w:t>C</w:t>
            </w:r>
            <w:r w:rsidRPr="004044F8">
              <w:t xml:space="preserve">rossing </w:t>
            </w:r>
            <w:r w:rsidR="00B40382">
              <w:t>R</w:t>
            </w:r>
            <w:r w:rsidRPr="004044F8">
              <w:t xml:space="preserve">emoval </w:t>
            </w:r>
            <w:r w:rsidR="00B40382">
              <w:t>P</w:t>
            </w:r>
            <w:r w:rsidRPr="004044F8">
              <w:t>rogram</w:t>
            </w:r>
          </w:p>
        </w:tc>
        <w:tc>
          <w:tcPr>
            <w:cnfStyle w:val="000010000000" w:firstRow="0" w:lastRow="0" w:firstColumn="0" w:lastColumn="0" w:oddVBand="1" w:evenVBand="0" w:oddHBand="0" w:evenHBand="0" w:firstRowFirstColumn="0" w:firstRowLastColumn="0" w:lastRowFirstColumn="0" w:lastRowLastColumn="0"/>
            <w:tcW w:w="990" w:type="dxa"/>
            <w:noWrap/>
          </w:tcPr>
          <w:p w14:paraId="1933BCEB" w14:textId="65B3914F" w:rsidR="006E29B0" w:rsidRPr="00F65579" w:rsidRDefault="006E29B0" w:rsidP="006E29B0">
            <w:pPr>
              <w:pStyle w:val="Tabletextright"/>
            </w:pPr>
            <w:r w:rsidRPr="00DC656F">
              <w:t>2 144</w:t>
            </w:r>
          </w:p>
        </w:tc>
      </w:tr>
      <w:tr w:rsidR="006E29B0" w:rsidRPr="00F65579" w14:paraId="36160C09" w14:textId="77777777" w:rsidTr="005A2A0D">
        <w:trPr>
          <w:trHeight w:val="180"/>
        </w:trPr>
        <w:tc>
          <w:tcPr>
            <w:cnfStyle w:val="001000000000" w:firstRow="0" w:lastRow="0" w:firstColumn="1" w:lastColumn="0" w:oddVBand="0" w:evenVBand="0" w:oddHBand="0" w:evenHBand="0" w:firstRowFirstColumn="0" w:firstRowLastColumn="0" w:lastRowFirstColumn="0" w:lastRowLastColumn="0"/>
            <w:tcW w:w="3330" w:type="dxa"/>
            <w:noWrap/>
          </w:tcPr>
          <w:p w14:paraId="1C3CCCCE" w14:textId="2BA58FCC" w:rsidR="006E29B0" w:rsidRPr="00F65579" w:rsidRDefault="006E29B0" w:rsidP="006E29B0">
            <w:pPr>
              <w:pStyle w:val="Tabletextindent"/>
              <w:ind w:left="270"/>
            </w:pPr>
            <w:r w:rsidRPr="004044F8">
              <w:t>Caulfield to Dandenong conventional signalling and power infrastructure upgrade</w:t>
            </w:r>
          </w:p>
        </w:tc>
        <w:tc>
          <w:tcPr>
            <w:cnfStyle w:val="000010000000" w:firstRow="0" w:lastRow="0" w:firstColumn="0" w:lastColumn="0" w:oddVBand="1" w:evenVBand="0" w:oddHBand="0" w:evenHBand="0" w:firstRowFirstColumn="0" w:firstRowLastColumn="0" w:lastRowFirstColumn="0" w:lastRowLastColumn="0"/>
            <w:tcW w:w="990" w:type="dxa"/>
            <w:noWrap/>
          </w:tcPr>
          <w:p w14:paraId="6389BC9F" w14:textId="34DA7717" w:rsidR="006E29B0" w:rsidRPr="00F65579" w:rsidRDefault="006E29B0" w:rsidP="006E29B0">
            <w:pPr>
              <w:pStyle w:val="Tabletextright"/>
            </w:pPr>
            <w:r w:rsidRPr="00DC656F">
              <w:t>–</w:t>
            </w:r>
          </w:p>
        </w:tc>
      </w:tr>
      <w:tr w:rsidR="006E29B0" w:rsidRPr="00F65579" w14:paraId="2CDE7D7D" w14:textId="77777777" w:rsidTr="005A2A0D">
        <w:tc>
          <w:tcPr>
            <w:cnfStyle w:val="001000000000" w:firstRow="0" w:lastRow="0" w:firstColumn="1" w:lastColumn="0" w:oddVBand="0" w:evenVBand="0" w:oddHBand="0" w:evenHBand="0" w:firstRowFirstColumn="0" w:firstRowLastColumn="0" w:lastRowFirstColumn="0" w:lastRowLastColumn="0"/>
            <w:tcW w:w="3330" w:type="dxa"/>
            <w:noWrap/>
          </w:tcPr>
          <w:p w14:paraId="06D87ACF" w14:textId="098A3F1C" w:rsidR="006E29B0" w:rsidRPr="00F65579" w:rsidRDefault="006E29B0" w:rsidP="006E29B0">
            <w:pPr>
              <w:pStyle w:val="Tabletextindent"/>
              <w:ind w:left="270"/>
            </w:pPr>
            <w:r w:rsidRPr="004044F8">
              <w:t>North East Link</w:t>
            </w:r>
          </w:p>
        </w:tc>
        <w:tc>
          <w:tcPr>
            <w:cnfStyle w:val="000010000000" w:firstRow="0" w:lastRow="0" w:firstColumn="0" w:lastColumn="0" w:oddVBand="1" w:evenVBand="0" w:oddHBand="0" w:evenHBand="0" w:firstRowFirstColumn="0" w:firstRowLastColumn="0" w:lastRowFirstColumn="0" w:lastRowLastColumn="0"/>
            <w:tcW w:w="990" w:type="dxa"/>
            <w:noWrap/>
          </w:tcPr>
          <w:p w14:paraId="39EBF9E4" w14:textId="3C177CB5" w:rsidR="006E29B0" w:rsidRPr="00F65579" w:rsidRDefault="006E29B0" w:rsidP="006E29B0">
            <w:pPr>
              <w:pStyle w:val="Tabletextright"/>
            </w:pPr>
            <w:r w:rsidRPr="00DC656F">
              <w:t>849</w:t>
            </w:r>
          </w:p>
        </w:tc>
      </w:tr>
      <w:tr w:rsidR="006E29B0" w:rsidRPr="00F65579" w14:paraId="79B82E47" w14:textId="77777777" w:rsidTr="005A2A0D">
        <w:tc>
          <w:tcPr>
            <w:cnfStyle w:val="001000000000" w:firstRow="0" w:lastRow="0" w:firstColumn="1" w:lastColumn="0" w:oddVBand="0" w:evenVBand="0" w:oddHBand="0" w:evenHBand="0" w:firstRowFirstColumn="0" w:firstRowLastColumn="0" w:lastRowFirstColumn="0" w:lastRowLastColumn="0"/>
            <w:tcW w:w="3330" w:type="dxa"/>
            <w:noWrap/>
          </w:tcPr>
          <w:p w14:paraId="6E810032" w14:textId="17A3B8EA" w:rsidR="006E29B0" w:rsidRPr="00F65579" w:rsidRDefault="006E29B0" w:rsidP="006E29B0">
            <w:pPr>
              <w:pStyle w:val="Tabletextindent"/>
              <w:ind w:left="270"/>
            </w:pPr>
            <w:r w:rsidRPr="004044F8">
              <w:t>Airport Rail Link</w:t>
            </w:r>
          </w:p>
        </w:tc>
        <w:tc>
          <w:tcPr>
            <w:cnfStyle w:val="000010000000" w:firstRow="0" w:lastRow="0" w:firstColumn="0" w:lastColumn="0" w:oddVBand="1" w:evenVBand="0" w:oddHBand="0" w:evenHBand="0" w:firstRowFirstColumn="0" w:firstRowLastColumn="0" w:lastRowFirstColumn="0" w:lastRowLastColumn="0"/>
            <w:tcW w:w="990" w:type="dxa"/>
            <w:noWrap/>
          </w:tcPr>
          <w:p w14:paraId="65F16B8F" w14:textId="6C17ECF0" w:rsidR="006E29B0" w:rsidRPr="00F65579" w:rsidRDefault="006E29B0" w:rsidP="006E29B0">
            <w:pPr>
              <w:pStyle w:val="Tabletextright"/>
            </w:pPr>
            <w:r w:rsidRPr="00DC656F">
              <w:t>123</w:t>
            </w:r>
          </w:p>
        </w:tc>
      </w:tr>
      <w:tr w:rsidR="006E29B0" w:rsidRPr="00F65579" w14:paraId="4F66E190" w14:textId="77777777" w:rsidTr="005A2A0D">
        <w:tc>
          <w:tcPr>
            <w:cnfStyle w:val="001000000000" w:firstRow="0" w:lastRow="0" w:firstColumn="1" w:lastColumn="0" w:oddVBand="0" w:evenVBand="0" w:oddHBand="0" w:evenHBand="0" w:firstRowFirstColumn="0" w:firstRowLastColumn="0" w:lastRowFirstColumn="0" w:lastRowLastColumn="0"/>
            <w:tcW w:w="3330" w:type="dxa"/>
            <w:noWrap/>
          </w:tcPr>
          <w:p w14:paraId="29D45820" w14:textId="7EF9B522" w:rsidR="006E29B0" w:rsidRPr="00F65579" w:rsidRDefault="006E29B0" w:rsidP="006E29B0">
            <w:pPr>
              <w:pStyle w:val="Tabletextindent"/>
              <w:ind w:left="270"/>
            </w:pPr>
            <w:r w:rsidRPr="004044F8">
              <w:t>Regional Rail Revival</w:t>
            </w:r>
          </w:p>
        </w:tc>
        <w:tc>
          <w:tcPr>
            <w:cnfStyle w:val="000010000000" w:firstRow="0" w:lastRow="0" w:firstColumn="0" w:lastColumn="0" w:oddVBand="1" w:evenVBand="0" w:oddHBand="0" w:evenHBand="0" w:firstRowFirstColumn="0" w:firstRowLastColumn="0" w:lastRowFirstColumn="0" w:lastRowLastColumn="0"/>
            <w:tcW w:w="990" w:type="dxa"/>
            <w:noWrap/>
          </w:tcPr>
          <w:p w14:paraId="524580B1" w14:textId="6CE9B470" w:rsidR="006E29B0" w:rsidRDefault="006E29B0" w:rsidP="006E29B0">
            <w:pPr>
              <w:pStyle w:val="Tabletextright"/>
            </w:pPr>
            <w:r w:rsidRPr="00DC656F">
              <w:t>254</w:t>
            </w:r>
          </w:p>
        </w:tc>
      </w:tr>
      <w:tr w:rsidR="006E29B0" w:rsidRPr="00F65579" w14:paraId="21B0F059"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tcPr>
          <w:p w14:paraId="5937636F" w14:textId="4CA6C82C" w:rsidR="006E29B0" w:rsidRPr="00F65579" w:rsidRDefault="006E29B0" w:rsidP="006E29B0">
            <w:pPr>
              <w:pStyle w:val="Tabletextindent"/>
              <w:ind w:left="270"/>
            </w:pPr>
            <w:r w:rsidRPr="004044F8">
              <w:t>Regional Rolling Stock</w:t>
            </w:r>
          </w:p>
        </w:tc>
        <w:tc>
          <w:tcPr>
            <w:cnfStyle w:val="000010000000" w:firstRow="0" w:lastRow="0" w:firstColumn="0" w:lastColumn="0" w:oddVBand="1" w:evenVBand="0" w:oddHBand="0" w:evenHBand="0" w:firstRowFirstColumn="0" w:firstRowLastColumn="0" w:lastRowFirstColumn="0" w:lastRowLastColumn="0"/>
            <w:tcW w:w="990" w:type="dxa"/>
            <w:noWrap/>
          </w:tcPr>
          <w:p w14:paraId="3CEE6BF8" w14:textId="5CBC1343" w:rsidR="006E29B0" w:rsidRPr="00F65579" w:rsidRDefault="006E29B0" w:rsidP="006E29B0">
            <w:pPr>
              <w:pStyle w:val="Tabletextright"/>
            </w:pPr>
            <w:r w:rsidRPr="00DC656F">
              <w:t>25</w:t>
            </w:r>
          </w:p>
        </w:tc>
      </w:tr>
      <w:tr w:rsidR="006E29B0" w:rsidRPr="00F65579" w14:paraId="6034AE5A"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tcPr>
          <w:p w14:paraId="452F5B26" w14:textId="355A0C56" w:rsidR="006E29B0" w:rsidRPr="00F65579" w:rsidRDefault="006E29B0" w:rsidP="006E29B0">
            <w:pPr>
              <w:pStyle w:val="Tabletextindent"/>
              <w:ind w:left="270"/>
            </w:pPr>
            <w:r w:rsidRPr="004044F8">
              <w:t>Major Periodic Maintenance</w:t>
            </w:r>
          </w:p>
        </w:tc>
        <w:tc>
          <w:tcPr>
            <w:cnfStyle w:val="000010000000" w:firstRow="0" w:lastRow="0" w:firstColumn="0" w:lastColumn="0" w:oddVBand="1" w:evenVBand="0" w:oddHBand="0" w:evenHBand="0" w:firstRowFirstColumn="0" w:firstRowLastColumn="0" w:lastRowFirstColumn="0" w:lastRowLastColumn="0"/>
            <w:tcW w:w="990" w:type="dxa"/>
            <w:noWrap/>
          </w:tcPr>
          <w:p w14:paraId="44C8A37C" w14:textId="363BE4CE" w:rsidR="006E29B0" w:rsidRPr="00F65579" w:rsidRDefault="006E29B0" w:rsidP="006E29B0">
            <w:pPr>
              <w:pStyle w:val="Tabletextright"/>
            </w:pPr>
            <w:r w:rsidRPr="00DC656F">
              <w:t>4</w:t>
            </w:r>
          </w:p>
        </w:tc>
      </w:tr>
      <w:tr w:rsidR="006E29B0" w:rsidRPr="00F65579" w14:paraId="5375AFB4"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tcPr>
          <w:p w14:paraId="0912CD2F" w14:textId="5A981C9A" w:rsidR="006E29B0" w:rsidRPr="00F65579" w:rsidRDefault="006E29B0" w:rsidP="006E29B0">
            <w:pPr>
              <w:pStyle w:val="Tabletextindent"/>
              <w:ind w:left="270"/>
            </w:pPr>
            <w:r w:rsidRPr="004044F8">
              <w:t>Wyndham Vale Stabling Yard</w:t>
            </w:r>
          </w:p>
        </w:tc>
        <w:tc>
          <w:tcPr>
            <w:cnfStyle w:val="000010000000" w:firstRow="0" w:lastRow="0" w:firstColumn="0" w:lastColumn="0" w:oddVBand="1" w:evenVBand="0" w:oddHBand="0" w:evenHBand="0" w:firstRowFirstColumn="0" w:firstRowLastColumn="0" w:lastRowFirstColumn="0" w:lastRowLastColumn="0"/>
            <w:tcW w:w="990" w:type="dxa"/>
            <w:noWrap/>
          </w:tcPr>
          <w:p w14:paraId="31563681" w14:textId="32C58928" w:rsidR="006E29B0" w:rsidRPr="00F65579" w:rsidRDefault="006E29B0" w:rsidP="006E29B0">
            <w:pPr>
              <w:pStyle w:val="Tabletextright"/>
            </w:pPr>
            <w:r w:rsidRPr="00DC656F">
              <w:t>5</w:t>
            </w:r>
          </w:p>
        </w:tc>
      </w:tr>
      <w:tr w:rsidR="006E29B0" w:rsidRPr="00F65579" w14:paraId="2B659CA6"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tcPr>
          <w:p w14:paraId="64E2791C" w14:textId="188E263A" w:rsidR="006E29B0" w:rsidRPr="00F65579" w:rsidRDefault="006E29B0" w:rsidP="006E29B0">
            <w:pPr>
              <w:pStyle w:val="Tabletextindent"/>
              <w:ind w:left="270"/>
            </w:pPr>
            <w:r w:rsidRPr="004044F8">
              <w:t>Movement in accounts payable and provisions</w:t>
            </w:r>
          </w:p>
        </w:tc>
        <w:tc>
          <w:tcPr>
            <w:cnfStyle w:val="000010000000" w:firstRow="0" w:lastRow="0" w:firstColumn="0" w:lastColumn="0" w:oddVBand="1" w:evenVBand="0" w:oddHBand="0" w:evenHBand="0" w:firstRowFirstColumn="0" w:firstRowLastColumn="0" w:lastRowFirstColumn="0" w:lastRowLastColumn="0"/>
            <w:tcW w:w="990" w:type="dxa"/>
            <w:noWrap/>
          </w:tcPr>
          <w:p w14:paraId="5F4D1684" w14:textId="5F2B8099" w:rsidR="006E29B0" w:rsidRDefault="006E29B0" w:rsidP="006E29B0">
            <w:pPr>
              <w:pStyle w:val="Tabletextright"/>
            </w:pPr>
            <w:r w:rsidRPr="00DC656F">
              <w:t>47</w:t>
            </w:r>
          </w:p>
        </w:tc>
      </w:tr>
      <w:tr w:rsidR="006E29B0" w:rsidRPr="00F65579" w14:paraId="41CBCA20"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hideMark/>
          </w:tcPr>
          <w:p w14:paraId="743745D9" w14:textId="77777777" w:rsidR="006E29B0" w:rsidRPr="00F65579" w:rsidRDefault="006E29B0" w:rsidP="006E29B0">
            <w:pPr>
              <w:pStyle w:val="Tabletextbold"/>
            </w:pPr>
            <w:r w:rsidRPr="00F65579">
              <w:t xml:space="preserve">Total </w:t>
            </w:r>
            <w:r>
              <w:t>payments from the trust</w:t>
            </w:r>
          </w:p>
        </w:tc>
        <w:tc>
          <w:tcPr>
            <w:cnfStyle w:val="000010000000" w:firstRow="0" w:lastRow="0" w:firstColumn="0" w:lastColumn="0" w:oddVBand="1" w:evenVBand="0" w:oddHBand="0" w:evenHBand="0" w:firstRowFirstColumn="0" w:firstRowLastColumn="0" w:lastRowFirstColumn="0" w:lastRowLastColumn="0"/>
            <w:tcW w:w="990" w:type="dxa"/>
            <w:noWrap/>
          </w:tcPr>
          <w:p w14:paraId="077F82DB" w14:textId="22F148D9" w:rsidR="006E29B0" w:rsidRPr="00F65579" w:rsidRDefault="006E29B0" w:rsidP="006E29B0">
            <w:pPr>
              <w:pStyle w:val="Tabletextrightbold"/>
            </w:pPr>
            <w:r w:rsidRPr="00DC656F">
              <w:t>3 451</w:t>
            </w:r>
          </w:p>
        </w:tc>
      </w:tr>
      <w:tr w:rsidR="006E29B0" w:rsidRPr="00841C93" w14:paraId="14F05CCA"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tcPr>
          <w:p w14:paraId="4215FACD" w14:textId="77777777" w:rsidR="006E29B0" w:rsidRPr="00841C93" w:rsidRDefault="006E29B0" w:rsidP="006E29B0">
            <w:pPr>
              <w:pStyle w:val="Tabletextbold"/>
              <w:rPr>
                <w:b w:val="0"/>
                <w:sz w:val="8"/>
              </w:rPr>
            </w:pPr>
          </w:p>
        </w:tc>
        <w:tc>
          <w:tcPr>
            <w:cnfStyle w:val="000010000000" w:firstRow="0" w:lastRow="0" w:firstColumn="0" w:lastColumn="0" w:oddVBand="1" w:evenVBand="0" w:oddHBand="0" w:evenHBand="0" w:firstRowFirstColumn="0" w:firstRowLastColumn="0" w:lastRowFirstColumn="0" w:lastRowLastColumn="0"/>
            <w:tcW w:w="990" w:type="dxa"/>
            <w:noWrap/>
          </w:tcPr>
          <w:p w14:paraId="604367C2" w14:textId="77777777" w:rsidR="006E29B0" w:rsidRPr="00841C93" w:rsidRDefault="006E29B0" w:rsidP="006E29B0">
            <w:pPr>
              <w:pStyle w:val="Tabletextrightbold"/>
              <w:rPr>
                <w:b w:val="0"/>
                <w:sz w:val="8"/>
              </w:rPr>
            </w:pPr>
          </w:p>
        </w:tc>
      </w:tr>
      <w:tr w:rsidR="006E29B0" w:rsidRPr="00F65579" w14:paraId="379C16FC" w14:textId="77777777" w:rsidTr="00F502F7">
        <w:tc>
          <w:tcPr>
            <w:cnfStyle w:val="001000000000" w:firstRow="0" w:lastRow="0" w:firstColumn="1" w:lastColumn="0" w:oddVBand="0" w:evenVBand="0" w:oddHBand="0" w:evenHBand="0" w:firstRowFirstColumn="0" w:firstRowLastColumn="0" w:lastRowFirstColumn="0" w:lastRowLastColumn="0"/>
            <w:tcW w:w="3330" w:type="dxa"/>
            <w:noWrap/>
            <w:hideMark/>
          </w:tcPr>
          <w:p w14:paraId="642466A8" w14:textId="77777777" w:rsidR="006E29B0" w:rsidRPr="00F65579" w:rsidRDefault="006E29B0" w:rsidP="006E29B0">
            <w:pPr>
              <w:pStyle w:val="Tabletextbold"/>
            </w:pPr>
            <w:r w:rsidRPr="00F65579">
              <w:t>Closing balance</w:t>
            </w:r>
          </w:p>
        </w:tc>
        <w:tc>
          <w:tcPr>
            <w:cnfStyle w:val="000010000000" w:firstRow="0" w:lastRow="0" w:firstColumn="0" w:lastColumn="0" w:oddVBand="1" w:evenVBand="0" w:oddHBand="0" w:evenHBand="0" w:firstRowFirstColumn="0" w:firstRowLastColumn="0" w:lastRowFirstColumn="0" w:lastRowLastColumn="0"/>
            <w:tcW w:w="990" w:type="dxa"/>
            <w:noWrap/>
          </w:tcPr>
          <w:p w14:paraId="63831A7D" w14:textId="1D846974" w:rsidR="006E29B0" w:rsidRPr="00F65579" w:rsidRDefault="006E29B0" w:rsidP="006E29B0">
            <w:pPr>
              <w:pStyle w:val="Tabletextrightbold"/>
            </w:pPr>
            <w:r w:rsidRPr="00DC656F">
              <w:t>1 466</w:t>
            </w:r>
          </w:p>
        </w:tc>
      </w:tr>
    </w:tbl>
    <w:p w14:paraId="7A2A98C3" w14:textId="77777777" w:rsidR="00F502F7" w:rsidRPr="00F65579" w:rsidRDefault="00F502F7" w:rsidP="00F502F7">
      <w:pPr>
        <w:pStyle w:val="Notes"/>
      </w:pPr>
      <w:r w:rsidRPr="00F65579">
        <w:t>Notes:</w:t>
      </w:r>
    </w:p>
    <w:p w14:paraId="11C95296" w14:textId="11FDB740" w:rsidR="006E29B0" w:rsidRDefault="006E29B0" w:rsidP="006E29B0">
      <w:pPr>
        <w:pStyle w:val="Notes"/>
      </w:pPr>
      <w:r>
        <w:t>(a) Reflects trust fund movements at a general government level.</w:t>
      </w:r>
    </w:p>
    <w:p w14:paraId="7371F8F0" w14:textId="4AE84B1C" w:rsidR="006E29B0" w:rsidRDefault="006E29B0" w:rsidP="006E29B0">
      <w:pPr>
        <w:pStyle w:val="Notes"/>
      </w:pPr>
      <w:r>
        <w:t>(b) Reflects the Commonwealth</w:t>
      </w:r>
      <w:r w:rsidR="002C6ECA">
        <w:t>’</w:t>
      </w:r>
      <w:r>
        <w:t>s contribution to the Regional Rail Revival program and Airport Rail Link.</w:t>
      </w:r>
    </w:p>
    <w:p w14:paraId="405C78D3" w14:textId="3A98C1BA" w:rsidR="00F502F7" w:rsidRDefault="006E29B0" w:rsidP="006E29B0">
      <w:pPr>
        <w:pStyle w:val="Notes"/>
      </w:pPr>
      <w:r>
        <w:t>(c) Reflects the State Appropriations relating to North East Link and the additional 25 Level Crossing removals.</w:t>
      </w:r>
    </w:p>
    <w:p w14:paraId="36C34F69" w14:textId="7DCA2E15" w:rsidR="006E29B0" w:rsidRDefault="006E29B0" w:rsidP="002A7133"/>
    <w:p w14:paraId="5056CBA5" w14:textId="77777777" w:rsidR="006E29B0" w:rsidRDefault="006E29B0" w:rsidP="002A7133"/>
    <w:p w14:paraId="08742775" w14:textId="04A0A717" w:rsidR="002A7133" w:rsidRPr="00F65579" w:rsidRDefault="00F502F7" w:rsidP="00F502F7">
      <w:pPr>
        <w:pStyle w:val="Heading21"/>
      </w:pPr>
      <w:r>
        <w:br w:type="column"/>
      </w:r>
      <w:bookmarkStart w:id="50" w:name="_Toc335747362"/>
      <w:bookmarkStart w:id="51" w:name="_Toc337034820"/>
      <w:bookmarkStart w:id="52" w:name="BudgetPortfolioOutcomes_start"/>
      <w:r w:rsidR="002A7133" w:rsidRPr="00F65579">
        <w:t>Budget portfolio outcomes</w:t>
      </w:r>
      <w:bookmarkEnd w:id="50"/>
      <w:bookmarkEnd w:id="51"/>
    </w:p>
    <w:bookmarkEnd w:id="52"/>
    <w:p w14:paraId="6B1A6675" w14:textId="3E2B51B0" w:rsidR="002A7133" w:rsidRPr="0056152D" w:rsidRDefault="00DA63DE" w:rsidP="00DA63DE">
      <w:r w:rsidRPr="00047B24">
        <w:t>The budget portfolio outcomes statements provide a comparison between the actual financial information of all general government entities within the portfolio and the forecasted financial information published in the budget papers</w:t>
      </w:r>
      <w:r w:rsidRPr="00047B24">
        <w:rPr>
          <w:i/>
        </w:rPr>
        <w:t>.</w:t>
      </w:r>
      <w:r w:rsidRPr="00047B24">
        <w:t xml:space="preserve"> The budget portfolio outcomes comprise the comprehensive operating statement, balance sheet, statement of changes in equity, cash flow statement, and administered items statement.</w:t>
      </w:r>
    </w:p>
    <w:p w14:paraId="6ED974C0" w14:textId="79F7782D" w:rsidR="002A7133" w:rsidRPr="0056152D" w:rsidRDefault="00DA63DE" w:rsidP="002A7133">
      <w:r w:rsidRPr="00DA63DE">
        <w:t>The budget portfolio outcomes have been prepared on a consolidated basis and include all general government entities within the portfolio. Financial transactions and balances are classified into either controlled or administered consistent with the published statements in the budget papers.</w:t>
      </w:r>
    </w:p>
    <w:p w14:paraId="2760EE26" w14:textId="6A426308" w:rsidR="002A7133" w:rsidRPr="0056152D" w:rsidRDefault="00DA63DE" w:rsidP="00C92B4B">
      <w:pPr>
        <w:ind w:right="122"/>
      </w:pPr>
      <w:r w:rsidRPr="00047B24">
        <w:t>The following budget portfolio outcomes statements are not subject to audit by the Victorian Auditor-General’s Office. They are not prepared on the same basis as the Department’s financial statements as they include the consolidated financial information of Essential Services Commission</w:t>
      </w:r>
      <w:r>
        <w:t xml:space="preserve"> and</w:t>
      </w:r>
      <w:r w:rsidRPr="00047B24">
        <w:t xml:space="preserve"> Infrastructure Victoria in addition to that of the Department. </w:t>
      </w:r>
      <w:r>
        <w:t>Cenitex</w:t>
      </w:r>
      <w:r w:rsidRPr="00047B24">
        <w:t xml:space="preserve"> </w:t>
      </w:r>
      <w:r>
        <w:t xml:space="preserve">was </w:t>
      </w:r>
      <w:r w:rsidRPr="00047B24">
        <w:t xml:space="preserve">transferred </w:t>
      </w:r>
      <w:r>
        <w:t xml:space="preserve">to the Department of Premier and Cabinet from the </w:t>
      </w:r>
      <w:r w:rsidRPr="00047B24">
        <w:t xml:space="preserve">Department’s portfolio on 1 </w:t>
      </w:r>
      <w:r>
        <w:t>August 2020</w:t>
      </w:r>
      <w:r w:rsidRPr="00047B24">
        <w:t xml:space="preserve"> as a result of machinery of government changes</w:t>
      </w:r>
      <w:r>
        <w:t xml:space="preserve">. </w:t>
      </w:r>
      <w:r w:rsidRPr="00047B24">
        <w:t>The Essential Services Commission</w:t>
      </w:r>
      <w:r>
        <w:t xml:space="preserve"> and</w:t>
      </w:r>
      <w:r w:rsidRPr="00047B24">
        <w:t xml:space="preserve"> Infrastructure Victoria are not consolidated in the Department’s audited financial statements enclosed within this annual report, as they prepare separate annual reports for tabling in Parliament. </w:t>
      </w:r>
      <w:r w:rsidR="00714200">
        <w:t>T</w:t>
      </w:r>
      <w:r w:rsidRPr="00047B24">
        <w:t xml:space="preserve">he Department’s audited financial statements include certain whole of government transactions, as referred to </w:t>
      </w:r>
      <w:r w:rsidRPr="00E1663C">
        <w:t xml:space="preserve">in </w:t>
      </w:r>
      <w:r w:rsidRPr="006D03CA">
        <w:t>note</w:t>
      </w:r>
      <w:r w:rsidR="00C92B4B">
        <w:rPr>
          <w:rFonts w:ascii="Calibri" w:hAnsi="Calibri" w:cs="Calibri"/>
        </w:rPr>
        <w:t> </w:t>
      </w:r>
      <w:r w:rsidRPr="006D03CA">
        <w:t>4.3</w:t>
      </w:r>
      <w:r w:rsidRPr="00E1663C">
        <w:t>.</w:t>
      </w:r>
      <w:r w:rsidRPr="00047B24">
        <w:t xml:space="preserve"> Otherwise, albeit in a different format, the following statements are reflective of the audited financial statements.</w:t>
      </w:r>
    </w:p>
    <w:p w14:paraId="3E1B6B33" w14:textId="77777777" w:rsidR="002A7133" w:rsidRPr="00F65579" w:rsidRDefault="002A7133" w:rsidP="002A7133"/>
    <w:p w14:paraId="3CEC629D" w14:textId="77777777" w:rsidR="002A7133" w:rsidRPr="00F65579" w:rsidRDefault="002A7133" w:rsidP="002A7133"/>
    <w:p w14:paraId="538FE7C4" w14:textId="77777777" w:rsidR="002A7133" w:rsidRPr="00F65579" w:rsidRDefault="002A7133" w:rsidP="002A7133">
      <w:pPr>
        <w:rPr>
          <w:rFonts w:cstheme="minorHAnsi"/>
        </w:rPr>
      </w:pPr>
    </w:p>
    <w:p w14:paraId="52BB3606" w14:textId="77777777" w:rsidR="002A7133" w:rsidRPr="00F65579" w:rsidRDefault="002A7133" w:rsidP="002A7133">
      <w:pPr>
        <w:pStyle w:val="Heading21"/>
        <w:sectPr w:rsidR="002A7133" w:rsidRPr="00F65579" w:rsidSect="003D3FF3">
          <w:pgSz w:w="11909" w:h="16834" w:code="9"/>
          <w:pgMar w:top="1728" w:right="1152" w:bottom="1152" w:left="1152" w:header="720" w:footer="288" w:gutter="0"/>
          <w:cols w:num="2" w:space="720"/>
          <w:noEndnote/>
        </w:sectPr>
      </w:pPr>
    </w:p>
    <w:p w14:paraId="73146CA0" w14:textId="77777777" w:rsidR="002A7133" w:rsidRPr="00F65579" w:rsidRDefault="002A7133" w:rsidP="002A7133">
      <w:pPr>
        <w:pStyle w:val="Heading21"/>
      </w:pPr>
      <w:bookmarkStart w:id="53" w:name="_Hlk15653905"/>
      <w:r w:rsidRPr="00F65579">
        <w:lastRenderedPageBreak/>
        <w:t>Budget portfolio outcomes</w:t>
      </w:r>
    </w:p>
    <w:p w14:paraId="71983E44" w14:textId="21D478BE" w:rsidR="002A7133" w:rsidRPr="00F65579" w:rsidRDefault="002A7133" w:rsidP="002A7133">
      <w:pPr>
        <w:pStyle w:val="Heading30"/>
      </w:pPr>
      <w:r w:rsidRPr="00DA63DE">
        <w:t>Comprehensive operating statement for the year ended 30</w:t>
      </w:r>
      <w:r w:rsidRPr="00DA63DE">
        <w:rPr>
          <w:rFonts w:ascii="Calibri" w:hAnsi="Calibri" w:cs="Calibri"/>
        </w:rPr>
        <w:t> </w:t>
      </w:r>
      <w:r w:rsidRPr="00DA63DE">
        <w:t>June</w:t>
      </w:r>
      <w:r w:rsidRPr="00DA63DE">
        <w:rPr>
          <w:rFonts w:ascii="Calibri" w:hAnsi="Calibri" w:cs="Calibri"/>
        </w:rPr>
        <w:t> </w:t>
      </w:r>
      <w:r w:rsidRPr="00DA63DE">
        <w:t>202</w:t>
      </w:r>
      <w:r w:rsidR="00C130A1" w:rsidRPr="00DA63DE">
        <w:t>1</w:t>
      </w:r>
    </w:p>
    <w:tbl>
      <w:tblPr>
        <w:tblStyle w:val="AnnualReporttexttable"/>
        <w:tblW w:w="7938" w:type="dxa"/>
        <w:tblLayout w:type="fixed"/>
        <w:tblLook w:val="02A0" w:firstRow="1" w:lastRow="0" w:firstColumn="1" w:lastColumn="0" w:noHBand="1" w:noVBand="0"/>
      </w:tblPr>
      <w:tblGrid>
        <w:gridCol w:w="4608"/>
        <w:gridCol w:w="1110"/>
        <w:gridCol w:w="1110"/>
        <w:gridCol w:w="1110"/>
      </w:tblGrid>
      <w:tr w:rsidR="002A7133" w:rsidRPr="003B5064" w14:paraId="02CF3652"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vAlign w:val="bottom"/>
          </w:tcPr>
          <w:p w14:paraId="7899B88D" w14:textId="77777777" w:rsidR="002A7133" w:rsidRPr="003B5064" w:rsidRDefault="002A7133" w:rsidP="003B5064">
            <w:pPr>
              <w:pStyle w:val="Tabletextheadingleft"/>
              <w:rPr>
                <w:b/>
                <w:bCs/>
              </w:rPr>
            </w:pPr>
            <w:r w:rsidRPr="003B5064">
              <w:rPr>
                <w:b/>
                <w:bCs/>
              </w:rPr>
              <w:t>Controlled</w:t>
            </w: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vAlign w:val="bottom"/>
          </w:tcPr>
          <w:p w14:paraId="3C49F12F" w14:textId="77777777" w:rsidR="002A7133" w:rsidRPr="003B5064" w:rsidRDefault="002A7133" w:rsidP="003B5064">
            <w:pPr>
              <w:pStyle w:val="Tabletextheading"/>
              <w:rPr>
                <w:b/>
                <w:bCs/>
              </w:rPr>
            </w:pPr>
            <w:r w:rsidRPr="003B5064">
              <w:rPr>
                <w:b/>
                <w:bCs/>
              </w:rPr>
              <w:t>2020-21 budget</w:t>
            </w:r>
          </w:p>
        </w:tc>
        <w:tc>
          <w:tcPr>
            <w:cnfStyle w:val="000001000000" w:firstRow="0" w:lastRow="0" w:firstColumn="0" w:lastColumn="0" w:oddVBand="0" w:evenVBand="1" w:oddHBand="0" w:evenHBand="0" w:firstRowFirstColumn="0" w:firstRowLastColumn="0" w:lastRowFirstColumn="0" w:lastRowLastColumn="0"/>
            <w:tcW w:w="1110" w:type="dxa"/>
            <w:shd w:val="clear" w:color="auto" w:fill="auto"/>
            <w:noWrap/>
            <w:vAlign w:val="bottom"/>
          </w:tcPr>
          <w:p w14:paraId="7BB66A91" w14:textId="77777777" w:rsidR="002A7133" w:rsidRPr="003B5064" w:rsidRDefault="002A7133" w:rsidP="003B5064">
            <w:pPr>
              <w:pStyle w:val="Tabletextheading"/>
              <w:rPr>
                <w:b/>
                <w:bCs/>
              </w:rPr>
            </w:pPr>
            <w:r w:rsidRPr="003B5064">
              <w:rPr>
                <w:b/>
                <w:bCs/>
              </w:rPr>
              <w:t>2020-21 actual</w:t>
            </w: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noWrap/>
            <w:vAlign w:val="bottom"/>
          </w:tcPr>
          <w:p w14:paraId="20233C5B" w14:textId="77777777" w:rsidR="002A7133" w:rsidRPr="003B5064" w:rsidRDefault="002A7133" w:rsidP="003B5064">
            <w:pPr>
              <w:pStyle w:val="Tabletextheading"/>
              <w:rPr>
                <w:b/>
                <w:bCs/>
              </w:rPr>
            </w:pPr>
            <w:r w:rsidRPr="003B5064">
              <w:rPr>
                <w:b/>
                <w:bCs/>
              </w:rPr>
              <w:t>Variance</w:t>
            </w:r>
          </w:p>
        </w:tc>
      </w:tr>
      <w:tr w:rsidR="002A7133" w:rsidRPr="00F65579" w14:paraId="3E7F8592"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6263914C" w14:textId="77777777" w:rsidR="002A7133" w:rsidRPr="00F65579" w:rsidRDefault="002A7133" w:rsidP="00554353">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tcPr>
          <w:p w14:paraId="20CA0294" w14:textId="77777777" w:rsidR="002A7133" w:rsidRPr="00F65579" w:rsidRDefault="002A7133" w:rsidP="00554353">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110" w:type="dxa"/>
            <w:shd w:val="clear" w:color="auto" w:fill="auto"/>
            <w:noWrap/>
          </w:tcPr>
          <w:p w14:paraId="00D1BCD0" w14:textId="77777777" w:rsidR="002A7133" w:rsidRPr="00F65579" w:rsidRDefault="002A7133" w:rsidP="00554353">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1110" w:type="dxa"/>
            <w:shd w:val="clear" w:color="auto" w:fill="auto"/>
            <w:noWrap/>
          </w:tcPr>
          <w:p w14:paraId="09453143" w14:textId="77777777" w:rsidR="002A7133" w:rsidRPr="00F65579" w:rsidRDefault="002A7133" w:rsidP="00554353">
            <w:pPr>
              <w:pStyle w:val="Tabletextheadingright"/>
            </w:pPr>
            <w:r w:rsidRPr="00F65579">
              <w:t>$m</w:t>
            </w:r>
          </w:p>
        </w:tc>
      </w:tr>
      <w:tr w:rsidR="002A7133" w:rsidRPr="00F65579" w14:paraId="3A43A415"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3D341A27" w14:textId="77777777" w:rsidR="002A7133" w:rsidRPr="00F65579" w:rsidRDefault="002A7133" w:rsidP="00554353">
            <w:pPr>
              <w:pStyle w:val="Tabletextbold"/>
            </w:pPr>
            <w:r w:rsidRPr="00F65579">
              <w:t>Income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12DC1FBD" w14:textId="77777777" w:rsidR="002A7133" w:rsidRPr="00F65579"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14:paraId="21BA59C6" w14:textId="77777777" w:rsidR="002A7133" w:rsidRPr="00F65579"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14:paraId="0512B8AE" w14:textId="77777777" w:rsidR="002A7133" w:rsidRPr="00F65579" w:rsidRDefault="002A7133" w:rsidP="00554353">
            <w:pPr>
              <w:pStyle w:val="Tabletextright"/>
            </w:pPr>
          </w:p>
        </w:tc>
      </w:tr>
      <w:tr w:rsidR="00DA63DE" w:rsidRPr="00061C6B" w14:paraId="5EE1EF34"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4FFA8E4C" w14:textId="478528FC" w:rsidR="00DA63DE" w:rsidRPr="00DA63DE" w:rsidRDefault="00DA63DE" w:rsidP="00DA63DE">
            <w:pPr>
              <w:pStyle w:val="Tabletext"/>
              <w:rPr>
                <w:vertAlign w:val="superscript"/>
              </w:rPr>
            </w:pPr>
            <w:r>
              <w:t xml:space="preserve">Output appropriations </w:t>
            </w:r>
            <w:r>
              <w:rPr>
                <w:vertAlign w:val="superscript"/>
              </w:rPr>
              <w:t>(a)</w:t>
            </w:r>
          </w:p>
        </w:tc>
        <w:tc>
          <w:tcPr>
            <w:cnfStyle w:val="000010000000" w:firstRow="0" w:lastRow="0" w:firstColumn="0" w:lastColumn="0" w:oddVBand="1" w:evenVBand="0" w:oddHBand="0" w:evenHBand="0" w:firstRowFirstColumn="0" w:firstRowLastColumn="0" w:lastRowFirstColumn="0" w:lastRowLastColumn="0"/>
            <w:tcW w:w="1110" w:type="dxa"/>
          </w:tcPr>
          <w:p w14:paraId="5A31DD30" w14:textId="50939D98" w:rsidR="00DA63DE" w:rsidRPr="00061C6B" w:rsidRDefault="00DA63DE" w:rsidP="00DA63DE">
            <w:pPr>
              <w:pStyle w:val="Tabletextright"/>
            </w:pPr>
            <w:r>
              <w:t>633.1</w:t>
            </w:r>
          </w:p>
        </w:tc>
        <w:tc>
          <w:tcPr>
            <w:cnfStyle w:val="000001000000" w:firstRow="0" w:lastRow="0" w:firstColumn="0" w:lastColumn="0" w:oddVBand="0" w:evenVBand="1" w:oddHBand="0" w:evenHBand="0" w:firstRowFirstColumn="0" w:firstRowLastColumn="0" w:lastRowFirstColumn="0" w:lastRowLastColumn="0"/>
            <w:tcW w:w="1110" w:type="dxa"/>
            <w:noWrap/>
          </w:tcPr>
          <w:p w14:paraId="45FF63A3" w14:textId="4A11B0A7" w:rsidR="00DA63DE" w:rsidRPr="00061C6B" w:rsidRDefault="00DA63DE" w:rsidP="00DA63DE">
            <w:pPr>
              <w:pStyle w:val="Tabletextright"/>
            </w:pPr>
            <w:r w:rsidRPr="006F5BFC">
              <w:t xml:space="preserve"> </w:t>
            </w:r>
            <w:r>
              <w:t>506.2</w:t>
            </w:r>
          </w:p>
        </w:tc>
        <w:tc>
          <w:tcPr>
            <w:cnfStyle w:val="000010000000" w:firstRow="0" w:lastRow="0" w:firstColumn="0" w:lastColumn="0" w:oddVBand="1" w:evenVBand="0" w:oddHBand="0" w:evenHBand="0" w:firstRowFirstColumn="0" w:firstRowLastColumn="0" w:lastRowFirstColumn="0" w:lastRowLastColumn="0"/>
            <w:tcW w:w="1110" w:type="dxa"/>
            <w:noWrap/>
          </w:tcPr>
          <w:p w14:paraId="719E3EF3" w14:textId="23B2C7BE" w:rsidR="00DA63DE" w:rsidRPr="00061C6B" w:rsidRDefault="00DA63DE" w:rsidP="00DA63DE">
            <w:pPr>
              <w:pStyle w:val="Tabletextright"/>
            </w:pPr>
            <w:r>
              <w:t>(126.9)</w:t>
            </w:r>
          </w:p>
        </w:tc>
      </w:tr>
      <w:tr w:rsidR="00DA63DE" w:rsidRPr="00061C6B" w14:paraId="0E332835"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1CA292B5" w14:textId="77777777" w:rsidR="00DA63DE" w:rsidRPr="00F65579" w:rsidRDefault="00DA63DE" w:rsidP="00DA63DE">
            <w:pPr>
              <w:pStyle w:val="Tabletext"/>
            </w:pPr>
            <w:r>
              <w:t>Interest</w:t>
            </w:r>
          </w:p>
        </w:tc>
        <w:tc>
          <w:tcPr>
            <w:cnfStyle w:val="000010000000" w:firstRow="0" w:lastRow="0" w:firstColumn="0" w:lastColumn="0" w:oddVBand="1" w:evenVBand="0" w:oddHBand="0" w:evenHBand="0" w:firstRowFirstColumn="0" w:firstRowLastColumn="0" w:lastRowFirstColumn="0" w:lastRowLastColumn="0"/>
            <w:tcW w:w="1110" w:type="dxa"/>
          </w:tcPr>
          <w:p w14:paraId="23E2E40D" w14:textId="76E2898C" w:rsidR="00DA63DE" w:rsidRPr="00061C6B" w:rsidRDefault="00DA63DE" w:rsidP="00DA63DE">
            <w:pPr>
              <w:pStyle w:val="Tabletextright"/>
            </w:pPr>
            <w:r>
              <w:t>0.2</w:t>
            </w:r>
          </w:p>
        </w:tc>
        <w:tc>
          <w:tcPr>
            <w:cnfStyle w:val="000001000000" w:firstRow="0" w:lastRow="0" w:firstColumn="0" w:lastColumn="0" w:oddVBand="0" w:evenVBand="1" w:oddHBand="0" w:evenHBand="0" w:firstRowFirstColumn="0" w:firstRowLastColumn="0" w:lastRowFirstColumn="0" w:lastRowLastColumn="0"/>
            <w:tcW w:w="1110" w:type="dxa"/>
            <w:noWrap/>
          </w:tcPr>
          <w:p w14:paraId="52538656" w14:textId="6BC3C933" w:rsidR="00DA63DE" w:rsidRPr="00061C6B" w:rsidRDefault="00DA63DE" w:rsidP="00DA63DE">
            <w:pPr>
              <w:pStyle w:val="Tabletextright"/>
            </w:pPr>
            <w:r w:rsidRPr="006F5BFC">
              <w:t>0.</w:t>
            </w:r>
            <w:r>
              <w:t>2</w:t>
            </w:r>
          </w:p>
        </w:tc>
        <w:tc>
          <w:tcPr>
            <w:cnfStyle w:val="000010000000" w:firstRow="0" w:lastRow="0" w:firstColumn="0" w:lastColumn="0" w:oddVBand="1" w:evenVBand="0" w:oddHBand="0" w:evenHBand="0" w:firstRowFirstColumn="0" w:firstRowLastColumn="0" w:lastRowFirstColumn="0" w:lastRowLastColumn="0"/>
            <w:tcW w:w="1110" w:type="dxa"/>
            <w:noWrap/>
          </w:tcPr>
          <w:p w14:paraId="6955733F" w14:textId="08298E0E" w:rsidR="00DA63DE" w:rsidRPr="00061C6B" w:rsidRDefault="00DA63DE" w:rsidP="00DA63DE">
            <w:pPr>
              <w:pStyle w:val="Tabletextright"/>
            </w:pPr>
            <w:r>
              <w:t>–</w:t>
            </w:r>
          </w:p>
        </w:tc>
      </w:tr>
      <w:tr w:rsidR="00DA63DE" w:rsidRPr="00061C6B" w14:paraId="21EA5E22"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5B9A3771" w14:textId="67DB606A" w:rsidR="00DA63DE" w:rsidRPr="00DA63DE" w:rsidRDefault="00DA63DE" w:rsidP="00DA63DE">
            <w:pPr>
              <w:pStyle w:val="Tabletext"/>
              <w:rPr>
                <w:vertAlign w:val="superscript"/>
              </w:rPr>
            </w:pPr>
            <w:r>
              <w:t xml:space="preserve">Sale of goods and services </w:t>
            </w:r>
            <w:r>
              <w:rPr>
                <w:vertAlign w:val="superscript"/>
              </w:rPr>
              <w:t>(b)</w:t>
            </w:r>
          </w:p>
        </w:tc>
        <w:tc>
          <w:tcPr>
            <w:cnfStyle w:val="000010000000" w:firstRow="0" w:lastRow="0" w:firstColumn="0" w:lastColumn="0" w:oddVBand="1" w:evenVBand="0" w:oddHBand="0" w:evenHBand="0" w:firstRowFirstColumn="0" w:firstRowLastColumn="0" w:lastRowFirstColumn="0" w:lastRowLastColumn="0"/>
            <w:tcW w:w="1110" w:type="dxa"/>
          </w:tcPr>
          <w:p w14:paraId="464DE11D" w14:textId="30F268A9" w:rsidR="00DA63DE" w:rsidRPr="00061C6B" w:rsidRDefault="00DA63DE" w:rsidP="00DA63DE">
            <w:pPr>
              <w:pStyle w:val="Tabletextright"/>
            </w:pPr>
            <w:r>
              <w:t>31.5</w:t>
            </w:r>
          </w:p>
        </w:tc>
        <w:tc>
          <w:tcPr>
            <w:cnfStyle w:val="000001000000" w:firstRow="0" w:lastRow="0" w:firstColumn="0" w:lastColumn="0" w:oddVBand="0" w:evenVBand="1" w:oddHBand="0" w:evenHBand="0" w:firstRowFirstColumn="0" w:firstRowLastColumn="0" w:lastRowFirstColumn="0" w:lastRowLastColumn="0"/>
            <w:tcW w:w="1110" w:type="dxa"/>
            <w:noWrap/>
          </w:tcPr>
          <w:p w14:paraId="34C1E110" w14:textId="510AA7C8" w:rsidR="00DA63DE" w:rsidRPr="00061C6B" w:rsidRDefault="00DA63DE" w:rsidP="00DA63DE">
            <w:pPr>
              <w:pStyle w:val="Tabletextright"/>
            </w:pPr>
            <w:r>
              <w:t>39.8</w:t>
            </w:r>
          </w:p>
        </w:tc>
        <w:tc>
          <w:tcPr>
            <w:cnfStyle w:val="000010000000" w:firstRow="0" w:lastRow="0" w:firstColumn="0" w:lastColumn="0" w:oddVBand="1" w:evenVBand="0" w:oddHBand="0" w:evenHBand="0" w:firstRowFirstColumn="0" w:firstRowLastColumn="0" w:lastRowFirstColumn="0" w:lastRowLastColumn="0"/>
            <w:tcW w:w="1110" w:type="dxa"/>
            <w:noWrap/>
          </w:tcPr>
          <w:p w14:paraId="0CE40040" w14:textId="1CC132DF" w:rsidR="00DA63DE" w:rsidRPr="00061C6B" w:rsidRDefault="00DA63DE" w:rsidP="00DA63DE">
            <w:pPr>
              <w:pStyle w:val="Tabletextright"/>
            </w:pPr>
            <w:r>
              <w:t>8.3</w:t>
            </w:r>
          </w:p>
        </w:tc>
      </w:tr>
      <w:tr w:rsidR="00DA63DE" w:rsidRPr="00061C6B" w14:paraId="16056BF9"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372A11BF" w14:textId="1DB6F69D" w:rsidR="00DA63DE" w:rsidRPr="00DA63DE" w:rsidRDefault="00DA63DE" w:rsidP="00DA63DE">
            <w:pPr>
              <w:pStyle w:val="Tabletext"/>
              <w:rPr>
                <w:vertAlign w:val="superscript"/>
              </w:rPr>
            </w:pPr>
            <w:r>
              <w:t xml:space="preserve">Grants </w:t>
            </w:r>
            <w:r>
              <w:rPr>
                <w:vertAlign w:val="superscript"/>
              </w:rPr>
              <w:t>(c)</w:t>
            </w:r>
          </w:p>
        </w:tc>
        <w:tc>
          <w:tcPr>
            <w:cnfStyle w:val="000010000000" w:firstRow="0" w:lastRow="0" w:firstColumn="0" w:lastColumn="0" w:oddVBand="1" w:evenVBand="0" w:oddHBand="0" w:evenHBand="0" w:firstRowFirstColumn="0" w:firstRowLastColumn="0" w:lastRowFirstColumn="0" w:lastRowLastColumn="0"/>
            <w:tcW w:w="1110" w:type="dxa"/>
          </w:tcPr>
          <w:p w14:paraId="63F7AC98" w14:textId="3AC95E11" w:rsidR="00DA63DE" w:rsidRPr="00061C6B" w:rsidRDefault="00DA63DE" w:rsidP="00DA63DE">
            <w:pPr>
              <w:pStyle w:val="Tabletextright"/>
            </w:pPr>
            <w:r>
              <w:t>17.3</w:t>
            </w:r>
          </w:p>
        </w:tc>
        <w:tc>
          <w:tcPr>
            <w:cnfStyle w:val="000001000000" w:firstRow="0" w:lastRow="0" w:firstColumn="0" w:lastColumn="0" w:oddVBand="0" w:evenVBand="1" w:oddHBand="0" w:evenHBand="0" w:firstRowFirstColumn="0" w:firstRowLastColumn="0" w:lastRowFirstColumn="0" w:lastRowLastColumn="0"/>
            <w:tcW w:w="1110" w:type="dxa"/>
            <w:noWrap/>
          </w:tcPr>
          <w:p w14:paraId="2FA525C0" w14:textId="20D3800C" w:rsidR="00DA63DE" w:rsidRPr="00061C6B" w:rsidRDefault="00DA63DE" w:rsidP="00DA63DE">
            <w:pPr>
              <w:pStyle w:val="Tabletextright"/>
            </w:pPr>
            <w:r>
              <w:t>29.4</w:t>
            </w:r>
          </w:p>
        </w:tc>
        <w:tc>
          <w:tcPr>
            <w:cnfStyle w:val="000010000000" w:firstRow="0" w:lastRow="0" w:firstColumn="0" w:lastColumn="0" w:oddVBand="1" w:evenVBand="0" w:oddHBand="0" w:evenHBand="0" w:firstRowFirstColumn="0" w:firstRowLastColumn="0" w:lastRowFirstColumn="0" w:lastRowLastColumn="0"/>
            <w:tcW w:w="1110" w:type="dxa"/>
            <w:noWrap/>
          </w:tcPr>
          <w:p w14:paraId="6DA60B1E" w14:textId="2DDCE088" w:rsidR="00DA63DE" w:rsidRPr="00061C6B" w:rsidRDefault="00DA63DE" w:rsidP="00DA63DE">
            <w:pPr>
              <w:pStyle w:val="Tabletextright"/>
            </w:pPr>
            <w:r>
              <w:t>12.1</w:t>
            </w:r>
          </w:p>
        </w:tc>
      </w:tr>
      <w:tr w:rsidR="00DA63DE" w:rsidRPr="00061C6B" w14:paraId="2EAE6316"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690BDC7D" w14:textId="77777777" w:rsidR="00DA63DE" w:rsidRPr="00F65579" w:rsidRDefault="00DA63DE" w:rsidP="00DA63DE">
            <w:pPr>
              <w:pStyle w:val="Tabletext"/>
            </w:pPr>
            <w:r>
              <w:t>Other income</w:t>
            </w:r>
          </w:p>
        </w:tc>
        <w:tc>
          <w:tcPr>
            <w:cnfStyle w:val="000010000000" w:firstRow="0" w:lastRow="0" w:firstColumn="0" w:lastColumn="0" w:oddVBand="1" w:evenVBand="0" w:oddHBand="0" w:evenHBand="0" w:firstRowFirstColumn="0" w:firstRowLastColumn="0" w:lastRowFirstColumn="0" w:lastRowLastColumn="0"/>
            <w:tcW w:w="1110" w:type="dxa"/>
          </w:tcPr>
          <w:p w14:paraId="0716879F" w14:textId="07FFAED3" w:rsidR="00DA63DE" w:rsidRPr="00061C6B" w:rsidRDefault="00DA63DE" w:rsidP="00DA63DE">
            <w:pPr>
              <w:pStyle w:val="Tabletextright"/>
            </w:pPr>
            <w:r>
              <w:t>36.7</w:t>
            </w:r>
          </w:p>
        </w:tc>
        <w:tc>
          <w:tcPr>
            <w:cnfStyle w:val="000001000000" w:firstRow="0" w:lastRow="0" w:firstColumn="0" w:lastColumn="0" w:oddVBand="0" w:evenVBand="1" w:oddHBand="0" w:evenHBand="0" w:firstRowFirstColumn="0" w:firstRowLastColumn="0" w:lastRowFirstColumn="0" w:lastRowLastColumn="0"/>
            <w:tcW w:w="1110" w:type="dxa"/>
            <w:noWrap/>
          </w:tcPr>
          <w:p w14:paraId="065D9AEF" w14:textId="6CE3FE69" w:rsidR="00DA63DE" w:rsidRPr="00061C6B" w:rsidRDefault="00DA63DE" w:rsidP="00DA63DE">
            <w:pPr>
              <w:pStyle w:val="Tabletextright"/>
            </w:pPr>
            <w:r>
              <w:t>41.0</w:t>
            </w:r>
          </w:p>
        </w:tc>
        <w:tc>
          <w:tcPr>
            <w:cnfStyle w:val="000010000000" w:firstRow="0" w:lastRow="0" w:firstColumn="0" w:lastColumn="0" w:oddVBand="1" w:evenVBand="0" w:oddHBand="0" w:evenHBand="0" w:firstRowFirstColumn="0" w:firstRowLastColumn="0" w:lastRowFirstColumn="0" w:lastRowLastColumn="0"/>
            <w:tcW w:w="1110" w:type="dxa"/>
            <w:noWrap/>
          </w:tcPr>
          <w:p w14:paraId="500D70D4" w14:textId="0FF121C9" w:rsidR="00DA63DE" w:rsidRPr="00061C6B" w:rsidRDefault="00DA63DE" w:rsidP="00DA63DE">
            <w:pPr>
              <w:pStyle w:val="Tabletextright"/>
            </w:pPr>
            <w:r>
              <w:t>4.3</w:t>
            </w:r>
          </w:p>
        </w:tc>
      </w:tr>
      <w:tr w:rsidR="00DA63DE" w:rsidRPr="00F65579" w14:paraId="149EC462"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731C164F" w14:textId="77777777" w:rsidR="00DA63DE" w:rsidRPr="00F65579" w:rsidRDefault="00DA63DE" w:rsidP="00DA63DE">
            <w:pPr>
              <w:pStyle w:val="Tabletextbold"/>
            </w:pPr>
            <w:r>
              <w:rPr>
                <w:bCs/>
              </w:rPr>
              <w:t>Total income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1790D44E" w14:textId="0CD5FAB5" w:rsidR="00DA63DE" w:rsidRPr="00F65579" w:rsidRDefault="00DA63DE" w:rsidP="00DA63DE">
            <w:pPr>
              <w:pStyle w:val="Tabletextrightbold"/>
            </w:pPr>
            <w:r>
              <w:t>718.8</w:t>
            </w:r>
          </w:p>
        </w:tc>
        <w:tc>
          <w:tcPr>
            <w:cnfStyle w:val="000001000000" w:firstRow="0" w:lastRow="0" w:firstColumn="0" w:lastColumn="0" w:oddVBand="0" w:evenVBand="1" w:oddHBand="0" w:evenHBand="0" w:firstRowFirstColumn="0" w:firstRowLastColumn="0" w:lastRowFirstColumn="0" w:lastRowLastColumn="0"/>
            <w:tcW w:w="1110" w:type="dxa"/>
            <w:noWrap/>
          </w:tcPr>
          <w:p w14:paraId="2A2D74B3" w14:textId="7EF43C83" w:rsidR="00DA63DE" w:rsidRPr="00F65579" w:rsidRDefault="00DA63DE" w:rsidP="00DA63DE">
            <w:pPr>
              <w:pStyle w:val="Tabletextrightbold"/>
            </w:pPr>
            <w:r>
              <w:t>616.6</w:t>
            </w:r>
          </w:p>
        </w:tc>
        <w:tc>
          <w:tcPr>
            <w:cnfStyle w:val="000010000000" w:firstRow="0" w:lastRow="0" w:firstColumn="0" w:lastColumn="0" w:oddVBand="1" w:evenVBand="0" w:oddHBand="0" w:evenHBand="0" w:firstRowFirstColumn="0" w:firstRowLastColumn="0" w:lastRowFirstColumn="0" w:lastRowLastColumn="0"/>
            <w:tcW w:w="1110" w:type="dxa"/>
            <w:noWrap/>
          </w:tcPr>
          <w:p w14:paraId="2CE2D1FE" w14:textId="7AC258CF" w:rsidR="00DA63DE" w:rsidRPr="00F65579" w:rsidRDefault="00DA63DE" w:rsidP="00DA63DE">
            <w:pPr>
              <w:pStyle w:val="Tabletextrightbold"/>
            </w:pPr>
            <w:r>
              <w:t>(102.2)</w:t>
            </w:r>
          </w:p>
        </w:tc>
      </w:tr>
      <w:tr w:rsidR="00DA63DE" w:rsidRPr="001204B0" w14:paraId="793B103D"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29E0A58A" w14:textId="77777777" w:rsidR="00DA63DE" w:rsidRPr="001204B0" w:rsidRDefault="00DA63DE" w:rsidP="00DA63DE">
            <w:pPr>
              <w:pStyle w:val="Tabletex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2A3B72FB" w14:textId="77777777" w:rsidR="00DA63DE" w:rsidRPr="001204B0" w:rsidRDefault="00DA63DE" w:rsidP="00DA63DE">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45B6C47A" w14:textId="77777777" w:rsidR="00DA63DE" w:rsidRPr="001204B0" w:rsidRDefault="00DA63DE" w:rsidP="00DA63DE">
            <w:pPr>
              <w:pStyle w:val="Tabletextright"/>
              <w:rPr>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0F9C4621" w14:textId="77777777" w:rsidR="00DA63DE" w:rsidRPr="001204B0" w:rsidRDefault="00DA63DE" w:rsidP="00DA63DE">
            <w:pPr>
              <w:pStyle w:val="Tabletextright"/>
              <w:rPr>
                <w:sz w:val="8"/>
              </w:rPr>
            </w:pPr>
          </w:p>
        </w:tc>
      </w:tr>
      <w:tr w:rsidR="00DA63DE" w:rsidRPr="00F65579" w14:paraId="475F3137"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69EAF376" w14:textId="77777777" w:rsidR="00DA63DE" w:rsidRPr="00F65579" w:rsidRDefault="00DA63DE" w:rsidP="00DA63DE">
            <w:pPr>
              <w:pStyle w:val="Tabletextbold"/>
            </w:pPr>
            <w:r>
              <w:rPr>
                <w:bCs/>
              </w:rPr>
              <w:t>Expenses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758AE715" w14:textId="77777777" w:rsidR="00DA63DE" w:rsidRPr="00F65579" w:rsidRDefault="00DA63DE" w:rsidP="00DA63DE">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14:paraId="6CCFFC13" w14:textId="77777777" w:rsidR="00DA63DE" w:rsidRPr="00F65579" w:rsidRDefault="00DA63DE" w:rsidP="00DA63DE">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14:paraId="02065107" w14:textId="77777777" w:rsidR="00DA63DE" w:rsidRPr="00F65579" w:rsidRDefault="00DA63DE" w:rsidP="00DA63DE">
            <w:pPr>
              <w:pStyle w:val="Tabletextright"/>
            </w:pPr>
          </w:p>
        </w:tc>
      </w:tr>
      <w:tr w:rsidR="00DA63DE" w:rsidRPr="00DA63DE" w14:paraId="7ED3FF83"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29EFE340" w14:textId="487A07B5" w:rsidR="00DA63DE" w:rsidRPr="00F65579" w:rsidRDefault="00DA63DE" w:rsidP="00DA63DE">
            <w:pPr>
              <w:pStyle w:val="Tabletext"/>
            </w:pPr>
            <w:r>
              <w:t xml:space="preserve">Employee benefits </w:t>
            </w:r>
            <w:r w:rsidRPr="00DA63DE">
              <w:rPr>
                <w:vertAlign w:val="superscript"/>
              </w:rPr>
              <w:t>(d)</w:t>
            </w:r>
          </w:p>
        </w:tc>
        <w:tc>
          <w:tcPr>
            <w:cnfStyle w:val="000010000000" w:firstRow="0" w:lastRow="0" w:firstColumn="0" w:lastColumn="0" w:oddVBand="1" w:evenVBand="0" w:oddHBand="0" w:evenHBand="0" w:firstRowFirstColumn="0" w:firstRowLastColumn="0" w:lastRowFirstColumn="0" w:lastRowLastColumn="0"/>
            <w:tcW w:w="1110" w:type="dxa"/>
          </w:tcPr>
          <w:p w14:paraId="72EDD7AD" w14:textId="6E45BD0A" w:rsidR="00DA63DE" w:rsidRPr="00DA63DE" w:rsidRDefault="00DA63DE" w:rsidP="00DA63DE">
            <w:pPr>
              <w:pStyle w:val="Tabletextright"/>
            </w:pPr>
            <w:r w:rsidRPr="00DA63DE">
              <w:t xml:space="preserve"> 228.1</w:t>
            </w:r>
          </w:p>
        </w:tc>
        <w:tc>
          <w:tcPr>
            <w:cnfStyle w:val="000001000000" w:firstRow="0" w:lastRow="0" w:firstColumn="0" w:lastColumn="0" w:oddVBand="0" w:evenVBand="1" w:oddHBand="0" w:evenHBand="0" w:firstRowFirstColumn="0" w:firstRowLastColumn="0" w:lastRowFirstColumn="0" w:lastRowLastColumn="0"/>
            <w:tcW w:w="1110" w:type="dxa"/>
            <w:noWrap/>
          </w:tcPr>
          <w:p w14:paraId="2978085A" w14:textId="04720FBD" w:rsidR="00DA63DE" w:rsidRPr="00DA63DE" w:rsidRDefault="00DA63DE" w:rsidP="00DA63DE">
            <w:pPr>
              <w:pStyle w:val="Tabletextright"/>
            </w:pPr>
            <w:r w:rsidRPr="00DA63DE">
              <w:t xml:space="preserve"> 238.7</w:t>
            </w:r>
          </w:p>
        </w:tc>
        <w:tc>
          <w:tcPr>
            <w:cnfStyle w:val="000010000000" w:firstRow="0" w:lastRow="0" w:firstColumn="0" w:lastColumn="0" w:oddVBand="1" w:evenVBand="0" w:oddHBand="0" w:evenHBand="0" w:firstRowFirstColumn="0" w:firstRowLastColumn="0" w:lastRowFirstColumn="0" w:lastRowLastColumn="0"/>
            <w:tcW w:w="1110" w:type="dxa"/>
            <w:noWrap/>
          </w:tcPr>
          <w:p w14:paraId="7CE52BF3" w14:textId="26D276BD" w:rsidR="00DA63DE" w:rsidRPr="00DA63DE" w:rsidRDefault="00DA63DE" w:rsidP="00DA63DE">
            <w:pPr>
              <w:pStyle w:val="Tabletextright"/>
            </w:pPr>
            <w:r w:rsidRPr="00DA63DE">
              <w:t>10.6</w:t>
            </w:r>
          </w:p>
        </w:tc>
      </w:tr>
      <w:tr w:rsidR="00DA63DE" w:rsidRPr="00DA63DE" w14:paraId="1EA64C43"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25FE36B5" w14:textId="05CF3978" w:rsidR="00DA63DE" w:rsidRPr="00F65579" w:rsidRDefault="00DA63DE" w:rsidP="00DA63DE">
            <w:pPr>
              <w:pStyle w:val="Tabletext"/>
            </w:pPr>
            <w:r>
              <w:t xml:space="preserve">Depreciation </w:t>
            </w:r>
            <w:r w:rsidRPr="00DA63DE">
              <w:rPr>
                <w:vertAlign w:val="superscript"/>
              </w:rPr>
              <w:t>(e)</w:t>
            </w:r>
          </w:p>
        </w:tc>
        <w:tc>
          <w:tcPr>
            <w:cnfStyle w:val="000010000000" w:firstRow="0" w:lastRow="0" w:firstColumn="0" w:lastColumn="0" w:oddVBand="1" w:evenVBand="0" w:oddHBand="0" w:evenHBand="0" w:firstRowFirstColumn="0" w:firstRowLastColumn="0" w:lastRowFirstColumn="0" w:lastRowLastColumn="0"/>
            <w:tcW w:w="1110" w:type="dxa"/>
          </w:tcPr>
          <w:p w14:paraId="248589CF" w14:textId="73220986" w:rsidR="00DA63DE" w:rsidRPr="00DA63DE" w:rsidRDefault="00DA63DE" w:rsidP="00DA63DE">
            <w:pPr>
              <w:pStyle w:val="Tabletextright"/>
            </w:pPr>
            <w:r w:rsidRPr="00DA63DE">
              <w:t>28.0</w:t>
            </w:r>
          </w:p>
        </w:tc>
        <w:tc>
          <w:tcPr>
            <w:cnfStyle w:val="000001000000" w:firstRow="0" w:lastRow="0" w:firstColumn="0" w:lastColumn="0" w:oddVBand="0" w:evenVBand="1" w:oddHBand="0" w:evenHBand="0" w:firstRowFirstColumn="0" w:firstRowLastColumn="0" w:lastRowFirstColumn="0" w:lastRowLastColumn="0"/>
            <w:tcW w:w="1110" w:type="dxa"/>
            <w:noWrap/>
          </w:tcPr>
          <w:p w14:paraId="32048BB0" w14:textId="7BD443DA" w:rsidR="00DA63DE" w:rsidRPr="00DA63DE" w:rsidRDefault="00DA63DE" w:rsidP="00DA63DE">
            <w:pPr>
              <w:pStyle w:val="Tabletextright"/>
            </w:pPr>
            <w:r w:rsidRPr="00DA63DE">
              <w:t xml:space="preserve"> 21.9</w:t>
            </w:r>
          </w:p>
        </w:tc>
        <w:tc>
          <w:tcPr>
            <w:cnfStyle w:val="000010000000" w:firstRow="0" w:lastRow="0" w:firstColumn="0" w:lastColumn="0" w:oddVBand="1" w:evenVBand="0" w:oddHBand="0" w:evenHBand="0" w:firstRowFirstColumn="0" w:firstRowLastColumn="0" w:lastRowFirstColumn="0" w:lastRowLastColumn="0"/>
            <w:tcW w:w="1110" w:type="dxa"/>
            <w:noWrap/>
          </w:tcPr>
          <w:p w14:paraId="736FAF55" w14:textId="193BEADF" w:rsidR="00DA63DE" w:rsidRPr="00DA63DE" w:rsidRDefault="00DA63DE" w:rsidP="00DA63DE">
            <w:pPr>
              <w:pStyle w:val="Tabletextright"/>
            </w:pPr>
            <w:r w:rsidRPr="00DA63DE">
              <w:t>(6.1)</w:t>
            </w:r>
          </w:p>
        </w:tc>
      </w:tr>
      <w:tr w:rsidR="00DA63DE" w:rsidRPr="00DA63DE" w14:paraId="233AB0FC"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238142D4" w14:textId="7FF8ED42" w:rsidR="00DA63DE" w:rsidRPr="00F65579" w:rsidRDefault="00DA63DE" w:rsidP="00DA63DE">
            <w:pPr>
              <w:pStyle w:val="Tabletext"/>
            </w:pPr>
            <w:r>
              <w:t xml:space="preserve">Grants and other transfers </w:t>
            </w:r>
            <w:r w:rsidRPr="00DA63DE">
              <w:rPr>
                <w:vertAlign w:val="superscript"/>
              </w:rPr>
              <w:t>(a)</w:t>
            </w:r>
          </w:p>
        </w:tc>
        <w:tc>
          <w:tcPr>
            <w:cnfStyle w:val="000010000000" w:firstRow="0" w:lastRow="0" w:firstColumn="0" w:lastColumn="0" w:oddVBand="1" w:evenVBand="0" w:oddHBand="0" w:evenHBand="0" w:firstRowFirstColumn="0" w:firstRowLastColumn="0" w:lastRowFirstColumn="0" w:lastRowLastColumn="0"/>
            <w:tcW w:w="1110" w:type="dxa"/>
          </w:tcPr>
          <w:p w14:paraId="30ED75CA" w14:textId="657C7A2E" w:rsidR="00DA63DE" w:rsidRPr="00DA63DE" w:rsidRDefault="00DA63DE" w:rsidP="00DA63DE">
            <w:pPr>
              <w:pStyle w:val="Tabletextright"/>
            </w:pPr>
            <w:r w:rsidRPr="00DA63DE">
              <w:t xml:space="preserve"> 142.2</w:t>
            </w:r>
          </w:p>
        </w:tc>
        <w:tc>
          <w:tcPr>
            <w:cnfStyle w:val="000001000000" w:firstRow="0" w:lastRow="0" w:firstColumn="0" w:lastColumn="0" w:oddVBand="0" w:evenVBand="1" w:oddHBand="0" w:evenHBand="0" w:firstRowFirstColumn="0" w:firstRowLastColumn="0" w:lastRowFirstColumn="0" w:lastRowLastColumn="0"/>
            <w:tcW w:w="1110" w:type="dxa"/>
            <w:noWrap/>
          </w:tcPr>
          <w:p w14:paraId="20CC97C2" w14:textId="73682155" w:rsidR="00DA63DE" w:rsidRPr="00DA63DE" w:rsidRDefault="00DA63DE" w:rsidP="00DA63DE">
            <w:pPr>
              <w:pStyle w:val="Tabletextright"/>
            </w:pPr>
            <w:r w:rsidRPr="00DA63DE">
              <w:t>63.1</w:t>
            </w:r>
          </w:p>
        </w:tc>
        <w:tc>
          <w:tcPr>
            <w:cnfStyle w:val="000010000000" w:firstRow="0" w:lastRow="0" w:firstColumn="0" w:lastColumn="0" w:oddVBand="1" w:evenVBand="0" w:oddHBand="0" w:evenHBand="0" w:firstRowFirstColumn="0" w:firstRowLastColumn="0" w:lastRowFirstColumn="0" w:lastRowLastColumn="0"/>
            <w:tcW w:w="1110" w:type="dxa"/>
            <w:noWrap/>
          </w:tcPr>
          <w:p w14:paraId="63E6AAFE" w14:textId="7CD3A5EC" w:rsidR="00DA63DE" w:rsidRPr="00DA63DE" w:rsidRDefault="00DA63DE" w:rsidP="00DA63DE">
            <w:pPr>
              <w:pStyle w:val="Tabletextright"/>
            </w:pPr>
            <w:r w:rsidRPr="00DA63DE">
              <w:t>(79.1)</w:t>
            </w:r>
          </w:p>
        </w:tc>
      </w:tr>
      <w:tr w:rsidR="00DA63DE" w:rsidRPr="00DA63DE" w14:paraId="4BBF94C5"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1DA47DCE" w14:textId="77777777" w:rsidR="00DA63DE" w:rsidRPr="00F65579" w:rsidRDefault="00DA63DE" w:rsidP="00DA63DE">
            <w:pPr>
              <w:pStyle w:val="Tabletext"/>
            </w:pPr>
            <w:r>
              <w:t xml:space="preserve">Capital </w:t>
            </w:r>
            <w:r w:rsidRPr="001204B0">
              <w:t>asset</w:t>
            </w:r>
            <w:r>
              <w:t xml:space="preserve"> charge </w:t>
            </w:r>
          </w:p>
        </w:tc>
        <w:tc>
          <w:tcPr>
            <w:cnfStyle w:val="000010000000" w:firstRow="0" w:lastRow="0" w:firstColumn="0" w:lastColumn="0" w:oddVBand="1" w:evenVBand="0" w:oddHBand="0" w:evenHBand="0" w:firstRowFirstColumn="0" w:firstRowLastColumn="0" w:lastRowFirstColumn="0" w:lastRowLastColumn="0"/>
            <w:tcW w:w="1110" w:type="dxa"/>
          </w:tcPr>
          <w:p w14:paraId="4A7AFB89" w14:textId="5DB1BB3D" w:rsidR="00DA63DE" w:rsidRPr="00DA63DE" w:rsidRDefault="00DA63DE" w:rsidP="00DA63DE">
            <w:pPr>
              <w:pStyle w:val="Tabletextright"/>
            </w:pPr>
            <w:r w:rsidRPr="00DA63DE">
              <w:t>71.5</w:t>
            </w:r>
          </w:p>
        </w:tc>
        <w:tc>
          <w:tcPr>
            <w:cnfStyle w:val="000001000000" w:firstRow="0" w:lastRow="0" w:firstColumn="0" w:lastColumn="0" w:oddVBand="0" w:evenVBand="1" w:oddHBand="0" w:evenHBand="0" w:firstRowFirstColumn="0" w:firstRowLastColumn="0" w:lastRowFirstColumn="0" w:lastRowLastColumn="0"/>
            <w:tcW w:w="1110" w:type="dxa"/>
            <w:noWrap/>
          </w:tcPr>
          <w:p w14:paraId="6B109D58" w14:textId="0668F924" w:rsidR="00DA63DE" w:rsidRPr="00DA63DE" w:rsidRDefault="00DA63DE" w:rsidP="00DA63DE">
            <w:pPr>
              <w:pStyle w:val="Tabletextright"/>
            </w:pPr>
            <w:r w:rsidRPr="00DA63DE">
              <w:t>71.5</w:t>
            </w:r>
          </w:p>
        </w:tc>
        <w:tc>
          <w:tcPr>
            <w:cnfStyle w:val="000010000000" w:firstRow="0" w:lastRow="0" w:firstColumn="0" w:lastColumn="0" w:oddVBand="1" w:evenVBand="0" w:oddHBand="0" w:evenHBand="0" w:firstRowFirstColumn="0" w:firstRowLastColumn="0" w:lastRowFirstColumn="0" w:lastRowLastColumn="0"/>
            <w:tcW w:w="1110" w:type="dxa"/>
            <w:noWrap/>
          </w:tcPr>
          <w:p w14:paraId="77712C5B" w14:textId="042A95BA" w:rsidR="00DA63DE" w:rsidRPr="00DA63DE" w:rsidRDefault="00DA63DE" w:rsidP="00DA63DE">
            <w:pPr>
              <w:pStyle w:val="Tabletextright"/>
            </w:pPr>
            <w:r w:rsidRPr="00DA63DE">
              <w:t xml:space="preserve"> -</w:t>
            </w:r>
          </w:p>
        </w:tc>
      </w:tr>
      <w:tr w:rsidR="00DA63DE" w:rsidRPr="00F65579" w14:paraId="67F5DA7F"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0FBB3132" w14:textId="67DD7BFF" w:rsidR="00DA63DE" w:rsidRPr="00DA63DE" w:rsidRDefault="00DA63DE" w:rsidP="00DA63DE">
            <w:pPr>
              <w:pStyle w:val="Tabletext"/>
              <w:rPr>
                <w:vertAlign w:val="superscript"/>
              </w:rPr>
            </w:pPr>
            <w:r>
              <w:t xml:space="preserve">Other operating expenses </w:t>
            </w:r>
            <w:r>
              <w:rPr>
                <w:vertAlign w:val="superscript"/>
              </w:rPr>
              <w:t>(f)</w:t>
            </w:r>
          </w:p>
        </w:tc>
        <w:tc>
          <w:tcPr>
            <w:cnfStyle w:val="000010000000" w:firstRow="0" w:lastRow="0" w:firstColumn="0" w:lastColumn="0" w:oddVBand="1" w:evenVBand="0" w:oddHBand="0" w:evenHBand="0" w:firstRowFirstColumn="0" w:firstRowLastColumn="0" w:lastRowFirstColumn="0" w:lastRowLastColumn="0"/>
            <w:tcW w:w="1110" w:type="dxa"/>
          </w:tcPr>
          <w:p w14:paraId="1B5B06A9" w14:textId="2181C31B" w:rsidR="00DA63DE" w:rsidRPr="006A0A53" w:rsidRDefault="00DA63DE" w:rsidP="00714200">
            <w:pPr>
              <w:pStyle w:val="Tabletextright"/>
            </w:pPr>
            <w:r w:rsidRPr="00DA63DE">
              <w:t xml:space="preserve"> 208.4</w:t>
            </w:r>
          </w:p>
        </w:tc>
        <w:tc>
          <w:tcPr>
            <w:cnfStyle w:val="000001000000" w:firstRow="0" w:lastRow="0" w:firstColumn="0" w:lastColumn="0" w:oddVBand="0" w:evenVBand="1" w:oddHBand="0" w:evenHBand="0" w:firstRowFirstColumn="0" w:firstRowLastColumn="0" w:lastRowFirstColumn="0" w:lastRowLastColumn="0"/>
            <w:tcW w:w="1110" w:type="dxa"/>
            <w:noWrap/>
          </w:tcPr>
          <w:p w14:paraId="0E1B3D6A" w14:textId="0A269E75" w:rsidR="00DA63DE" w:rsidRPr="006A0A53" w:rsidRDefault="00DA63DE" w:rsidP="00714200">
            <w:pPr>
              <w:pStyle w:val="Tabletextright"/>
            </w:pPr>
            <w:r w:rsidRPr="00DA63DE">
              <w:t>187.0</w:t>
            </w:r>
          </w:p>
        </w:tc>
        <w:tc>
          <w:tcPr>
            <w:cnfStyle w:val="000010000000" w:firstRow="0" w:lastRow="0" w:firstColumn="0" w:lastColumn="0" w:oddVBand="1" w:evenVBand="0" w:oddHBand="0" w:evenHBand="0" w:firstRowFirstColumn="0" w:firstRowLastColumn="0" w:lastRowFirstColumn="0" w:lastRowLastColumn="0"/>
            <w:tcW w:w="1110" w:type="dxa"/>
            <w:noWrap/>
          </w:tcPr>
          <w:p w14:paraId="460FD1F1" w14:textId="06999219" w:rsidR="00DA63DE" w:rsidRPr="006A0A53" w:rsidRDefault="00DA63DE" w:rsidP="00714200">
            <w:pPr>
              <w:pStyle w:val="Tabletextright"/>
            </w:pPr>
            <w:r w:rsidRPr="00DA63DE">
              <w:t>(21.4)</w:t>
            </w:r>
          </w:p>
        </w:tc>
      </w:tr>
      <w:tr w:rsidR="00DA63DE" w:rsidRPr="00F65579" w14:paraId="7AF755EE"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5DCC3312" w14:textId="77777777" w:rsidR="00DA63DE" w:rsidRPr="00F65579" w:rsidRDefault="00DA63DE" w:rsidP="00DA63DE">
            <w:pPr>
              <w:pStyle w:val="Tabletextbold"/>
            </w:pPr>
            <w:r>
              <w:rPr>
                <w:bCs/>
              </w:rPr>
              <w:t>Total expenses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7DD019D2" w14:textId="57C4D7CC" w:rsidR="00DA63DE" w:rsidRPr="00F65579" w:rsidRDefault="00DA63DE" w:rsidP="00DA63DE">
            <w:pPr>
              <w:pStyle w:val="Tabletextrightbold"/>
            </w:pPr>
            <w:r>
              <w:t>678.2</w:t>
            </w:r>
          </w:p>
        </w:tc>
        <w:tc>
          <w:tcPr>
            <w:cnfStyle w:val="000001000000" w:firstRow="0" w:lastRow="0" w:firstColumn="0" w:lastColumn="0" w:oddVBand="0" w:evenVBand="1" w:oddHBand="0" w:evenHBand="0" w:firstRowFirstColumn="0" w:firstRowLastColumn="0" w:lastRowFirstColumn="0" w:lastRowLastColumn="0"/>
            <w:tcW w:w="1110" w:type="dxa"/>
            <w:noWrap/>
          </w:tcPr>
          <w:p w14:paraId="337B76CA" w14:textId="35979722" w:rsidR="00DA63DE" w:rsidRPr="00F65579" w:rsidRDefault="00DA63DE" w:rsidP="00DA63DE">
            <w:pPr>
              <w:pStyle w:val="Tabletextrightbold"/>
            </w:pPr>
            <w:r w:rsidRPr="006F5BFC">
              <w:t xml:space="preserve"> </w:t>
            </w:r>
            <w:r>
              <w:t>582.2</w:t>
            </w:r>
          </w:p>
        </w:tc>
        <w:tc>
          <w:tcPr>
            <w:cnfStyle w:val="000010000000" w:firstRow="0" w:lastRow="0" w:firstColumn="0" w:lastColumn="0" w:oddVBand="1" w:evenVBand="0" w:oddHBand="0" w:evenHBand="0" w:firstRowFirstColumn="0" w:firstRowLastColumn="0" w:lastRowFirstColumn="0" w:lastRowLastColumn="0"/>
            <w:tcW w:w="1110" w:type="dxa"/>
            <w:noWrap/>
          </w:tcPr>
          <w:p w14:paraId="2288F3A2" w14:textId="138DCE05" w:rsidR="00DA63DE" w:rsidRPr="00F65579" w:rsidRDefault="00DA63DE" w:rsidP="00DA63DE">
            <w:pPr>
              <w:pStyle w:val="Tabletextrightbold"/>
            </w:pPr>
            <w:r>
              <w:t>(96.0)</w:t>
            </w:r>
          </w:p>
        </w:tc>
      </w:tr>
      <w:tr w:rsidR="00DA63DE" w:rsidRPr="001204B0" w14:paraId="3AC1B923"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7DA8819F" w14:textId="77777777" w:rsidR="00DA63DE" w:rsidRPr="001204B0" w:rsidRDefault="00DA63DE" w:rsidP="00DA63DE">
            <w:pPr>
              <w:pStyle w:val="Tabletextbold"/>
              <w:rPr>
                <w:rFonts w:ascii="Arial" w:hAnsi="Arial"/>
                <w:b w:val="0"/>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44819BD6" w14:textId="77777777" w:rsidR="00DA63DE" w:rsidRPr="001204B0" w:rsidRDefault="00DA63DE" w:rsidP="00DA63DE">
            <w:pPr>
              <w:pStyle w:val="Tabletextrightbold"/>
              <w:rPr>
                <w:rFonts w:ascii="Arial" w:hAnsi="Arial"/>
                <w:b w:val="0"/>
                <w:bCs w:val="0"/>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3B4429F3" w14:textId="77777777" w:rsidR="00DA63DE" w:rsidRPr="001204B0" w:rsidRDefault="00DA63DE" w:rsidP="00DA63DE">
            <w:pPr>
              <w:pStyle w:val="Tabletextrigh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410A1483" w14:textId="77777777" w:rsidR="00DA63DE" w:rsidRPr="001204B0" w:rsidRDefault="00DA63DE" w:rsidP="00DA63DE">
            <w:pPr>
              <w:pStyle w:val="Tabletextright"/>
              <w:rPr>
                <w:rFonts w:ascii="Arial" w:hAnsi="Arial"/>
                <w:sz w:val="8"/>
              </w:rPr>
            </w:pPr>
          </w:p>
        </w:tc>
      </w:tr>
      <w:tr w:rsidR="00DA63DE" w:rsidRPr="00F65579" w14:paraId="548501B3"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34E83B7F" w14:textId="77777777" w:rsidR="00DA63DE" w:rsidRPr="00F65579" w:rsidRDefault="00DA63DE" w:rsidP="00DA63DE">
            <w:pPr>
              <w:pStyle w:val="Tabletextbold"/>
            </w:pPr>
            <w:r>
              <w:rPr>
                <w:bCs/>
              </w:rPr>
              <w:t>Net result from transactions</w:t>
            </w:r>
          </w:p>
        </w:tc>
        <w:tc>
          <w:tcPr>
            <w:cnfStyle w:val="000010000000" w:firstRow="0" w:lastRow="0" w:firstColumn="0" w:lastColumn="0" w:oddVBand="1" w:evenVBand="0" w:oddHBand="0" w:evenHBand="0" w:firstRowFirstColumn="0" w:firstRowLastColumn="0" w:lastRowFirstColumn="0" w:lastRowLastColumn="0"/>
            <w:tcW w:w="1110" w:type="dxa"/>
          </w:tcPr>
          <w:p w14:paraId="4C3F516D" w14:textId="61986B87" w:rsidR="00DA63DE" w:rsidRPr="00F65579" w:rsidRDefault="00DA63DE" w:rsidP="00DA63DE">
            <w:pPr>
              <w:pStyle w:val="Tabletextrightbold"/>
            </w:pPr>
            <w:r>
              <w:t>40.6</w:t>
            </w:r>
          </w:p>
        </w:tc>
        <w:tc>
          <w:tcPr>
            <w:cnfStyle w:val="000001000000" w:firstRow="0" w:lastRow="0" w:firstColumn="0" w:lastColumn="0" w:oddVBand="0" w:evenVBand="1" w:oddHBand="0" w:evenHBand="0" w:firstRowFirstColumn="0" w:firstRowLastColumn="0" w:lastRowFirstColumn="0" w:lastRowLastColumn="0"/>
            <w:tcW w:w="1110" w:type="dxa"/>
            <w:noWrap/>
          </w:tcPr>
          <w:p w14:paraId="342397B8" w14:textId="2F61F36F" w:rsidR="00DA63DE" w:rsidRPr="00F65579" w:rsidRDefault="00DA63DE" w:rsidP="00DA63DE">
            <w:pPr>
              <w:pStyle w:val="Tabletextright"/>
            </w:pPr>
            <w:r>
              <w:rPr>
                <w:b/>
                <w:bCs/>
              </w:rPr>
              <w:t>34.4</w:t>
            </w:r>
          </w:p>
        </w:tc>
        <w:tc>
          <w:tcPr>
            <w:cnfStyle w:val="000010000000" w:firstRow="0" w:lastRow="0" w:firstColumn="0" w:lastColumn="0" w:oddVBand="1" w:evenVBand="0" w:oddHBand="0" w:evenHBand="0" w:firstRowFirstColumn="0" w:firstRowLastColumn="0" w:lastRowFirstColumn="0" w:lastRowLastColumn="0"/>
            <w:tcW w:w="1110" w:type="dxa"/>
            <w:noWrap/>
          </w:tcPr>
          <w:p w14:paraId="54802E82" w14:textId="5BC4B78C" w:rsidR="00DA63DE" w:rsidRPr="00F65579" w:rsidRDefault="00DA63DE" w:rsidP="00DA63DE">
            <w:pPr>
              <w:pStyle w:val="Tabletextright"/>
            </w:pPr>
            <w:r>
              <w:rPr>
                <w:b/>
                <w:bCs/>
              </w:rPr>
              <w:t>(6.2)</w:t>
            </w:r>
          </w:p>
        </w:tc>
      </w:tr>
      <w:tr w:rsidR="00DA63DE" w:rsidRPr="001204B0" w14:paraId="4D470470"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0D9F0D04" w14:textId="77777777" w:rsidR="00DA63DE" w:rsidRPr="001204B0" w:rsidRDefault="00DA63DE" w:rsidP="00DA63DE">
            <w:pPr>
              <w:pStyle w:val="Tabletex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29C315E4" w14:textId="77777777" w:rsidR="00DA63DE" w:rsidRPr="001204B0" w:rsidRDefault="00DA63DE" w:rsidP="00DA63DE">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3C2B9196" w14:textId="77777777" w:rsidR="00DA63DE" w:rsidRPr="001204B0" w:rsidRDefault="00DA63DE" w:rsidP="00DA63DE">
            <w:pPr>
              <w:pStyle w:val="Tabletextright"/>
              <w:rPr>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6E7D0573" w14:textId="77777777" w:rsidR="00DA63DE" w:rsidRPr="001204B0" w:rsidRDefault="00DA63DE" w:rsidP="00DA63DE">
            <w:pPr>
              <w:pStyle w:val="Tabletextright"/>
              <w:rPr>
                <w:sz w:val="8"/>
              </w:rPr>
            </w:pPr>
          </w:p>
        </w:tc>
      </w:tr>
      <w:tr w:rsidR="00DA63DE" w:rsidRPr="00F65579" w14:paraId="6C5F3947"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388219AD" w14:textId="77777777" w:rsidR="00DA63DE" w:rsidRPr="00F65579" w:rsidRDefault="00DA63DE" w:rsidP="00DA63DE">
            <w:pPr>
              <w:pStyle w:val="Tabletextbold"/>
            </w:pPr>
            <w:r>
              <w:rPr>
                <w:bCs/>
              </w:rPr>
              <w:t>Other economic flows included in net result</w:t>
            </w:r>
          </w:p>
        </w:tc>
        <w:tc>
          <w:tcPr>
            <w:cnfStyle w:val="000010000000" w:firstRow="0" w:lastRow="0" w:firstColumn="0" w:lastColumn="0" w:oddVBand="1" w:evenVBand="0" w:oddHBand="0" w:evenHBand="0" w:firstRowFirstColumn="0" w:firstRowLastColumn="0" w:lastRowFirstColumn="0" w:lastRowLastColumn="0"/>
            <w:tcW w:w="1110" w:type="dxa"/>
          </w:tcPr>
          <w:p w14:paraId="721FC548" w14:textId="77777777" w:rsidR="00DA63DE" w:rsidRPr="00F65579" w:rsidRDefault="00DA63DE" w:rsidP="00DA63DE">
            <w:pPr>
              <w:pStyle w:val="Tabletextright"/>
            </w:pPr>
          </w:p>
        </w:tc>
        <w:tc>
          <w:tcPr>
            <w:cnfStyle w:val="000001000000" w:firstRow="0" w:lastRow="0" w:firstColumn="0" w:lastColumn="0" w:oddVBand="0" w:evenVBand="1" w:oddHBand="0" w:evenHBand="0" w:firstRowFirstColumn="0" w:firstRowLastColumn="0" w:lastRowFirstColumn="0" w:lastRowLastColumn="0"/>
            <w:tcW w:w="1110" w:type="dxa"/>
            <w:noWrap/>
          </w:tcPr>
          <w:p w14:paraId="47E04747" w14:textId="77777777" w:rsidR="00DA63DE" w:rsidRPr="00F65579" w:rsidRDefault="00DA63DE" w:rsidP="00DA63DE">
            <w:pPr>
              <w:pStyle w:val="Tabletextright"/>
            </w:pPr>
          </w:p>
        </w:tc>
        <w:tc>
          <w:tcPr>
            <w:cnfStyle w:val="000010000000" w:firstRow="0" w:lastRow="0" w:firstColumn="0" w:lastColumn="0" w:oddVBand="1" w:evenVBand="0" w:oddHBand="0" w:evenHBand="0" w:firstRowFirstColumn="0" w:firstRowLastColumn="0" w:lastRowFirstColumn="0" w:lastRowLastColumn="0"/>
            <w:tcW w:w="1110" w:type="dxa"/>
            <w:noWrap/>
          </w:tcPr>
          <w:p w14:paraId="021B4CD5" w14:textId="77777777" w:rsidR="00DA63DE" w:rsidRPr="00F65579" w:rsidRDefault="00DA63DE" w:rsidP="00DA63DE">
            <w:pPr>
              <w:pStyle w:val="Tabletextright"/>
            </w:pPr>
          </w:p>
        </w:tc>
      </w:tr>
      <w:tr w:rsidR="00DA63DE" w:rsidRPr="00DA63DE" w14:paraId="40B8F6F7"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1C2557F3" w14:textId="3CBA56CA" w:rsidR="00DA63DE" w:rsidRPr="00DA63DE" w:rsidRDefault="00DA63DE" w:rsidP="00DA63DE">
            <w:pPr>
              <w:pStyle w:val="Tabletext"/>
              <w:rPr>
                <w:vertAlign w:val="superscript"/>
              </w:rPr>
            </w:pPr>
            <w:r>
              <w:t>Net gain/(loss) on non</w:t>
            </w:r>
            <w:r>
              <w:noBreakHyphen/>
              <w:t xml:space="preserve">financial assets </w:t>
            </w:r>
            <w:r>
              <w:rPr>
                <w:vertAlign w:val="superscript"/>
              </w:rPr>
              <w:t>(g)</w:t>
            </w:r>
          </w:p>
        </w:tc>
        <w:tc>
          <w:tcPr>
            <w:cnfStyle w:val="000010000000" w:firstRow="0" w:lastRow="0" w:firstColumn="0" w:lastColumn="0" w:oddVBand="1" w:evenVBand="0" w:oddHBand="0" w:evenHBand="0" w:firstRowFirstColumn="0" w:firstRowLastColumn="0" w:lastRowFirstColumn="0" w:lastRowLastColumn="0"/>
            <w:tcW w:w="1110" w:type="dxa"/>
          </w:tcPr>
          <w:p w14:paraId="5FABD91F" w14:textId="1D1CF098" w:rsidR="00DA63DE" w:rsidRPr="00DA63DE" w:rsidRDefault="00DA63DE" w:rsidP="00DA63DE">
            <w:pPr>
              <w:pStyle w:val="Tabletextright"/>
            </w:pPr>
            <w:r w:rsidRPr="00DA63DE">
              <w:t>(7.2)</w:t>
            </w:r>
          </w:p>
        </w:tc>
        <w:tc>
          <w:tcPr>
            <w:cnfStyle w:val="000001000000" w:firstRow="0" w:lastRow="0" w:firstColumn="0" w:lastColumn="0" w:oddVBand="0" w:evenVBand="1" w:oddHBand="0" w:evenHBand="0" w:firstRowFirstColumn="0" w:firstRowLastColumn="0" w:lastRowFirstColumn="0" w:lastRowLastColumn="0"/>
            <w:tcW w:w="1110" w:type="dxa"/>
            <w:noWrap/>
          </w:tcPr>
          <w:p w14:paraId="5EB55DEA" w14:textId="7A46B0D6" w:rsidR="00DA63DE" w:rsidRPr="00DA63DE" w:rsidRDefault="00DA63DE" w:rsidP="00DA63DE">
            <w:pPr>
              <w:pStyle w:val="Tabletextright"/>
            </w:pPr>
            <w:r w:rsidRPr="00DA63DE">
              <w:t>(1.1)</w:t>
            </w:r>
          </w:p>
        </w:tc>
        <w:tc>
          <w:tcPr>
            <w:cnfStyle w:val="000010000000" w:firstRow="0" w:lastRow="0" w:firstColumn="0" w:lastColumn="0" w:oddVBand="1" w:evenVBand="0" w:oddHBand="0" w:evenHBand="0" w:firstRowFirstColumn="0" w:firstRowLastColumn="0" w:lastRowFirstColumn="0" w:lastRowLastColumn="0"/>
            <w:tcW w:w="1110" w:type="dxa"/>
            <w:noWrap/>
          </w:tcPr>
          <w:p w14:paraId="6EE0CA2C" w14:textId="04FAF5BC" w:rsidR="00DA63DE" w:rsidRPr="00DA63DE" w:rsidRDefault="00DA63DE" w:rsidP="00DA63DE">
            <w:pPr>
              <w:pStyle w:val="Tabletextright"/>
            </w:pPr>
            <w:r w:rsidRPr="00DA63DE">
              <w:t xml:space="preserve"> 6.1</w:t>
            </w:r>
          </w:p>
        </w:tc>
      </w:tr>
      <w:tr w:rsidR="00DA63DE" w:rsidRPr="00DA63DE" w14:paraId="33C99677"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12E73AAC" w14:textId="77777777" w:rsidR="00DA63DE" w:rsidRPr="00F65579" w:rsidRDefault="00DA63DE" w:rsidP="00DA63DE">
            <w:pPr>
              <w:pStyle w:val="Tabletext"/>
              <w:rPr>
                <w:rFonts w:ascii="VIC" w:hAnsi="VIC" w:cs="Arial"/>
                <w:szCs w:val="15"/>
              </w:rPr>
            </w:pPr>
            <w:r>
              <w:t>Other gains/(losses) from other economic flows</w:t>
            </w:r>
          </w:p>
        </w:tc>
        <w:tc>
          <w:tcPr>
            <w:cnfStyle w:val="000010000000" w:firstRow="0" w:lastRow="0" w:firstColumn="0" w:lastColumn="0" w:oddVBand="1" w:evenVBand="0" w:oddHBand="0" w:evenHBand="0" w:firstRowFirstColumn="0" w:firstRowLastColumn="0" w:lastRowFirstColumn="0" w:lastRowLastColumn="0"/>
            <w:tcW w:w="1110" w:type="dxa"/>
          </w:tcPr>
          <w:p w14:paraId="4BC2A343" w14:textId="2AB1E7AB" w:rsidR="00DA63DE" w:rsidRPr="00DA63DE" w:rsidRDefault="00DA63DE" w:rsidP="00DA63DE">
            <w:pPr>
              <w:pStyle w:val="Tabletextright"/>
            </w:pPr>
            <w:r w:rsidRPr="00DA63DE">
              <w:t>–</w:t>
            </w:r>
          </w:p>
        </w:tc>
        <w:tc>
          <w:tcPr>
            <w:cnfStyle w:val="000001000000" w:firstRow="0" w:lastRow="0" w:firstColumn="0" w:lastColumn="0" w:oddVBand="0" w:evenVBand="1" w:oddHBand="0" w:evenHBand="0" w:firstRowFirstColumn="0" w:firstRowLastColumn="0" w:lastRowFirstColumn="0" w:lastRowLastColumn="0"/>
            <w:tcW w:w="1110" w:type="dxa"/>
            <w:noWrap/>
          </w:tcPr>
          <w:p w14:paraId="04FE25D3" w14:textId="061151B5" w:rsidR="00DA63DE" w:rsidRPr="00DA63DE" w:rsidRDefault="00DA63DE" w:rsidP="00DA63DE">
            <w:pPr>
              <w:pStyle w:val="Tabletextright"/>
            </w:pPr>
            <w:r w:rsidRPr="00DA63DE">
              <w:t>5.5</w:t>
            </w:r>
          </w:p>
        </w:tc>
        <w:tc>
          <w:tcPr>
            <w:cnfStyle w:val="000010000000" w:firstRow="0" w:lastRow="0" w:firstColumn="0" w:lastColumn="0" w:oddVBand="1" w:evenVBand="0" w:oddHBand="0" w:evenHBand="0" w:firstRowFirstColumn="0" w:firstRowLastColumn="0" w:lastRowFirstColumn="0" w:lastRowLastColumn="0"/>
            <w:tcW w:w="1110" w:type="dxa"/>
            <w:noWrap/>
          </w:tcPr>
          <w:p w14:paraId="24FDB305" w14:textId="61784446" w:rsidR="00DA63DE" w:rsidRPr="00DA63DE" w:rsidRDefault="00DA63DE" w:rsidP="00DA63DE">
            <w:pPr>
              <w:pStyle w:val="Tabletextright"/>
            </w:pPr>
            <w:r w:rsidRPr="00DA63DE">
              <w:t>5.5</w:t>
            </w:r>
          </w:p>
        </w:tc>
      </w:tr>
      <w:tr w:rsidR="00DA63DE" w:rsidRPr="00DA63DE" w14:paraId="44DD8543"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579E304A" w14:textId="77777777" w:rsidR="00DA63DE" w:rsidRPr="00F65579" w:rsidRDefault="00DA63DE" w:rsidP="00DA63DE">
            <w:pPr>
              <w:pStyle w:val="Tabletextbold"/>
            </w:pPr>
            <w:r>
              <w:rPr>
                <w:bCs/>
              </w:rPr>
              <w:t>Total other economic flows included in net result</w:t>
            </w:r>
          </w:p>
        </w:tc>
        <w:tc>
          <w:tcPr>
            <w:cnfStyle w:val="000010000000" w:firstRow="0" w:lastRow="0" w:firstColumn="0" w:lastColumn="0" w:oddVBand="1" w:evenVBand="0" w:oddHBand="0" w:evenHBand="0" w:firstRowFirstColumn="0" w:firstRowLastColumn="0" w:lastRowFirstColumn="0" w:lastRowLastColumn="0"/>
            <w:tcW w:w="1110" w:type="dxa"/>
          </w:tcPr>
          <w:p w14:paraId="6AAF77A6" w14:textId="5DE0221F" w:rsidR="00DA63DE" w:rsidRPr="00DA63DE" w:rsidRDefault="00DA63DE" w:rsidP="00DA63DE">
            <w:pPr>
              <w:pStyle w:val="Tabletextrightbold"/>
            </w:pPr>
            <w:r w:rsidRPr="00DA63DE">
              <w:t>(7.2)</w:t>
            </w:r>
          </w:p>
        </w:tc>
        <w:tc>
          <w:tcPr>
            <w:cnfStyle w:val="000001000000" w:firstRow="0" w:lastRow="0" w:firstColumn="0" w:lastColumn="0" w:oddVBand="0" w:evenVBand="1" w:oddHBand="0" w:evenHBand="0" w:firstRowFirstColumn="0" w:firstRowLastColumn="0" w:lastRowFirstColumn="0" w:lastRowLastColumn="0"/>
            <w:tcW w:w="1110" w:type="dxa"/>
            <w:noWrap/>
          </w:tcPr>
          <w:p w14:paraId="688E034E" w14:textId="7A89E04A" w:rsidR="00DA63DE" w:rsidRPr="00DA63DE" w:rsidRDefault="00DA63DE" w:rsidP="00DA63DE">
            <w:pPr>
              <w:pStyle w:val="Tabletextrightbold"/>
            </w:pPr>
            <w:r w:rsidRPr="00DA63DE">
              <w:t>4.4</w:t>
            </w:r>
          </w:p>
        </w:tc>
        <w:tc>
          <w:tcPr>
            <w:cnfStyle w:val="000010000000" w:firstRow="0" w:lastRow="0" w:firstColumn="0" w:lastColumn="0" w:oddVBand="1" w:evenVBand="0" w:oddHBand="0" w:evenHBand="0" w:firstRowFirstColumn="0" w:firstRowLastColumn="0" w:lastRowFirstColumn="0" w:lastRowLastColumn="0"/>
            <w:tcW w:w="1110" w:type="dxa"/>
            <w:noWrap/>
          </w:tcPr>
          <w:p w14:paraId="2B21A5AC" w14:textId="166E7FB4" w:rsidR="00DA63DE" w:rsidRPr="00DA63DE" w:rsidRDefault="00DA63DE" w:rsidP="00DA63DE">
            <w:pPr>
              <w:pStyle w:val="Tabletextrightbold"/>
            </w:pPr>
            <w:r w:rsidRPr="00DA63DE">
              <w:t>11.6</w:t>
            </w:r>
          </w:p>
        </w:tc>
      </w:tr>
      <w:tr w:rsidR="00DA63DE" w:rsidRPr="00DA63DE" w14:paraId="28079B05"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014E23A6" w14:textId="77777777" w:rsidR="00DA63DE" w:rsidRPr="00F65579" w:rsidRDefault="00DA63DE" w:rsidP="00DA63DE">
            <w:pPr>
              <w:pStyle w:val="Tabletextbold"/>
            </w:pPr>
            <w:r>
              <w:rPr>
                <w:bCs/>
              </w:rPr>
              <w:t>Net result</w:t>
            </w:r>
          </w:p>
        </w:tc>
        <w:tc>
          <w:tcPr>
            <w:cnfStyle w:val="000010000000" w:firstRow="0" w:lastRow="0" w:firstColumn="0" w:lastColumn="0" w:oddVBand="1" w:evenVBand="0" w:oddHBand="0" w:evenHBand="0" w:firstRowFirstColumn="0" w:firstRowLastColumn="0" w:lastRowFirstColumn="0" w:lastRowLastColumn="0"/>
            <w:tcW w:w="1110" w:type="dxa"/>
          </w:tcPr>
          <w:p w14:paraId="2DBA55A5" w14:textId="3DD49984" w:rsidR="00DA63DE" w:rsidRPr="00DA63DE" w:rsidRDefault="00DA63DE" w:rsidP="00DA63DE">
            <w:pPr>
              <w:pStyle w:val="Tabletextrightbold"/>
            </w:pPr>
            <w:r w:rsidRPr="00DA63DE">
              <w:t>33.4</w:t>
            </w:r>
          </w:p>
        </w:tc>
        <w:tc>
          <w:tcPr>
            <w:cnfStyle w:val="000001000000" w:firstRow="0" w:lastRow="0" w:firstColumn="0" w:lastColumn="0" w:oddVBand="0" w:evenVBand="1" w:oddHBand="0" w:evenHBand="0" w:firstRowFirstColumn="0" w:firstRowLastColumn="0" w:lastRowFirstColumn="0" w:lastRowLastColumn="0"/>
            <w:tcW w:w="1110" w:type="dxa"/>
            <w:noWrap/>
          </w:tcPr>
          <w:p w14:paraId="60747993" w14:textId="20124508" w:rsidR="00DA63DE" w:rsidRPr="00DA63DE" w:rsidRDefault="00DA63DE" w:rsidP="00DA63DE">
            <w:pPr>
              <w:pStyle w:val="Tabletextrightbold"/>
            </w:pPr>
            <w:r w:rsidRPr="00DA63DE">
              <w:t>38.8</w:t>
            </w:r>
          </w:p>
        </w:tc>
        <w:tc>
          <w:tcPr>
            <w:cnfStyle w:val="000010000000" w:firstRow="0" w:lastRow="0" w:firstColumn="0" w:lastColumn="0" w:oddVBand="1" w:evenVBand="0" w:oddHBand="0" w:evenHBand="0" w:firstRowFirstColumn="0" w:firstRowLastColumn="0" w:lastRowFirstColumn="0" w:lastRowLastColumn="0"/>
            <w:tcW w:w="1110" w:type="dxa"/>
            <w:noWrap/>
          </w:tcPr>
          <w:p w14:paraId="6F68F18D" w14:textId="77EF02D8" w:rsidR="00DA63DE" w:rsidRPr="00DA63DE" w:rsidRDefault="00DA63DE" w:rsidP="00DA63DE">
            <w:pPr>
              <w:pStyle w:val="Tabletextrightbold"/>
            </w:pPr>
            <w:r w:rsidRPr="00DA63DE">
              <w:t>5.4</w:t>
            </w:r>
          </w:p>
        </w:tc>
      </w:tr>
      <w:tr w:rsidR="00DA63DE" w:rsidRPr="001204B0" w14:paraId="0C30CB26"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46D2DEC4" w14:textId="77777777" w:rsidR="00DA63DE" w:rsidRPr="001204B0" w:rsidRDefault="00DA63DE" w:rsidP="00DA63DE">
            <w:pPr>
              <w:pStyle w:val="Tabletex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tcPr>
          <w:p w14:paraId="22B8D7C7" w14:textId="77777777" w:rsidR="00DA63DE" w:rsidRPr="001204B0" w:rsidRDefault="00DA63DE" w:rsidP="00DA63DE">
            <w:pPr>
              <w:pStyle w:val="Tabletextright"/>
              <w:rPr>
                <w:rFonts w:ascii="Arial" w:hAnsi="Arial"/>
                <w:sz w:val="8"/>
              </w:rPr>
            </w:pPr>
          </w:p>
        </w:tc>
        <w:tc>
          <w:tcPr>
            <w:cnfStyle w:val="000001000000" w:firstRow="0" w:lastRow="0" w:firstColumn="0" w:lastColumn="0" w:oddVBand="0" w:evenVBand="1" w:oddHBand="0" w:evenHBand="0" w:firstRowFirstColumn="0" w:firstRowLastColumn="0" w:lastRowFirstColumn="0" w:lastRowLastColumn="0"/>
            <w:tcW w:w="1110" w:type="dxa"/>
            <w:noWrap/>
          </w:tcPr>
          <w:p w14:paraId="283AA737" w14:textId="77777777" w:rsidR="00DA63DE" w:rsidRPr="001204B0" w:rsidRDefault="00DA63DE" w:rsidP="00DA63DE">
            <w:pPr>
              <w:pStyle w:val="Tabletextright"/>
              <w:rPr>
                <w:rFonts w:ascii="Arial" w:hAnsi="Arial"/>
                <w:sz w:val="8"/>
              </w:rPr>
            </w:pPr>
          </w:p>
        </w:tc>
        <w:tc>
          <w:tcPr>
            <w:cnfStyle w:val="000010000000" w:firstRow="0" w:lastRow="0" w:firstColumn="0" w:lastColumn="0" w:oddVBand="1" w:evenVBand="0" w:oddHBand="0" w:evenHBand="0" w:firstRowFirstColumn="0" w:firstRowLastColumn="0" w:lastRowFirstColumn="0" w:lastRowLastColumn="0"/>
            <w:tcW w:w="1110" w:type="dxa"/>
            <w:noWrap/>
          </w:tcPr>
          <w:p w14:paraId="6D2DAC1D" w14:textId="77777777" w:rsidR="00DA63DE" w:rsidRPr="001204B0" w:rsidRDefault="00DA63DE" w:rsidP="00DA63DE">
            <w:pPr>
              <w:pStyle w:val="Tabletextright"/>
              <w:rPr>
                <w:rFonts w:ascii="Arial" w:hAnsi="Arial"/>
                <w:sz w:val="8"/>
              </w:rPr>
            </w:pPr>
          </w:p>
        </w:tc>
      </w:tr>
      <w:tr w:rsidR="00DA63DE" w:rsidRPr="00F65579" w14:paraId="6BC11752"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46EE38F6" w14:textId="1311631D" w:rsidR="00DA63DE" w:rsidRPr="00F65579" w:rsidRDefault="00DA63DE" w:rsidP="00DA63DE">
            <w:pPr>
              <w:pStyle w:val="Tabletextbold"/>
            </w:pPr>
            <w:r>
              <w:rPr>
                <w:bCs/>
              </w:rPr>
              <w:t>Other economic flows – other comprehensive income</w:t>
            </w:r>
          </w:p>
        </w:tc>
        <w:tc>
          <w:tcPr>
            <w:cnfStyle w:val="000010000000" w:firstRow="0" w:lastRow="0" w:firstColumn="0" w:lastColumn="0" w:oddVBand="1" w:evenVBand="0" w:oddHBand="0" w:evenHBand="0" w:firstRowFirstColumn="0" w:firstRowLastColumn="0" w:lastRowFirstColumn="0" w:lastRowLastColumn="0"/>
            <w:tcW w:w="1110" w:type="dxa"/>
          </w:tcPr>
          <w:p w14:paraId="3C0C0C22" w14:textId="52D23588" w:rsidR="00DA63DE" w:rsidRPr="00DA63DE" w:rsidRDefault="00DA63DE" w:rsidP="00DA63DE">
            <w:pPr>
              <w:pStyle w:val="Tabletextrightbold"/>
            </w:pPr>
            <w:r w:rsidRPr="00DA63DE">
              <w:t>46.7</w:t>
            </w:r>
          </w:p>
        </w:tc>
        <w:tc>
          <w:tcPr>
            <w:cnfStyle w:val="000001000000" w:firstRow="0" w:lastRow="0" w:firstColumn="0" w:lastColumn="0" w:oddVBand="0" w:evenVBand="1" w:oddHBand="0" w:evenHBand="0" w:firstRowFirstColumn="0" w:firstRowLastColumn="0" w:lastRowFirstColumn="0" w:lastRowLastColumn="0"/>
            <w:tcW w:w="1110" w:type="dxa"/>
            <w:noWrap/>
          </w:tcPr>
          <w:p w14:paraId="353A5B3B" w14:textId="655C938C" w:rsidR="00DA63DE" w:rsidRPr="00DA63DE" w:rsidRDefault="00DA63DE" w:rsidP="00DA63DE">
            <w:pPr>
              <w:pStyle w:val="Tabletextrightbold"/>
            </w:pPr>
            <w:r w:rsidRPr="00DA63DE">
              <w:t>53.4</w:t>
            </w:r>
          </w:p>
        </w:tc>
        <w:tc>
          <w:tcPr>
            <w:cnfStyle w:val="000010000000" w:firstRow="0" w:lastRow="0" w:firstColumn="0" w:lastColumn="0" w:oddVBand="1" w:evenVBand="0" w:oddHBand="0" w:evenHBand="0" w:firstRowFirstColumn="0" w:firstRowLastColumn="0" w:lastRowFirstColumn="0" w:lastRowLastColumn="0"/>
            <w:tcW w:w="1110" w:type="dxa"/>
            <w:noWrap/>
          </w:tcPr>
          <w:p w14:paraId="1ACAA8F9" w14:textId="2B954657" w:rsidR="00DA63DE" w:rsidRPr="00DA63DE" w:rsidRDefault="00DA63DE" w:rsidP="00DA63DE">
            <w:pPr>
              <w:pStyle w:val="Tabletextrightbold"/>
            </w:pPr>
            <w:r w:rsidRPr="00DA63DE">
              <w:t>6.7</w:t>
            </w:r>
          </w:p>
        </w:tc>
      </w:tr>
      <w:tr w:rsidR="00DA63DE" w:rsidRPr="00F65579" w14:paraId="3299F674" w14:textId="77777777" w:rsidTr="003B5064">
        <w:tc>
          <w:tcPr>
            <w:cnfStyle w:val="001000000000" w:firstRow="0" w:lastRow="0" w:firstColumn="1" w:lastColumn="0" w:oddVBand="0" w:evenVBand="0" w:oddHBand="0" w:evenHBand="0" w:firstRowFirstColumn="0" w:firstRowLastColumn="0" w:lastRowFirstColumn="0" w:lastRowLastColumn="0"/>
            <w:tcW w:w="4608" w:type="dxa"/>
          </w:tcPr>
          <w:p w14:paraId="69A88DD6" w14:textId="77777777" w:rsidR="00DA63DE" w:rsidRPr="00F65579" w:rsidRDefault="00DA63DE" w:rsidP="00DA63DE">
            <w:pPr>
              <w:pStyle w:val="Tabletextbold"/>
            </w:pPr>
            <w:r>
              <w:rPr>
                <w:bCs/>
              </w:rPr>
              <w:t>Comprehensive result</w:t>
            </w:r>
          </w:p>
        </w:tc>
        <w:tc>
          <w:tcPr>
            <w:cnfStyle w:val="000010000000" w:firstRow="0" w:lastRow="0" w:firstColumn="0" w:lastColumn="0" w:oddVBand="1" w:evenVBand="0" w:oddHBand="0" w:evenHBand="0" w:firstRowFirstColumn="0" w:firstRowLastColumn="0" w:lastRowFirstColumn="0" w:lastRowLastColumn="0"/>
            <w:tcW w:w="1110" w:type="dxa"/>
          </w:tcPr>
          <w:p w14:paraId="02563E10" w14:textId="18B84156" w:rsidR="00DA63DE" w:rsidRPr="00DA63DE" w:rsidRDefault="00DA63DE" w:rsidP="00DA63DE">
            <w:pPr>
              <w:pStyle w:val="Tabletextrightbold"/>
            </w:pPr>
            <w:r w:rsidRPr="00DA63DE">
              <w:t>80.1</w:t>
            </w:r>
          </w:p>
        </w:tc>
        <w:tc>
          <w:tcPr>
            <w:cnfStyle w:val="000001000000" w:firstRow="0" w:lastRow="0" w:firstColumn="0" w:lastColumn="0" w:oddVBand="0" w:evenVBand="1" w:oddHBand="0" w:evenHBand="0" w:firstRowFirstColumn="0" w:firstRowLastColumn="0" w:lastRowFirstColumn="0" w:lastRowLastColumn="0"/>
            <w:tcW w:w="1110" w:type="dxa"/>
            <w:noWrap/>
          </w:tcPr>
          <w:p w14:paraId="41978DD5" w14:textId="6FAF4FE3" w:rsidR="00DA63DE" w:rsidRPr="00DA63DE" w:rsidRDefault="00DA63DE" w:rsidP="00DA63DE">
            <w:pPr>
              <w:pStyle w:val="Tabletextrightbold"/>
            </w:pPr>
            <w:r w:rsidRPr="00DA63DE">
              <w:t>92.2</w:t>
            </w:r>
          </w:p>
        </w:tc>
        <w:tc>
          <w:tcPr>
            <w:cnfStyle w:val="000010000000" w:firstRow="0" w:lastRow="0" w:firstColumn="0" w:lastColumn="0" w:oddVBand="1" w:evenVBand="0" w:oddHBand="0" w:evenHBand="0" w:firstRowFirstColumn="0" w:firstRowLastColumn="0" w:lastRowFirstColumn="0" w:lastRowLastColumn="0"/>
            <w:tcW w:w="1110" w:type="dxa"/>
            <w:noWrap/>
          </w:tcPr>
          <w:p w14:paraId="6E28E9B0" w14:textId="3398BAE4" w:rsidR="00DA63DE" w:rsidRPr="00DA63DE" w:rsidRDefault="00DA63DE" w:rsidP="00DA63DE">
            <w:pPr>
              <w:pStyle w:val="Tabletextrightbold"/>
            </w:pPr>
            <w:r w:rsidRPr="00DA63DE">
              <w:t>12.1</w:t>
            </w:r>
          </w:p>
        </w:tc>
      </w:tr>
    </w:tbl>
    <w:p w14:paraId="5790A12C" w14:textId="77777777" w:rsidR="002A7133" w:rsidRPr="005F641B" w:rsidRDefault="002A7133" w:rsidP="002A7133">
      <w:pPr>
        <w:pStyle w:val="Notes"/>
      </w:pPr>
      <w:r w:rsidRPr="005F641B">
        <w:t>Notes:</w:t>
      </w:r>
    </w:p>
    <w:p w14:paraId="616E0AA8" w14:textId="06337BCA" w:rsidR="00DA63DE" w:rsidRDefault="00DA63DE" w:rsidP="00DA63DE">
      <w:pPr>
        <w:pStyle w:val="Notes"/>
        <w:ind w:right="1775"/>
      </w:pPr>
      <w:r>
        <w:t xml:space="preserve">(a) The variance is primarily due to budget rephasing from 2020-21 to 2021-22 and onwards for a range of grants programs administered by Invest Victoria, including the Investment Attraction and Assistance Program and the Investment Support Program, as a result of the </w:t>
      </w:r>
      <w:r w:rsidR="00C92B4B">
        <w:t>COVID</w:t>
      </w:r>
      <w:r w:rsidR="00C92B4B">
        <w:noBreakHyphen/>
        <w:t>19</w:t>
      </w:r>
      <w:r>
        <w:t xml:space="preserve"> pandemic and related economic conditions</w:t>
      </w:r>
      <w:r w:rsidR="00BB1FBB">
        <w:t xml:space="preserve">. </w:t>
      </w:r>
    </w:p>
    <w:p w14:paraId="559BB9F4" w14:textId="77777777" w:rsidR="00DA63DE" w:rsidRDefault="00DA63DE" w:rsidP="00DA63DE">
      <w:pPr>
        <w:pStyle w:val="Notes"/>
        <w:ind w:right="1775"/>
      </w:pPr>
      <w:r>
        <w:t>(b) The variance is primarily due to higher than budgeted revenue for the services provided by the Shared Services Provider (SSP) in relation to the Centralised Accommodation Management (CAM) initiative.</w:t>
      </w:r>
    </w:p>
    <w:p w14:paraId="5239A732" w14:textId="77777777" w:rsidR="00DA63DE" w:rsidRDefault="00DA63DE" w:rsidP="00DA63DE">
      <w:pPr>
        <w:pStyle w:val="Notes"/>
        <w:ind w:right="1775"/>
      </w:pPr>
      <w:r>
        <w:t>(c) The variance is primarily driven by additional funding received from the Department of Education and Training for Invest Victoria to support the University of Melbourne and Illumina Genomics Hub project.</w:t>
      </w:r>
    </w:p>
    <w:p w14:paraId="08D0160A" w14:textId="010FA055" w:rsidR="00DA63DE" w:rsidRDefault="00DA63DE" w:rsidP="00DA63DE">
      <w:pPr>
        <w:pStyle w:val="Notes"/>
        <w:ind w:right="1775"/>
      </w:pPr>
      <w:r>
        <w:t xml:space="preserve">(d) The variance is primarily due to expenditure incurred on initiatives including </w:t>
      </w:r>
      <w:r w:rsidR="002E4BEC">
        <w:t>VicRoads Modernisation</w:t>
      </w:r>
      <w:r>
        <w:t xml:space="preserve"> and the Big Housing Build.</w:t>
      </w:r>
    </w:p>
    <w:p w14:paraId="31EA2E30" w14:textId="0CEE4515" w:rsidR="00DA63DE" w:rsidRDefault="00DA63DE" w:rsidP="00DA63DE">
      <w:pPr>
        <w:pStyle w:val="Notes"/>
        <w:ind w:right="1775"/>
      </w:pPr>
      <w:r>
        <w:t xml:space="preserve">(e) The variance is primarily due to the lower than budgeted depreciation for </w:t>
      </w:r>
      <w:r w:rsidR="00714200">
        <w:t>right</w:t>
      </w:r>
      <w:r w:rsidR="00714200">
        <w:noBreakHyphen/>
        <w:t>of</w:t>
      </w:r>
      <w:r w:rsidR="00714200">
        <w:noBreakHyphen/>
        <w:t xml:space="preserve">use </w:t>
      </w:r>
      <w:r>
        <w:t>assets under AASB-16.</w:t>
      </w:r>
    </w:p>
    <w:p w14:paraId="7FFAB5E2" w14:textId="2BDCFF9D" w:rsidR="00DA63DE" w:rsidRDefault="00DA63DE" w:rsidP="00DA63DE">
      <w:pPr>
        <w:pStyle w:val="Notes"/>
        <w:ind w:right="1775"/>
      </w:pPr>
      <w:r>
        <w:t>(f) The variance is mainly attributable to lower than expected professional services costs for commercial infrastructure projects and the regulatory reform initiative, as well as lower than expected departmental accommodation and occupancy related costs.</w:t>
      </w:r>
    </w:p>
    <w:p w14:paraId="6CF88680" w14:textId="0F91D964" w:rsidR="002A7133" w:rsidRDefault="00DA63DE" w:rsidP="00DA63DE">
      <w:pPr>
        <w:pStyle w:val="Notes"/>
        <w:ind w:right="1775"/>
      </w:pPr>
      <w:r>
        <w:t>(g) The variance is primarily due to lower than expected disposal of assets.</w:t>
      </w:r>
    </w:p>
    <w:p w14:paraId="241A97E2" w14:textId="77777777" w:rsidR="00C130A1" w:rsidRPr="00F65579" w:rsidRDefault="00C130A1" w:rsidP="002A7133">
      <w:pPr>
        <w:pStyle w:val="Notes"/>
        <w:ind w:right="1775"/>
      </w:pPr>
    </w:p>
    <w:p w14:paraId="154CE014" w14:textId="77777777" w:rsidR="002A7133" w:rsidRPr="00F65579" w:rsidRDefault="002A7133" w:rsidP="002A7133">
      <w:pPr>
        <w:spacing w:before="0" w:after="0"/>
      </w:pPr>
      <w:r w:rsidRPr="00F65579">
        <w:br w:type="page"/>
      </w:r>
    </w:p>
    <w:p w14:paraId="413D113E" w14:textId="77777777" w:rsidR="002A7133" w:rsidRPr="00F65579" w:rsidRDefault="002A7133" w:rsidP="002A7133">
      <w:pPr>
        <w:pStyle w:val="Heading21"/>
      </w:pPr>
      <w:r w:rsidRPr="00F65579">
        <w:lastRenderedPageBreak/>
        <w:t>Budget portfolio outcomes</w:t>
      </w:r>
    </w:p>
    <w:p w14:paraId="5ECB5748" w14:textId="6E9204D7" w:rsidR="002A7133" w:rsidRPr="00F65579" w:rsidRDefault="002A7133" w:rsidP="002A7133">
      <w:pPr>
        <w:pStyle w:val="Heading30"/>
      </w:pPr>
      <w:r w:rsidRPr="00DA63DE">
        <w:t>Balance sheet as at 30</w:t>
      </w:r>
      <w:r w:rsidRPr="00DA63DE">
        <w:rPr>
          <w:rFonts w:ascii="Calibri" w:hAnsi="Calibri" w:cs="Calibri"/>
        </w:rPr>
        <w:t> </w:t>
      </w:r>
      <w:r w:rsidRPr="00DA63DE">
        <w:t>June</w:t>
      </w:r>
      <w:r w:rsidR="00C130A1" w:rsidRPr="00DA63DE">
        <w:t xml:space="preserve"> </w:t>
      </w:r>
      <w:r w:rsidRPr="00DA63DE">
        <w:t>202</w:t>
      </w:r>
      <w:r w:rsidR="00C130A1" w:rsidRPr="00DA63DE">
        <w:t>1</w:t>
      </w:r>
    </w:p>
    <w:tbl>
      <w:tblPr>
        <w:tblW w:w="7710" w:type="dxa"/>
        <w:tblLayout w:type="fixed"/>
        <w:tblLook w:val="0000" w:firstRow="0" w:lastRow="0" w:firstColumn="0" w:lastColumn="0" w:noHBand="0" w:noVBand="0"/>
      </w:tblPr>
      <w:tblGrid>
        <w:gridCol w:w="4244"/>
        <w:gridCol w:w="1155"/>
        <w:gridCol w:w="1155"/>
        <w:gridCol w:w="1156"/>
      </w:tblGrid>
      <w:tr w:rsidR="002A7133" w:rsidRPr="00F65579" w14:paraId="311E19A8" w14:textId="77777777" w:rsidTr="00554353">
        <w:trPr>
          <w:trHeight w:val="255"/>
        </w:trPr>
        <w:tc>
          <w:tcPr>
            <w:tcW w:w="4244" w:type="dxa"/>
            <w:shd w:val="clear" w:color="auto" w:fill="auto"/>
            <w:noWrap/>
            <w:vAlign w:val="bottom"/>
          </w:tcPr>
          <w:p w14:paraId="39E0443E" w14:textId="77777777" w:rsidR="002A7133" w:rsidRPr="00F65579" w:rsidRDefault="002A7133" w:rsidP="00554353">
            <w:pPr>
              <w:pStyle w:val="Tabletextheadingleft"/>
            </w:pPr>
            <w:r w:rsidRPr="00F65579">
              <w:t>Controlled</w:t>
            </w:r>
          </w:p>
        </w:tc>
        <w:tc>
          <w:tcPr>
            <w:tcW w:w="1155" w:type="dxa"/>
            <w:vAlign w:val="bottom"/>
          </w:tcPr>
          <w:p w14:paraId="6BA6C541" w14:textId="77777777" w:rsidR="002A7133" w:rsidRPr="00F65579" w:rsidRDefault="002A7133" w:rsidP="00554353">
            <w:pPr>
              <w:pStyle w:val="Tabletextheadingright"/>
            </w:pPr>
            <w:r>
              <w:t>2020-21</w:t>
            </w:r>
            <w:r w:rsidRPr="002E7928">
              <w:t xml:space="preserve"> budget</w:t>
            </w:r>
          </w:p>
        </w:tc>
        <w:tc>
          <w:tcPr>
            <w:tcW w:w="1155" w:type="dxa"/>
            <w:shd w:val="clear" w:color="auto" w:fill="auto"/>
            <w:noWrap/>
            <w:vAlign w:val="bottom"/>
          </w:tcPr>
          <w:p w14:paraId="77EA3A6F" w14:textId="77777777" w:rsidR="002A7133" w:rsidRPr="00F65579" w:rsidRDefault="002A7133" w:rsidP="00554353">
            <w:pPr>
              <w:pStyle w:val="Tabletextheadingright"/>
            </w:pPr>
            <w:r>
              <w:t>2020-21</w:t>
            </w:r>
            <w:r w:rsidRPr="002E7928">
              <w:t xml:space="preserve"> actual</w:t>
            </w:r>
          </w:p>
        </w:tc>
        <w:tc>
          <w:tcPr>
            <w:tcW w:w="1156" w:type="dxa"/>
            <w:shd w:val="clear" w:color="auto" w:fill="auto"/>
            <w:noWrap/>
            <w:vAlign w:val="bottom"/>
          </w:tcPr>
          <w:p w14:paraId="6FD09CD9" w14:textId="77777777" w:rsidR="002A7133" w:rsidRPr="00F65579" w:rsidRDefault="002A7133" w:rsidP="00554353">
            <w:pPr>
              <w:pStyle w:val="Tabletextheadingright"/>
            </w:pPr>
            <w:r w:rsidRPr="005162FB">
              <w:t>Variance</w:t>
            </w:r>
          </w:p>
        </w:tc>
      </w:tr>
      <w:tr w:rsidR="002A7133" w:rsidRPr="00F65579" w14:paraId="45FC16AD" w14:textId="77777777" w:rsidTr="00554353">
        <w:trPr>
          <w:trHeight w:val="270"/>
        </w:trPr>
        <w:tc>
          <w:tcPr>
            <w:tcW w:w="4244" w:type="dxa"/>
            <w:shd w:val="clear" w:color="auto" w:fill="auto"/>
            <w:noWrap/>
          </w:tcPr>
          <w:p w14:paraId="6ACB205D" w14:textId="77777777" w:rsidR="002A7133" w:rsidRPr="00F65579" w:rsidRDefault="002A7133" w:rsidP="00554353">
            <w:pPr>
              <w:pStyle w:val="Tabletext"/>
            </w:pPr>
          </w:p>
        </w:tc>
        <w:tc>
          <w:tcPr>
            <w:tcW w:w="1155" w:type="dxa"/>
          </w:tcPr>
          <w:p w14:paraId="0DA583ED" w14:textId="77777777" w:rsidR="002A7133" w:rsidRPr="00F65579" w:rsidRDefault="002A7133" w:rsidP="00554353">
            <w:pPr>
              <w:pStyle w:val="Tabletextheadingright"/>
            </w:pPr>
            <w:r w:rsidRPr="00F65579">
              <w:t>$m</w:t>
            </w:r>
          </w:p>
        </w:tc>
        <w:tc>
          <w:tcPr>
            <w:tcW w:w="1155" w:type="dxa"/>
            <w:shd w:val="clear" w:color="auto" w:fill="auto"/>
            <w:noWrap/>
          </w:tcPr>
          <w:p w14:paraId="21C2E38E" w14:textId="77777777" w:rsidR="002A7133" w:rsidRPr="00F65579" w:rsidRDefault="002A7133" w:rsidP="00554353">
            <w:pPr>
              <w:pStyle w:val="Tabletextheadingright"/>
            </w:pPr>
            <w:r w:rsidRPr="00F65579">
              <w:t>$m</w:t>
            </w:r>
          </w:p>
        </w:tc>
        <w:tc>
          <w:tcPr>
            <w:tcW w:w="1156" w:type="dxa"/>
            <w:shd w:val="clear" w:color="auto" w:fill="auto"/>
            <w:noWrap/>
          </w:tcPr>
          <w:p w14:paraId="4CA08ADD" w14:textId="77777777" w:rsidR="002A7133" w:rsidRPr="00F65579" w:rsidRDefault="002A7133" w:rsidP="00554353">
            <w:pPr>
              <w:pStyle w:val="Tabletextheadingright"/>
            </w:pPr>
            <w:r w:rsidRPr="00F65579">
              <w:t>$m</w:t>
            </w:r>
          </w:p>
        </w:tc>
      </w:tr>
      <w:tr w:rsidR="00DA63DE" w:rsidRPr="00F65579" w14:paraId="189608D4" w14:textId="77777777" w:rsidTr="00DA63DE">
        <w:trPr>
          <w:trHeight w:val="255"/>
        </w:trPr>
        <w:tc>
          <w:tcPr>
            <w:tcW w:w="4244" w:type="dxa"/>
            <w:shd w:val="clear" w:color="auto" w:fill="auto"/>
            <w:noWrap/>
            <w:vAlign w:val="bottom"/>
          </w:tcPr>
          <w:p w14:paraId="72FED53E" w14:textId="13FA7337" w:rsidR="00DA63DE" w:rsidRPr="00F65579" w:rsidRDefault="00DA63DE" w:rsidP="00DA63DE">
            <w:pPr>
              <w:pStyle w:val="Tabletextbold"/>
            </w:pPr>
            <w:r w:rsidRPr="00DA63DE">
              <w:t>Financial</w:t>
            </w:r>
            <w:r w:rsidRPr="00047B24">
              <w:t xml:space="preserve"> assets</w:t>
            </w:r>
          </w:p>
        </w:tc>
        <w:tc>
          <w:tcPr>
            <w:tcW w:w="1155" w:type="dxa"/>
            <w:shd w:val="clear" w:color="auto" w:fill="E0E0E0"/>
          </w:tcPr>
          <w:p w14:paraId="3547A908" w14:textId="77777777" w:rsidR="00DA63DE" w:rsidRPr="00F65579" w:rsidRDefault="00DA63DE" w:rsidP="00DA63DE">
            <w:pPr>
              <w:pStyle w:val="Tabletextright"/>
            </w:pPr>
          </w:p>
        </w:tc>
        <w:tc>
          <w:tcPr>
            <w:tcW w:w="1155" w:type="dxa"/>
            <w:shd w:val="clear" w:color="auto" w:fill="FFFFFF" w:themeFill="background1"/>
            <w:noWrap/>
          </w:tcPr>
          <w:p w14:paraId="192C54FA" w14:textId="77777777" w:rsidR="00DA63DE" w:rsidRPr="00F65579" w:rsidRDefault="00DA63DE" w:rsidP="00DA63DE">
            <w:pPr>
              <w:pStyle w:val="Tabletextright"/>
            </w:pPr>
          </w:p>
        </w:tc>
        <w:tc>
          <w:tcPr>
            <w:tcW w:w="1156" w:type="dxa"/>
            <w:shd w:val="clear" w:color="auto" w:fill="E0E0E0"/>
            <w:noWrap/>
          </w:tcPr>
          <w:p w14:paraId="54C4AFB8" w14:textId="77777777" w:rsidR="00DA63DE" w:rsidRPr="00F65579" w:rsidRDefault="00DA63DE" w:rsidP="00DA63DE">
            <w:pPr>
              <w:pStyle w:val="Tabletextright"/>
            </w:pPr>
          </w:p>
        </w:tc>
      </w:tr>
      <w:tr w:rsidR="00DA63DE" w:rsidRPr="006A0A53" w14:paraId="00AC109B" w14:textId="77777777" w:rsidTr="00554353">
        <w:trPr>
          <w:trHeight w:val="255"/>
        </w:trPr>
        <w:tc>
          <w:tcPr>
            <w:tcW w:w="4244" w:type="dxa"/>
            <w:shd w:val="clear" w:color="auto" w:fill="auto"/>
            <w:noWrap/>
            <w:vAlign w:val="bottom"/>
          </w:tcPr>
          <w:p w14:paraId="4EDD5E78" w14:textId="6F8163E4" w:rsidR="00DA63DE" w:rsidRPr="00DA63DE" w:rsidRDefault="00DA63DE" w:rsidP="00DA63DE">
            <w:pPr>
              <w:pStyle w:val="Tabletext"/>
            </w:pPr>
            <w:r w:rsidRPr="00DA63DE">
              <w:t xml:space="preserve">Cash and deposits </w:t>
            </w:r>
            <w:r w:rsidRPr="00DA63DE">
              <w:rPr>
                <w:vertAlign w:val="superscript"/>
              </w:rPr>
              <w:t>(a)</w:t>
            </w:r>
          </w:p>
        </w:tc>
        <w:tc>
          <w:tcPr>
            <w:tcW w:w="1155" w:type="dxa"/>
            <w:shd w:val="clear" w:color="auto" w:fill="E0E0E0"/>
          </w:tcPr>
          <w:p w14:paraId="1D7DF6F1" w14:textId="21504E5C" w:rsidR="00DA63DE" w:rsidRPr="006A0A53" w:rsidRDefault="00DA63DE" w:rsidP="00DA63DE">
            <w:pPr>
              <w:pStyle w:val="Tabletextright"/>
            </w:pPr>
            <w:r w:rsidRPr="006A4D04">
              <w:t>55.1</w:t>
            </w:r>
          </w:p>
        </w:tc>
        <w:tc>
          <w:tcPr>
            <w:tcW w:w="1155" w:type="dxa"/>
            <w:shd w:val="clear" w:color="auto" w:fill="FFFFFF" w:themeFill="background1"/>
            <w:noWrap/>
          </w:tcPr>
          <w:p w14:paraId="04772AC2" w14:textId="20DAE362" w:rsidR="00DA63DE" w:rsidRPr="006A0A53" w:rsidRDefault="00DA63DE" w:rsidP="00DA63DE">
            <w:pPr>
              <w:pStyle w:val="Tabletextright"/>
            </w:pPr>
            <w:r w:rsidRPr="006A4D04">
              <w:t xml:space="preserve">85.0 </w:t>
            </w:r>
          </w:p>
        </w:tc>
        <w:tc>
          <w:tcPr>
            <w:tcW w:w="1156" w:type="dxa"/>
            <w:shd w:val="clear" w:color="auto" w:fill="E0E0E0"/>
            <w:noWrap/>
          </w:tcPr>
          <w:p w14:paraId="6AB01896" w14:textId="0851F6C7" w:rsidR="00DA63DE" w:rsidRPr="006A0A53" w:rsidRDefault="00DA63DE" w:rsidP="00DA63DE">
            <w:pPr>
              <w:pStyle w:val="Tabletextright"/>
            </w:pPr>
            <w:r w:rsidRPr="006A4D04">
              <w:t>29.9</w:t>
            </w:r>
          </w:p>
        </w:tc>
      </w:tr>
      <w:tr w:rsidR="00DA63DE" w:rsidRPr="006A0A53" w14:paraId="5351FAA2" w14:textId="77777777" w:rsidTr="00554353">
        <w:trPr>
          <w:trHeight w:val="255"/>
        </w:trPr>
        <w:tc>
          <w:tcPr>
            <w:tcW w:w="4244" w:type="dxa"/>
            <w:shd w:val="clear" w:color="auto" w:fill="auto"/>
            <w:noWrap/>
            <w:vAlign w:val="bottom"/>
          </w:tcPr>
          <w:p w14:paraId="6405C32D" w14:textId="698E521B" w:rsidR="00DA63DE" w:rsidRPr="00DA63DE" w:rsidRDefault="00DA63DE" w:rsidP="00DA63DE">
            <w:pPr>
              <w:pStyle w:val="Tabletext"/>
            </w:pPr>
            <w:r w:rsidRPr="00DA63DE">
              <w:t>Receivables from government</w:t>
            </w:r>
          </w:p>
        </w:tc>
        <w:tc>
          <w:tcPr>
            <w:tcW w:w="1155" w:type="dxa"/>
            <w:shd w:val="clear" w:color="auto" w:fill="E0E0E0"/>
          </w:tcPr>
          <w:p w14:paraId="4C1D9061" w14:textId="4B74F168" w:rsidR="00DA63DE" w:rsidRPr="006A0A53" w:rsidRDefault="00DA63DE" w:rsidP="00DA63DE">
            <w:pPr>
              <w:pStyle w:val="Tabletextright"/>
            </w:pPr>
            <w:r w:rsidRPr="006A4D04">
              <w:t>307.2</w:t>
            </w:r>
          </w:p>
        </w:tc>
        <w:tc>
          <w:tcPr>
            <w:tcW w:w="1155" w:type="dxa"/>
            <w:shd w:val="clear" w:color="auto" w:fill="FFFFFF" w:themeFill="background1"/>
            <w:noWrap/>
          </w:tcPr>
          <w:p w14:paraId="2538C849" w14:textId="605DF6B3" w:rsidR="00DA63DE" w:rsidRPr="006A0A53" w:rsidRDefault="00DA63DE" w:rsidP="00DA63DE">
            <w:pPr>
              <w:pStyle w:val="Tabletextright"/>
            </w:pPr>
            <w:r w:rsidRPr="006A4D04">
              <w:t>301.8</w:t>
            </w:r>
          </w:p>
        </w:tc>
        <w:tc>
          <w:tcPr>
            <w:tcW w:w="1156" w:type="dxa"/>
            <w:shd w:val="clear" w:color="auto" w:fill="E0E0E0"/>
            <w:noWrap/>
          </w:tcPr>
          <w:p w14:paraId="0E685357" w14:textId="0FCE1BA7" w:rsidR="00DA63DE" w:rsidRPr="006A0A53" w:rsidRDefault="00DA63DE" w:rsidP="00DA63DE">
            <w:pPr>
              <w:pStyle w:val="Tabletextright"/>
            </w:pPr>
            <w:r w:rsidRPr="006A4D04">
              <w:t>(5.4)</w:t>
            </w:r>
          </w:p>
        </w:tc>
      </w:tr>
      <w:tr w:rsidR="00DA63DE" w:rsidRPr="006A0A53" w14:paraId="1F311328" w14:textId="77777777" w:rsidTr="00554353">
        <w:trPr>
          <w:trHeight w:val="255"/>
        </w:trPr>
        <w:tc>
          <w:tcPr>
            <w:tcW w:w="4244" w:type="dxa"/>
            <w:shd w:val="clear" w:color="auto" w:fill="auto"/>
            <w:noWrap/>
            <w:vAlign w:val="bottom"/>
          </w:tcPr>
          <w:p w14:paraId="0B090461" w14:textId="14C2D724" w:rsidR="00DA63DE" w:rsidRPr="00DA63DE" w:rsidRDefault="00DA63DE" w:rsidP="00DA63DE">
            <w:pPr>
              <w:pStyle w:val="Tabletext"/>
            </w:pPr>
            <w:r w:rsidRPr="00DA63DE">
              <w:t>Other receivables</w:t>
            </w:r>
          </w:p>
        </w:tc>
        <w:tc>
          <w:tcPr>
            <w:tcW w:w="1155" w:type="dxa"/>
            <w:shd w:val="clear" w:color="auto" w:fill="E0E0E0"/>
          </w:tcPr>
          <w:p w14:paraId="73F9A373" w14:textId="71079B59" w:rsidR="00DA63DE" w:rsidRPr="006A0A53" w:rsidRDefault="00DA63DE" w:rsidP="00DA63DE">
            <w:pPr>
              <w:pStyle w:val="Tabletextright"/>
            </w:pPr>
            <w:r w:rsidRPr="006A4D04">
              <w:t>2.4</w:t>
            </w:r>
          </w:p>
        </w:tc>
        <w:tc>
          <w:tcPr>
            <w:tcW w:w="1155" w:type="dxa"/>
            <w:shd w:val="clear" w:color="auto" w:fill="FFFFFF" w:themeFill="background1"/>
            <w:noWrap/>
          </w:tcPr>
          <w:p w14:paraId="4B00650B" w14:textId="4BDFA2B0" w:rsidR="00DA63DE" w:rsidRPr="006A0A53" w:rsidRDefault="00DA63DE" w:rsidP="00DA63DE">
            <w:pPr>
              <w:pStyle w:val="Tabletextright"/>
            </w:pPr>
            <w:r w:rsidRPr="006A4D04">
              <w:t>2.3</w:t>
            </w:r>
          </w:p>
        </w:tc>
        <w:tc>
          <w:tcPr>
            <w:tcW w:w="1156" w:type="dxa"/>
            <w:shd w:val="clear" w:color="auto" w:fill="E0E0E0"/>
            <w:noWrap/>
          </w:tcPr>
          <w:p w14:paraId="693130FC" w14:textId="5D710F6E" w:rsidR="00DA63DE" w:rsidRPr="006A0A53" w:rsidRDefault="00DA63DE" w:rsidP="00DA63DE">
            <w:pPr>
              <w:pStyle w:val="Tabletextright"/>
            </w:pPr>
            <w:r w:rsidRPr="006A4D04">
              <w:t>(0.1)</w:t>
            </w:r>
          </w:p>
        </w:tc>
      </w:tr>
      <w:tr w:rsidR="00DA63DE" w:rsidRPr="00F65579" w14:paraId="46A62D74" w14:textId="77777777" w:rsidTr="00554353">
        <w:trPr>
          <w:trHeight w:val="255"/>
        </w:trPr>
        <w:tc>
          <w:tcPr>
            <w:tcW w:w="4244" w:type="dxa"/>
            <w:shd w:val="clear" w:color="auto" w:fill="auto"/>
            <w:noWrap/>
            <w:vAlign w:val="bottom"/>
          </w:tcPr>
          <w:p w14:paraId="38B8B6AE" w14:textId="31D1DF8A" w:rsidR="00DA63DE" w:rsidRPr="00F65579" w:rsidRDefault="00DA63DE" w:rsidP="00DA63DE">
            <w:pPr>
              <w:pStyle w:val="Tabletextbold"/>
            </w:pPr>
            <w:r w:rsidRPr="00047B24">
              <w:t>Total financial assets</w:t>
            </w:r>
          </w:p>
        </w:tc>
        <w:tc>
          <w:tcPr>
            <w:tcW w:w="1155" w:type="dxa"/>
            <w:shd w:val="clear" w:color="auto" w:fill="E0E0E0"/>
          </w:tcPr>
          <w:p w14:paraId="21450030" w14:textId="5569D277" w:rsidR="00DA63DE" w:rsidRPr="00F65579" w:rsidRDefault="00DA63DE" w:rsidP="00DA63DE">
            <w:pPr>
              <w:pStyle w:val="Tabletextrightbold"/>
            </w:pPr>
            <w:r w:rsidRPr="006A4D04">
              <w:t>364.7</w:t>
            </w:r>
          </w:p>
        </w:tc>
        <w:tc>
          <w:tcPr>
            <w:tcW w:w="1155" w:type="dxa"/>
            <w:shd w:val="clear" w:color="auto" w:fill="FFFFFF" w:themeFill="background1"/>
            <w:noWrap/>
          </w:tcPr>
          <w:p w14:paraId="6F24F625" w14:textId="57BC0176" w:rsidR="00DA63DE" w:rsidRPr="00F65579" w:rsidRDefault="00DA63DE" w:rsidP="00DA63DE">
            <w:pPr>
              <w:pStyle w:val="Tabletextrightbold"/>
            </w:pPr>
            <w:r w:rsidRPr="006A4D04">
              <w:t>389.1</w:t>
            </w:r>
          </w:p>
        </w:tc>
        <w:tc>
          <w:tcPr>
            <w:tcW w:w="1156" w:type="dxa"/>
            <w:shd w:val="clear" w:color="auto" w:fill="E0E0E0"/>
            <w:noWrap/>
          </w:tcPr>
          <w:p w14:paraId="7803D8EE" w14:textId="6290EABA" w:rsidR="00DA63DE" w:rsidRPr="00F65579" w:rsidRDefault="00DA63DE" w:rsidP="00DA63DE">
            <w:pPr>
              <w:pStyle w:val="Tabletextrightbold"/>
            </w:pPr>
            <w:r w:rsidRPr="006A4D04">
              <w:t>24.4</w:t>
            </w:r>
          </w:p>
        </w:tc>
      </w:tr>
      <w:tr w:rsidR="002A7133" w:rsidRPr="00F65579" w14:paraId="1CDE3211" w14:textId="77777777" w:rsidTr="00554353">
        <w:trPr>
          <w:trHeight w:val="255"/>
        </w:trPr>
        <w:tc>
          <w:tcPr>
            <w:tcW w:w="4244" w:type="dxa"/>
            <w:shd w:val="clear" w:color="auto" w:fill="auto"/>
            <w:noWrap/>
          </w:tcPr>
          <w:p w14:paraId="702A92E1" w14:textId="77777777" w:rsidR="002A7133" w:rsidRPr="00F65579" w:rsidRDefault="002A7133" w:rsidP="00554353">
            <w:pPr>
              <w:pStyle w:val="Tabletext"/>
            </w:pPr>
          </w:p>
        </w:tc>
        <w:tc>
          <w:tcPr>
            <w:tcW w:w="1155" w:type="dxa"/>
            <w:shd w:val="clear" w:color="auto" w:fill="E0E0E0"/>
          </w:tcPr>
          <w:p w14:paraId="2C51B67A" w14:textId="77777777" w:rsidR="002A7133" w:rsidRPr="00F65579" w:rsidRDefault="002A7133" w:rsidP="00554353">
            <w:pPr>
              <w:pStyle w:val="Tabletextright"/>
            </w:pPr>
          </w:p>
        </w:tc>
        <w:tc>
          <w:tcPr>
            <w:tcW w:w="1155" w:type="dxa"/>
            <w:shd w:val="clear" w:color="auto" w:fill="FFFFFF" w:themeFill="background1"/>
            <w:noWrap/>
          </w:tcPr>
          <w:p w14:paraId="55D24029" w14:textId="77777777" w:rsidR="002A7133" w:rsidRPr="00F65579" w:rsidRDefault="002A7133" w:rsidP="00554353">
            <w:pPr>
              <w:pStyle w:val="Tabletextright"/>
            </w:pPr>
          </w:p>
        </w:tc>
        <w:tc>
          <w:tcPr>
            <w:tcW w:w="1156" w:type="dxa"/>
            <w:shd w:val="clear" w:color="auto" w:fill="E0E0E0"/>
            <w:noWrap/>
          </w:tcPr>
          <w:p w14:paraId="7DF43690" w14:textId="77777777" w:rsidR="002A7133" w:rsidRPr="00F65579" w:rsidRDefault="002A7133" w:rsidP="00554353">
            <w:pPr>
              <w:pStyle w:val="Tabletextright"/>
            </w:pPr>
          </w:p>
        </w:tc>
      </w:tr>
      <w:tr w:rsidR="00DA63DE" w:rsidRPr="00F65579" w14:paraId="721CEF23" w14:textId="77777777" w:rsidTr="00DA63DE">
        <w:trPr>
          <w:trHeight w:val="255"/>
        </w:trPr>
        <w:tc>
          <w:tcPr>
            <w:tcW w:w="4244" w:type="dxa"/>
            <w:shd w:val="clear" w:color="auto" w:fill="auto"/>
            <w:noWrap/>
          </w:tcPr>
          <w:p w14:paraId="1333847B" w14:textId="16275A7D" w:rsidR="00DA63DE" w:rsidRPr="00F65579" w:rsidRDefault="00DA63DE" w:rsidP="00DA63DE">
            <w:pPr>
              <w:pStyle w:val="Tabletextbold"/>
            </w:pPr>
            <w:r w:rsidRPr="004D7894">
              <w:t>Non-financial assets</w:t>
            </w:r>
          </w:p>
        </w:tc>
        <w:tc>
          <w:tcPr>
            <w:tcW w:w="1155" w:type="dxa"/>
            <w:shd w:val="clear" w:color="auto" w:fill="E0E0E0"/>
          </w:tcPr>
          <w:p w14:paraId="3A6E0F0B" w14:textId="77777777" w:rsidR="00DA63DE" w:rsidRPr="00F65579" w:rsidRDefault="00DA63DE" w:rsidP="00DA63DE">
            <w:pPr>
              <w:pStyle w:val="Tabletextright"/>
            </w:pPr>
          </w:p>
        </w:tc>
        <w:tc>
          <w:tcPr>
            <w:tcW w:w="1155" w:type="dxa"/>
            <w:shd w:val="clear" w:color="auto" w:fill="FFFFFF" w:themeFill="background1"/>
            <w:noWrap/>
          </w:tcPr>
          <w:p w14:paraId="2B43E0DB" w14:textId="77777777" w:rsidR="00DA63DE" w:rsidRPr="00F65579" w:rsidRDefault="00DA63DE" w:rsidP="00DA63DE">
            <w:pPr>
              <w:pStyle w:val="Tabletextright"/>
            </w:pPr>
          </w:p>
        </w:tc>
        <w:tc>
          <w:tcPr>
            <w:tcW w:w="1156" w:type="dxa"/>
            <w:shd w:val="clear" w:color="auto" w:fill="E0E0E0"/>
            <w:noWrap/>
          </w:tcPr>
          <w:p w14:paraId="6615EC73" w14:textId="77777777" w:rsidR="00DA63DE" w:rsidRPr="00F65579" w:rsidRDefault="00DA63DE" w:rsidP="00DA63DE">
            <w:pPr>
              <w:pStyle w:val="Tabletextright"/>
            </w:pPr>
          </w:p>
        </w:tc>
      </w:tr>
      <w:tr w:rsidR="00DA63DE" w:rsidRPr="00F65579" w14:paraId="30C1056B" w14:textId="77777777" w:rsidTr="00DA63DE">
        <w:trPr>
          <w:trHeight w:val="255"/>
        </w:trPr>
        <w:tc>
          <w:tcPr>
            <w:tcW w:w="4244" w:type="dxa"/>
            <w:shd w:val="clear" w:color="auto" w:fill="auto"/>
            <w:noWrap/>
          </w:tcPr>
          <w:p w14:paraId="5B0EF91D" w14:textId="3C86E51F" w:rsidR="00DA63DE" w:rsidRPr="00F65579" w:rsidRDefault="00DA63DE" w:rsidP="00DA63DE">
            <w:pPr>
              <w:pStyle w:val="Tabletext"/>
              <w:rPr>
                <w:rFonts w:cs="Calibri"/>
              </w:rPr>
            </w:pPr>
            <w:r w:rsidRPr="004D7894">
              <w:t>Inventories</w:t>
            </w:r>
          </w:p>
        </w:tc>
        <w:tc>
          <w:tcPr>
            <w:tcW w:w="1155" w:type="dxa"/>
            <w:shd w:val="clear" w:color="auto" w:fill="E0E0E0"/>
          </w:tcPr>
          <w:p w14:paraId="6877C0D9" w14:textId="670AF530" w:rsidR="00DA63DE" w:rsidRPr="00F65579" w:rsidRDefault="00DA63DE" w:rsidP="00DA63DE">
            <w:pPr>
              <w:pStyle w:val="Tabletextright"/>
              <w:rPr>
                <w:rFonts w:cs="Arial"/>
              </w:rPr>
            </w:pPr>
            <w:r w:rsidRPr="00AB123B">
              <w:t>49.3</w:t>
            </w:r>
          </w:p>
        </w:tc>
        <w:tc>
          <w:tcPr>
            <w:tcW w:w="1155" w:type="dxa"/>
            <w:shd w:val="clear" w:color="auto" w:fill="FFFFFF" w:themeFill="background1"/>
            <w:noWrap/>
          </w:tcPr>
          <w:p w14:paraId="552E3393" w14:textId="2A6D2C0C" w:rsidR="00DA63DE" w:rsidRPr="00F65579" w:rsidRDefault="00DA63DE" w:rsidP="00DA63DE">
            <w:pPr>
              <w:pStyle w:val="Tabletextright"/>
              <w:rPr>
                <w:rFonts w:cs="Arial"/>
              </w:rPr>
            </w:pPr>
            <w:r w:rsidRPr="00AB123B">
              <w:t xml:space="preserve">49.2 </w:t>
            </w:r>
          </w:p>
        </w:tc>
        <w:tc>
          <w:tcPr>
            <w:tcW w:w="1156" w:type="dxa"/>
            <w:shd w:val="clear" w:color="auto" w:fill="E0E0E0"/>
            <w:noWrap/>
          </w:tcPr>
          <w:p w14:paraId="687D7A12" w14:textId="393F9AA2" w:rsidR="00DA63DE" w:rsidRPr="00F65579" w:rsidRDefault="00DA63DE" w:rsidP="00DA63DE">
            <w:pPr>
              <w:pStyle w:val="Tabletextright"/>
            </w:pPr>
            <w:r w:rsidRPr="00AB123B">
              <w:t>(0.1)</w:t>
            </w:r>
          </w:p>
        </w:tc>
      </w:tr>
      <w:tr w:rsidR="00DA63DE" w:rsidRPr="00F65579" w14:paraId="1ED20ED8" w14:textId="77777777" w:rsidTr="00DA63DE">
        <w:trPr>
          <w:trHeight w:val="255"/>
        </w:trPr>
        <w:tc>
          <w:tcPr>
            <w:tcW w:w="4244" w:type="dxa"/>
            <w:shd w:val="clear" w:color="auto" w:fill="auto"/>
            <w:noWrap/>
          </w:tcPr>
          <w:p w14:paraId="77F99D87" w14:textId="02D8D4C2" w:rsidR="00DA63DE" w:rsidRPr="00F65579" w:rsidRDefault="00DA63DE" w:rsidP="00DA63DE">
            <w:pPr>
              <w:pStyle w:val="Tabletext"/>
              <w:rPr>
                <w:vertAlign w:val="superscript"/>
              </w:rPr>
            </w:pPr>
            <w:r w:rsidRPr="004D7894">
              <w:t>Property, plant and equipment</w:t>
            </w:r>
          </w:p>
        </w:tc>
        <w:tc>
          <w:tcPr>
            <w:tcW w:w="1155" w:type="dxa"/>
            <w:shd w:val="clear" w:color="auto" w:fill="E0E0E0"/>
          </w:tcPr>
          <w:p w14:paraId="3E1D4512" w14:textId="581BFD43" w:rsidR="00DA63DE" w:rsidRPr="00F65579" w:rsidRDefault="00DA63DE" w:rsidP="00DA63DE">
            <w:pPr>
              <w:pStyle w:val="Tabletextright"/>
              <w:rPr>
                <w:rFonts w:cs="Arial"/>
              </w:rPr>
            </w:pPr>
            <w:r w:rsidRPr="00AB123B">
              <w:t>940.1</w:t>
            </w:r>
          </w:p>
        </w:tc>
        <w:tc>
          <w:tcPr>
            <w:tcW w:w="1155" w:type="dxa"/>
            <w:shd w:val="clear" w:color="auto" w:fill="FFFFFF" w:themeFill="background1"/>
            <w:noWrap/>
          </w:tcPr>
          <w:p w14:paraId="03EF954A" w14:textId="44CFC6F6" w:rsidR="00DA63DE" w:rsidRPr="00F65579" w:rsidRDefault="00DA63DE" w:rsidP="00DA63DE">
            <w:pPr>
              <w:pStyle w:val="Tabletextright"/>
              <w:rPr>
                <w:rFonts w:cs="Arial"/>
              </w:rPr>
            </w:pPr>
            <w:r w:rsidRPr="00AB123B">
              <w:t>941.4</w:t>
            </w:r>
          </w:p>
        </w:tc>
        <w:tc>
          <w:tcPr>
            <w:tcW w:w="1156" w:type="dxa"/>
            <w:shd w:val="clear" w:color="auto" w:fill="E0E0E0"/>
            <w:noWrap/>
          </w:tcPr>
          <w:p w14:paraId="193EF1E1" w14:textId="72109A1D" w:rsidR="00DA63DE" w:rsidRPr="00F65579" w:rsidRDefault="00DA63DE" w:rsidP="00DA63DE">
            <w:pPr>
              <w:pStyle w:val="Tabletextright"/>
            </w:pPr>
            <w:r w:rsidRPr="00AB123B">
              <w:t>1.3</w:t>
            </w:r>
          </w:p>
        </w:tc>
      </w:tr>
      <w:tr w:rsidR="00DA63DE" w:rsidRPr="00F65579" w14:paraId="1B527B90" w14:textId="77777777" w:rsidTr="00DA63DE">
        <w:trPr>
          <w:trHeight w:val="270"/>
        </w:trPr>
        <w:tc>
          <w:tcPr>
            <w:tcW w:w="4244" w:type="dxa"/>
            <w:shd w:val="clear" w:color="auto" w:fill="auto"/>
            <w:noWrap/>
          </w:tcPr>
          <w:p w14:paraId="7B904098" w14:textId="27D778E8" w:rsidR="00DA63DE" w:rsidRPr="00F65579" w:rsidRDefault="00DA63DE" w:rsidP="00DA63DE">
            <w:pPr>
              <w:pStyle w:val="Tabletext"/>
              <w:rPr>
                <w:rFonts w:cs="Calibri"/>
              </w:rPr>
            </w:pPr>
            <w:r w:rsidRPr="004D7894">
              <w:t xml:space="preserve">Intangible assets </w:t>
            </w:r>
          </w:p>
        </w:tc>
        <w:tc>
          <w:tcPr>
            <w:tcW w:w="1155" w:type="dxa"/>
            <w:shd w:val="clear" w:color="auto" w:fill="E0E0E0"/>
          </w:tcPr>
          <w:p w14:paraId="680AF609" w14:textId="01F54712" w:rsidR="00DA63DE" w:rsidRPr="00F65579" w:rsidRDefault="00DA63DE" w:rsidP="00DA63DE">
            <w:pPr>
              <w:pStyle w:val="Tabletextright"/>
              <w:rPr>
                <w:rFonts w:cs="Arial"/>
              </w:rPr>
            </w:pPr>
            <w:r w:rsidRPr="00AB123B">
              <w:t>17.4</w:t>
            </w:r>
          </w:p>
        </w:tc>
        <w:tc>
          <w:tcPr>
            <w:tcW w:w="1155" w:type="dxa"/>
            <w:shd w:val="clear" w:color="auto" w:fill="FFFFFF" w:themeFill="background1"/>
            <w:noWrap/>
          </w:tcPr>
          <w:p w14:paraId="078DA9FD" w14:textId="39B42CD2" w:rsidR="00DA63DE" w:rsidRPr="00F65579" w:rsidRDefault="00DA63DE" w:rsidP="00DA63DE">
            <w:pPr>
              <w:pStyle w:val="Tabletextright"/>
              <w:rPr>
                <w:rFonts w:cs="Arial"/>
              </w:rPr>
            </w:pPr>
            <w:r w:rsidRPr="00AB123B">
              <w:t>16.3</w:t>
            </w:r>
          </w:p>
        </w:tc>
        <w:tc>
          <w:tcPr>
            <w:tcW w:w="1156" w:type="dxa"/>
            <w:shd w:val="clear" w:color="auto" w:fill="E0E0E0"/>
            <w:noWrap/>
          </w:tcPr>
          <w:p w14:paraId="60BF05E8" w14:textId="50283F5E" w:rsidR="00DA63DE" w:rsidRPr="00F65579" w:rsidRDefault="00DA63DE" w:rsidP="00DA63DE">
            <w:pPr>
              <w:pStyle w:val="Tabletextright"/>
            </w:pPr>
            <w:r w:rsidRPr="00AB123B">
              <w:t>(1.1)</w:t>
            </w:r>
          </w:p>
        </w:tc>
      </w:tr>
      <w:tr w:rsidR="00DA63DE" w:rsidRPr="00F65579" w14:paraId="0AA8FB40" w14:textId="77777777" w:rsidTr="00DA63DE">
        <w:trPr>
          <w:trHeight w:val="270"/>
        </w:trPr>
        <w:tc>
          <w:tcPr>
            <w:tcW w:w="4244" w:type="dxa"/>
            <w:shd w:val="clear" w:color="auto" w:fill="auto"/>
            <w:noWrap/>
          </w:tcPr>
          <w:p w14:paraId="465AF477" w14:textId="6BF9AA16" w:rsidR="00DA63DE" w:rsidRPr="00F65579" w:rsidRDefault="00DA63DE" w:rsidP="00DA63DE">
            <w:pPr>
              <w:pStyle w:val="Tabletext"/>
              <w:rPr>
                <w:rFonts w:cs="Calibri"/>
              </w:rPr>
            </w:pPr>
            <w:r w:rsidRPr="004D7894">
              <w:t xml:space="preserve">Other assets </w:t>
            </w:r>
            <w:r w:rsidRPr="00DA63DE">
              <w:rPr>
                <w:vertAlign w:val="superscript"/>
              </w:rPr>
              <w:t>(b)</w:t>
            </w:r>
          </w:p>
        </w:tc>
        <w:tc>
          <w:tcPr>
            <w:tcW w:w="1155" w:type="dxa"/>
            <w:shd w:val="clear" w:color="auto" w:fill="E0E0E0"/>
          </w:tcPr>
          <w:p w14:paraId="2A615911" w14:textId="3313EA24" w:rsidR="00DA63DE" w:rsidRPr="00F65579" w:rsidRDefault="00DA63DE" w:rsidP="00DA63DE">
            <w:pPr>
              <w:pStyle w:val="Tabletextright"/>
              <w:rPr>
                <w:rFonts w:cs="Arial"/>
              </w:rPr>
            </w:pPr>
            <w:r w:rsidRPr="00AB123B">
              <w:t>3.9</w:t>
            </w:r>
          </w:p>
        </w:tc>
        <w:tc>
          <w:tcPr>
            <w:tcW w:w="1155" w:type="dxa"/>
            <w:shd w:val="clear" w:color="auto" w:fill="FFFFFF" w:themeFill="background1"/>
            <w:noWrap/>
          </w:tcPr>
          <w:p w14:paraId="73A2A0DD" w14:textId="1E0A3D9F" w:rsidR="00DA63DE" w:rsidRPr="00F65579" w:rsidRDefault="00DA63DE" w:rsidP="00DA63DE">
            <w:pPr>
              <w:pStyle w:val="Tabletextright"/>
              <w:rPr>
                <w:rFonts w:cs="Arial"/>
              </w:rPr>
            </w:pPr>
            <w:r w:rsidRPr="00AB123B">
              <w:t>5.0</w:t>
            </w:r>
          </w:p>
        </w:tc>
        <w:tc>
          <w:tcPr>
            <w:tcW w:w="1156" w:type="dxa"/>
            <w:shd w:val="clear" w:color="auto" w:fill="E0E0E0"/>
            <w:noWrap/>
          </w:tcPr>
          <w:p w14:paraId="41022743" w14:textId="09EACEBD" w:rsidR="00DA63DE" w:rsidRPr="00F65579" w:rsidRDefault="00DA63DE" w:rsidP="00DA63DE">
            <w:pPr>
              <w:pStyle w:val="Tabletextright"/>
            </w:pPr>
            <w:r w:rsidRPr="00AB123B">
              <w:t>1.1</w:t>
            </w:r>
          </w:p>
        </w:tc>
      </w:tr>
      <w:tr w:rsidR="00DA63DE" w:rsidRPr="00F65579" w14:paraId="2807457B" w14:textId="77777777" w:rsidTr="00DA63DE">
        <w:trPr>
          <w:trHeight w:val="270"/>
        </w:trPr>
        <w:tc>
          <w:tcPr>
            <w:tcW w:w="4244" w:type="dxa"/>
            <w:shd w:val="clear" w:color="auto" w:fill="auto"/>
            <w:noWrap/>
          </w:tcPr>
          <w:p w14:paraId="0FBB8BC9" w14:textId="45DCBF05" w:rsidR="00DA63DE" w:rsidRPr="00F65579" w:rsidRDefault="00DA63DE" w:rsidP="00DA63DE">
            <w:pPr>
              <w:pStyle w:val="Tabletextbold"/>
            </w:pPr>
            <w:r w:rsidRPr="004D7894">
              <w:t>Total non-financial assets</w:t>
            </w:r>
          </w:p>
        </w:tc>
        <w:tc>
          <w:tcPr>
            <w:tcW w:w="1155" w:type="dxa"/>
            <w:shd w:val="clear" w:color="auto" w:fill="E0E0E0"/>
          </w:tcPr>
          <w:p w14:paraId="28EE6714" w14:textId="1009D133" w:rsidR="00DA63DE" w:rsidRPr="00F65579" w:rsidRDefault="00DA63DE" w:rsidP="00DA63DE">
            <w:pPr>
              <w:pStyle w:val="Tabletextrightbold"/>
            </w:pPr>
            <w:r w:rsidRPr="00AB123B">
              <w:t>1 010.7</w:t>
            </w:r>
          </w:p>
        </w:tc>
        <w:tc>
          <w:tcPr>
            <w:tcW w:w="1155" w:type="dxa"/>
            <w:shd w:val="clear" w:color="auto" w:fill="FFFFFF" w:themeFill="background1"/>
            <w:noWrap/>
          </w:tcPr>
          <w:p w14:paraId="5CF52190" w14:textId="63AB4F44" w:rsidR="00DA63DE" w:rsidRPr="00F65579" w:rsidRDefault="00DA63DE" w:rsidP="00DA63DE">
            <w:pPr>
              <w:pStyle w:val="Tabletextrightbold"/>
            </w:pPr>
            <w:r w:rsidRPr="00AB123B">
              <w:t xml:space="preserve">1 011.9 </w:t>
            </w:r>
          </w:p>
        </w:tc>
        <w:tc>
          <w:tcPr>
            <w:tcW w:w="1156" w:type="dxa"/>
            <w:shd w:val="clear" w:color="auto" w:fill="E0E0E0"/>
            <w:noWrap/>
          </w:tcPr>
          <w:p w14:paraId="43156D1A" w14:textId="3E0CD751" w:rsidR="00DA63DE" w:rsidRPr="00F65579" w:rsidRDefault="00DA63DE" w:rsidP="00DA63DE">
            <w:pPr>
              <w:pStyle w:val="Tabletextrightbold"/>
            </w:pPr>
            <w:r w:rsidRPr="00AB123B">
              <w:t>1.2</w:t>
            </w:r>
          </w:p>
        </w:tc>
      </w:tr>
      <w:tr w:rsidR="00DA63DE" w:rsidRPr="00F65579" w14:paraId="5F58B312" w14:textId="77777777" w:rsidTr="00DA63DE">
        <w:trPr>
          <w:trHeight w:val="255"/>
        </w:trPr>
        <w:tc>
          <w:tcPr>
            <w:tcW w:w="4244" w:type="dxa"/>
            <w:shd w:val="clear" w:color="auto" w:fill="auto"/>
            <w:noWrap/>
          </w:tcPr>
          <w:p w14:paraId="3A013AA7" w14:textId="468C3CF0" w:rsidR="00DA63DE" w:rsidRPr="00F65579" w:rsidRDefault="00DA63DE" w:rsidP="00DA63DE">
            <w:pPr>
              <w:pStyle w:val="Tabletextbold"/>
            </w:pPr>
            <w:r w:rsidRPr="004D7894">
              <w:t>Total assets</w:t>
            </w:r>
          </w:p>
        </w:tc>
        <w:tc>
          <w:tcPr>
            <w:tcW w:w="1155" w:type="dxa"/>
            <w:shd w:val="clear" w:color="auto" w:fill="E0E0E0"/>
          </w:tcPr>
          <w:p w14:paraId="5C33F0A2" w14:textId="0DAD22AF" w:rsidR="00DA63DE" w:rsidRPr="00F65579" w:rsidRDefault="00DA63DE" w:rsidP="00DA63DE">
            <w:pPr>
              <w:pStyle w:val="Tabletextrightbold"/>
            </w:pPr>
            <w:r w:rsidRPr="00AB123B">
              <w:t>1 375.4</w:t>
            </w:r>
          </w:p>
        </w:tc>
        <w:tc>
          <w:tcPr>
            <w:tcW w:w="1155" w:type="dxa"/>
            <w:shd w:val="clear" w:color="auto" w:fill="FFFFFF" w:themeFill="background1"/>
            <w:noWrap/>
          </w:tcPr>
          <w:p w14:paraId="4FA35A22" w14:textId="46184866" w:rsidR="00DA63DE" w:rsidRPr="00F65579" w:rsidRDefault="00DA63DE" w:rsidP="00DA63DE">
            <w:pPr>
              <w:pStyle w:val="Tabletextrightbold"/>
            </w:pPr>
            <w:r w:rsidRPr="00AB123B">
              <w:t>1 401.0</w:t>
            </w:r>
          </w:p>
        </w:tc>
        <w:tc>
          <w:tcPr>
            <w:tcW w:w="1156" w:type="dxa"/>
            <w:shd w:val="clear" w:color="auto" w:fill="E0E0E0"/>
            <w:noWrap/>
          </w:tcPr>
          <w:p w14:paraId="48C597AD" w14:textId="2C9E4D11" w:rsidR="00DA63DE" w:rsidRPr="00F65579" w:rsidRDefault="00DA63DE" w:rsidP="00DA63DE">
            <w:pPr>
              <w:pStyle w:val="Tabletextrightbold"/>
            </w:pPr>
            <w:r w:rsidRPr="00AB123B">
              <w:t>25.6</w:t>
            </w:r>
          </w:p>
        </w:tc>
      </w:tr>
      <w:tr w:rsidR="002A7133" w:rsidRPr="00F65579" w14:paraId="6B73874F" w14:textId="77777777" w:rsidTr="00554353">
        <w:trPr>
          <w:trHeight w:val="255"/>
        </w:trPr>
        <w:tc>
          <w:tcPr>
            <w:tcW w:w="4244" w:type="dxa"/>
            <w:shd w:val="clear" w:color="auto" w:fill="auto"/>
            <w:noWrap/>
          </w:tcPr>
          <w:p w14:paraId="68DA909B" w14:textId="77777777" w:rsidR="002A7133" w:rsidRPr="00F65579" w:rsidRDefault="002A7133" w:rsidP="00554353">
            <w:pPr>
              <w:pStyle w:val="Tabletext"/>
            </w:pPr>
          </w:p>
        </w:tc>
        <w:tc>
          <w:tcPr>
            <w:tcW w:w="1155" w:type="dxa"/>
            <w:shd w:val="clear" w:color="auto" w:fill="E0E0E0"/>
          </w:tcPr>
          <w:p w14:paraId="23EA66B2" w14:textId="77777777" w:rsidR="002A7133" w:rsidRPr="00F65579" w:rsidRDefault="002A7133" w:rsidP="00554353">
            <w:pPr>
              <w:pStyle w:val="Tabletextright"/>
            </w:pPr>
          </w:p>
        </w:tc>
        <w:tc>
          <w:tcPr>
            <w:tcW w:w="1155" w:type="dxa"/>
            <w:shd w:val="clear" w:color="auto" w:fill="FFFFFF" w:themeFill="background1"/>
            <w:noWrap/>
          </w:tcPr>
          <w:p w14:paraId="72729314" w14:textId="77777777" w:rsidR="002A7133" w:rsidRPr="00F65579" w:rsidRDefault="002A7133" w:rsidP="00554353">
            <w:pPr>
              <w:pStyle w:val="Tabletextright"/>
            </w:pPr>
          </w:p>
        </w:tc>
        <w:tc>
          <w:tcPr>
            <w:tcW w:w="1156" w:type="dxa"/>
            <w:shd w:val="clear" w:color="auto" w:fill="E0E0E0"/>
            <w:noWrap/>
          </w:tcPr>
          <w:p w14:paraId="30814CFE" w14:textId="77777777" w:rsidR="002A7133" w:rsidRPr="00F65579" w:rsidRDefault="002A7133" w:rsidP="00554353">
            <w:pPr>
              <w:pStyle w:val="Tabletextright"/>
            </w:pPr>
          </w:p>
        </w:tc>
      </w:tr>
      <w:tr w:rsidR="002A7133" w:rsidRPr="00F65579" w14:paraId="3F7F4FC4" w14:textId="77777777" w:rsidTr="00554353">
        <w:trPr>
          <w:trHeight w:val="255"/>
        </w:trPr>
        <w:tc>
          <w:tcPr>
            <w:tcW w:w="4244" w:type="dxa"/>
            <w:shd w:val="clear" w:color="auto" w:fill="auto"/>
            <w:noWrap/>
            <w:vAlign w:val="bottom"/>
          </w:tcPr>
          <w:p w14:paraId="4A1AD623" w14:textId="77777777" w:rsidR="002A7133" w:rsidRPr="00F65579" w:rsidRDefault="002A7133" w:rsidP="00554353">
            <w:pPr>
              <w:pStyle w:val="Tabletextbold"/>
            </w:pPr>
            <w:r>
              <w:t>Liabilities</w:t>
            </w:r>
          </w:p>
        </w:tc>
        <w:tc>
          <w:tcPr>
            <w:tcW w:w="1155" w:type="dxa"/>
            <w:shd w:val="clear" w:color="auto" w:fill="E0E0E0"/>
          </w:tcPr>
          <w:p w14:paraId="0295E10C" w14:textId="77777777" w:rsidR="002A7133" w:rsidRPr="00F65579" w:rsidRDefault="002A7133" w:rsidP="00554353">
            <w:pPr>
              <w:pStyle w:val="Tabletextright"/>
            </w:pPr>
          </w:p>
        </w:tc>
        <w:tc>
          <w:tcPr>
            <w:tcW w:w="1155" w:type="dxa"/>
            <w:shd w:val="clear" w:color="auto" w:fill="FFFFFF" w:themeFill="background1"/>
            <w:noWrap/>
          </w:tcPr>
          <w:p w14:paraId="4AE74527" w14:textId="77777777" w:rsidR="002A7133" w:rsidRPr="00F65579" w:rsidRDefault="002A7133" w:rsidP="00554353">
            <w:pPr>
              <w:pStyle w:val="Tabletextright"/>
            </w:pPr>
          </w:p>
        </w:tc>
        <w:tc>
          <w:tcPr>
            <w:tcW w:w="1156" w:type="dxa"/>
            <w:shd w:val="clear" w:color="auto" w:fill="E0E0E0"/>
            <w:noWrap/>
          </w:tcPr>
          <w:p w14:paraId="2554C110" w14:textId="77777777" w:rsidR="002A7133" w:rsidRPr="00F65579" w:rsidRDefault="002A7133" w:rsidP="00554353">
            <w:pPr>
              <w:pStyle w:val="Tabletextright"/>
            </w:pPr>
          </w:p>
        </w:tc>
      </w:tr>
      <w:tr w:rsidR="00DA63DE" w:rsidRPr="00F65579" w14:paraId="6A1C6BB3" w14:textId="77777777" w:rsidTr="00554353">
        <w:trPr>
          <w:trHeight w:val="255"/>
        </w:trPr>
        <w:tc>
          <w:tcPr>
            <w:tcW w:w="4244" w:type="dxa"/>
            <w:shd w:val="clear" w:color="auto" w:fill="auto"/>
            <w:noWrap/>
            <w:vAlign w:val="bottom"/>
          </w:tcPr>
          <w:p w14:paraId="1223DA96" w14:textId="066662E2" w:rsidR="00DA63DE" w:rsidRPr="00DA63DE" w:rsidRDefault="00DA63DE" w:rsidP="00DA63DE">
            <w:pPr>
              <w:pStyle w:val="Tabletext"/>
              <w:rPr>
                <w:rFonts w:cs="Calibri"/>
                <w:vertAlign w:val="superscript"/>
              </w:rPr>
            </w:pPr>
            <w:r>
              <w:rPr>
                <w:rFonts w:cs="Calibri"/>
              </w:rPr>
              <w:t xml:space="preserve">Payables </w:t>
            </w:r>
            <w:r>
              <w:rPr>
                <w:rFonts w:cs="Calibri"/>
                <w:vertAlign w:val="superscript"/>
              </w:rPr>
              <w:t>(c)</w:t>
            </w:r>
          </w:p>
        </w:tc>
        <w:tc>
          <w:tcPr>
            <w:tcW w:w="1155" w:type="dxa"/>
            <w:shd w:val="clear" w:color="auto" w:fill="E0E0E0"/>
          </w:tcPr>
          <w:p w14:paraId="048571CE" w14:textId="508532EC" w:rsidR="00DA63DE" w:rsidRPr="00F65579" w:rsidRDefault="00DA63DE" w:rsidP="00DA63DE">
            <w:pPr>
              <w:pStyle w:val="Tabletextright"/>
              <w:rPr>
                <w:rFonts w:cs="Arial"/>
              </w:rPr>
            </w:pPr>
            <w:r w:rsidRPr="003B3534">
              <w:t>33.0</w:t>
            </w:r>
          </w:p>
        </w:tc>
        <w:tc>
          <w:tcPr>
            <w:tcW w:w="1155" w:type="dxa"/>
            <w:shd w:val="clear" w:color="auto" w:fill="FFFFFF" w:themeFill="background1"/>
            <w:noWrap/>
          </w:tcPr>
          <w:p w14:paraId="0E6B9FFD" w14:textId="20FF69BE" w:rsidR="00DA63DE" w:rsidRPr="00F65579" w:rsidRDefault="00DA63DE" w:rsidP="00DA63DE">
            <w:pPr>
              <w:pStyle w:val="Tabletextright"/>
              <w:rPr>
                <w:rFonts w:cs="Arial"/>
              </w:rPr>
            </w:pPr>
            <w:r w:rsidRPr="003B3534">
              <w:t xml:space="preserve">55.1 </w:t>
            </w:r>
          </w:p>
        </w:tc>
        <w:tc>
          <w:tcPr>
            <w:tcW w:w="1156" w:type="dxa"/>
            <w:shd w:val="clear" w:color="auto" w:fill="E0E0E0"/>
            <w:noWrap/>
          </w:tcPr>
          <w:p w14:paraId="51E57092" w14:textId="018867FB" w:rsidR="00DA63DE" w:rsidRPr="00F65579" w:rsidRDefault="00DA63DE" w:rsidP="00DA63DE">
            <w:pPr>
              <w:pStyle w:val="Tabletextright"/>
            </w:pPr>
            <w:r w:rsidRPr="003B3534">
              <w:t>22.1</w:t>
            </w:r>
          </w:p>
        </w:tc>
      </w:tr>
      <w:tr w:rsidR="00DA63DE" w:rsidRPr="00F65579" w14:paraId="5A7B0EBD" w14:textId="77777777" w:rsidTr="00554353">
        <w:trPr>
          <w:trHeight w:val="270"/>
        </w:trPr>
        <w:tc>
          <w:tcPr>
            <w:tcW w:w="4244" w:type="dxa"/>
            <w:shd w:val="clear" w:color="auto" w:fill="auto"/>
            <w:noWrap/>
            <w:vAlign w:val="bottom"/>
          </w:tcPr>
          <w:p w14:paraId="5F5CA9FC" w14:textId="38B49FC9" w:rsidR="00DA63DE" w:rsidRPr="00DA63DE" w:rsidRDefault="00DA63DE" w:rsidP="00DA63DE">
            <w:pPr>
              <w:pStyle w:val="Tabletext"/>
              <w:rPr>
                <w:rFonts w:cs="Calibri"/>
                <w:vertAlign w:val="superscript"/>
              </w:rPr>
            </w:pPr>
            <w:r>
              <w:rPr>
                <w:rFonts w:cs="Calibri"/>
              </w:rPr>
              <w:t xml:space="preserve">Borrowings </w:t>
            </w:r>
            <w:r>
              <w:rPr>
                <w:rFonts w:cs="Calibri"/>
                <w:vertAlign w:val="superscript"/>
              </w:rPr>
              <w:t>(d)</w:t>
            </w:r>
          </w:p>
        </w:tc>
        <w:tc>
          <w:tcPr>
            <w:tcW w:w="1155" w:type="dxa"/>
            <w:shd w:val="clear" w:color="auto" w:fill="E0E0E0"/>
          </w:tcPr>
          <w:p w14:paraId="00F22156" w14:textId="6909C65F" w:rsidR="00DA63DE" w:rsidRPr="00F65579" w:rsidRDefault="00DA63DE" w:rsidP="00DA63DE">
            <w:pPr>
              <w:pStyle w:val="Tabletextright"/>
              <w:rPr>
                <w:rFonts w:cs="Arial"/>
              </w:rPr>
            </w:pPr>
            <w:r w:rsidRPr="003B3534">
              <w:t>6.2</w:t>
            </w:r>
          </w:p>
        </w:tc>
        <w:tc>
          <w:tcPr>
            <w:tcW w:w="1155" w:type="dxa"/>
            <w:shd w:val="clear" w:color="auto" w:fill="FFFFFF" w:themeFill="background1"/>
            <w:noWrap/>
          </w:tcPr>
          <w:p w14:paraId="63F58C39" w14:textId="370C2193" w:rsidR="00DA63DE" w:rsidRPr="00F65579" w:rsidRDefault="00DA63DE" w:rsidP="00DA63DE">
            <w:pPr>
              <w:pStyle w:val="Tabletextright"/>
              <w:rPr>
                <w:rFonts w:cs="Arial"/>
              </w:rPr>
            </w:pPr>
            <w:r w:rsidRPr="003B3534">
              <w:t>9.5</w:t>
            </w:r>
          </w:p>
        </w:tc>
        <w:tc>
          <w:tcPr>
            <w:tcW w:w="1156" w:type="dxa"/>
            <w:shd w:val="clear" w:color="auto" w:fill="E0E0E0"/>
            <w:noWrap/>
          </w:tcPr>
          <w:p w14:paraId="5E115873" w14:textId="6770DB64" w:rsidR="00DA63DE" w:rsidRPr="00F65579" w:rsidRDefault="00DA63DE" w:rsidP="00DA63DE">
            <w:pPr>
              <w:pStyle w:val="Tabletextright"/>
            </w:pPr>
            <w:r w:rsidRPr="003B3534">
              <w:t>3.3</w:t>
            </w:r>
          </w:p>
        </w:tc>
      </w:tr>
      <w:tr w:rsidR="00DA63DE" w:rsidRPr="00F65579" w14:paraId="1CAC63BF" w14:textId="77777777" w:rsidTr="00554353">
        <w:trPr>
          <w:trHeight w:val="270"/>
        </w:trPr>
        <w:tc>
          <w:tcPr>
            <w:tcW w:w="4244" w:type="dxa"/>
            <w:shd w:val="clear" w:color="auto" w:fill="auto"/>
            <w:noWrap/>
            <w:vAlign w:val="bottom"/>
          </w:tcPr>
          <w:p w14:paraId="3DF15621" w14:textId="178FFF9F" w:rsidR="00DA63DE" w:rsidRPr="00F65579" w:rsidRDefault="00DA63DE" w:rsidP="00DA63DE">
            <w:pPr>
              <w:pStyle w:val="Tabletext"/>
              <w:rPr>
                <w:rFonts w:cs="Calibri"/>
              </w:rPr>
            </w:pPr>
            <w:r>
              <w:rPr>
                <w:rFonts w:cs="Calibri"/>
              </w:rPr>
              <w:t>Provisions</w:t>
            </w:r>
          </w:p>
        </w:tc>
        <w:tc>
          <w:tcPr>
            <w:tcW w:w="1155" w:type="dxa"/>
            <w:shd w:val="clear" w:color="auto" w:fill="E0E0E0"/>
          </w:tcPr>
          <w:p w14:paraId="6E821849" w14:textId="6F9D871B" w:rsidR="00DA63DE" w:rsidRPr="00F65579" w:rsidRDefault="00DA63DE" w:rsidP="00DA63DE">
            <w:pPr>
              <w:pStyle w:val="Tabletextright"/>
              <w:rPr>
                <w:rFonts w:cs="Arial"/>
              </w:rPr>
            </w:pPr>
            <w:r w:rsidRPr="003B3534">
              <w:t>78.4</w:t>
            </w:r>
          </w:p>
        </w:tc>
        <w:tc>
          <w:tcPr>
            <w:tcW w:w="1155" w:type="dxa"/>
            <w:shd w:val="clear" w:color="auto" w:fill="FFFFFF" w:themeFill="background1"/>
            <w:noWrap/>
          </w:tcPr>
          <w:p w14:paraId="0FEAA2BB" w14:textId="095519B6" w:rsidR="00DA63DE" w:rsidRPr="00F65579" w:rsidRDefault="00DA63DE" w:rsidP="00DA63DE">
            <w:pPr>
              <w:pStyle w:val="Tabletextright"/>
              <w:rPr>
                <w:rFonts w:cs="Arial"/>
              </w:rPr>
            </w:pPr>
            <w:r w:rsidRPr="003B3534">
              <w:t>80.0</w:t>
            </w:r>
          </w:p>
        </w:tc>
        <w:tc>
          <w:tcPr>
            <w:tcW w:w="1156" w:type="dxa"/>
            <w:shd w:val="clear" w:color="auto" w:fill="E0E0E0"/>
            <w:noWrap/>
          </w:tcPr>
          <w:p w14:paraId="37719D4D" w14:textId="20C81B2F" w:rsidR="00DA63DE" w:rsidRPr="00F65579" w:rsidRDefault="00DA63DE" w:rsidP="00DA63DE">
            <w:pPr>
              <w:pStyle w:val="Tabletextright"/>
            </w:pPr>
            <w:r w:rsidRPr="003B3534">
              <w:t>1.6</w:t>
            </w:r>
          </w:p>
        </w:tc>
      </w:tr>
      <w:tr w:rsidR="00DA63DE" w:rsidRPr="00F65579" w14:paraId="15EFD20A" w14:textId="77777777" w:rsidTr="00554353">
        <w:trPr>
          <w:trHeight w:val="270"/>
        </w:trPr>
        <w:tc>
          <w:tcPr>
            <w:tcW w:w="4244" w:type="dxa"/>
            <w:shd w:val="clear" w:color="auto" w:fill="auto"/>
            <w:noWrap/>
            <w:vAlign w:val="bottom"/>
          </w:tcPr>
          <w:p w14:paraId="1C7B68E3" w14:textId="77777777" w:rsidR="00DA63DE" w:rsidRPr="00F65579" w:rsidRDefault="00DA63DE" w:rsidP="00DA63DE">
            <w:pPr>
              <w:pStyle w:val="Tabletextbold"/>
              <w:rPr>
                <w:rFonts w:cs="Calibri"/>
              </w:rPr>
            </w:pPr>
            <w:r>
              <w:t>Total liabilities</w:t>
            </w:r>
          </w:p>
        </w:tc>
        <w:tc>
          <w:tcPr>
            <w:tcW w:w="1155" w:type="dxa"/>
            <w:shd w:val="clear" w:color="auto" w:fill="E0E0E0"/>
          </w:tcPr>
          <w:p w14:paraId="45737F6B" w14:textId="37C7992A" w:rsidR="00DA63DE" w:rsidRPr="00F65579" w:rsidRDefault="00DA63DE" w:rsidP="00DA63DE">
            <w:pPr>
              <w:pStyle w:val="Tabletextrightbold"/>
            </w:pPr>
            <w:r w:rsidRPr="003B3534">
              <w:t>117.6</w:t>
            </w:r>
          </w:p>
        </w:tc>
        <w:tc>
          <w:tcPr>
            <w:tcW w:w="1155" w:type="dxa"/>
            <w:shd w:val="clear" w:color="auto" w:fill="FFFFFF" w:themeFill="background1"/>
            <w:noWrap/>
          </w:tcPr>
          <w:p w14:paraId="7AEBF320" w14:textId="7F4BB7D8" w:rsidR="00DA63DE" w:rsidRPr="00F65579" w:rsidRDefault="00DA63DE" w:rsidP="00DA63DE">
            <w:pPr>
              <w:pStyle w:val="Tabletextrightbold"/>
            </w:pPr>
            <w:r w:rsidRPr="003B3534">
              <w:t>144.6</w:t>
            </w:r>
          </w:p>
        </w:tc>
        <w:tc>
          <w:tcPr>
            <w:tcW w:w="1156" w:type="dxa"/>
            <w:shd w:val="clear" w:color="auto" w:fill="E0E0E0"/>
            <w:noWrap/>
          </w:tcPr>
          <w:p w14:paraId="48DB08DD" w14:textId="16D8E6A3" w:rsidR="00DA63DE" w:rsidRPr="00F65579" w:rsidRDefault="00DA63DE" w:rsidP="00DA63DE">
            <w:pPr>
              <w:pStyle w:val="Tabletextrightbold"/>
            </w:pPr>
            <w:r w:rsidRPr="003B3534">
              <w:t>27.0</w:t>
            </w:r>
          </w:p>
        </w:tc>
      </w:tr>
      <w:tr w:rsidR="00DA63DE" w:rsidRPr="00F65579" w14:paraId="1FACD04C" w14:textId="77777777" w:rsidTr="00554353">
        <w:trPr>
          <w:trHeight w:val="270"/>
        </w:trPr>
        <w:tc>
          <w:tcPr>
            <w:tcW w:w="4244" w:type="dxa"/>
            <w:shd w:val="clear" w:color="auto" w:fill="auto"/>
            <w:noWrap/>
            <w:vAlign w:val="bottom"/>
          </w:tcPr>
          <w:p w14:paraId="2C59959D" w14:textId="77777777" w:rsidR="00DA63DE" w:rsidRPr="00F65579" w:rsidRDefault="00DA63DE" w:rsidP="00DA63DE">
            <w:pPr>
              <w:pStyle w:val="Tabletextbold"/>
              <w:rPr>
                <w:rFonts w:cs="Calibri"/>
              </w:rPr>
            </w:pPr>
            <w:r>
              <w:t>Net assets</w:t>
            </w:r>
          </w:p>
        </w:tc>
        <w:tc>
          <w:tcPr>
            <w:tcW w:w="1155" w:type="dxa"/>
            <w:shd w:val="clear" w:color="auto" w:fill="E0E0E0"/>
          </w:tcPr>
          <w:p w14:paraId="03CD628F" w14:textId="1A14B6C9" w:rsidR="00DA63DE" w:rsidRPr="00F65579" w:rsidRDefault="00DA63DE" w:rsidP="00DA63DE">
            <w:pPr>
              <w:pStyle w:val="Tabletextrightbold"/>
            </w:pPr>
            <w:r w:rsidRPr="003B3534">
              <w:t>1 257.8</w:t>
            </w:r>
          </w:p>
        </w:tc>
        <w:tc>
          <w:tcPr>
            <w:tcW w:w="1155" w:type="dxa"/>
            <w:shd w:val="clear" w:color="auto" w:fill="FFFFFF" w:themeFill="background1"/>
            <w:noWrap/>
          </w:tcPr>
          <w:p w14:paraId="794AB61A" w14:textId="27B50002" w:rsidR="00DA63DE" w:rsidRPr="00F65579" w:rsidRDefault="00DA63DE" w:rsidP="00DA63DE">
            <w:pPr>
              <w:pStyle w:val="Tabletextrightbold"/>
            </w:pPr>
            <w:r w:rsidRPr="003B3534">
              <w:t>1 256.4</w:t>
            </w:r>
          </w:p>
        </w:tc>
        <w:tc>
          <w:tcPr>
            <w:tcW w:w="1156" w:type="dxa"/>
            <w:shd w:val="clear" w:color="auto" w:fill="E0E0E0"/>
            <w:noWrap/>
          </w:tcPr>
          <w:p w14:paraId="4238FF74" w14:textId="65CE0F09" w:rsidR="00DA63DE" w:rsidRPr="00F65579" w:rsidRDefault="00DA63DE" w:rsidP="00DA63DE">
            <w:pPr>
              <w:pStyle w:val="Tabletextrightbold"/>
            </w:pPr>
            <w:r w:rsidRPr="003B3534">
              <w:t>(1.4)</w:t>
            </w:r>
          </w:p>
        </w:tc>
      </w:tr>
      <w:tr w:rsidR="002A7133" w:rsidRPr="00F65579" w14:paraId="7F757DB6" w14:textId="77777777" w:rsidTr="00554353">
        <w:trPr>
          <w:trHeight w:val="255"/>
        </w:trPr>
        <w:tc>
          <w:tcPr>
            <w:tcW w:w="4244" w:type="dxa"/>
            <w:shd w:val="clear" w:color="auto" w:fill="auto"/>
            <w:noWrap/>
          </w:tcPr>
          <w:p w14:paraId="43BFAE34" w14:textId="77777777" w:rsidR="002A7133" w:rsidRPr="00F65579" w:rsidRDefault="002A7133" w:rsidP="00554353">
            <w:pPr>
              <w:pStyle w:val="Tabletext"/>
              <w:rPr>
                <w:rFonts w:ascii="Arial" w:hAnsi="Arial"/>
              </w:rPr>
            </w:pPr>
          </w:p>
        </w:tc>
        <w:tc>
          <w:tcPr>
            <w:tcW w:w="1155" w:type="dxa"/>
            <w:shd w:val="clear" w:color="auto" w:fill="E0E0E0"/>
          </w:tcPr>
          <w:p w14:paraId="2B8ADC61" w14:textId="77777777" w:rsidR="002A7133" w:rsidRPr="00F65579" w:rsidRDefault="002A7133" w:rsidP="00554353">
            <w:pPr>
              <w:pStyle w:val="Tabletextright"/>
            </w:pPr>
          </w:p>
        </w:tc>
        <w:tc>
          <w:tcPr>
            <w:tcW w:w="1155" w:type="dxa"/>
            <w:shd w:val="clear" w:color="auto" w:fill="FFFFFF" w:themeFill="background1"/>
            <w:noWrap/>
          </w:tcPr>
          <w:p w14:paraId="093546C4" w14:textId="77777777" w:rsidR="002A7133" w:rsidRPr="00F65579" w:rsidRDefault="002A7133" w:rsidP="00554353">
            <w:pPr>
              <w:pStyle w:val="Tabletextright"/>
            </w:pPr>
          </w:p>
        </w:tc>
        <w:tc>
          <w:tcPr>
            <w:tcW w:w="1156" w:type="dxa"/>
            <w:shd w:val="clear" w:color="auto" w:fill="E0E0E0"/>
            <w:noWrap/>
          </w:tcPr>
          <w:p w14:paraId="5BE8724B" w14:textId="77777777" w:rsidR="002A7133" w:rsidRPr="00F65579" w:rsidRDefault="002A7133" w:rsidP="00554353">
            <w:pPr>
              <w:pStyle w:val="Tabletextright"/>
            </w:pPr>
          </w:p>
        </w:tc>
      </w:tr>
      <w:tr w:rsidR="002A7133" w:rsidRPr="00F65579" w14:paraId="44372BDC" w14:textId="77777777" w:rsidTr="00554353">
        <w:trPr>
          <w:trHeight w:val="285"/>
        </w:trPr>
        <w:tc>
          <w:tcPr>
            <w:tcW w:w="4244" w:type="dxa"/>
            <w:shd w:val="clear" w:color="auto" w:fill="auto"/>
            <w:noWrap/>
            <w:vAlign w:val="bottom"/>
          </w:tcPr>
          <w:p w14:paraId="5964A07C" w14:textId="77777777" w:rsidR="002A7133" w:rsidRPr="00F65579" w:rsidRDefault="002A7133" w:rsidP="00554353">
            <w:pPr>
              <w:pStyle w:val="Tabletextbold"/>
            </w:pPr>
            <w:r>
              <w:t>Equity</w:t>
            </w:r>
          </w:p>
        </w:tc>
        <w:tc>
          <w:tcPr>
            <w:tcW w:w="1155" w:type="dxa"/>
            <w:shd w:val="clear" w:color="auto" w:fill="E0E0E0"/>
          </w:tcPr>
          <w:p w14:paraId="046D8825" w14:textId="77777777" w:rsidR="002A7133" w:rsidRPr="00F65579" w:rsidRDefault="002A7133" w:rsidP="00554353">
            <w:pPr>
              <w:pStyle w:val="Tabletextright"/>
            </w:pPr>
          </w:p>
        </w:tc>
        <w:tc>
          <w:tcPr>
            <w:tcW w:w="1155" w:type="dxa"/>
            <w:shd w:val="clear" w:color="auto" w:fill="FFFFFF" w:themeFill="background1"/>
            <w:noWrap/>
          </w:tcPr>
          <w:p w14:paraId="790CB7C6" w14:textId="77777777" w:rsidR="002A7133" w:rsidRPr="00F65579" w:rsidRDefault="002A7133" w:rsidP="00554353">
            <w:pPr>
              <w:pStyle w:val="Tabletextright"/>
            </w:pPr>
          </w:p>
        </w:tc>
        <w:tc>
          <w:tcPr>
            <w:tcW w:w="1156" w:type="dxa"/>
            <w:shd w:val="clear" w:color="auto" w:fill="E0E0E0"/>
            <w:noWrap/>
          </w:tcPr>
          <w:p w14:paraId="77F319F1" w14:textId="77777777" w:rsidR="002A7133" w:rsidRPr="00F65579" w:rsidRDefault="002A7133" w:rsidP="00554353">
            <w:pPr>
              <w:pStyle w:val="Tabletextright"/>
            </w:pPr>
          </w:p>
        </w:tc>
      </w:tr>
      <w:tr w:rsidR="00DA63DE" w:rsidRPr="00F65579" w14:paraId="0FCA79A9" w14:textId="77777777" w:rsidTr="00554353">
        <w:trPr>
          <w:trHeight w:val="255"/>
        </w:trPr>
        <w:tc>
          <w:tcPr>
            <w:tcW w:w="4244" w:type="dxa"/>
            <w:shd w:val="clear" w:color="auto" w:fill="auto"/>
            <w:noWrap/>
            <w:vAlign w:val="bottom"/>
          </w:tcPr>
          <w:p w14:paraId="139A73C3" w14:textId="77777777" w:rsidR="00DA63DE" w:rsidRPr="00F65579" w:rsidRDefault="00DA63DE" w:rsidP="00DA63DE">
            <w:pPr>
              <w:pStyle w:val="Tabletext"/>
              <w:rPr>
                <w:rFonts w:cs="Calibri"/>
              </w:rPr>
            </w:pPr>
            <w:r>
              <w:rPr>
                <w:rFonts w:cs="Calibri"/>
              </w:rPr>
              <w:t>Contributed capital</w:t>
            </w:r>
            <w:r>
              <w:rPr>
                <w:rFonts w:cs="Calibri"/>
                <w:vertAlign w:val="superscript"/>
              </w:rPr>
              <w:t xml:space="preserve"> </w:t>
            </w:r>
          </w:p>
        </w:tc>
        <w:tc>
          <w:tcPr>
            <w:tcW w:w="1155" w:type="dxa"/>
            <w:shd w:val="clear" w:color="auto" w:fill="E0E0E0"/>
          </w:tcPr>
          <w:p w14:paraId="2757B557" w14:textId="2412EF8D" w:rsidR="00DA63DE" w:rsidRPr="00F65579" w:rsidRDefault="00DA63DE" w:rsidP="00DA63DE">
            <w:pPr>
              <w:pStyle w:val="Tabletextright"/>
              <w:rPr>
                <w:rFonts w:cs="Arial"/>
              </w:rPr>
            </w:pPr>
            <w:r w:rsidRPr="00905136">
              <w:t>353.6</w:t>
            </w:r>
          </w:p>
        </w:tc>
        <w:tc>
          <w:tcPr>
            <w:tcW w:w="1155" w:type="dxa"/>
            <w:shd w:val="clear" w:color="auto" w:fill="FFFFFF" w:themeFill="background1"/>
            <w:noWrap/>
          </w:tcPr>
          <w:p w14:paraId="6AD4989B" w14:textId="057CB869" w:rsidR="00DA63DE" w:rsidRPr="00F65579" w:rsidRDefault="00DA63DE" w:rsidP="00DA63DE">
            <w:pPr>
              <w:pStyle w:val="Tabletextright"/>
              <w:rPr>
                <w:rFonts w:cs="Arial"/>
              </w:rPr>
            </w:pPr>
            <w:r w:rsidRPr="00905136">
              <w:t xml:space="preserve">349.7 </w:t>
            </w:r>
          </w:p>
        </w:tc>
        <w:tc>
          <w:tcPr>
            <w:tcW w:w="1156" w:type="dxa"/>
            <w:shd w:val="clear" w:color="auto" w:fill="E0E0E0"/>
            <w:noWrap/>
          </w:tcPr>
          <w:p w14:paraId="78EF4F84" w14:textId="1CBB52DD" w:rsidR="00DA63DE" w:rsidRPr="00F65579" w:rsidRDefault="00DA63DE" w:rsidP="00DA63DE">
            <w:pPr>
              <w:pStyle w:val="Tabletextright"/>
            </w:pPr>
            <w:r w:rsidRPr="00905136">
              <w:t>(3.9)</w:t>
            </w:r>
          </w:p>
        </w:tc>
      </w:tr>
      <w:tr w:rsidR="00DA63DE" w:rsidRPr="00F65579" w14:paraId="6A14F646" w14:textId="77777777" w:rsidTr="00554353">
        <w:trPr>
          <w:trHeight w:val="270"/>
        </w:trPr>
        <w:tc>
          <w:tcPr>
            <w:tcW w:w="4244" w:type="dxa"/>
            <w:shd w:val="clear" w:color="auto" w:fill="auto"/>
            <w:noWrap/>
            <w:vAlign w:val="bottom"/>
          </w:tcPr>
          <w:p w14:paraId="65AA01DD" w14:textId="0B54D8EC" w:rsidR="00DA63DE" w:rsidRPr="00F65579" w:rsidRDefault="00DA63DE" w:rsidP="00DA63DE">
            <w:pPr>
              <w:pStyle w:val="Tabletext"/>
            </w:pPr>
            <w:r>
              <w:rPr>
                <w:rFonts w:cs="Calibri"/>
              </w:rPr>
              <w:t>Reserves</w:t>
            </w:r>
          </w:p>
        </w:tc>
        <w:tc>
          <w:tcPr>
            <w:tcW w:w="1155" w:type="dxa"/>
            <w:shd w:val="clear" w:color="auto" w:fill="E0E0E0"/>
          </w:tcPr>
          <w:p w14:paraId="46166156" w14:textId="59669D09" w:rsidR="00DA63DE" w:rsidRPr="00F65579" w:rsidRDefault="00DA63DE" w:rsidP="00DA63DE">
            <w:pPr>
              <w:pStyle w:val="Tabletextright"/>
              <w:rPr>
                <w:rFonts w:cs="Arial"/>
              </w:rPr>
            </w:pPr>
            <w:r w:rsidRPr="00905136">
              <w:t>652.2</w:t>
            </w:r>
          </w:p>
        </w:tc>
        <w:tc>
          <w:tcPr>
            <w:tcW w:w="1155" w:type="dxa"/>
            <w:shd w:val="clear" w:color="auto" w:fill="FFFFFF" w:themeFill="background1"/>
            <w:noWrap/>
          </w:tcPr>
          <w:p w14:paraId="63A10937" w14:textId="50A33750" w:rsidR="00DA63DE" w:rsidRPr="00F65579" w:rsidRDefault="00DA63DE" w:rsidP="00DA63DE">
            <w:pPr>
              <w:pStyle w:val="Tabletextright"/>
              <w:rPr>
                <w:rFonts w:cs="Arial"/>
              </w:rPr>
            </w:pPr>
            <w:r w:rsidRPr="00905136">
              <w:t>648.7</w:t>
            </w:r>
          </w:p>
        </w:tc>
        <w:tc>
          <w:tcPr>
            <w:tcW w:w="1156" w:type="dxa"/>
            <w:shd w:val="clear" w:color="auto" w:fill="E0E0E0"/>
            <w:noWrap/>
          </w:tcPr>
          <w:p w14:paraId="33EB6F2E" w14:textId="208DD81F" w:rsidR="00DA63DE" w:rsidRPr="00F65579" w:rsidRDefault="00DA63DE" w:rsidP="00DA63DE">
            <w:pPr>
              <w:pStyle w:val="Tabletextright"/>
            </w:pPr>
            <w:r w:rsidRPr="00905136">
              <w:t>(3.5)</w:t>
            </w:r>
          </w:p>
        </w:tc>
      </w:tr>
      <w:tr w:rsidR="00DA63DE" w:rsidRPr="00F65579" w14:paraId="552F9E98" w14:textId="77777777" w:rsidTr="00554353">
        <w:trPr>
          <w:trHeight w:val="270"/>
        </w:trPr>
        <w:tc>
          <w:tcPr>
            <w:tcW w:w="4244" w:type="dxa"/>
            <w:shd w:val="clear" w:color="auto" w:fill="auto"/>
            <w:noWrap/>
            <w:vAlign w:val="bottom"/>
          </w:tcPr>
          <w:p w14:paraId="4138CEF8" w14:textId="77777777" w:rsidR="00DA63DE" w:rsidRPr="00F65579" w:rsidRDefault="00DA63DE" w:rsidP="00DA63DE">
            <w:pPr>
              <w:pStyle w:val="Tabletext"/>
            </w:pPr>
            <w:r>
              <w:rPr>
                <w:rFonts w:cs="Calibri"/>
              </w:rPr>
              <w:t>Accumulated surplus</w:t>
            </w:r>
            <w:r>
              <w:rPr>
                <w:rFonts w:cs="Calibri"/>
                <w:vertAlign w:val="superscript"/>
              </w:rPr>
              <w:t xml:space="preserve"> </w:t>
            </w:r>
          </w:p>
        </w:tc>
        <w:tc>
          <w:tcPr>
            <w:tcW w:w="1155" w:type="dxa"/>
            <w:shd w:val="clear" w:color="auto" w:fill="E0E0E0"/>
          </w:tcPr>
          <w:p w14:paraId="3B68DD61" w14:textId="7CA8F1DA" w:rsidR="00DA63DE" w:rsidRPr="00F65579" w:rsidRDefault="00DA63DE" w:rsidP="00DA63DE">
            <w:pPr>
              <w:pStyle w:val="Tabletextright"/>
              <w:rPr>
                <w:rFonts w:cs="Arial"/>
              </w:rPr>
            </w:pPr>
            <w:r w:rsidRPr="00905136">
              <w:t>252.0</w:t>
            </w:r>
          </w:p>
        </w:tc>
        <w:tc>
          <w:tcPr>
            <w:tcW w:w="1155" w:type="dxa"/>
            <w:shd w:val="clear" w:color="auto" w:fill="FFFFFF" w:themeFill="background1"/>
            <w:noWrap/>
          </w:tcPr>
          <w:p w14:paraId="4101B18C" w14:textId="78533B2B" w:rsidR="00DA63DE" w:rsidRPr="00F65579" w:rsidRDefault="00DA63DE" w:rsidP="00DA63DE">
            <w:pPr>
              <w:pStyle w:val="Tabletextright"/>
              <w:rPr>
                <w:rFonts w:cs="Arial"/>
              </w:rPr>
            </w:pPr>
            <w:r w:rsidRPr="00905136">
              <w:t>258.0</w:t>
            </w:r>
          </w:p>
        </w:tc>
        <w:tc>
          <w:tcPr>
            <w:tcW w:w="1156" w:type="dxa"/>
            <w:shd w:val="clear" w:color="auto" w:fill="E0E0E0"/>
            <w:noWrap/>
          </w:tcPr>
          <w:p w14:paraId="7905237E" w14:textId="2C11CDF1" w:rsidR="00DA63DE" w:rsidRPr="00F65579" w:rsidRDefault="00DA63DE" w:rsidP="00DA63DE">
            <w:pPr>
              <w:pStyle w:val="Tabletextright"/>
            </w:pPr>
            <w:r w:rsidRPr="00905136">
              <w:t>6.0</w:t>
            </w:r>
          </w:p>
        </w:tc>
      </w:tr>
      <w:tr w:rsidR="00DA63DE" w:rsidRPr="00F65579" w14:paraId="65E7752B" w14:textId="77777777" w:rsidTr="00554353">
        <w:trPr>
          <w:trHeight w:val="270"/>
        </w:trPr>
        <w:tc>
          <w:tcPr>
            <w:tcW w:w="4244" w:type="dxa"/>
            <w:shd w:val="clear" w:color="auto" w:fill="auto"/>
            <w:noWrap/>
            <w:vAlign w:val="bottom"/>
          </w:tcPr>
          <w:p w14:paraId="1EE416F2" w14:textId="77777777" w:rsidR="00DA63DE" w:rsidRPr="00F65579" w:rsidRDefault="00DA63DE" w:rsidP="00DA63DE">
            <w:pPr>
              <w:pStyle w:val="Tabletextbold"/>
            </w:pPr>
            <w:r>
              <w:t>Total equity</w:t>
            </w:r>
          </w:p>
        </w:tc>
        <w:tc>
          <w:tcPr>
            <w:tcW w:w="1155" w:type="dxa"/>
            <w:shd w:val="clear" w:color="auto" w:fill="E0E0E0"/>
          </w:tcPr>
          <w:p w14:paraId="2F5100B5" w14:textId="421670FD" w:rsidR="00DA63DE" w:rsidRPr="00F65579" w:rsidRDefault="00DA63DE" w:rsidP="00DA63DE">
            <w:pPr>
              <w:pStyle w:val="Tabletextrightbold"/>
            </w:pPr>
            <w:r w:rsidRPr="00905136">
              <w:t>1 257.8</w:t>
            </w:r>
          </w:p>
        </w:tc>
        <w:tc>
          <w:tcPr>
            <w:tcW w:w="1155" w:type="dxa"/>
            <w:shd w:val="clear" w:color="auto" w:fill="FFFFFF" w:themeFill="background1"/>
            <w:noWrap/>
          </w:tcPr>
          <w:p w14:paraId="5194DB79" w14:textId="71F97CF6" w:rsidR="00DA63DE" w:rsidRPr="00F65579" w:rsidRDefault="00DA63DE" w:rsidP="00DA63DE">
            <w:pPr>
              <w:pStyle w:val="Tabletextrightbold"/>
            </w:pPr>
            <w:r w:rsidRPr="00905136">
              <w:t>1 256.4</w:t>
            </w:r>
          </w:p>
        </w:tc>
        <w:tc>
          <w:tcPr>
            <w:tcW w:w="1156" w:type="dxa"/>
            <w:shd w:val="clear" w:color="auto" w:fill="E0E0E0"/>
            <w:noWrap/>
          </w:tcPr>
          <w:p w14:paraId="56B481E1" w14:textId="0B3BEE85" w:rsidR="00DA63DE" w:rsidRPr="00F65579" w:rsidRDefault="00DA63DE" w:rsidP="00DA63DE">
            <w:pPr>
              <w:pStyle w:val="Tabletextrightbold"/>
            </w:pPr>
            <w:r w:rsidRPr="00905136">
              <w:t>(1.4)</w:t>
            </w:r>
          </w:p>
        </w:tc>
      </w:tr>
    </w:tbl>
    <w:p w14:paraId="7B86EA0E" w14:textId="77777777" w:rsidR="002A7133" w:rsidRPr="005F641B" w:rsidRDefault="002A7133" w:rsidP="002A7133">
      <w:pPr>
        <w:pStyle w:val="Notes"/>
      </w:pPr>
      <w:r w:rsidRPr="005F641B">
        <w:t>Notes:</w:t>
      </w:r>
    </w:p>
    <w:p w14:paraId="4E602A28" w14:textId="77777777" w:rsidR="00DA63DE" w:rsidRDefault="00DA63DE" w:rsidP="00DA63DE">
      <w:pPr>
        <w:pStyle w:val="Notes"/>
      </w:pPr>
      <w:r>
        <w:t>(a) The variance is mainly attributable to the receipt of prior year CAM charges for the delivery of services.</w:t>
      </w:r>
    </w:p>
    <w:p w14:paraId="5A3E290E" w14:textId="77777777" w:rsidR="00DA63DE" w:rsidRDefault="00DA63DE" w:rsidP="00DA63DE">
      <w:pPr>
        <w:pStyle w:val="Notes"/>
      </w:pPr>
      <w:r>
        <w:t>(b) The variance is mainly due to higher than expected prepayments for capital projects relating to office buildings.</w:t>
      </w:r>
    </w:p>
    <w:p w14:paraId="7FD97708" w14:textId="77777777" w:rsidR="00DA63DE" w:rsidRDefault="00DA63DE" w:rsidP="00DA63DE">
      <w:pPr>
        <w:pStyle w:val="Notes"/>
      </w:pPr>
      <w:r>
        <w:t>(c) The variance is due to higher than budgeted payables mainly in relation to the delivery of the CAM initiative by the SSP.</w:t>
      </w:r>
    </w:p>
    <w:p w14:paraId="54B85F32" w14:textId="4028F394" w:rsidR="00DA63DE" w:rsidRDefault="00DA63DE" w:rsidP="00DA63DE">
      <w:pPr>
        <w:pStyle w:val="Notes"/>
      </w:pPr>
      <w:r>
        <w:t>(d) The variance is primarily due to the State Revenue Office’s Right of Use liability in relation to communication infrastructure and services.</w:t>
      </w:r>
    </w:p>
    <w:p w14:paraId="61BEA347" w14:textId="77777777" w:rsidR="002A7133" w:rsidRPr="005F641B" w:rsidRDefault="002A7133" w:rsidP="002A7133">
      <w:pPr>
        <w:pStyle w:val="Notes"/>
      </w:pPr>
    </w:p>
    <w:p w14:paraId="698AD3E0" w14:textId="77777777" w:rsidR="002A7133" w:rsidRPr="005F641B" w:rsidRDefault="002A7133" w:rsidP="002A7133">
      <w:pPr>
        <w:spacing w:before="0" w:after="0"/>
      </w:pPr>
      <w:r w:rsidRPr="005F641B">
        <w:br w:type="page"/>
      </w:r>
    </w:p>
    <w:p w14:paraId="0DEF2699" w14:textId="77777777" w:rsidR="002A7133" w:rsidRPr="005F641B" w:rsidRDefault="002A7133" w:rsidP="002A7133">
      <w:pPr>
        <w:pStyle w:val="Heading21"/>
      </w:pPr>
      <w:r w:rsidRPr="005F641B">
        <w:lastRenderedPageBreak/>
        <w:t>Budget portfolio outcomes</w:t>
      </w:r>
    </w:p>
    <w:p w14:paraId="2AA8767A" w14:textId="75F05E39" w:rsidR="002A7133" w:rsidRPr="005F641B" w:rsidRDefault="002A7133" w:rsidP="002A7133">
      <w:pPr>
        <w:pStyle w:val="Heading30"/>
      </w:pPr>
      <w:r w:rsidRPr="00DA63DE">
        <w:t>Cash flow statement for the year ended 30 June 202</w:t>
      </w:r>
      <w:r w:rsidR="00C130A1" w:rsidRPr="00DA63DE">
        <w:t>1</w:t>
      </w:r>
    </w:p>
    <w:tbl>
      <w:tblPr>
        <w:tblStyle w:val="AnnualReporttexttable"/>
        <w:tblW w:w="7755" w:type="dxa"/>
        <w:tblLayout w:type="fixed"/>
        <w:tblLook w:val="02A0" w:firstRow="1" w:lastRow="0" w:firstColumn="1" w:lastColumn="0" w:noHBand="1" w:noVBand="0"/>
      </w:tblPr>
      <w:tblGrid>
        <w:gridCol w:w="4245"/>
        <w:gridCol w:w="1170"/>
        <w:gridCol w:w="1170"/>
        <w:gridCol w:w="1170"/>
      </w:tblGrid>
      <w:tr w:rsidR="002A7133" w:rsidRPr="003B5064" w14:paraId="579A8980" w14:textId="77777777" w:rsidTr="003B5064">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BD5F752" w14:textId="77777777" w:rsidR="002A7133" w:rsidRPr="003B5064" w:rsidRDefault="002A7133" w:rsidP="00554353">
            <w:pPr>
              <w:pStyle w:val="Tabletextheadingleft"/>
              <w:rPr>
                <w:b/>
                <w:bCs/>
              </w:rPr>
            </w:pPr>
            <w:r w:rsidRPr="003B5064">
              <w:rPr>
                <w:b/>
                <w:bCs/>
              </w:rPr>
              <w:t>Controlled</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vAlign w:val="bottom"/>
          </w:tcPr>
          <w:p w14:paraId="7A7DC5D3" w14:textId="77777777" w:rsidR="002A7133" w:rsidRPr="003B5064" w:rsidRDefault="002A7133" w:rsidP="00554353">
            <w:pPr>
              <w:pStyle w:val="Tabletextheadingright"/>
              <w:rPr>
                <w:b/>
                <w:bCs/>
              </w:rPr>
            </w:pPr>
            <w:r w:rsidRPr="003B5064">
              <w:rPr>
                <w:b/>
                <w:bCs/>
              </w:rPr>
              <w:t>2020-21 budget</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vAlign w:val="bottom"/>
          </w:tcPr>
          <w:p w14:paraId="461B22F8" w14:textId="77777777" w:rsidR="002A7133" w:rsidRPr="003B5064" w:rsidRDefault="002A7133" w:rsidP="00554353">
            <w:pPr>
              <w:pStyle w:val="Tabletextheadingright"/>
              <w:rPr>
                <w:b/>
                <w:bCs/>
              </w:rPr>
            </w:pPr>
            <w:r w:rsidRPr="003B5064">
              <w:rPr>
                <w:b/>
                <w:bCs/>
              </w:rPr>
              <w:t>2020-21 actual</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vAlign w:val="bottom"/>
          </w:tcPr>
          <w:p w14:paraId="1A194C8D" w14:textId="77777777" w:rsidR="002A7133" w:rsidRPr="003B5064" w:rsidRDefault="002A7133" w:rsidP="00554353">
            <w:pPr>
              <w:pStyle w:val="Tabletextheadingright"/>
              <w:rPr>
                <w:b/>
                <w:bCs/>
              </w:rPr>
            </w:pPr>
            <w:r w:rsidRPr="003B5064">
              <w:rPr>
                <w:b/>
                <w:bCs/>
              </w:rPr>
              <w:t>Variance</w:t>
            </w:r>
          </w:p>
        </w:tc>
      </w:tr>
      <w:tr w:rsidR="002A7133" w:rsidRPr="005F641B" w14:paraId="0AFC40C1" w14:textId="77777777" w:rsidTr="003B5064">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5E99C9E4" w14:textId="77777777" w:rsidR="002A7133" w:rsidRPr="005F641B" w:rsidRDefault="002A7133" w:rsidP="00554353">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4CE31A3A" w14:textId="77777777" w:rsidR="002A7133" w:rsidRPr="005F641B" w:rsidRDefault="002A7133" w:rsidP="00554353">
            <w:pPr>
              <w:pStyle w:val="Tabletextheadingright"/>
            </w:pPr>
            <w:r w:rsidRPr="005F641B">
              <w:t>$m</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3F71FA36" w14:textId="77777777" w:rsidR="002A7133" w:rsidRPr="005F641B" w:rsidRDefault="002A7133" w:rsidP="00554353">
            <w:pPr>
              <w:pStyle w:val="Tabletextheadingright"/>
            </w:pPr>
            <w:r w:rsidRPr="005F641B">
              <w:t>$m</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noWrap/>
          </w:tcPr>
          <w:p w14:paraId="1298CCFA" w14:textId="77777777" w:rsidR="002A7133" w:rsidRPr="005F641B" w:rsidRDefault="002A7133" w:rsidP="00554353">
            <w:pPr>
              <w:pStyle w:val="Tabletextheadingright"/>
            </w:pPr>
            <w:r w:rsidRPr="005F641B">
              <w:t>$m</w:t>
            </w:r>
          </w:p>
        </w:tc>
      </w:tr>
      <w:tr w:rsidR="002A7133" w:rsidRPr="005F641B" w14:paraId="72A18249"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0A4CECDB" w14:textId="77777777" w:rsidR="002A7133" w:rsidRPr="005F641B" w:rsidRDefault="002A7133" w:rsidP="00554353">
            <w:pPr>
              <w:pStyle w:val="Tabletextbold"/>
            </w:pPr>
            <w:r w:rsidRPr="005F641B">
              <w:rPr>
                <w:rFonts w:cs="Calibri"/>
                <w:bCs/>
              </w:rPr>
              <w:t>Cash flows from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44273EA3" w14:textId="77777777" w:rsidR="002A7133" w:rsidRPr="005F641B"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309ACC15" w14:textId="77777777" w:rsidR="002A7133" w:rsidRPr="005F641B"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3D940571" w14:textId="77777777" w:rsidR="002A7133" w:rsidRPr="005F641B" w:rsidRDefault="002A7133" w:rsidP="00554353">
            <w:pPr>
              <w:pStyle w:val="Tabletextright"/>
            </w:pPr>
          </w:p>
        </w:tc>
      </w:tr>
      <w:tr w:rsidR="00DA63DE" w:rsidRPr="005F641B" w14:paraId="146AD9C2"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39101A3D" w14:textId="49AC0D34" w:rsidR="00DA63DE" w:rsidRPr="00DA63DE" w:rsidRDefault="00DA63DE" w:rsidP="00DA63DE">
            <w:pPr>
              <w:pStyle w:val="Tabletext"/>
              <w:rPr>
                <w:vertAlign w:val="superscript"/>
              </w:rPr>
            </w:pPr>
            <w:r w:rsidRPr="005F641B">
              <w:rPr>
                <w:rFonts w:cs="Calibri"/>
              </w:rPr>
              <w:t xml:space="preserve">Receipts from government </w:t>
            </w:r>
            <w:r>
              <w:rPr>
                <w:rFonts w:cs="Calibri"/>
                <w:vertAlign w:val="superscript"/>
              </w:rPr>
              <w:t>(a)</w:t>
            </w:r>
          </w:p>
        </w:tc>
        <w:tc>
          <w:tcPr>
            <w:cnfStyle w:val="000010000000" w:firstRow="0" w:lastRow="0" w:firstColumn="0" w:lastColumn="0" w:oddVBand="1" w:evenVBand="0" w:oddHBand="0" w:evenHBand="0" w:firstRowFirstColumn="0" w:firstRowLastColumn="0" w:lastRowFirstColumn="0" w:lastRowLastColumn="0"/>
            <w:tcW w:w="1170" w:type="dxa"/>
            <w:noWrap/>
          </w:tcPr>
          <w:p w14:paraId="39CB6968" w14:textId="046FB4D8" w:rsidR="00DA63DE" w:rsidRPr="005F641B" w:rsidRDefault="00DA63DE" w:rsidP="00DA63DE">
            <w:pPr>
              <w:pStyle w:val="Tabletextright"/>
            </w:pPr>
            <w:r w:rsidRPr="00327581">
              <w:t>620.9</w:t>
            </w:r>
          </w:p>
        </w:tc>
        <w:tc>
          <w:tcPr>
            <w:cnfStyle w:val="000001000000" w:firstRow="0" w:lastRow="0" w:firstColumn="0" w:lastColumn="0" w:oddVBand="0" w:evenVBand="1" w:oddHBand="0" w:evenHBand="0" w:firstRowFirstColumn="0" w:firstRowLastColumn="0" w:lastRowFirstColumn="0" w:lastRowLastColumn="0"/>
            <w:tcW w:w="1170" w:type="dxa"/>
          </w:tcPr>
          <w:p w14:paraId="4B978D0D" w14:textId="4C797AE4" w:rsidR="00DA63DE" w:rsidRPr="005F641B" w:rsidRDefault="00DA63DE" w:rsidP="00DA63DE">
            <w:pPr>
              <w:pStyle w:val="Tabletextright"/>
            </w:pPr>
            <w:r w:rsidRPr="00327581">
              <w:t xml:space="preserve"> 515.2</w:t>
            </w:r>
          </w:p>
        </w:tc>
        <w:tc>
          <w:tcPr>
            <w:cnfStyle w:val="000010000000" w:firstRow="0" w:lastRow="0" w:firstColumn="0" w:lastColumn="0" w:oddVBand="1" w:evenVBand="0" w:oddHBand="0" w:evenHBand="0" w:firstRowFirstColumn="0" w:firstRowLastColumn="0" w:lastRowFirstColumn="0" w:lastRowLastColumn="0"/>
            <w:tcW w:w="1170" w:type="dxa"/>
            <w:noWrap/>
          </w:tcPr>
          <w:p w14:paraId="100B1680" w14:textId="6B6C4E0C" w:rsidR="00DA63DE" w:rsidRPr="005F641B" w:rsidRDefault="00DA63DE" w:rsidP="00DA63DE">
            <w:pPr>
              <w:pStyle w:val="Tabletextright"/>
            </w:pPr>
            <w:r w:rsidRPr="00327581">
              <w:t>(105.7)</w:t>
            </w:r>
          </w:p>
        </w:tc>
      </w:tr>
      <w:tr w:rsidR="00DA63DE" w:rsidRPr="005F641B" w14:paraId="694A318D"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1C3E177" w14:textId="77777777" w:rsidR="00DA63DE" w:rsidRPr="005F641B" w:rsidRDefault="00DA63DE" w:rsidP="00DA63DE">
            <w:pPr>
              <w:pStyle w:val="Tabletext"/>
            </w:pPr>
            <w:r w:rsidRPr="005F641B">
              <w:rPr>
                <w:rFonts w:cs="Calibri"/>
              </w:rPr>
              <w:t>Interest received</w:t>
            </w:r>
            <w:r w:rsidRPr="005F641B">
              <w:rPr>
                <w:rFonts w:cs="Calibri"/>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1170" w:type="dxa"/>
            <w:noWrap/>
          </w:tcPr>
          <w:p w14:paraId="22AD463C" w14:textId="34FB1EAB" w:rsidR="00DA63DE" w:rsidRPr="005F641B" w:rsidRDefault="00DA63DE" w:rsidP="00DA63DE">
            <w:pPr>
              <w:pStyle w:val="Tabletextright"/>
            </w:pPr>
            <w:r w:rsidRPr="00327581">
              <w:t>0.2</w:t>
            </w:r>
          </w:p>
        </w:tc>
        <w:tc>
          <w:tcPr>
            <w:cnfStyle w:val="000001000000" w:firstRow="0" w:lastRow="0" w:firstColumn="0" w:lastColumn="0" w:oddVBand="0" w:evenVBand="1" w:oddHBand="0" w:evenHBand="0" w:firstRowFirstColumn="0" w:firstRowLastColumn="0" w:lastRowFirstColumn="0" w:lastRowLastColumn="0"/>
            <w:tcW w:w="1170" w:type="dxa"/>
          </w:tcPr>
          <w:p w14:paraId="6C6C2185" w14:textId="20D446C9" w:rsidR="00DA63DE" w:rsidRPr="005F641B" w:rsidRDefault="00DA63DE" w:rsidP="00DA63DE">
            <w:pPr>
              <w:pStyle w:val="Tabletextright"/>
            </w:pPr>
            <w:r w:rsidRPr="00327581">
              <w:t>0.2</w:t>
            </w:r>
          </w:p>
        </w:tc>
        <w:tc>
          <w:tcPr>
            <w:cnfStyle w:val="000010000000" w:firstRow="0" w:lastRow="0" w:firstColumn="0" w:lastColumn="0" w:oddVBand="1" w:evenVBand="0" w:oddHBand="0" w:evenHBand="0" w:firstRowFirstColumn="0" w:firstRowLastColumn="0" w:lastRowFirstColumn="0" w:lastRowLastColumn="0"/>
            <w:tcW w:w="1170" w:type="dxa"/>
            <w:noWrap/>
          </w:tcPr>
          <w:p w14:paraId="0B4ECE3A" w14:textId="0AAC5D7F" w:rsidR="00DA63DE" w:rsidRPr="005F641B" w:rsidRDefault="00DA63DE" w:rsidP="00DA63DE">
            <w:pPr>
              <w:pStyle w:val="Tabletextright"/>
            </w:pPr>
            <w:r w:rsidRPr="00327581">
              <w:t>-</w:t>
            </w:r>
          </w:p>
        </w:tc>
      </w:tr>
      <w:tr w:rsidR="00DA63DE" w:rsidRPr="005F641B" w14:paraId="414B9BD7"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E5BEE0C" w14:textId="6FC81540" w:rsidR="00DA63DE" w:rsidRPr="005F641B" w:rsidRDefault="00DA63DE" w:rsidP="00DA63DE">
            <w:pPr>
              <w:pStyle w:val="Tabletext"/>
            </w:pPr>
            <w:r w:rsidRPr="005F641B">
              <w:rPr>
                <w:rFonts w:cs="Calibri"/>
              </w:rPr>
              <w:t>Other receipts</w:t>
            </w:r>
          </w:p>
        </w:tc>
        <w:tc>
          <w:tcPr>
            <w:cnfStyle w:val="000010000000" w:firstRow="0" w:lastRow="0" w:firstColumn="0" w:lastColumn="0" w:oddVBand="1" w:evenVBand="0" w:oddHBand="0" w:evenHBand="0" w:firstRowFirstColumn="0" w:firstRowLastColumn="0" w:lastRowFirstColumn="0" w:lastRowLastColumn="0"/>
            <w:tcW w:w="1170" w:type="dxa"/>
            <w:noWrap/>
          </w:tcPr>
          <w:p w14:paraId="07C83DEB" w14:textId="118B87C3" w:rsidR="00DA63DE" w:rsidRPr="005F641B" w:rsidRDefault="00DA63DE" w:rsidP="00DA63DE">
            <w:pPr>
              <w:pStyle w:val="Tabletextright"/>
            </w:pPr>
            <w:r w:rsidRPr="00327581">
              <w:t xml:space="preserve"> 99.0</w:t>
            </w:r>
          </w:p>
        </w:tc>
        <w:tc>
          <w:tcPr>
            <w:cnfStyle w:val="000001000000" w:firstRow="0" w:lastRow="0" w:firstColumn="0" w:lastColumn="0" w:oddVBand="0" w:evenVBand="1" w:oddHBand="0" w:evenHBand="0" w:firstRowFirstColumn="0" w:firstRowLastColumn="0" w:lastRowFirstColumn="0" w:lastRowLastColumn="0"/>
            <w:tcW w:w="1170" w:type="dxa"/>
          </w:tcPr>
          <w:p w14:paraId="27FC2801" w14:textId="30E40747" w:rsidR="00DA63DE" w:rsidRPr="005F641B" w:rsidRDefault="00DA63DE" w:rsidP="00DA63DE">
            <w:pPr>
              <w:pStyle w:val="Tabletextright"/>
            </w:pPr>
            <w:r w:rsidRPr="00327581">
              <w:t>98.9</w:t>
            </w:r>
          </w:p>
        </w:tc>
        <w:tc>
          <w:tcPr>
            <w:cnfStyle w:val="000010000000" w:firstRow="0" w:lastRow="0" w:firstColumn="0" w:lastColumn="0" w:oddVBand="1" w:evenVBand="0" w:oddHBand="0" w:evenHBand="0" w:firstRowFirstColumn="0" w:firstRowLastColumn="0" w:lastRowFirstColumn="0" w:lastRowLastColumn="0"/>
            <w:tcW w:w="1170" w:type="dxa"/>
            <w:noWrap/>
          </w:tcPr>
          <w:p w14:paraId="0F977AB8" w14:textId="36F7F48D" w:rsidR="00DA63DE" w:rsidRPr="005F641B" w:rsidRDefault="00DA63DE" w:rsidP="00DA63DE">
            <w:pPr>
              <w:pStyle w:val="Tabletextright"/>
            </w:pPr>
            <w:r w:rsidRPr="00327581">
              <w:t>(0.1)</w:t>
            </w:r>
          </w:p>
        </w:tc>
      </w:tr>
      <w:tr w:rsidR="00DA63DE" w:rsidRPr="005F641B" w14:paraId="78B67985"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0CA66D63" w14:textId="77777777" w:rsidR="00DA63DE" w:rsidRPr="005F641B" w:rsidRDefault="00DA63DE" w:rsidP="00DA63DE">
            <w:pPr>
              <w:pStyle w:val="Tabletext"/>
              <w:rPr>
                <w:rFonts w:cs="Calibri"/>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67BF201E" w14:textId="616DA32E" w:rsidR="00DA63DE" w:rsidRPr="005F641B" w:rsidRDefault="00DA63DE" w:rsidP="00DA63DE">
            <w:pPr>
              <w:pStyle w:val="Tabletextrightbold"/>
            </w:pPr>
            <w:r w:rsidRPr="00327581">
              <w:t xml:space="preserve"> </w:t>
            </w:r>
            <w:r w:rsidRPr="00DA63DE">
              <w:t>720</w:t>
            </w:r>
            <w:r w:rsidRPr="00327581">
              <w:t>.1</w:t>
            </w:r>
          </w:p>
        </w:tc>
        <w:tc>
          <w:tcPr>
            <w:cnfStyle w:val="000001000000" w:firstRow="0" w:lastRow="0" w:firstColumn="0" w:lastColumn="0" w:oddVBand="0" w:evenVBand="1" w:oddHBand="0" w:evenHBand="0" w:firstRowFirstColumn="0" w:firstRowLastColumn="0" w:lastRowFirstColumn="0" w:lastRowLastColumn="0"/>
            <w:tcW w:w="1170" w:type="dxa"/>
          </w:tcPr>
          <w:p w14:paraId="2A3FFEBC" w14:textId="461A135F" w:rsidR="00DA63DE" w:rsidRPr="005F641B" w:rsidRDefault="00DA63DE" w:rsidP="00DA63DE">
            <w:pPr>
              <w:pStyle w:val="Tabletextrightbold"/>
            </w:pPr>
            <w:r w:rsidRPr="00327581">
              <w:t>614.3</w:t>
            </w:r>
          </w:p>
        </w:tc>
        <w:tc>
          <w:tcPr>
            <w:cnfStyle w:val="000010000000" w:firstRow="0" w:lastRow="0" w:firstColumn="0" w:lastColumn="0" w:oddVBand="1" w:evenVBand="0" w:oddHBand="0" w:evenHBand="0" w:firstRowFirstColumn="0" w:firstRowLastColumn="0" w:lastRowFirstColumn="0" w:lastRowLastColumn="0"/>
            <w:tcW w:w="1170" w:type="dxa"/>
            <w:noWrap/>
          </w:tcPr>
          <w:p w14:paraId="741C31FC" w14:textId="7166006C" w:rsidR="00DA63DE" w:rsidRPr="005F641B" w:rsidRDefault="00DA63DE" w:rsidP="00DA63DE">
            <w:pPr>
              <w:pStyle w:val="Tabletextrightbold"/>
            </w:pPr>
            <w:r w:rsidRPr="00327581">
              <w:t>(105.8)</w:t>
            </w:r>
          </w:p>
        </w:tc>
      </w:tr>
      <w:tr w:rsidR="002A7133" w:rsidRPr="005F641B" w14:paraId="31451955" w14:textId="77777777" w:rsidTr="003B5064">
        <w:trPr>
          <w:trHeight w:val="300"/>
        </w:trPr>
        <w:tc>
          <w:tcPr>
            <w:cnfStyle w:val="001000000000" w:firstRow="0" w:lastRow="0" w:firstColumn="1" w:lastColumn="0" w:oddVBand="0" w:evenVBand="0" w:oddHBand="0" w:evenHBand="0" w:firstRowFirstColumn="0" w:firstRowLastColumn="0" w:lastRowFirstColumn="0" w:lastRowLastColumn="0"/>
            <w:tcW w:w="4245" w:type="dxa"/>
            <w:noWrap/>
          </w:tcPr>
          <w:p w14:paraId="0B60CF97" w14:textId="77777777" w:rsidR="002A7133" w:rsidRPr="005F641B" w:rsidRDefault="002A7133" w:rsidP="00554353">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1C089977" w14:textId="77777777" w:rsidR="002A7133" w:rsidRPr="005F641B"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10F43A42" w14:textId="77777777" w:rsidR="002A7133" w:rsidRPr="005F641B"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046BA928" w14:textId="77777777" w:rsidR="002A7133" w:rsidRPr="005F641B" w:rsidRDefault="002A7133" w:rsidP="00554353">
            <w:pPr>
              <w:pStyle w:val="Tabletextright"/>
            </w:pPr>
          </w:p>
        </w:tc>
      </w:tr>
      <w:tr w:rsidR="00DA63DE" w:rsidRPr="005F641B" w14:paraId="20F5D3F5" w14:textId="77777777" w:rsidTr="003B5064">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2E99564" w14:textId="03D32312" w:rsidR="00DA63DE" w:rsidRPr="00DA63DE" w:rsidRDefault="00DA63DE" w:rsidP="00DA63DE">
            <w:pPr>
              <w:pStyle w:val="Tabletext"/>
              <w:rPr>
                <w:vertAlign w:val="superscript"/>
              </w:rPr>
            </w:pPr>
            <w:r w:rsidRPr="005F641B">
              <w:rPr>
                <w:rFonts w:cs="Calibri"/>
              </w:rPr>
              <w:t>Payments of grants and other transfers</w:t>
            </w:r>
            <w:r>
              <w:rPr>
                <w:rFonts w:cs="Calibri"/>
              </w:rPr>
              <w:t xml:space="preserve"> </w:t>
            </w:r>
            <w:r>
              <w:rPr>
                <w:rFonts w:cs="Calibri"/>
                <w:vertAlign w:val="superscript"/>
              </w:rPr>
              <w:t>(a)</w:t>
            </w:r>
          </w:p>
        </w:tc>
        <w:tc>
          <w:tcPr>
            <w:cnfStyle w:val="000010000000" w:firstRow="0" w:lastRow="0" w:firstColumn="0" w:lastColumn="0" w:oddVBand="1" w:evenVBand="0" w:oddHBand="0" w:evenHBand="0" w:firstRowFirstColumn="0" w:firstRowLastColumn="0" w:lastRowFirstColumn="0" w:lastRowLastColumn="0"/>
            <w:tcW w:w="1170" w:type="dxa"/>
            <w:noWrap/>
          </w:tcPr>
          <w:p w14:paraId="1614EA0F" w14:textId="06E41464" w:rsidR="00DA63DE" w:rsidRPr="005F641B" w:rsidRDefault="00DA63DE" w:rsidP="00DA63DE">
            <w:pPr>
              <w:pStyle w:val="Tabletextright"/>
              <w:rPr>
                <w:rFonts w:cs="Arial"/>
              </w:rPr>
            </w:pPr>
            <w:r w:rsidRPr="00446EB6">
              <w:t>(149.1)</w:t>
            </w:r>
          </w:p>
        </w:tc>
        <w:tc>
          <w:tcPr>
            <w:cnfStyle w:val="000001000000" w:firstRow="0" w:lastRow="0" w:firstColumn="0" w:lastColumn="0" w:oddVBand="0" w:evenVBand="1" w:oddHBand="0" w:evenHBand="0" w:firstRowFirstColumn="0" w:firstRowLastColumn="0" w:lastRowFirstColumn="0" w:lastRowLastColumn="0"/>
            <w:tcW w:w="1170" w:type="dxa"/>
          </w:tcPr>
          <w:p w14:paraId="3B63F4ED" w14:textId="76EEFE4A" w:rsidR="00DA63DE" w:rsidRPr="005F641B" w:rsidRDefault="00DA63DE" w:rsidP="00DA63DE">
            <w:pPr>
              <w:pStyle w:val="Tabletextright"/>
              <w:rPr>
                <w:rFonts w:cs="Arial"/>
              </w:rPr>
            </w:pPr>
            <w:r w:rsidRPr="00446EB6">
              <w:t>(78.5)</w:t>
            </w:r>
          </w:p>
        </w:tc>
        <w:tc>
          <w:tcPr>
            <w:cnfStyle w:val="000010000000" w:firstRow="0" w:lastRow="0" w:firstColumn="0" w:lastColumn="0" w:oddVBand="1" w:evenVBand="0" w:oddHBand="0" w:evenHBand="0" w:firstRowFirstColumn="0" w:firstRowLastColumn="0" w:lastRowFirstColumn="0" w:lastRowLastColumn="0"/>
            <w:tcW w:w="1170" w:type="dxa"/>
            <w:noWrap/>
          </w:tcPr>
          <w:p w14:paraId="04B7F9C6" w14:textId="499E6567" w:rsidR="00DA63DE" w:rsidRPr="005F641B" w:rsidRDefault="00DA63DE" w:rsidP="00DA63DE">
            <w:pPr>
              <w:pStyle w:val="Tabletextright"/>
            </w:pPr>
            <w:r w:rsidRPr="00446EB6">
              <w:t>70.6</w:t>
            </w:r>
          </w:p>
        </w:tc>
      </w:tr>
      <w:tr w:rsidR="00DA63DE" w:rsidRPr="005F641B" w14:paraId="7D3867D8"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1D12C3B" w14:textId="7198DACC" w:rsidR="00DA63DE" w:rsidRPr="00DA63DE" w:rsidRDefault="00DA63DE" w:rsidP="00DA63DE">
            <w:pPr>
              <w:pStyle w:val="Tabletext"/>
              <w:rPr>
                <w:vertAlign w:val="superscript"/>
              </w:rPr>
            </w:pPr>
            <w:r w:rsidRPr="005F641B">
              <w:rPr>
                <w:rFonts w:cs="Calibri"/>
              </w:rPr>
              <w:t>Payments to suppliers and employees</w:t>
            </w:r>
            <w:r>
              <w:rPr>
                <w:rFonts w:cs="Calibri"/>
              </w:rPr>
              <w:t xml:space="preserve"> </w:t>
            </w:r>
            <w:r>
              <w:rPr>
                <w:rFonts w:cs="Calibri"/>
                <w:vertAlign w:val="superscript"/>
              </w:rPr>
              <w:t>(b)</w:t>
            </w:r>
          </w:p>
        </w:tc>
        <w:tc>
          <w:tcPr>
            <w:cnfStyle w:val="000010000000" w:firstRow="0" w:lastRow="0" w:firstColumn="0" w:lastColumn="0" w:oddVBand="1" w:evenVBand="0" w:oddHBand="0" w:evenHBand="0" w:firstRowFirstColumn="0" w:firstRowLastColumn="0" w:lastRowFirstColumn="0" w:lastRowLastColumn="0"/>
            <w:tcW w:w="1170" w:type="dxa"/>
            <w:noWrap/>
          </w:tcPr>
          <w:p w14:paraId="209A9F30" w14:textId="5CA4F875" w:rsidR="00DA63DE" w:rsidRPr="005F641B" w:rsidRDefault="00DA63DE" w:rsidP="00DA63DE">
            <w:pPr>
              <w:pStyle w:val="Tabletextright"/>
              <w:rPr>
                <w:rFonts w:cs="Arial"/>
              </w:rPr>
            </w:pPr>
            <w:r w:rsidRPr="00446EB6">
              <w:t>(433.2)</w:t>
            </w:r>
          </w:p>
        </w:tc>
        <w:tc>
          <w:tcPr>
            <w:cnfStyle w:val="000001000000" w:firstRow="0" w:lastRow="0" w:firstColumn="0" w:lastColumn="0" w:oddVBand="0" w:evenVBand="1" w:oddHBand="0" w:evenHBand="0" w:firstRowFirstColumn="0" w:firstRowLastColumn="0" w:lastRowFirstColumn="0" w:lastRowLastColumn="0"/>
            <w:tcW w:w="1170" w:type="dxa"/>
          </w:tcPr>
          <w:p w14:paraId="66D9C06A" w14:textId="3FDC8AC1" w:rsidR="00DA63DE" w:rsidRPr="005F641B" w:rsidRDefault="00DA63DE" w:rsidP="00DA63DE">
            <w:pPr>
              <w:pStyle w:val="Tabletextright"/>
              <w:rPr>
                <w:rFonts w:cs="Arial"/>
              </w:rPr>
            </w:pPr>
            <w:r w:rsidRPr="00446EB6">
              <w:t>(458.6)</w:t>
            </w:r>
          </w:p>
        </w:tc>
        <w:tc>
          <w:tcPr>
            <w:cnfStyle w:val="000010000000" w:firstRow="0" w:lastRow="0" w:firstColumn="0" w:lastColumn="0" w:oddVBand="1" w:evenVBand="0" w:oddHBand="0" w:evenHBand="0" w:firstRowFirstColumn="0" w:firstRowLastColumn="0" w:lastRowFirstColumn="0" w:lastRowLastColumn="0"/>
            <w:tcW w:w="1170" w:type="dxa"/>
            <w:noWrap/>
          </w:tcPr>
          <w:p w14:paraId="4AB78364" w14:textId="0AC3D752" w:rsidR="00DA63DE" w:rsidRPr="005F641B" w:rsidRDefault="00DA63DE" w:rsidP="00DA63DE">
            <w:pPr>
              <w:pStyle w:val="Tabletextright"/>
            </w:pPr>
            <w:r w:rsidRPr="00446EB6">
              <w:t>(25.4)</w:t>
            </w:r>
          </w:p>
        </w:tc>
      </w:tr>
      <w:tr w:rsidR="00DA63DE" w:rsidRPr="005F641B" w14:paraId="6BEB4BA5"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1913DCB" w14:textId="77777777" w:rsidR="00DA63DE" w:rsidRPr="005F641B" w:rsidRDefault="00DA63DE" w:rsidP="00DA63DE">
            <w:pPr>
              <w:pStyle w:val="Tabletext"/>
            </w:pPr>
            <w:r w:rsidRPr="005F641B">
              <w:rPr>
                <w:rFonts w:cs="Calibri"/>
              </w:rPr>
              <w:t>Capital asset charge</w:t>
            </w:r>
          </w:p>
        </w:tc>
        <w:tc>
          <w:tcPr>
            <w:cnfStyle w:val="000010000000" w:firstRow="0" w:lastRow="0" w:firstColumn="0" w:lastColumn="0" w:oddVBand="1" w:evenVBand="0" w:oddHBand="0" w:evenHBand="0" w:firstRowFirstColumn="0" w:firstRowLastColumn="0" w:lastRowFirstColumn="0" w:lastRowLastColumn="0"/>
            <w:tcW w:w="1170" w:type="dxa"/>
            <w:noWrap/>
          </w:tcPr>
          <w:p w14:paraId="5BFC5F73" w14:textId="16282A07" w:rsidR="00DA63DE" w:rsidRPr="005F641B" w:rsidRDefault="00DA63DE" w:rsidP="00DA63DE">
            <w:pPr>
              <w:pStyle w:val="Tabletextright"/>
              <w:rPr>
                <w:rFonts w:cs="Arial"/>
              </w:rPr>
            </w:pPr>
            <w:r w:rsidRPr="00446EB6">
              <w:t>(71.5)</w:t>
            </w:r>
          </w:p>
        </w:tc>
        <w:tc>
          <w:tcPr>
            <w:cnfStyle w:val="000001000000" w:firstRow="0" w:lastRow="0" w:firstColumn="0" w:lastColumn="0" w:oddVBand="0" w:evenVBand="1" w:oddHBand="0" w:evenHBand="0" w:firstRowFirstColumn="0" w:firstRowLastColumn="0" w:lastRowFirstColumn="0" w:lastRowLastColumn="0"/>
            <w:tcW w:w="1170" w:type="dxa"/>
          </w:tcPr>
          <w:p w14:paraId="7BE69C49" w14:textId="1DE0FBBA" w:rsidR="00DA63DE" w:rsidRPr="005F641B" w:rsidRDefault="00DA63DE" w:rsidP="00DA63DE">
            <w:pPr>
              <w:pStyle w:val="Tabletextright"/>
              <w:rPr>
                <w:rFonts w:cs="Arial"/>
              </w:rPr>
            </w:pPr>
            <w:r w:rsidRPr="00446EB6">
              <w:t>(71.5)</w:t>
            </w:r>
          </w:p>
        </w:tc>
        <w:tc>
          <w:tcPr>
            <w:cnfStyle w:val="000010000000" w:firstRow="0" w:lastRow="0" w:firstColumn="0" w:lastColumn="0" w:oddVBand="1" w:evenVBand="0" w:oddHBand="0" w:evenHBand="0" w:firstRowFirstColumn="0" w:firstRowLastColumn="0" w:lastRowFirstColumn="0" w:lastRowLastColumn="0"/>
            <w:tcW w:w="1170" w:type="dxa"/>
            <w:noWrap/>
          </w:tcPr>
          <w:p w14:paraId="590690BB" w14:textId="5B25D65A" w:rsidR="00DA63DE" w:rsidRPr="005F641B" w:rsidRDefault="00DA63DE" w:rsidP="00DA63DE">
            <w:pPr>
              <w:pStyle w:val="Tabletextright"/>
            </w:pPr>
            <w:r w:rsidRPr="00446EB6">
              <w:t>-</w:t>
            </w:r>
          </w:p>
        </w:tc>
      </w:tr>
      <w:tr w:rsidR="00DA63DE" w:rsidRPr="005F641B" w14:paraId="76F830A6" w14:textId="77777777" w:rsidTr="003B5064">
        <w:trPr>
          <w:trHeight w:val="28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3CC1E07E" w14:textId="7E36098A" w:rsidR="00DA63DE" w:rsidRPr="00DA63DE" w:rsidRDefault="00DA63DE" w:rsidP="00DA63DE">
            <w:pPr>
              <w:pStyle w:val="Tabletext"/>
            </w:pPr>
            <w:r w:rsidRPr="005F641B">
              <w:rPr>
                <w:rFonts w:cs="Calibri"/>
              </w:rPr>
              <w:t>Interest and other finance costs</w:t>
            </w:r>
            <w:r w:rsidRPr="005F641B">
              <w:rPr>
                <w:rFonts w:cs="Calibri"/>
                <w:vertAlign w:val="superscript"/>
              </w:rPr>
              <w:t xml:space="preserve"> </w:t>
            </w:r>
            <w:r>
              <w:rPr>
                <w:rFonts w:cs="Calibri"/>
                <w:vertAlign w:val="superscript"/>
              </w:rPr>
              <w:t xml:space="preserve"> </w:t>
            </w:r>
            <w:r w:rsidRPr="00DA63DE">
              <w:rPr>
                <w:rFonts w:cs="Calibri"/>
                <w:vertAlign w:val="superscript"/>
              </w:rPr>
              <w:t>(c)</w:t>
            </w:r>
          </w:p>
        </w:tc>
        <w:tc>
          <w:tcPr>
            <w:cnfStyle w:val="000010000000" w:firstRow="0" w:lastRow="0" w:firstColumn="0" w:lastColumn="0" w:oddVBand="1" w:evenVBand="0" w:oddHBand="0" w:evenHBand="0" w:firstRowFirstColumn="0" w:firstRowLastColumn="0" w:lastRowFirstColumn="0" w:lastRowLastColumn="0"/>
            <w:tcW w:w="1170" w:type="dxa"/>
            <w:noWrap/>
          </w:tcPr>
          <w:p w14:paraId="74CE1CCF" w14:textId="559D14FC" w:rsidR="00DA63DE" w:rsidRPr="005F641B" w:rsidRDefault="00DA63DE" w:rsidP="00DA63DE">
            <w:pPr>
              <w:pStyle w:val="Tabletextright"/>
              <w:rPr>
                <w:rFonts w:cs="Arial"/>
              </w:rPr>
            </w:pPr>
            <w:r w:rsidRPr="00446EB6">
              <w:t>(2.2)</w:t>
            </w:r>
          </w:p>
        </w:tc>
        <w:tc>
          <w:tcPr>
            <w:cnfStyle w:val="000001000000" w:firstRow="0" w:lastRow="0" w:firstColumn="0" w:lastColumn="0" w:oddVBand="0" w:evenVBand="1" w:oddHBand="0" w:evenHBand="0" w:firstRowFirstColumn="0" w:firstRowLastColumn="0" w:lastRowFirstColumn="0" w:lastRowLastColumn="0"/>
            <w:tcW w:w="1170" w:type="dxa"/>
          </w:tcPr>
          <w:p w14:paraId="223425A4" w14:textId="063ADCAB" w:rsidR="00DA63DE" w:rsidRPr="005F641B" w:rsidRDefault="00DA63DE" w:rsidP="00DA63DE">
            <w:pPr>
              <w:pStyle w:val="Tabletextright"/>
              <w:rPr>
                <w:rFonts w:cs="Arial"/>
              </w:rPr>
            </w:pPr>
            <w:r w:rsidRPr="00446EB6">
              <w:t>(0.2)</w:t>
            </w:r>
          </w:p>
        </w:tc>
        <w:tc>
          <w:tcPr>
            <w:cnfStyle w:val="000010000000" w:firstRow="0" w:lastRow="0" w:firstColumn="0" w:lastColumn="0" w:oddVBand="1" w:evenVBand="0" w:oddHBand="0" w:evenHBand="0" w:firstRowFirstColumn="0" w:firstRowLastColumn="0" w:lastRowFirstColumn="0" w:lastRowLastColumn="0"/>
            <w:tcW w:w="1170" w:type="dxa"/>
            <w:noWrap/>
          </w:tcPr>
          <w:p w14:paraId="4594C28B" w14:textId="1B304CC9" w:rsidR="00DA63DE" w:rsidRPr="005F641B" w:rsidRDefault="00DA63DE" w:rsidP="00DA63DE">
            <w:pPr>
              <w:pStyle w:val="Tabletextright"/>
            </w:pPr>
            <w:r w:rsidRPr="00446EB6">
              <w:t>2.0</w:t>
            </w:r>
          </w:p>
        </w:tc>
      </w:tr>
      <w:tr w:rsidR="00DA63DE" w:rsidRPr="005F641B" w14:paraId="66CFC770"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A6F4E8F" w14:textId="77777777" w:rsidR="00DA63DE" w:rsidRPr="005F641B" w:rsidRDefault="00DA63DE" w:rsidP="00DA63DE">
            <w:pPr>
              <w:pStyle w:val="Tabletext"/>
              <w:rPr>
                <w:rFonts w:cs="Calibri"/>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0B25A057" w14:textId="26FE8B7F" w:rsidR="00DA63DE" w:rsidRPr="005F641B" w:rsidRDefault="00DA63DE" w:rsidP="00DA63DE">
            <w:pPr>
              <w:pStyle w:val="Tabletextrightbold"/>
            </w:pPr>
            <w:r w:rsidRPr="00446EB6">
              <w:t>(656.0)</w:t>
            </w:r>
          </w:p>
        </w:tc>
        <w:tc>
          <w:tcPr>
            <w:cnfStyle w:val="000001000000" w:firstRow="0" w:lastRow="0" w:firstColumn="0" w:lastColumn="0" w:oddVBand="0" w:evenVBand="1" w:oddHBand="0" w:evenHBand="0" w:firstRowFirstColumn="0" w:firstRowLastColumn="0" w:lastRowFirstColumn="0" w:lastRowLastColumn="0"/>
            <w:tcW w:w="1170" w:type="dxa"/>
          </w:tcPr>
          <w:p w14:paraId="3D84DBA8" w14:textId="0E3A3DC3" w:rsidR="00DA63DE" w:rsidRPr="005F641B" w:rsidRDefault="00DA63DE" w:rsidP="00DA63DE">
            <w:pPr>
              <w:pStyle w:val="Tabletextrightbold"/>
            </w:pPr>
            <w:r w:rsidRPr="00446EB6">
              <w:t>(608.8)</w:t>
            </w:r>
          </w:p>
        </w:tc>
        <w:tc>
          <w:tcPr>
            <w:cnfStyle w:val="000010000000" w:firstRow="0" w:lastRow="0" w:firstColumn="0" w:lastColumn="0" w:oddVBand="1" w:evenVBand="0" w:oddHBand="0" w:evenHBand="0" w:firstRowFirstColumn="0" w:firstRowLastColumn="0" w:lastRowFirstColumn="0" w:lastRowLastColumn="0"/>
            <w:tcW w:w="1170" w:type="dxa"/>
            <w:noWrap/>
          </w:tcPr>
          <w:p w14:paraId="2CEBA2C2" w14:textId="6B602546" w:rsidR="00DA63DE" w:rsidRPr="005F641B" w:rsidRDefault="00DA63DE" w:rsidP="00DA63DE">
            <w:pPr>
              <w:pStyle w:val="Tabletextrightbold"/>
            </w:pPr>
            <w:r w:rsidRPr="00446EB6">
              <w:t>47.2</w:t>
            </w:r>
          </w:p>
        </w:tc>
      </w:tr>
      <w:tr w:rsidR="00DA63DE" w:rsidRPr="005F641B" w14:paraId="3B68D576" w14:textId="77777777" w:rsidTr="003B5064">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C230128" w14:textId="77777777" w:rsidR="00DA63DE" w:rsidRPr="005F641B" w:rsidRDefault="00DA63DE" w:rsidP="00DA63DE">
            <w:pPr>
              <w:pStyle w:val="Tabletextbold"/>
            </w:pPr>
            <w:r w:rsidRPr="005F641B">
              <w:rPr>
                <w:rFonts w:cs="Calibri"/>
                <w:bCs/>
              </w:rPr>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75F043D4" w14:textId="6282DA8D" w:rsidR="00DA63DE" w:rsidRPr="005F641B" w:rsidRDefault="00DA63DE" w:rsidP="00DA63DE">
            <w:pPr>
              <w:pStyle w:val="Tabletextrightbold"/>
            </w:pPr>
            <w:r w:rsidRPr="00446EB6">
              <w:t xml:space="preserve"> 64.1</w:t>
            </w:r>
          </w:p>
        </w:tc>
        <w:tc>
          <w:tcPr>
            <w:cnfStyle w:val="000001000000" w:firstRow="0" w:lastRow="0" w:firstColumn="0" w:lastColumn="0" w:oddVBand="0" w:evenVBand="1" w:oddHBand="0" w:evenHBand="0" w:firstRowFirstColumn="0" w:firstRowLastColumn="0" w:lastRowFirstColumn="0" w:lastRowLastColumn="0"/>
            <w:tcW w:w="1170" w:type="dxa"/>
          </w:tcPr>
          <w:p w14:paraId="1D67163A" w14:textId="51073142" w:rsidR="00DA63DE" w:rsidRPr="005F641B" w:rsidRDefault="00DA63DE" w:rsidP="00DA63DE">
            <w:pPr>
              <w:pStyle w:val="Tabletextrightbold"/>
            </w:pPr>
            <w:r w:rsidRPr="00446EB6">
              <w:t>5.5</w:t>
            </w:r>
          </w:p>
        </w:tc>
        <w:tc>
          <w:tcPr>
            <w:cnfStyle w:val="000010000000" w:firstRow="0" w:lastRow="0" w:firstColumn="0" w:lastColumn="0" w:oddVBand="1" w:evenVBand="0" w:oddHBand="0" w:evenHBand="0" w:firstRowFirstColumn="0" w:firstRowLastColumn="0" w:lastRowFirstColumn="0" w:lastRowLastColumn="0"/>
            <w:tcW w:w="1170" w:type="dxa"/>
            <w:noWrap/>
          </w:tcPr>
          <w:p w14:paraId="16CC6C70" w14:textId="1BF9893F" w:rsidR="00DA63DE" w:rsidRPr="005F641B" w:rsidRDefault="00DA63DE" w:rsidP="00DA63DE">
            <w:pPr>
              <w:pStyle w:val="Tabletextrightbold"/>
            </w:pPr>
            <w:r w:rsidRPr="00446EB6">
              <w:t>(58.6)</w:t>
            </w:r>
          </w:p>
        </w:tc>
      </w:tr>
      <w:tr w:rsidR="002A7133" w:rsidRPr="005F641B" w14:paraId="2F4C5C2E" w14:textId="77777777" w:rsidTr="003B5064">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3FD1E25D" w14:textId="77777777" w:rsidR="002A7133" w:rsidRPr="005F641B" w:rsidRDefault="002A7133" w:rsidP="00554353">
            <w:pPr>
              <w:pStyle w:val="Tabletext"/>
              <w:rPr>
                <w:rFonts w:ascii="Arial" w:hAnsi="Arial"/>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71E5E319" w14:textId="77777777" w:rsidR="002A7133" w:rsidRPr="005F641B"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1B4623B4" w14:textId="77777777" w:rsidR="002A7133" w:rsidRPr="005F641B"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6CD48056" w14:textId="77777777" w:rsidR="002A7133" w:rsidRPr="005F641B" w:rsidRDefault="002A7133" w:rsidP="00554353">
            <w:pPr>
              <w:pStyle w:val="Tabletextright"/>
            </w:pPr>
          </w:p>
        </w:tc>
      </w:tr>
      <w:tr w:rsidR="002A7133" w:rsidRPr="005F641B" w14:paraId="681A1DD2" w14:textId="77777777" w:rsidTr="003B5064">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F790AC8" w14:textId="77777777" w:rsidR="002A7133" w:rsidRPr="005F641B" w:rsidRDefault="002A7133" w:rsidP="00554353">
            <w:pPr>
              <w:pStyle w:val="Tabletextbold"/>
            </w:pPr>
            <w:r w:rsidRPr="005F641B">
              <w:rPr>
                <w:rFonts w:cs="Calibri"/>
                <w:bCs/>
              </w:rPr>
              <w:t>Cash flows from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019F6BBC" w14:textId="77777777" w:rsidR="002A7133" w:rsidRPr="005F641B"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5BF4ACF0" w14:textId="77777777" w:rsidR="002A7133" w:rsidRPr="005F641B"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549B6262" w14:textId="77777777" w:rsidR="002A7133" w:rsidRPr="005F641B" w:rsidRDefault="002A7133" w:rsidP="00554353">
            <w:pPr>
              <w:pStyle w:val="Tabletextright"/>
            </w:pPr>
          </w:p>
        </w:tc>
      </w:tr>
      <w:tr w:rsidR="00DA63DE" w:rsidRPr="005F641B" w14:paraId="016E26A4"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CF6E16C" w14:textId="77777777" w:rsidR="00DA63DE" w:rsidRPr="005F641B" w:rsidRDefault="00DA63DE" w:rsidP="00DA63DE">
            <w:pPr>
              <w:pStyle w:val="Tabletext"/>
            </w:pPr>
            <w:r w:rsidRPr="005F641B">
              <w:rPr>
                <w:rFonts w:cs="Calibri"/>
              </w:rPr>
              <w:t>Net investment</w:t>
            </w:r>
          </w:p>
        </w:tc>
        <w:tc>
          <w:tcPr>
            <w:cnfStyle w:val="000010000000" w:firstRow="0" w:lastRow="0" w:firstColumn="0" w:lastColumn="0" w:oddVBand="1" w:evenVBand="0" w:oddHBand="0" w:evenHBand="0" w:firstRowFirstColumn="0" w:firstRowLastColumn="0" w:lastRowFirstColumn="0" w:lastRowLastColumn="0"/>
            <w:tcW w:w="1170" w:type="dxa"/>
            <w:noWrap/>
          </w:tcPr>
          <w:p w14:paraId="3632C7CC" w14:textId="6FF1972B" w:rsidR="00DA63DE" w:rsidRPr="005F641B" w:rsidRDefault="00DA63DE" w:rsidP="00DA63DE">
            <w:pPr>
              <w:pStyle w:val="Tabletextright"/>
              <w:rPr>
                <w:rFonts w:cs="Arial"/>
              </w:rPr>
            </w:pPr>
            <w:r w:rsidRPr="00E03FB4">
              <w:t>–</w:t>
            </w:r>
          </w:p>
        </w:tc>
        <w:tc>
          <w:tcPr>
            <w:cnfStyle w:val="000001000000" w:firstRow="0" w:lastRow="0" w:firstColumn="0" w:lastColumn="0" w:oddVBand="0" w:evenVBand="1" w:oddHBand="0" w:evenHBand="0" w:firstRowFirstColumn="0" w:firstRowLastColumn="0" w:lastRowFirstColumn="0" w:lastRowLastColumn="0"/>
            <w:tcW w:w="1170" w:type="dxa"/>
          </w:tcPr>
          <w:p w14:paraId="5527B599" w14:textId="224132FA" w:rsidR="00DA63DE" w:rsidRPr="005F641B" w:rsidRDefault="00DA63DE" w:rsidP="00DA63DE">
            <w:pPr>
              <w:pStyle w:val="Tabletextright"/>
              <w:rPr>
                <w:rFonts w:cs="Arial"/>
              </w:rPr>
            </w:pPr>
            <w:r w:rsidRPr="00E03FB4">
              <w:t>(0.2)</w:t>
            </w:r>
          </w:p>
        </w:tc>
        <w:tc>
          <w:tcPr>
            <w:cnfStyle w:val="000010000000" w:firstRow="0" w:lastRow="0" w:firstColumn="0" w:lastColumn="0" w:oddVBand="1" w:evenVBand="0" w:oddHBand="0" w:evenHBand="0" w:firstRowFirstColumn="0" w:firstRowLastColumn="0" w:lastRowFirstColumn="0" w:lastRowLastColumn="0"/>
            <w:tcW w:w="1170" w:type="dxa"/>
            <w:noWrap/>
          </w:tcPr>
          <w:p w14:paraId="6F6E9C46" w14:textId="3A4D5918" w:rsidR="00DA63DE" w:rsidRPr="005F641B" w:rsidRDefault="00DA63DE" w:rsidP="00DA63DE">
            <w:pPr>
              <w:pStyle w:val="Tabletextright"/>
            </w:pPr>
            <w:r w:rsidRPr="00E03FB4">
              <w:t>(0.2)</w:t>
            </w:r>
          </w:p>
        </w:tc>
      </w:tr>
      <w:tr w:rsidR="00DA63DE" w:rsidRPr="005F641B" w14:paraId="12098E42"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79CD02C5" w14:textId="2D570F94" w:rsidR="00DA63DE" w:rsidRPr="00DA63DE" w:rsidRDefault="00DA63DE" w:rsidP="00DA63DE">
            <w:pPr>
              <w:pStyle w:val="Tabletext"/>
              <w:rPr>
                <w:vertAlign w:val="superscript"/>
              </w:rPr>
            </w:pPr>
            <w:r w:rsidRPr="005F641B">
              <w:rPr>
                <w:rFonts w:cs="Calibri"/>
              </w:rPr>
              <w:t>Net payments for non</w:t>
            </w:r>
            <w:r w:rsidRPr="005F641B">
              <w:rPr>
                <w:rFonts w:cs="Calibri"/>
              </w:rPr>
              <w:noBreakHyphen/>
              <w:t>financial assets</w:t>
            </w:r>
            <w:r>
              <w:rPr>
                <w:rFonts w:cs="Calibri"/>
              </w:rPr>
              <w:t xml:space="preserve"> </w:t>
            </w:r>
            <w:r>
              <w:rPr>
                <w:rFonts w:cs="Calibri"/>
                <w:vertAlign w:val="superscript"/>
              </w:rPr>
              <w:t>(d)</w:t>
            </w:r>
          </w:p>
        </w:tc>
        <w:tc>
          <w:tcPr>
            <w:cnfStyle w:val="000010000000" w:firstRow="0" w:lastRow="0" w:firstColumn="0" w:lastColumn="0" w:oddVBand="1" w:evenVBand="0" w:oddHBand="0" w:evenHBand="0" w:firstRowFirstColumn="0" w:firstRowLastColumn="0" w:lastRowFirstColumn="0" w:lastRowLastColumn="0"/>
            <w:tcW w:w="1170" w:type="dxa"/>
            <w:noWrap/>
          </w:tcPr>
          <w:p w14:paraId="48F02B50" w14:textId="445FB101" w:rsidR="00DA63DE" w:rsidRPr="005F641B" w:rsidRDefault="00DA63DE" w:rsidP="00DA63DE">
            <w:pPr>
              <w:pStyle w:val="Tabletextright"/>
              <w:rPr>
                <w:rFonts w:cs="Arial"/>
              </w:rPr>
            </w:pPr>
            <w:r w:rsidRPr="00E03FB4">
              <w:t>(138.3)</w:t>
            </w:r>
          </w:p>
        </w:tc>
        <w:tc>
          <w:tcPr>
            <w:cnfStyle w:val="000001000000" w:firstRow="0" w:lastRow="0" w:firstColumn="0" w:lastColumn="0" w:oddVBand="0" w:evenVBand="1" w:oddHBand="0" w:evenHBand="0" w:firstRowFirstColumn="0" w:firstRowLastColumn="0" w:lastRowFirstColumn="0" w:lastRowLastColumn="0"/>
            <w:tcW w:w="1170" w:type="dxa"/>
          </w:tcPr>
          <w:p w14:paraId="40BA8915" w14:textId="2616518D" w:rsidR="00DA63DE" w:rsidRPr="005F641B" w:rsidRDefault="00DA63DE" w:rsidP="00DA63DE">
            <w:pPr>
              <w:pStyle w:val="Tabletextright"/>
              <w:rPr>
                <w:rFonts w:cs="Arial"/>
              </w:rPr>
            </w:pPr>
            <w:r w:rsidRPr="00E03FB4">
              <w:t>(127.5)</w:t>
            </w:r>
          </w:p>
        </w:tc>
        <w:tc>
          <w:tcPr>
            <w:cnfStyle w:val="000010000000" w:firstRow="0" w:lastRow="0" w:firstColumn="0" w:lastColumn="0" w:oddVBand="1" w:evenVBand="0" w:oddHBand="0" w:evenHBand="0" w:firstRowFirstColumn="0" w:firstRowLastColumn="0" w:lastRowFirstColumn="0" w:lastRowLastColumn="0"/>
            <w:tcW w:w="1170" w:type="dxa"/>
            <w:noWrap/>
          </w:tcPr>
          <w:p w14:paraId="4F29CF7B" w14:textId="41434E10" w:rsidR="00DA63DE" w:rsidRPr="005F641B" w:rsidRDefault="00DA63DE" w:rsidP="00DA63DE">
            <w:pPr>
              <w:pStyle w:val="Tabletextright"/>
            </w:pPr>
            <w:r w:rsidRPr="00E03FB4">
              <w:t>10.8</w:t>
            </w:r>
          </w:p>
        </w:tc>
      </w:tr>
      <w:tr w:rsidR="00DA63DE" w:rsidRPr="005F641B" w14:paraId="35D0CE69"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13A33506" w14:textId="2525901D" w:rsidR="00DA63DE" w:rsidRPr="00DA63DE" w:rsidRDefault="00DA63DE" w:rsidP="00DA63DE">
            <w:pPr>
              <w:pStyle w:val="Tabletext"/>
              <w:rPr>
                <w:vertAlign w:val="superscript"/>
              </w:rPr>
            </w:pPr>
            <w:r w:rsidRPr="005F641B">
              <w:rPr>
                <w:rFonts w:cs="Calibri"/>
              </w:rPr>
              <w:t>Proceeds from sale of non</w:t>
            </w:r>
            <w:r w:rsidRPr="005F641B">
              <w:rPr>
                <w:rFonts w:cs="Calibri"/>
              </w:rPr>
              <w:noBreakHyphen/>
              <w:t>financial assets</w:t>
            </w:r>
            <w:r>
              <w:rPr>
                <w:rFonts w:cs="Calibri"/>
              </w:rPr>
              <w:t xml:space="preserve"> </w:t>
            </w:r>
            <w:r>
              <w:rPr>
                <w:rFonts w:cs="Calibri"/>
                <w:vertAlign w:val="superscript"/>
              </w:rPr>
              <w:t>(e)</w:t>
            </w:r>
          </w:p>
        </w:tc>
        <w:tc>
          <w:tcPr>
            <w:cnfStyle w:val="000010000000" w:firstRow="0" w:lastRow="0" w:firstColumn="0" w:lastColumn="0" w:oddVBand="1" w:evenVBand="0" w:oddHBand="0" w:evenHBand="0" w:firstRowFirstColumn="0" w:firstRowLastColumn="0" w:lastRowFirstColumn="0" w:lastRowLastColumn="0"/>
            <w:tcW w:w="1170" w:type="dxa"/>
            <w:noWrap/>
          </w:tcPr>
          <w:p w14:paraId="7735DFBF" w14:textId="4E168C5C" w:rsidR="00DA63DE" w:rsidRPr="005F641B" w:rsidRDefault="00DA63DE" w:rsidP="00DA63DE">
            <w:pPr>
              <w:pStyle w:val="Tabletextright"/>
              <w:rPr>
                <w:rFonts w:cs="Arial"/>
              </w:rPr>
            </w:pPr>
            <w:r w:rsidRPr="00E03FB4">
              <w:t>–</w:t>
            </w:r>
          </w:p>
        </w:tc>
        <w:tc>
          <w:tcPr>
            <w:cnfStyle w:val="000001000000" w:firstRow="0" w:lastRow="0" w:firstColumn="0" w:lastColumn="0" w:oddVBand="0" w:evenVBand="1" w:oddHBand="0" w:evenHBand="0" w:firstRowFirstColumn="0" w:firstRowLastColumn="0" w:lastRowFirstColumn="0" w:lastRowLastColumn="0"/>
            <w:tcW w:w="1170" w:type="dxa"/>
          </w:tcPr>
          <w:p w14:paraId="68D5A7E8" w14:textId="52138960" w:rsidR="00DA63DE" w:rsidRPr="005F641B" w:rsidRDefault="00DA63DE" w:rsidP="00DA63DE">
            <w:pPr>
              <w:pStyle w:val="Tabletextright"/>
              <w:rPr>
                <w:rFonts w:cs="Arial"/>
              </w:rPr>
            </w:pPr>
            <w:r w:rsidRPr="00E03FB4">
              <w:t>1.5</w:t>
            </w:r>
          </w:p>
        </w:tc>
        <w:tc>
          <w:tcPr>
            <w:cnfStyle w:val="000010000000" w:firstRow="0" w:lastRow="0" w:firstColumn="0" w:lastColumn="0" w:oddVBand="1" w:evenVBand="0" w:oddHBand="0" w:evenHBand="0" w:firstRowFirstColumn="0" w:firstRowLastColumn="0" w:lastRowFirstColumn="0" w:lastRowLastColumn="0"/>
            <w:tcW w:w="1170" w:type="dxa"/>
            <w:noWrap/>
          </w:tcPr>
          <w:p w14:paraId="6797637E" w14:textId="528A0D8D" w:rsidR="00DA63DE" w:rsidRPr="005F641B" w:rsidRDefault="00DA63DE" w:rsidP="00DA63DE">
            <w:pPr>
              <w:pStyle w:val="Tabletextright"/>
            </w:pPr>
            <w:r w:rsidRPr="00E03FB4">
              <w:t>1.5</w:t>
            </w:r>
          </w:p>
        </w:tc>
      </w:tr>
      <w:tr w:rsidR="00DA63DE" w:rsidRPr="005F641B" w14:paraId="270A68E1"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4F782F5" w14:textId="77777777" w:rsidR="00DA63DE" w:rsidRPr="005F641B" w:rsidRDefault="00DA63DE" w:rsidP="00DA63DE">
            <w:pPr>
              <w:pStyle w:val="Tabletextbold"/>
            </w:pPr>
            <w:r w:rsidRPr="005F641B">
              <w:rPr>
                <w:rFonts w:cs="Calibri"/>
                <w:bCs/>
              </w:rPr>
              <w:t>Net cash flows used in invest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6667C1A0" w14:textId="1536C6B9" w:rsidR="00DA63DE" w:rsidRPr="005F641B" w:rsidRDefault="00DA63DE" w:rsidP="00DA63DE">
            <w:pPr>
              <w:pStyle w:val="Tabletextrightbold"/>
            </w:pPr>
            <w:r w:rsidRPr="00E03FB4">
              <w:t>(140.0)</w:t>
            </w:r>
          </w:p>
        </w:tc>
        <w:tc>
          <w:tcPr>
            <w:cnfStyle w:val="000001000000" w:firstRow="0" w:lastRow="0" w:firstColumn="0" w:lastColumn="0" w:oddVBand="0" w:evenVBand="1" w:oddHBand="0" w:evenHBand="0" w:firstRowFirstColumn="0" w:firstRowLastColumn="0" w:lastRowFirstColumn="0" w:lastRowLastColumn="0"/>
            <w:tcW w:w="1170" w:type="dxa"/>
          </w:tcPr>
          <w:p w14:paraId="357C020C" w14:textId="71725B48" w:rsidR="00DA63DE" w:rsidRPr="005F641B" w:rsidRDefault="00DA63DE" w:rsidP="00DA63DE">
            <w:pPr>
              <w:pStyle w:val="Tabletextrightbold"/>
            </w:pPr>
            <w:r w:rsidRPr="00E03FB4">
              <w:t>(126.2)</w:t>
            </w:r>
          </w:p>
        </w:tc>
        <w:tc>
          <w:tcPr>
            <w:cnfStyle w:val="000010000000" w:firstRow="0" w:lastRow="0" w:firstColumn="0" w:lastColumn="0" w:oddVBand="1" w:evenVBand="0" w:oddHBand="0" w:evenHBand="0" w:firstRowFirstColumn="0" w:firstRowLastColumn="0" w:lastRowFirstColumn="0" w:lastRowLastColumn="0"/>
            <w:tcW w:w="1170" w:type="dxa"/>
            <w:noWrap/>
          </w:tcPr>
          <w:p w14:paraId="716767EA" w14:textId="4B24BC36" w:rsidR="00DA63DE" w:rsidRPr="005F641B" w:rsidRDefault="00DA63DE" w:rsidP="00DA63DE">
            <w:pPr>
              <w:pStyle w:val="Tabletextrightbold"/>
            </w:pPr>
            <w:r w:rsidRPr="00E03FB4">
              <w:t>13.8</w:t>
            </w:r>
          </w:p>
        </w:tc>
      </w:tr>
      <w:tr w:rsidR="002A7133" w:rsidRPr="005F641B" w14:paraId="678E0481" w14:textId="77777777" w:rsidTr="003B5064">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556656BB" w14:textId="77777777" w:rsidR="002A7133" w:rsidRPr="005F641B" w:rsidRDefault="002A7133" w:rsidP="00554353">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521A195A" w14:textId="77777777" w:rsidR="002A7133" w:rsidRPr="005F641B"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4E4B6E3B" w14:textId="77777777" w:rsidR="002A7133" w:rsidRPr="005F641B"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3ED0B3C9" w14:textId="77777777" w:rsidR="002A7133" w:rsidRPr="005F641B" w:rsidRDefault="002A7133" w:rsidP="00554353">
            <w:pPr>
              <w:pStyle w:val="Tabletextright"/>
            </w:pPr>
          </w:p>
        </w:tc>
      </w:tr>
      <w:tr w:rsidR="002A7133" w:rsidRPr="005F641B" w14:paraId="500397E0" w14:textId="77777777" w:rsidTr="003B5064">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E4FA493" w14:textId="77777777" w:rsidR="002A7133" w:rsidRPr="005F641B" w:rsidRDefault="002A7133" w:rsidP="00554353">
            <w:pPr>
              <w:pStyle w:val="Tabletextbold"/>
            </w:pPr>
            <w:r w:rsidRPr="005F641B">
              <w:rPr>
                <w:rFonts w:cs="Calibri"/>
                <w:bCs/>
              </w:rPr>
              <w:t>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606981D4" w14:textId="77777777" w:rsidR="002A7133" w:rsidRPr="005F641B"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4AA68778" w14:textId="77777777" w:rsidR="002A7133" w:rsidRPr="005F641B"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71A7DE2F" w14:textId="77777777" w:rsidR="002A7133" w:rsidRPr="005F641B" w:rsidRDefault="002A7133" w:rsidP="00554353">
            <w:pPr>
              <w:pStyle w:val="Tabletextright"/>
            </w:pPr>
          </w:p>
        </w:tc>
      </w:tr>
      <w:tr w:rsidR="00DA63DE" w:rsidRPr="005F641B" w14:paraId="4CCEB574"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34E64E4F" w14:textId="2081A32F" w:rsidR="00DA63DE" w:rsidRPr="005F641B" w:rsidRDefault="00DA63DE" w:rsidP="00DA63DE">
            <w:pPr>
              <w:pStyle w:val="Tabletext"/>
            </w:pPr>
            <w:r w:rsidRPr="005F641B">
              <w:rPr>
                <w:rFonts w:cs="Calibri"/>
              </w:rPr>
              <w:t>Owner contributions by State government</w:t>
            </w:r>
            <w:r w:rsidRPr="005F641B">
              <w:rPr>
                <w:rFonts w:cs="Calibri"/>
                <w:vertAlign w:val="superscript"/>
              </w:rPr>
              <w:t xml:space="preserve"> </w:t>
            </w:r>
            <w:r>
              <w:rPr>
                <w:rFonts w:cs="Calibri"/>
                <w:vertAlign w:val="superscript"/>
              </w:rPr>
              <w:t>(f)</w:t>
            </w:r>
          </w:p>
        </w:tc>
        <w:tc>
          <w:tcPr>
            <w:cnfStyle w:val="000010000000" w:firstRow="0" w:lastRow="0" w:firstColumn="0" w:lastColumn="0" w:oddVBand="1" w:evenVBand="0" w:oddHBand="0" w:evenHBand="0" w:firstRowFirstColumn="0" w:firstRowLastColumn="0" w:lastRowFirstColumn="0" w:lastRowLastColumn="0"/>
            <w:tcW w:w="1170" w:type="dxa"/>
            <w:noWrap/>
          </w:tcPr>
          <w:p w14:paraId="0256EFB0" w14:textId="3FEBCEF1" w:rsidR="00DA63DE" w:rsidRPr="005F641B" w:rsidRDefault="00DA63DE" w:rsidP="00DA63DE">
            <w:pPr>
              <w:pStyle w:val="Tabletextright"/>
              <w:rPr>
                <w:rFonts w:cs="Arial"/>
              </w:rPr>
            </w:pPr>
            <w:r w:rsidRPr="00911B20">
              <w:t xml:space="preserve"> 82.4</w:t>
            </w:r>
          </w:p>
        </w:tc>
        <w:tc>
          <w:tcPr>
            <w:cnfStyle w:val="000001000000" w:firstRow="0" w:lastRow="0" w:firstColumn="0" w:lastColumn="0" w:oddVBand="0" w:evenVBand="1" w:oddHBand="0" w:evenHBand="0" w:firstRowFirstColumn="0" w:firstRowLastColumn="0" w:lastRowFirstColumn="0" w:lastRowLastColumn="0"/>
            <w:tcW w:w="1170" w:type="dxa"/>
          </w:tcPr>
          <w:p w14:paraId="5C35F53F" w14:textId="546EC9CB" w:rsidR="00DA63DE" w:rsidRPr="005F641B" w:rsidRDefault="00DA63DE" w:rsidP="00DA63DE">
            <w:pPr>
              <w:pStyle w:val="Tabletextright"/>
              <w:rPr>
                <w:rFonts w:cs="Arial"/>
              </w:rPr>
            </w:pPr>
            <w:r w:rsidRPr="00911B20">
              <w:t>117.8</w:t>
            </w:r>
          </w:p>
        </w:tc>
        <w:tc>
          <w:tcPr>
            <w:cnfStyle w:val="000010000000" w:firstRow="0" w:lastRow="0" w:firstColumn="0" w:lastColumn="0" w:oddVBand="1" w:evenVBand="0" w:oddHBand="0" w:evenHBand="0" w:firstRowFirstColumn="0" w:firstRowLastColumn="0" w:lastRowFirstColumn="0" w:lastRowLastColumn="0"/>
            <w:tcW w:w="1170" w:type="dxa"/>
            <w:noWrap/>
          </w:tcPr>
          <w:p w14:paraId="1D0E6894" w14:textId="39404D35" w:rsidR="00DA63DE" w:rsidRPr="005F641B" w:rsidRDefault="00DA63DE" w:rsidP="00DA63DE">
            <w:pPr>
              <w:pStyle w:val="Tabletextright"/>
            </w:pPr>
            <w:r w:rsidRPr="00911B20">
              <w:t>35.4</w:t>
            </w:r>
          </w:p>
        </w:tc>
      </w:tr>
      <w:tr w:rsidR="00DA63DE" w:rsidRPr="005F641B" w14:paraId="1C38C528"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31140C1E" w14:textId="77777777" w:rsidR="00DA63DE" w:rsidRPr="005F641B" w:rsidRDefault="00DA63DE" w:rsidP="00DA63DE">
            <w:pPr>
              <w:pStyle w:val="Tabletext"/>
              <w:rPr>
                <w:rFonts w:ascii="VIC" w:hAnsi="VIC" w:cs="Arial"/>
                <w:szCs w:val="15"/>
              </w:rPr>
            </w:pPr>
            <w:r w:rsidRPr="005F641B">
              <w:rPr>
                <w:rFonts w:cs="Calibri"/>
              </w:rPr>
              <w:t>Repayment of leases and service concession liabil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6921A0BB" w14:textId="72DEC9A3" w:rsidR="00DA63DE" w:rsidRPr="005F641B" w:rsidRDefault="00DA63DE" w:rsidP="00DA63DE">
            <w:pPr>
              <w:pStyle w:val="Tabletextright"/>
              <w:rPr>
                <w:rFonts w:ascii="VIC" w:hAnsi="VIC" w:cs="Arial"/>
                <w:szCs w:val="15"/>
              </w:rPr>
            </w:pPr>
            <w:r w:rsidRPr="00911B20">
              <w:t xml:space="preserve"> (1.9)</w:t>
            </w:r>
          </w:p>
        </w:tc>
        <w:tc>
          <w:tcPr>
            <w:cnfStyle w:val="000001000000" w:firstRow="0" w:lastRow="0" w:firstColumn="0" w:lastColumn="0" w:oddVBand="0" w:evenVBand="1" w:oddHBand="0" w:evenHBand="0" w:firstRowFirstColumn="0" w:firstRowLastColumn="0" w:lastRowFirstColumn="0" w:lastRowLastColumn="0"/>
            <w:tcW w:w="1170" w:type="dxa"/>
          </w:tcPr>
          <w:p w14:paraId="4A200ADD" w14:textId="67EA54D2" w:rsidR="00DA63DE" w:rsidRPr="005F641B" w:rsidRDefault="00DA63DE" w:rsidP="00DA63DE">
            <w:pPr>
              <w:pStyle w:val="Tabletextright"/>
              <w:rPr>
                <w:rFonts w:ascii="VIC" w:hAnsi="VIC" w:cs="Arial"/>
                <w:szCs w:val="15"/>
              </w:rPr>
            </w:pPr>
            <w:r w:rsidRPr="00911B20">
              <w:t>0.4</w:t>
            </w:r>
          </w:p>
        </w:tc>
        <w:tc>
          <w:tcPr>
            <w:cnfStyle w:val="000010000000" w:firstRow="0" w:lastRow="0" w:firstColumn="0" w:lastColumn="0" w:oddVBand="1" w:evenVBand="0" w:oddHBand="0" w:evenHBand="0" w:firstRowFirstColumn="0" w:firstRowLastColumn="0" w:lastRowFirstColumn="0" w:lastRowLastColumn="0"/>
            <w:tcW w:w="1170" w:type="dxa"/>
            <w:noWrap/>
          </w:tcPr>
          <w:p w14:paraId="4A4D8D76" w14:textId="23C4D7A1" w:rsidR="00DA63DE" w:rsidRPr="005F641B" w:rsidRDefault="00DA63DE" w:rsidP="00DA63DE">
            <w:pPr>
              <w:pStyle w:val="Tabletextright"/>
              <w:rPr>
                <w:rFonts w:ascii="VIC" w:hAnsi="VIC" w:cs="Arial"/>
                <w:szCs w:val="15"/>
              </w:rPr>
            </w:pPr>
            <w:r w:rsidRPr="00911B20">
              <w:t>2.3</w:t>
            </w:r>
          </w:p>
        </w:tc>
      </w:tr>
      <w:tr w:rsidR="00DA63DE" w:rsidRPr="005F641B" w14:paraId="4C8E3B58"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48F0487A" w14:textId="1441702B" w:rsidR="00DA63DE" w:rsidRPr="00DA63DE" w:rsidRDefault="00DA63DE" w:rsidP="00DA63DE">
            <w:pPr>
              <w:pStyle w:val="Tabletext"/>
              <w:rPr>
                <w:vertAlign w:val="superscript"/>
              </w:rPr>
            </w:pPr>
            <w:r w:rsidRPr="005F641B">
              <w:rPr>
                <w:rFonts w:cs="Calibri"/>
              </w:rPr>
              <w:t>Net borrowings</w:t>
            </w:r>
            <w:r>
              <w:rPr>
                <w:rFonts w:cs="Calibri"/>
              </w:rPr>
              <w:t xml:space="preserve"> </w:t>
            </w:r>
            <w:r>
              <w:rPr>
                <w:rFonts w:cs="Calibri"/>
                <w:vertAlign w:val="superscript"/>
              </w:rPr>
              <w:t>(g)</w:t>
            </w:r>
          </w:p>
        </w:tc>
        <w:tc>
          <w:tcPr>
            <w:cnfStyle w:val="000010000000" w:firstRow="0" w:lastRow="0" w:firstColumn="0" w:lastColumn="0" w:oddVBand="1" w:evenVBand="0" w:oddHBand="0" w:evenHBand="0" w:firstRowFirstColumn="0" w:firstRowLastColumn="0" w:lastRowFirstColumn="0" w:lastRowLastColumn="0"/>
            <w:tcW w:w="1170" w:type="dxa"/>
            <w:noWrap/>
          </w:tcPr>
          <w:p w14:paraId="45194BF5" w14:textId="5190FF13" w:rsidR="00DA63DE" w:rsidRPr="005F641B" w:rsidRDefault="00DA63DE" w:rsidP="00DA63DE">
            <w:pPr>
              <w:pStyle w:val="Tabletextright"/>
              <w:rPr>
                <w:rFonts w:cs="Arial"/>
              </w:rPr>
            </w:pPr>
            <w:r w:rsidRPr="00911B20">
              <w:t xml:space="preserve"> (40.1)</w:t>
            </w:r>
          </w:p>
        </w:tc>
        <w:tc>
          <w:tcPr>
            <w:cnfStyle w:val="000001000000" w:firstRow="0" w:lastRow="0" w:firstColumn="0" w:lastColumn="0" w:oddVBand="0" w:evenVBand="1" w:oddHBand="0" w:evenHBand="0" w:firstRowFirstColumn="0" w:firstRowLastColumn="0" w:lastRowFirstColumn="0" w:lastRowLastColumn="0"/>
            <w:tcW w:w="1170" w:type="dxa"/>
          </w:tcPr>
          <w:p w14:paraId="7683D576" w14:textId="42964F99" w:rsidR="00DA63DE" w:rsidRPr="005F641B" w:rsidRDefault="00DA63DE" w:rsidP="00DA63DE">
            <w:pPr>
              <w:pStyle w:val="Tabletextright"/>
              <w:rPr>
                <w:rFonts w:cs="Arial"/>
              </w:rPr>
            </w:pPr>
            <w:r w:rsidRPr="00911B20">
              <w:t>(12.0)</w:t>
            </w:r>
          </w:p>
        </w:tc>
        <w:tc>
          <w:tcPr>
            <w:cnfStyle w:val="000010000000" w:firstRow="0" w:lastRow="0" w:firstColumn="0" w:lastColumn="0" w:oddVBand="1" w:evenVBand="0" w:oddHBand="0" w:evenHBand="0" w:firstRowFirstColumn="0" w:firstRowLastColumn="0" w:lastRowFirstColumn="0" w:lastRowLastColumn="0"/>
            <w:tcW w:w="1170" w:type="dxa"/>
            <w:noWrap/>
          </w:tcPr>
          <w:p w14:paraId="3AA0F971" w14:textId="1B78764D" w:rsidR="00DA63DE" w:rsidRPr="005F641B" w:rsidRDefault="00DA63DE" w:rsidP="00DA63DE">
            <w:pPr>
              <w:pStyle w:val="Tabletextright"/>
            </w:pPr>
            <w:r w:rsidRPr="00911B20">
              <w:t>28.1</w:t>
            </w:r>
          </w:p>
        </w:tc>
      </w:tr>
      <w:tr w:rsidR="00DA63DE" w:rsidRPr="005F641B" w14:paraId="09E78E02" w14:textId="77777777" w:rsidTr="003B5064">
        <w:trPr>
          <w:trHeight w:val="28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078769E7" w14:textId="77777777" w:rsidR="00DA63DE" w:rsidRPr="005F641B" w:rsidRDefault="00DA63DE" w:rsidP="00DA63DE">
            <w:pPr>
              <w:pStyle w:val="Tabletextbold"/>
            </w:pPr>
            <w:r w:rsidRPr="005F641B">
              <w:rPr>
                <w:rFonts w:cs="Calibri"/>
                <w:bCs/>
              </w:rPr>
              <w:t>Net cash flows from financing activities</w:t>
            </w:r>
          </w:p>
        </w:tc>
        <w:tc>
          <w:tcPr>
            <w:cnfStyle w:val="000010000000" w:firstRow="0" w:lastRow="0" w:firstColumn="0" w:lastColumn="0" w:oddVBand="1" w:evenVBand="0" w:oddHBand="0" w:evenHBand="0" w:firstRowFirstColumn="0" w:firstRowLastColumn="0" w:lastRowFirstColumn="0" w:lastRowLastColumn="0"/>
            <w:tcW w:w="1170" w:type="dxa"/>
            <w:noWrap/>
          </w:tcPr>
          <w:p w14:paraId="70F6689B" w14:textId="775F3A04" w:rsidR="00DA63DE" w:rsidRPr="005F641B" w:rsidRDefault="00DA63DE" w:rsidP="00DA63DE">
            <w:pPr>
              <w:pStyle w:val="Tabletextrightbold"/>
            </w:pPr>
            <w:r w:rsidRPr="00911B20">
              <w:t>40.4</w:t>
            </w:r>
          </w:p>
        </w:tc>
        <w:tc>
          <w:tcPr>
            <w:cnfStyle w:val="000001000000" w:firstRow="0" w:lastRow="0" w:firstColumn="0" w:lastColumn="0" w:oddVBand="0" w:evenVBand="1" w:oddHBand="0" w:evenHBand="0" w:firstRowFirstColumn="0" w:firstRowLastColumn="0" w:lastRowFirstColumn="0" w:lastRowLastColumn="0"/>
            <w:tcW w:w="1170" w:type="dxa"/>
          </w:tcPr>
          <w:p w14:paraId="3817EA29" w14:textId="1B41A7B0" w:rsidR="00DA63DE" w:rsidRPr="005F641B" w:rsidRDefault="00DA63DE" w:rsidP="00DA63DE">
            <w:pPr>
              <w:pStyle w:val="Tabletextrightbold"/>
            </w:pPr>
            <w:r w:rsidRPr="00911B20">
              <w:t>106.2</w:t>
            </w:r>
          </w:p>
        </w:tc>
        <w:tc>
          <w:tcPr>
            <w:cnfStyle w:val="000010000000" w:firstRow="0" w:lastRow="0" w:firstColumn="0" w:lastColumn="0" w:oddVBand="1" w:evenVBand="0" w:oddHBand="0" w:evenHBand="0" w:firstRowFirstColumn="0" w:firstRowLastColumn="0" w:lastRowFirstColumn="0" w:lastRowLastColumn="0"/>
            <w:tcW w:w="1170" w:type="dxa"/>
            <w:noWrap/>
          </w:tcPr>
          <w:p w14:paraId="087EF772" w14:textId="40CAC4B5" w:rsidR="00DA63DE" w:rsidRPr="005F641B" w:rsidRDefault="00DA63DE" w:rsidP="00DA63DE">
            <w:pPr>
              <w:pStyle w:val="Tabletextrightbold"/>
            </w:pPr>
            <w:r w:rsidRPr="00911B20">
              <w:t>65.8</w:t>
            </w:r>
          </w:p>
        </w:tc>
      </w:tr>
      <w:tr w:rsidR="002A7133" w:rsidRPr="005F641B" w14:paraId="4471C774" w14:textId="77777777" w:rsidTr="003B5064">
        <w:trPr>
          <w:trHeight w:val="270"/>
        </w:trPr>
        <w:tc>
          <w:tcPr>
            <w:cnfStyle w:val="001000000000" w:firstRow="0" w:lastRow="0" w:firstColumn="1" w:lastColumn="0" w:oddVBand="0" w:evenVBand="0" w:oddHBand="0" w:evenHBand="0" w:firstRowFirstColumn="0" w:firstRowLastColumn="0" w:lastRowFirstColumn="0" w:lastRowLastColumn="0"/>
            <w:tcW w:w="4245" w:type="dxa"/>
            <w:noWrap/>
          </w:tcPr>
          <w:p w14:paraId="133FA20B" w14:textId="77777777" w:rsidR="002A7133" w:rsidRPr="005F641B" w:rsidRDefault="002A7133" w:rsidP="00554353">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0B384622" w14:textId="77777777" w:rsidR="002A7133" w:rsidRPr="005F641B" w:rsidRDefault="002A7133" w:rsidP="00554353">
            <w:pPr>
              <w:pStyle w:val="Tabletextrightbold"/>
            </w:pPr>
          </w:p>
        </w:tc>
        <w:tc>
          <w:tcPr>
            <w:cnfStyle w:val="000001000000" w:firstRow="0" w:lastRow="0" w:firstColumn="0" w:lastColumn="0" w:oddVBand="0" w:evenVBand="1" w:oddHBand="0" w:evenHBand="0" w:firstRowFirstColumn="0" w:firstRowLastColumn="0" w:lastRowFirstColumn="0" w:lastRowLastColumn="0"/>
            <w:tcW w:w="1170" w:type="dxa"/>
          </w:tcPr>
          <w:p w14:paraId="08E73A6E" w14:textId="77777777" w:rsidR="002A7133" w:rsidRPr="005F641B" w:rsidRDefault="002A7133" w:rsidP="00554353">
            <w:pPr>
              <w:pStyle w:val="Tabletextrightbold"/>
            </w:pPr>
          </w:p>
        </w:tc>
        <w:tc>
          <w:tcPr>
            <w:cnfStyle w:val="000010000000" w:firstRow="0" w:lastRow="0" w:firstColumn="0" w:lastColumn="0" w:oddVBand="1" w:evenVBand="0" w:oddHBand="0" w:evenHBand="0" w:firstRowFirstColumn="0" w:firstRowLastColumn="0" w:lastRowFirstColumn="0" w:lastRowLastColumn="0"/>
            <w:tcW w:w="1170" w:type="dxa"/>
            <w:noWrap/>
          </w:tcPr>
          <w:p w14:paraId="29B94AA8" w14:textId="77777777" w:rsidR="002A7133" w:rsidRPr="005F641B" w:rsidRDefault="002A7133" w:rsidP="00554353">
            <w:pPr>
              <w:pStyle w:val="Tabletextright"/>
            </w:pPr>
          </w:p>
        </w:tc>
      </w:tr>
      <w:tr w:rsidR="00DA63DE" w:rsidRPr="005F641B" w14:paraId="263DBF2F" w14:textId="77777777" w:rsidTr="003B5064">
        <w:trPr>
          <w:trHeight w:val="270"/>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5BFD7E5D" w14:textId="77777777" w:rsidR="00DA63DE" w:rsidRPr="005F641B" w:rsidRDefault="00DA63DE" w:rsidP="00DA63DE">
            <w:pPr>
              <w:pStyle w:val="Tabletextbold"/>
            </w:pPr>
            <w:r w:rsidRPr="005F641B">
              <w:rPr>
                <w:rFonts w:cs="Calibri"/>
                <w:bCs/>
              </w:rPr>
              <w:t>Net increase/(decrease) in cash held</w:t>
            </w:r>
          </w:p>
        </w:tc>
        <w:tc>
          <w:tcPr>
            <w:cnfStyle w:val="000010000000" w:firstRow="0" w:lastRow="0" w:firstColumn="0" w:lastColumn="0" w:oddVBand="1" w:evenVBand="0" w:oddHBand="0" w:evenHBand="0" w:firstRowFirstColumn="0" w:firstRowLastColumn="0" w:lastRowFirstColumn="0" w:lastRowLastColumn="0"/>
            <w:tcW w:w="1170" w:type="dxa"/>
            <w:noWrap/>
          </w:tcPr>
          <w:p w14:paraId="26E58BBB" w14:textId="72E74C91" w:rsidR="00DA63DE" w:rsidRPr="005F641B" w:rsidRDefault="00DA63DE" w:rsidP="00DA63DE">
            <w:pPr>
              <w:pStyle w:val="Tabletextrightbold"/>
            </w:pPr>
            <w:r w:rsidRPr="002D7555">
              <w:t>(35.5)</w:t>
            </w:r>
          </w:p>
        </w:tc>
        <w:tc>
          <w:tcPr>
            <w:cnfStyle w:val="000001000000" w:firstRow="0" w:lastRow="0" w:firstColumn="0" w:lastColumn="0" w:oddVBand="0" w:evenVBand="1" w:oddHBand="0" w:evenHBand="0" w:firstRowFirstColumn="0" w:firstRowLastColumn="0" w:lastRowFirstColumn="0" w:lastRowLastColumn="0"/>
            <w:tcW w:w="1170" w:type="dxa"/>
          </w:tcPr>
          <w:p w14:paraId="4F2E4585" w14:textId="2E71524F" w:rsidR="00DA63DE" w:rsidRPr="005F641B" w:rsidRDefault="00DA63DE" w:rsidP="00DA63DE">
            <w:pPr>
              <w:pStyle w:val="Tabletextrightbold"/>
            </w:pPr>
            <w:r w:rsidRPr="002D7555">
              <w:t xml:space="preserve"> (14.5)</w:t>
            </w:r>
          </w:p>
        </w:tc>
        <w:tc>
          <w:tcPr>
            <w:cnfStyle w:val="000010000000" w:firstRow="0" w:lastRow="0" w:firstColumn="0" w:lastColumn="0" w:oddVBand="1" w:evenVBand="0" w:oddHBand="0" w:evenHBand="0" w:firstRowFirstColumn="0" w:firstRowLastColumn="0" w:lastRowFirstColumn="0" w:lastRowLastColumn="0"/>
            <w:tcW w:w="1170" w:type="dxa"/>
            <w:noWrap/>
          </w:tcPr>
          <w:p w14:paraId="3D2DEF2F" w14:textId="4C6F6F73" w:rsidR="00DA63DE" w:rsidRPr="005F641B" w:rsidRDefault="00DA63DE" w:rsidP="00DA63DE">
            <w:pPr>
              <w:pStyle w:val="Tabletextrightbold"/>
            </w:pPr>
            <w:r w:rsidRPr="002D7555">
              <w:t>21.0</w:t>
            </w:r>
          </w:p>
        </w:tc>
      </w:tr>
      <w:tr w:rsidR="00DA63DE" w:rsidRPr="005F641B" w14:paraId="715D4A6E"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tcPr>
          <w:p w14:paraId="29DC3123" w14:textId="77777777" w:rsidR="00DA63DE" w:rsidRPr="005F641B" w:rsidRDefault="00DA63DE" w:rsidP="00DA63DE">
            <w:pPr>
              <w:pStyle w:val="Tabletext"/>
            </w:pPr>
          </w:p>
        </w:tc>
        <w:tc>
          <w:tcPr>
            <w:cnfStyle w:val="000010000000" w:firstRow="0" w:lastRow="0" w:firstColumn="0" w:lastColumn="0" w:oddVBand="1" w:evenVBand="0" w:oddHBand="0" w:evenHBand="0" w:firstRowFirstColumn="0" w:firstRowLastColumn="0" w:lastRowFirstColumn="0" w:lastRowLastColumn="0"/>
            <w:tcW w:w="1170" w:type="dxa"/>
            <w:noWrap/>
          </w:tcPr>
          <w:p w14:paraId="7F55D4FE" w14:textId="77777777" w:rsidR="00DA63DE" w:rsidRPr="005F641B" w:rsidRDefault="00DA63DE" w:rsidP="00DA63DE">
            <w:pPr>
              <w:pStyle w:val="Tabletextright"/>
            </w:pPr>
          </w:p>
        </w:tc>
        <w:tc>
          <w:tcPr>
            <w:cnfStyle w:val="000001000000" w:firstRow="0" w:lastRow="0" w:firstColumn="0" w:lastColumn="0" w:oddVBand="0" w:evenVBand="1" w:oddHBand="0" w:evenHBand="0" w:firstRowFirstColumn="0" w:firstRowLastColumn="0" w:lastRowFirstColumn="0" w:lastRowLastColumn="0"/>
            <w:tcW w:w="1170" w:type="dxa"/>
          </w:tcPr>
          <w:p w14:paraId="1AD906D7" w14:textId="77777777" w:rsidR="00DA63DE" w:rsidRPr="005F641B" w:rsidRDefault="00DA63DE" w:rsidP="00DA63DE">
            <w:pPr>
              <w:pStyle w:val="Tabletextright"/>
            </w:pPr>
          </w:p>
        </w:tc>
        <w:tc>
          <w:tcPr>
            <w:cnfStyle w:val="000010000000" w:firstRow="0" w:lastRow="0" w:firstColumn="0" w:lastColumn="0" w:oddVBand="1" w:evenVBand="0" w:oddHBand="0" w:evenHBand="0" w:firstRowFirstColumn="0" w:firstRowLastColumn="0" w:lastRowFirstColumn="0" w:lastRowLastColumn="0"/>
            <w:tcW w:w="1170" w:type="dxa"/>
            <w:noWrap/>
          </w:tcPr>
          <w:p w14:paraId="12E8359C" w14:textId="77777777" w:rsidR="00DA63DE" w:rsidRPr="005F641B" w:rsidRDefault="00DA63DE" w:rsidP="00DA63DE">
            <w:pPr>
              <w:pStyle w:val="Tabletextright"/>
            </w:pPr>
          </w:p>
        </w:tc>
      </w:tr>
      <w:tr w:rsidR="00DA63DE" w:rsidRPr="005F641B" w14:paraId="73526181"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22FD56F9" w14:textId="77777777" w:rsidR="00DA63DE" w:rsidRPr="005F641B" w:rsidRDefault="00DA63DE" w:rsidP="00DA63DE">
            <w:pPr>
              <w:pStyle w:val="Tabletext"/>
            </w:pPr>
            <w:r w:rsidRPr="005F641B">
              <w:rPr>
                <w:rFonts w:cs="Calibri"/>
              </w:rPr>
              <w:t>Cash at the beginning of the financial year</w:t>
            </w:r>
          </w:p>
        </w:tc>
        <w:tc>
          <w:tcPr>
            <w:cnfStyle w:val="000010000000" w:firstRow="0" w:lastRow="0" w:firstColumn="0" w:lastColumn="0" w:oddVBand="1" w:evenVBand="0" w:oddHBand="0" w:evenHBand="0" w:firstRowFirstColumn="0" w:firstRowLastColumn="0" w:lastRowFirstColumn="0" w:lastRowLastColumn="0"/>
            <w:tcW w:w="1170" w:type="dxa"/>
            <w:noWrap/>
          </w:tcPr>
          <w:p w14:paraId="6BFE4F6B" w14:textId="6A1364F1" w:rsidR="00DA63DE" w:rsidRPr="005F641B" w:rsidRDefault="00DA63DE" w:rsidP="00DA63DE">
            <w:pPr>
              <w:pStyle w:val="Tabletextright"/>
            </w:pPr>
            <w:r w:rsidRPr="002D7555">
              <w:t xml:space="preserve"> 90.6</w:t>
            </w:r>
          </w:p>
        </w:tc>
        <w:tc>
          <w:tcPr>
            <w:cnfStyle w:val="000001000000" w:firstRow="0" w:lastRow="0" w:firstColumn="0" w:lastColumn="0" w:oddVBand="0" w:evenVBand="1" w:oddHBand="0" w:evenHBand="0" w:firstRowFirstColumn="0" w:firstRowLastColumn="0" w:lastRowFirstColumn="0" w:lastRowLastColumn="0"/>
            <w:tcW w:w="1170" w:type="dxa"/>
          </w:tcPr>
          <w:p w14:paraId="1639A838" w14:textId="05146D69" w:rsidR="00DA63DE" w:rsidRPr="005F641B" w:rsidRDefault="00DA63DE" w:rsidP="00DA63DE">
            <w:pPr>
              <w:pStyle w:val="Tabletextright"/>
            </w:pPr>
            <w:r w:rsidRPr="002D7555">
              <w:t>99.5</w:t>
            </w:r>
          </w:p>
        </w:tc>
        <w:tc>
          <w:tcPr>
            <w:cnfStyle w:val="000010000000" w:firstRow="0" w:lastRow="0" w:firstColumn="0" w:lastColumn="0" w:oddVBand="1" w:evenVBand="0" w:oddHBand="0" w:evenHBand="0" w:firstRowFirstColumn="0" w:firstRowLastColumn="0" w:lastRowFirstColumn="0" w:lastRowLastColumn="0"/>
            <w:tcW w:w="1170" w:type="dxa"/>
            <w:noWrap/>
          </w:tcPr>
          <w:p w14:paraId="3CF738FF" w14:textId="7BB61248" w:rsidR="00DA63DE" w:rsidRPr="005F641B" w:rsidRDefault="00DA63DE" w:rsidP="00DA63DE">
            <w:pPr>
              <w:pStyle w:val="Tabletextright"/>
            </w:pPr>
            <w:r w:rsidRPr="002D7555">
              <w:t>8.9</w:t>
            </w:r>
          </w:p>
        </w:tc>
      </w:tr>
      <w:tr w:rsidR="00DA63DE" w:rsidRPr="005F641B" w14:paraId="587247DA" w14:textId="77777777" w:rsidTr="003B5064">
        <w:tc>
          <w:tcPr>
            <w:cnfStyle w:val="001000000000" w:firstRow="0" w:lastRow="0" w:firstColumn="1" w:lastColumn="0" w:oddVBand="0" w:evenVBand="0" w:oddHBand="0" w:evenHBand="0" w:firstRowFirstColumn="0" w:firstRowLastColumn="0" w:lastRowFirstColumn="0" w:lastRowLastColumn="0"/>
            <w:tcW w:w="4245" w:type="dxa"/>
            <w:noWrap/>
          </w:tcPr>
          <w:p w14:paraId="3A738E05" w14:textId="77777777" w:rsidR="00DA63DE" w:rsidRPr="005F641B" w:rsidRDefault="00DA63DE" w:rsidP="00DA63DE">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70" w:type="dxa"/>
            <w:noWrap/>
          </w:tcPr>
          <w:p w14:paraId="7E1C2EE7" w14:textId="12E85CC1" w:rsidR="00DA63DE" w:rsidRPr="005F641B" w:rsidRDefault="00DA63DE" w:rsidP="00DA63DE">
            <w:pPr>
              <w:pStyle w:val="Tabletextright"/>
              <w:rPr>
                <w:bCs/>
                <w:sz w:val="8"/>
              </w:rPr>
            </w:pPr>
            <w:r w:rsidRPr="002D7555">
              <w:t xml:space="preserve"> </w:t>
            </w:r>
          </w:p>
        </w:tc>
        <w:tc>
          <w:tcPr>
            <w:cnfStyle w:val="000001000000" w:firstRow="0" w:lastRow="0" w:firstColumn="0" w:lastColumn="0" w:oddVBand="0" w:evenVBand="1" w:oddHBand="0" w:evenHBand="0" w:firstRowFirstColumn="0" w:firstRowLastColumn="0" w:lastRowFirstColumn="0" w:lastRowLastColumn="0"/>
            <w:tcW w:w="1170" w:type="dxa"/>
          </w:tcPr>
          <w:p w14:paraId="1A405300" w14:textId="773B10AE" w:rsidR="00DA63DE" w:rsidRPr="005F641B" w:rsidRDefault="00DA63DE" w:rsidP="00DA63DE">
            <w:pPr>
              <w:pStyle w:val="Tabletextright"/>
              <w:rPr>
                <w:bCs/>
                <w:sz w:val="8"/>
              </w:rPr>
            </w:pPr>
            <w:r w:rsidRPr="002D7555">
              <w:t xml:space="preserve"> </w:t>
            </w:r>
          </w:p>
        </w:tc>
        <w:tc>
          <w:tcPr>
            <w:cnfStyle w:val="000010000000" w:firstRow="0" w:lastRow="0" w:firstColumn="0" w:lastColumn="0" w:oddVBand="1" w:evenVBand="0" w:oddHBand="0" w:evenHBand="0" w:firstRowFirstColumn="0" w:firstRowLastColumn="0" w:lastRowFirstColumn="0" w:lastRowLastColumn="0"/>
            <w:tcW w:w="1170" w:type="dxa"/>
            <w:noWrap/>
          </w:tcPr>
          <w:p w14:paraId="30BCDCE0" w14:textId="2FFBE8BC" w:rsidR="00DA63DE" w:rsidRPr="005F641B" w:rsidRDefault="00DA63DE" w:rsidP="00DA63DE">
            <w:pPr>
              <w:pStyle w:val="Tabletextright"/>
              <w:rPr>
                <w:sz w:val="8"/>
              </w:rPr>
            </w:pPr>
            <w:r w:rsidRPr="002D7555">
              <w:t xml:space="preserve"> </w:t>
            </w:r>
          </w:p>
        </w:tc>
      </w:tr>
      <w:tr w:rsidR="00DA63DE" w:rsidRPr="005F641B" w14:paraId="7BC18319"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4245" w:type="dxa"/>
            <w:noWrap/>
            <w:vAlign w:val="bottom"/>
          </w:tcPr>
          <w:p w14:paraId="333B652A" w14:textId="77777777" w:rsidR="00DA63DE" w:rsidRPr="005F641B" w:rsidRDefault="00DA63DE" w:rsidP="00DA63DE">
            <w:pPr>
              <w:pStyle w:val="Tabletextbold"/>
            </w:pPr>
            <w:r w:rsidRPr="005F641B">
              <w:rPr>
                <w:rFonts w:cs="Calibri"/>
                <w:bCs/>
              </w:rPr>
              <w:t>Cash at the end of the financial year</w:t>
            </w:r>
          </w:p>
        </w:tc>
        <w:tc>
          <w:tcPr>
            <w:cnfStyle w:val="000010000000" w:firstRow="0" w:lastRow="0" w:firstColumn="0" w:lastColumn="0" w:oddVBand="1" w:evenVBand="0" w:oddHBand="0" w:evenHBand="0" w:firstRowFirstColumn="0" w:firstRowLastColumn="0" w:lastRowFirstColumn="0" w:lastRowLastColumn="0"/>
            <w:tcW w:w="1170" w:type="dxa"/>
            <w:noWrap/>
          </w:tcPr>
          <w:p w14:paraId="08A4D67A" w14:textId="6E1C4225" w:rsidR="00DA63DE" w:rsidRPr="005F641B" w:rsidRDefault="00DA63DE" w:rsidP="00DA63DE">
            <w:pPr>
              <w:pStyle w:val="Tabletextrightbold"/>
            </w:pPr>
            <w:r w:rsidRPr="002D7555">
              <w:t>55.1</w:t>
            </w:r>
          </w:p>
        </w:tc>
        <w:tc>
          <w:tcPr>
            <w:cnfStyle w:val="000001000000" w:firstRow="0" w:lastRow="0" w:firstColumn="0" w:lastColumn="0" w:oddVBand="0" w:evenVBand="1" w:oddHBand="0" w:evenHBand="0" w:firstRowFirstColumn="0" w:firstRowLastColumn="0" w:lastRowFirstColumn="0" w:lastRowLastColumn="0"/>
            <w:tcW w:w="1170" w:type="dxa"/>
          </w:tcPr>
          <w:p w14:paraId="36C4AE1C" w14:textId="4D227B14" w:rsidR="00DA63DE" w:rsidRPr="005F641B" w:rsidRDefault="00DA63DE" w:rsidP="00DA63DE">
            <w:pPr>
              <w:pStyle w:val="Tabletextrightbold"/>
            </w:pPr>
            <w:r w:rsidRPr="002D7555">
              <w:t>85.0</w:t>
            </w:r>
          </w:p>
        </w:tc>
        <w:tc>
          <w:tcPr>
            <w:cnfStyle w:val="000010000000" w:firstRow="0" w:lastRow="0" w:firstColumn="0" w:lastColumn="0" w:oddVBand="1" w:evenVBand="0" w:oddHBand="0" w:evenHBand="0" w:firstRowFirstColumn="0" w:firstRowLastColumn="0" w:lastRowFirstColumn="0" w:lastRowLastColumn="0"/>
            <w:tcW w:w="1170" w:type="dxa"/>
            <w:noWrap/>
          </w:tcPr>
          <w:p w14:paraId="32582CF5" w14:textId="3ED88F00" w:rsidR="00DA63DE" w:rsidRPr="005F641B" w:rsidRDefault="00DA63DE" w:rsidP="00DA63DE">
            <w:pPr>
              <w:pStyle w:val="Tabletextrightbold"/>
            </w:pPr>
            <w:r w:rsidRPr="002D7555">
              <w:t>29.9</w:t>
            </w:r>
          </w:p>
        </w:tc>
      </w:tr>
    </w:tbl>
    <w:p w14:paraId="49CF5CF4" w14:textId="758D1BBB" w:rsidR="002A7133" w:rsidRDefault="002A7133" w:rsidP="002A7133">
      <w:pPr>
        <w:pStyle w:val="Notes"/>
      </w:pPr>
      <w:r w:rsidRPr="005F641B">
        <w:t>Notes:</w:t>
      </w:r>
    </w:p>
    <w:p w14:paraId="4571A548" w14:textId="5846F15B" w:rsidR="00DA63DE" w:rsidRDefault="00DA63DE" w:rsidP="00DA63DE">
      <w:pPr>
        <w:pStyle w:val="Notes"/>
      </w:pPr>
      <w:r>
        <w:t xml:space="preserve">(a) The variance is primarily due to budget rephasing from 2020-21 to 2021-22 and onwards for a range of grants programs administered by Invest Victoria, including the Investment Attraction and Assistance Program and the Investment Support Program, as a result of the </w:t>
      </w:r>
      <w:r w:rsidR="00C92B4B">
        <w:t>COVID</w:t>
      </w:r>
      <w:r w:rsidR="00C92B4B">
        <w:noBreakHyphen/>
        <w:t>19</w:t>
      </w:r>
      <w:r>
        <w:t xml:space="preserve"> pandemic and related economic conditions</w:t>
      </w:r>
      <w:r w:rsidR="00BB1FBB">
        <w:t xml:space="preserve">. </w:t>
      </w:r>
    </w:p>
    <w:p w14:paraId="33DE826A" w14:textId="77777777" w:rsidR="00DA63DE" w:rsidRDefault="00DA63DE" w:rsidP="00DA63DE">
      <w:pPr>
        <w:pStyle w:val="Notes"/>
      </w:pPr>
      <w:r>
        <w:t>(b) The variance is driven by higher than budgeted payments for costs in relation to the upgrade of information technology systems, and other service charges to support existing and major commercial infrastructure.</w:t>
      </w:r>
    </w:p>
    <w:p w14:paraId="7A3DEC61" w14:textId="77777777" w:rsidR="00DA63DE" w:rsidRDefault="00DA63DE" w:rsidP="00DA63DE">
      <w:pPr>
        <w:pStyle w:val="Notes"/>
      </w:pPr>
      <w:r>
        <w:t>(c) The variance is due to lower than budgeted finance costs for short-term borrowings.</w:t>
      </w:r>
    </w:p>
    <w:p w14:paraId="34A23735" w14:textId="32E910C5" w:rsidR="00DA63DE" w:rsidRDefault="00DA63DE" w:rsidP="00DA63DE">
      <w:pPr>
        <w:pStyle w:val="Notes"/>
      </w:pPr>
      <w:r>
        <w:t xml:space="preserve">(d) The variance is mainly attributable to lower than anticipated capital expenditure as a result of the impacts of the </w:t>
      </w:r>
      <w:r w:rsidR="00C92B4B">
        <w:t>COVID</w:t>
      </w:r>
      <w:r w:rsidR="00C92B4B">
        <w:noBreakHyphen/>
        <w:t>19</w:t>
      </w:r>
      <w:r>
        <w:t xml:space="preserve"> pandemic.</w:t>
      </w:r>
    </w:p>
    <w:p w14:paraId="4E2CAA5E" w14:textId="77777777" w:rsidR="00DA63DE" w:rsidRDefault="00DA63DE" w:rsidP="00DA63DE">
      <w:pPr>
        <w:pStyle w:val="Notes"/>
      </w:pPr>
      <w:r>
        <w:t>(e) The variance is due to unbudgeted proceeds from the sale of motor vehicles.</w:t>
      </w:r>
    </w:p>
    <w:p w14:paraId="2290C83E" w14:textId="0E2D4E75" w:rsidR="00DA63DE" w:rsidRDefault="00DA63DE" w:rsidP="00DA63DE">
      <w:pPr>
        <w:pStyle w:val="Notes"/>
      </w:pPr>
      <w:r>
        <w:t xml:space="preserve">(f) The variance is mainly due to contributions received in relation to the acquisition of the Ballarat Government Hub which has been partly offset by machinery of government changes </w:t>
      </w:r>
      <w:r w:rsidR="00714200">
        <w:t>o</w:t>
      </w:r>
      <w:r>
        <w:t xml:space="preserve">n </w:t>
      </w:r>
      <w:r w:rsidR="00714200">
        <w:t xml:space="preserve">1 </w:t>
      </w:r>
      <w:r>
        <w:t>August 2020.</w:t>
      </w:r>
    </w:p>
    <w:p w14:paraId="416DD908" w14:textId="10C078EF" w:rsidR="00DA63DE" w:rsidRPr="005F641B" w:rsidRDefault="00DA63DE" w:rsidP="00DA63DE">
      <w:pPr>
        <w:pStyle w:val="Notes"/>
      </w:pPr>
      <w:r>
        <w:t xml:space="preserve">(g) The variance is mainly attributable to lower than budgeted borrowings in relation to the </w:t>
      </w:r>
      <w:r w:rsidR="00714200" w:rsidRPr="00714200">
        <w:t>CAM initiative by the SSP</w:t>
      </w:r>
      <w:r>
        <w:t>.</w:t>
      </w:r>
    </w:p>
    <w:p w14:paraId="61DBFF23" w14:textId="77777777" w:rsidR="002A7133" w:rsidRPr="00F65579" w:rsidRDefault="002A7133" w:rsidP="002A7133"/>
    <w:p w14:paraId="4FD7C3A5" w14:textId="77777777" w:rsidR="002A7133" w:rsidRPr="00F65579" w:rsidRDefault="002A7133" w:rsidP="002A7133">
      <w:pPr>
        <w:spacing w:before="0" w:after="0"/>
      </w:pPr>
      <w:r w:rsidRPr="00F65579">
        <w:br w:type="page"/>
      </w:r>
    </w:p>
    <w:p w14:paraId="23797A4B" w14:textId="77777777" w:rsidR="002A7133" w:rsidRPr="00F65579" w:rsidRDefault="002A7133" w:rsidP="002A7133">
      <w:pPr>
        <w:pStyle w:val="Heading21"/>
      </w:pPr>
      <w:r w:rsidRPr="00F65579">
        <w:lastRenderedPageBreak/>
        <w:t>Budget portfolio outcomes</w:t>
      </w:r>
    </w:p>
    <w:p w14:paraId="06555190" w14:textId="4C672053" w:rsidR="002A7133" w:rsidRPr="00F65579" w:rsidRDefault="002A7133" w:rsidP="002A7133">
      <w:pPr>
        <w:pStyle w:val="Heading30"/>
      </w:pPr>
      <w:r w:rsidRPr="00966D0C">
        <w:t>Statement of changes in equity for the year ended 30</w:t>
      </w:r>
      <w:r w:rsidRPr="00966D0C">
        <w:rPr>
          <w:rFonts w:ascii="Calibri" w:hAnsi="Calibri" w:cs="Calibri"/>
        </w:rPr>
        <w:t> </w:t>
      </w:r>
      <w:r w:rsidRPr="00966D0C">
        <w:t>June</w:t>
      </w:r>
      <w:r w:rsidRPr="00966D0C">
        <w:rPr>
          <w:rFonts w:ascii="Calibri" w:hAnsi="Calibri" w:cs="Calibri"/>
        </w:rPr>
        <w:t> </w:t>
      </w:r>
      <w:r w:rsidRPr="00966D0C">
        <w:t>202</w:t>
      </w:r>
      <w:r w:rsidR="00232928" w:rsidRPr="00966D0C">
        <w:t>1</w:t>
      </w:r>
    </w:p>
    <w:tbl>
      <w:tblPr>
        <w:tblStyle w:val="AnnualReporttexttable"/>
        <w:tblW w:w="8518" w:type="dxa"/>
        <w:tblLayout w:type="fixed"/>
        <w:tblLook w:val="02A0" w:firstRow="1" w:lastRow="0" w:firstColumn="1" w:lastColumn="0" w:noHBand="1" w:noVBand="0"/>
      </w:tblPr>
      <w:tblGrid>
        <w:gridCol w:w="3330"/>
        <w:gridCol w:w="1297"/>
        <w:gridCol w:w="1297"/>
        <w:gridCol w:w="1297"/>
        <w:gridCol w:w="1297"/>
      </w:tblGrid>
      <w:tr w:rsidR="002A7133" w:rsidRPr="003B5064" w14:paraId="35134EAD" w14:textId="77777777" w:rsidTr="003B5064">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330" w:type="dxa"/>
            <w:noWrap/>
            <w:vAlign w:val="bottom"/>
            <w:hideMark/>
          </w:tcPr>
          <w:p w14:paraId="1226AB47" w14:textId="77777777" w:rsidR="002A7133" w:rsidRPr="003B5064" w:rsidRDefault="002A7133" w:rsidP="00554353">
            <w:pPr>
              <w:pStyle w:val="Tabletextheadingleft"/>
              <w:rPr>
                <w:b/>
                <w:bCs/>
              </w:rPr>
            </w:pPr>
            <w:r w:rsidRPr="003B5064">
              <w:rPr>
                <w:b/>
                <w:bCs/>
              </w:rPr>
              <w:t>Controlled</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vAlign w:val="bottom"/>
            <w:hideMark/>
          </w:tcPr>
          <w:p w14:paraId="70856B7A" w14:textId="77777777" w:rsidR="002A7133" w:rsidRPr="003B5064" w:rsidRDefault="002A7133" w:rsidP="00554353">
            <w:pPr>
              <w:pStyle w:val="Tabletextheadingright"/>
              <w:rPr>
                <w:b/>
                <w:bCs/>
              </w:rPr>
            </w:pPr>
            <w:r w:rsidRPr="003B5064">
              <w:rPr>
                <w:b/>
                <w:bCs/>
              </w:rPr>
              <w:t>Reserves</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vAlign w:val="bottom"/>
            <w:hideMark/>
          </w:tcPr>
          <w:p w14:paraId="4979195C" w14:textId="77777777" w:rsidR="002A7133" w:rsidRPr="003B5064" w:rsidRDefault="002A7133" w:rsidP="00554353">
            <w:pPr>
              <w:pStyle w:val="Tabletextheadingright"/>
              <w:rPr>
                <w:b/>
                <w:bCs/>
              </w:rPr>
            </w:pPr>
            <w:r w:rsidRPr="003B5064">
              <w:rPr>
                <w:b/>
                <w:bCs/>
              </w:rPr>
              <w:t>Accumulated surplus</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vAlign w:val="bottom"/>
            <w:hideMark/>
          </w:tcPr>
          <w:p w14:paraId="45CEC9F2" w14:textId="77777777" w:rsidR="002A7133" w:rsidRPr="003B5064" w:rsidRDefault="002A7133" w:rsidP="00554353">
            <w:pPr>
              <w:pStyle w:val="Tabletextheadingright"/>
              <w:rPr>
                <w:b/>
                <w:bCs/>
              </w:rPr>
            </w:pPr>
            <w:r w:rsidRPr="003B5064">
              <w:rPr>
                <w:b/>
                <w:bCs/>
              </w:rPr>
              <w:t>Contributed capital</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vAlign w:val="bottom"/>
            <w:hideMark/>
          </w:tcPr>
          <w:p w14:paraId="2926157E" w14:textId="77777777" w:rsidR="002A7133" w:rsidRPr="003B5064" w:rsidRDefault="002A7133" w:rsidP="00554353">
            <w:pPr>
              <w:pStyle w:val="Tabletextheadingright"/>
              <w:rPr>
                <w:b/>
                <w:bCs/>
              </w:rPr>
            </w:pPr>
            <w:r w:rsidRPr="003B5064">
              <w:rPr>
                <w:b/>
                <w:bCs/>
              </w:rPr>
              <w:t>Total</w:t>
            </w:r>
          </w:p>
        </w:tc>
      </w:tr>
      <w:tr w:rsidR="002A7133" w:rsidRPr="00F65579" w14:paraId="627406D9" w14:textId="77777777" w:rsidTr="003B5064">
        <w:trPr>
          <w:trHeight w:val="255"/>
        </w:trPr>
        <w:tc>
          <w:tcPr>
            <w:cnfStyle w:val="001000000000" w:firstRow="0" w:lastRow="0" w:firstColumn="1" w:lastColumn="0" w:oddVBand="0" w:evenVBand="0" w:oddHBand="0" w:evenHBand="0" w:firstRowFirstColumn="0" w:firstRowLastColumn="0" w:lastRowFirstColumn="0" w:lastRowLastColumn="0"/>
            <w:tcW w:w="3330" w:type="dxa"/>
            <w:noWrap/>
          </w:tcPr>
          <w:p w14:paraId="40BE1CC3" w14:textId="77777777" w:rsidR="002A7133" w:rsidRPr="00F65579" w:rsidRDefault="002A7133" w:rsidP="00554353">
            <w:pPr>
              <w:pStyle w:val="Tabletextheadingleft"/>
            </w:pP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tcPr>
          <w:p w14:paraId="58623D7B" w14:textId="77777777" w:rsidR="002A7133" w:rsidRPr="00F65579" w:rsidRDefault="002A7133" w:rsidP="00554353">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tcPr>
          <w:p w14:paraId="4BDD6CF4" w14:textId="77777777" w:rsidR="002A7133" w:rsidRPr="00F65579" w:rsidRDefault="002A7133" w:rsidP="00554353">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1297" w:type="dxa"/>
            <w:shd w:val="clear" w:color="auto" w:fill="auto"/>
            <w:noWrap/>
          </w:tcPr>
          <w:p w14:paraId="08A99B3E" w14:textId="77777777" w:rsidR="002A7133" w:rsidRPr="00F65579" w:rsidRDefault="002A7133" w:rsidP="00554353">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1297" w:type="dxa"/>
            <w:shd w:val="clear" w:color="auto" w:fill="auto"/>
            <w:noWrap/>
          </w:tcPr>
          <w:p w14:paraId="6DB561C0" w14:textId="77777777" w:rsidR="002A7133" w:rsidRPr="00F65579" w:rsidRDefault="002A7133" w:rsidP="00554353">
            <w:pPr>
              <w:pStyle w:val="Tabletextheadingright"/>
            </w:pPr>
            <w:r w:rsidRPr="00F65579">
              <w:t>$m</w:t>
            </w:r>
          </w:p>
        </w:tc>
      </w:tr>
      <w:tr w:rsidR="00CB55A2" w:rsidRPr="00F65579" w14:paraId="4CEEDD03"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183795AA" w14:textId="76E0904D" w:rsidR="00CB55A2" w:rsidRPr="00F65579" w:rsidRDefault="00CB55A2" w:rsidP="00CB55A2">
            <w:pPr>
              <w:pStyle w:val="Tabletextheadingleft"/>
            </w:pPr>
            <w:r w:rsidRPr="00192BC2">
              <w:t>2020-21 original budget</w:t>
            </w:r>
          </w:p>
        </w:tc>
        <w:tc>
          <w:tcPr>
            <w:cnfStyle w:val="000010000000" w:firstRow="0" w:lastRow="0" w:firstColumn="0" w:lastColumn="0" w:oddVBand="1" w:evenVBand="0" w:oddHBand="0" w:evenHBand="0" w:firstRowFirstColumn="0" w:firstRowLastColumn="0" w:lastRowFirstColumn="0" w:lastRowLastColumn="0"/>
            <w:tcW w:w="1297" w:type="dxa"/>
            <w:noWrap/>
          </w:tcPr>
          <w:p w14:paraId="277564A4" w14:textId="77777777" w:rsidR="00CB55A2" w:rsidRPr="00F65579" w:rsidRDefault="00CB55A2" w:rsidP="00CB55A2">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5DA29ECC" w14:textId="77777777" w:rsidR="00CB55A2" w:rsidRPr="00F65579" w:rsidRDefault="00CB55A2" w:rsidP="00CB55A2">
            <w:pPr>
              <w:pStyle w:val="Tabletextrightbold"/>
            </w:pPr>
          </w:p>
        </w:tc>
        <w:tc>
          <w:tcPr>
            <w:cnfStyle w:val="000010000000" w:firstRow="0" w:lastRow="0" w:firstColumn="0" w:lastColumn="0" w:oddVBand="1" w:evenVBand="0" w:oddHBand="0" w:evenHBand="0" w:firstRowFirstColumn="0" w:firstRowLastColumn="0" w:lastRowFirstColumn="0" w:lastRowLastColumn="0"/>
            <w:tcW w:w="1297" w:type="dxa"/>
            <w:noWrap/>
          </w:tcPr>
          <w:p w14:paraId="42B2F34B" w14:textId="77777777" w:rsidR="00CB55A2" w:rsidRPr="00F65579" w:rsidRDefault="00CB55A2" w:rsidP="00CB55A2">
            <w:pPr>
              <w:pStyle w:val="Tabletextrightbold"/>
            </w:pPr>
          </w:p>
        </w:tc>
        <w:tc>
          <w:tcPr>
            <w:cnfStyle w:val="000001000000" w:firstRow="0" w:lastRow="0" w:firstColumn="0" w:lastColumn="0" w:oddVBand="0" w:evenVBand="1" w:oddHBand="0" w:evenHBand="0" w:firstRowFirstColumn="0" w:firstRowLastColumn="0" w:lastRowFirstColumn="0" w:lastRowLastColumn="0"/>
            <w:tcW w:w="1297" w:type="dxa"/>
            <w:noWrap/>
          </w:tcPr>
          <w:p w14:paraId="662C4F66" w14:textId="77777777" w:rsidR="00CB55A2" w:rsidRPr="00F65579" w:rsidRDefault="00CB55A2" w:rsidP="00CB55A2">
            <w:pPr>
              <w:pStyle w:val="Tabletextrightbold"/>
            </w:pPr>
          </w:p>
        </w:tc>
      </w:tr>
      <w:tr w:rsidR="00CB55A2" w:rsidRPr="00520E7A" w14:paraId="3644D577"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02A19795" w14:textId="27FB2372" w:rsidR="00CB55A2" w:rsidRPr="00F65579" w:rsidRDefault="00CB55A2" w:rsidP="00CB55A2">
            <w:pPr>
              <w:pStyle w:val="Tabletextbold"/>
            </w:pPr>
            <w:r w:rsidRPr="00192BC2">
              <w:t>Balance at 1 July 2020</w:t>
            </w:r>
          </w:p>
        </w:tc>
        <w:tc>
          <w:tcPr>
            <w:cnfStyle w:val="000010000000" w:firstRow="0" w:lastRow="0" w:firstColumn="0" w:lastColumn="0" w:oddVBand="1" w:evenVBand="0" w:oddHBand="0" w:evenHBand="0" w:firstRowFirstColumn="0" w:firstRowLastColumn="0" w:lastRowFirstColumn="0" w:lastRowLastColumn="0"/>
            <w:tcW w:w="1297" w:type="dxa"/>
            <w:noWrap/>
          </w:tcPr>
          <w:p w14:paraId="0C40DA4B" w14:textId="604F4C32" w:rsidR="00CB55A2" w:rsidRPr="00520E7A" w:rsidRDefault="00CB55A2" w:rsidP="00CB55A2">
            <w:pPr>
              <w:pStyle w:val="Tabletextrightbold"/>
            </w:pPr>
            <w:r w:rsidRPr="002B3A94">
              <w:t>652.2</w:t>
            </w:r>
          </w:p>
        </w:tc>
        <w:tc>
          <w:tcPr>
            <w:cnfStyle w:val="000001000000" w:firstRow="0" w:lastRow="0" w:firstColumn="0" w:lastColumn="0" w:oddVBand="0" w:evenVBand="1" w:oddHBand="0" w:evenHBand="0" w:firstRowFirstColumn="0" w:firstRowLastColumn="0" w:lastRowFirstColumn="0" w:lastRowLastColumn="0"/>
            <w:tcW w:w="1297" w:type="dxa"/>
            <w:noWrap/>
          </w:tcPr>
          <w:p w14:paraId="2F031457" w14:textId="5D2B0A08" w:rsidR="00CB55A2" w:rsidRPr="00520E7A" w:rsidRDefault="00CB55A2" w:rsidP="00CB55A2">
            <w:pPr>
              <w:pStyle w:val="Tabletextrightbold"/>
            </w:pPr>
            <w:r w:rsidRPr="002B3A94">
              <w:t>162.3</w:t>
            </w:r>
          </w:p>
        </w:tc>
        <w:tc>
          <w:tcPr>
            <w:cnfStyle w:val="000010000000" w:firstRow="0" w:lastRow="0" w:firstColumn="0" w:lastColumn="0" w:oddVBand="1" w:evenVBand="0" w:oddHBand="0" w:evenHBand="0" w:firstRowFirstColumn="0" w:firstRowLastColumn="0" w:lastRowFirstColumn="0" w:lastRowLastColumn="0"/>
            <w:tcW w:w="1297" w:type="dxa"/>
            <w:noWrap/>
          </w:tcPr>
          <w:p w14:paraId="243014B4" w14:textId="572CCD04" w:rsidR="00CB55A2" w:rsidRPr="00520E7A" w:rsidRDefault="00CB55A2" w:rsidP="00CB55A2">
            <w:pPr>
              <w:pStyle w:val="Tabletextrightbold"/>
            </w:pPr>
            <w:r w:rsidRPr="002B3A94">
              <w:t>361.6</w:t>
            </w:r>
          </w:p>
        </w:tc>
        <w:tc>
          <w:tcPr>
            <w:cnfStyle w:val="000001000000" w:firstRow="0" w:lastRow="0" w:firstColumn="0" w:lastColumn="0" w:oddVBand="0" w:evenVBand="1" w:oddHBand="0" w:evenHBand="0" w:firstRowFirstColumn="0" w:firstRowLastColumn="0" w:lastRowFirstColumn="0" w:lastRowLastColumn="0"/>
            <w:tcW w:w="1297" w:type="dxa"/>
            <w:noWrap/>
          </w:tcPr>
          <w:p w14:paraId="63971671" w14:textId="6CC1F2CF" w:rsidR="00CB55A2" w:rsidRPr="00520E7A" w:rsidRDefault="00CB55A2" w:rsidP="00CB55A2">
            <w:pPr>
              <w:pStyle w:val="Tabletextrightbold"/>
            </w:pPr>
            <w:r w:rsidRPr="002B3A94">
              <w:t>1 176.1</w:t>
            </w:r>
          </w:p>
        </w:tc>
      </w:tr>
      <w:tr w:rsidR="00CB55A2" w:rsidRPr="000A5892" w14:paraId="3DA8911A"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09BE0150" w14:textId="4BB03440" w:rsidR="00CB55A2" w:rsidRPr="00520E7A" w:rsidRDefault="00CB55A2" w:rsidP="00CB55A2">
            <w:pPr>
              <w:pStyle w:val="Tabletext"/>
            </w:pPr>
            <w:r w:rsidRPr="00192BC2">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59450DB0" w14:textId="678CDFAA" w:rsidR="00CB55A2" w:rsidRPr="000A5892" w:rsidRDefault="00CB55A2" w:rsidP="000A5892">
            <w:pPr>
              <w:pStyle w:val="Tabletextright"/>
            </w:pPr>
            <w:r w:rsidRPr="000A5892">
              <w:t>–</w:t>
            </w:r>
          </w:p>
        </w:tc>
        <w:tc>
          <w:tcPr>
            <w:cnfStyle w:val="000001000000" w:firstRow="0" w:lastRow="0" w:firstColumn="0" w:lastColumn="0" w:oddVBand="0" w:evenVBand="1" w:oddHBand="0" w:evenHBand="0" w:firstRowFirstColumn="0" w:firstRowLastColumn="0" w:lastRowFirstColumn="0" w:lastRowLastColumn="0"/>
            <w:tcW w:w="1297" w:type="dxa"/>
            <w:noWrap/>
          </w:tcPr>
          <w:p w14:paraId="492AF88C" w14:textId="226D6F53" w:rsidR="00CB55A2" w:rsidRPr="000A5892" w:rsidRDefault="00CB55A2" w:rsidP="000A5892">
            <w:pPr>
              <w:pStyle w:val="Tabletextright"/>
            </w:pPr>
            <w:r w:rsidRPr="000A5892">
              <w:t>33.4</w:t>
            </w:r>
          </w:p>
        </w:tc>
        <w:tc>
          <w:tcPr>
            <w:cnfStyle w:val="000010000000" w:firstRow="0" w:lastRow="0" w:firstColumn="0" w:lastColumn="0" w:oddVBand="1" w:evenVBand="0" w:oddHBand="0" w:evenHBand="0" w:firstRowFirstColumn="0" w:firstRowLastColumn="0" w:lastRowFirstColumn="0" w:lastRowLastColumn="0"/>
            <w:tcW w:w="1297" w:type="dxa"/>
            <w:noWrap/>
          </w:tcPr>
          <w:p w14:paraId="108DE403" w14:textId="5B549293" w:rsidR="00CB55A2" w:rsidRPr="000A5892" w:rsidRDefault="00CB55A2" w:rsidP="000A5892">
            <w:pPr>
              <w:pStyle w:val="Tabletextright"/>
            </w:pPr>
            <w:r w:rsidRPr="000A5892">
              <w:t>–</w:t>
            </w:r>
          </w:p>
        </w:tc>
        <w:tc>
          <w:tcPr>
            <w:cnfStyle w:val="000001000000" w:firstRow="0" w:lastRow="0" w:firstColumn="0" w:lastColumn="0" w:oddVBand="0" w:evenVBand="1" w:oddHBand="0" w:evenHBand="0" w:firstRowFirstColumn="0" w:firstRowLastColumn="0" w:lastRowFirstColumn="0" w:lastRowLastColumn="0"/>
            <w:tcW w:w="1297" w:type="dxa"/>
            <w:noWrap/>
          </w:tcPr>
          <w:p w14:paraId="2E70EFB4" w14:textId="5687FFEC" w:rsidR="00CB55A2" w:rsidRPr="000A5892" w:rsidRDefault="00CB55A2" w:rsidP="000A5892">
            <w:pPr>
              <w:pStyle w:val="Tabletextright"/>
            </w:pPr>
            <w:r w:rsidRPr="000A5892">
              <w:t>33.4</w:t>
            </w:r>
          </w:p>
        </w:tc>
      </w:tr>
      <w:tr w:rsidR="00CB55A2" w:rsidRPr="000A5892" w14:paraId="60B63C2D"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06D35B94" w14:textId="14AC1CB2" w:rsidR="00CB55A2" w:rsidRPr="00520E7A" w:rsidRDefault="00CB55A2" w:rsidP="00CB55A2">
            <w:pPr>
              <w:pStyle w:val="Tabletext"/>
            </w:pPr>
            <w:r w:rsidRPr="00192BC2">
              <w:t>Other comprehensive income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756CFB07" w14:textId="3A71D781" w:rsidR="00CB55A2" w:rsidRPr="000A5892" w:rsidRDefault="00CB55A2" w:rsidP="000A5892">
            <w:pPr>
              <w:pStyle w:val="Tabletextright"/>
            </w:pPr>
            <w:r w:rsidRPr="000A5892">
              <w:t>–</w:t>
            </w:r>
          </w:p>
        </w:tc>
        <w:tc>
          <w:tcPr>
            <w:cnfStyle w:val="000001000000" w:firstRow="0" w:lastRow="0" w:firstColumn="0" w:lastColumn="0" w:oddVBand="0" w:evenVBand="1" w:oddHBand="0" w:evenHBand="0" w:firstRowFirstColumn="0" w:firstRowLastColumn="0" w:lastRowFirstColumn="0" w:lastRowLastColumn="0"/>
            <w:tcW w:w="1297" w:type="dxa"/>
            <w:noWrap/>
          </w:tcPr>
          <w:p w14:paraId="70E73992" w14:textId="3C653061" w:rsidR="00CB55A2" w:rsidRPr="000A5892" w:rsidRDefault="00CB55A2" w:rsidP="000A5892">
            <w:pPr>
              <w:pStyle w:val="Tabletextright"/>
            </w:pPr>
            <w:r w:rsidRPr="000A5892">
              <w:t>46.7</w:t>
            </w:r>
          </w:p>
        </w:tc>
        <w:tc>
          <w:tcPr>
            <w:cnfStyle w:val="000010000000" w:firstRow="0" w:lastRow="0" w:firstColumn="0" w:lastColumn="0" w:oddVBand="1" w:evenVBand="0" w:oddHBand="0" w:evenHBand="0" w:firstRowFirstColumn="0" w:firstRowLastColumn="0" w:lastRowFirstColumn="0" w:lastRowLastColumn="0"/>
            <w:tcW w:w="1297" w:type="dxa"/>
            <w:noWrap/>
          </w:tcPr>
          <w:p w14:paraId="719883F5" w14:textId="10FDBBC7" w:rsidR="00CB55A2" w:rsidRPr="000A5892" w:rsidRDefault="00CB55A2" w:rsidP="000A5892">
            <w:pPr>
              <w:pStyle w:val="Tabletextright"/>
            </w:pPr>
            <w:r w:rsidRPr="000A5892">
              <w:t>–</w:t>
            </w:r>
          </w:p>
        </w:tc>
        <w:tc>
          <w:tcPr>
            <w:cnfStyle w:val="000001000000" w:firstRow="0" w:lastRow="0" w:firstColumn="0" w:lastColumn="0" w:oddVBand="0" w:evenVBand="1" w:oddHBand="0" w:evenHBand="0" w:firstRowFirstColumn="0" w:firstRowLastColumn="0" w:lastRowFirstColumn="0" w:lastRowLastColumn="0"/>
            <w:tcW w:w="1297" w:type="dxa"/>
            <w:noWrap/>
          </w:tcPr>
          <w:p w14:paraId="030B39D4" w14:textId="71198028" w:rsidR="00CB55A2" w:rsidRPr="000A5892" w:rsidRDefault="00CB55A2" w:rsidP="000A5892">
            <w:pPr>
              <w:pStyle w:val="Tabletextright"/>
            </w:pPr>
            <w:r w:rsidRPr="000A5892">
              <w:t>46.7</w:t>
            </w:r>
          </w:p>
        </w:tc>
      </w:tr>
      <w:tr w:rsidR="00CB55A2" w:rsidRPr="000A5892" w14:paraId="5BD4FDEC"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4A2F7319" w14:textId="042587F2" w:rsidR="00CB55A2" w:rsidRPr="00F65579" w:rsidRDefault="00CB55A2" w:rsidP="002E4BEC">
            <w:pPr>
              <w:pStyle w:val="Tabletext"/>
            </w:pPr>
            <w:r w:rsidRPr="00192BC2">
              <w:t>Transactions with owners in their capacity as owners</w:t>
            </w:r>
          </w:p>
        </w:tc>
        <w:tc>
          <w:tcPr>
            <w:cnfStyle w:val="000010000000" w:firstRow="0" w:lastRow="0" w:firstColumn="0" w:lastColumn="0" w:oddVBand="1" w:evenVBand="0" w:oddHBand="0" w:evenHBand="0" w:firstRowFirstColumn="0" w:firstRowLastColumn="0" w:lastRowFirstColumn="0" w:lastRowLastColumn="0"/>
            <w:tcW w:w="1297" w:type="dxa"/>
            <w:noWrap/>
          </w:tcPr>
          <w:p w14:paraId="195F7461" w14:textId="7A566794" w:rsidR="00CB55A2" w:rsidRPr="000A5892" w:rsidRDefault="00CB55A2" w:rsidP="000A5892">
            <w:pPr>
              <w:pStyle w:val="Tabletextright"/>
            </w:pPr>
            <w:r w:rsidRPr="000A5892">
              <w:t>–</w:t>
            </w:r>
          </w:p>
        </w:tc>
        <w:tc>
          <w:tcPr>
            <w:cnfStyle w:val="000001000000" w:firstRow="0" w:lastRow="0" w:firstColumn="0" w:lastColumn="0" w:oddVBand="0" w:evenVBand="1" w:oddHBand="0" w:evenHBand="0" w:firstRowFirstColumn="0" w:firstRowLastColumn="0" w:lastRowFirstColumn="0" w:lastRowLastColumn="0"/>
            <w:tcW w:w="1297" w:type="dxa"/>
            <w:noWrap/>
          </w:tcPr>
          <w:p w14:paraId="7E006F19" w14:textId="5FD08C14" w:rsidR="00CB55A2" w:rsidRPr="000A5892" w:rsidRDefault="00CB55A2" w:rsidP="000A5892">
            <w:pPr>
              <w:pStyle w:val="Tabletextright"/>
            </w:pPr>
            <w:r w:rsidRPr="000A5892">
              <w:t>9.6</w:t>
            </w:r>
          </w:p>
        </w:tc>
        <w:tc>
          <w:tcPr>
            <w:cnfStyle w:val="000010000000" w:firstRow="0" w:lastRow="0" w:firstColumn="0" w:lastColumn="0" w:oddVBand="1" w:evenVBand="0" w:oddHBand="0" w:evenHBand="0" w:firstRowFirstColumn="0" w:firstRowLastColumn="0" w:lastRowFirstColumn="0" w:lastRowLastColumn="0"/>
            <w:tcW w:w="1297" w:type="dxa"/>
            <w:noWrap/>
          </w:tcPr>
          <w:p w14:paraId="71B30552" w14:textId="5E9ACA15" w:rsidR="00CB55A2" w:rsidRPr="000A5892" w:rsidRDefault="00CB55A2" w:rsidP="000A5892">
            <w:pPr>
              <w:pStyle w:val="Tabletextright"/>
            </w:pPr>
            <w:r w:rsidRPr="000A5892">
              <w:t>(8.0)</w:t>
            </w:r>
          </w:p>
        </w:tc>
        <w:tc>
          <w:tcPr>
            <w:cnfStyle w:val="000001000000" w:firstRow="0" w:lastRow="0" w:firstColumn="0" w:lastColumn="0" w:oddVBand="0" w:evenVBand="1" w:oddHBand="0" w:evenHBand="0" w:firstRowFirstColumn="0" w:firstRowLastColumn="0" w:lastRowFirstColumn="0" w:lastRowLastColumn="0"/>
            <w:tcW w:w="1297" w:type="dxa"/>
            <w:noWrap/>
          </w:tcPr>
          <w:p w14:paraId="7BE002B6" w14:textId="73477A44" w:rsidR="00CB55A2" w:rsidRPr="000A5892" w:rsidRDefault="00CB55A2" w:rsidP="000A5892">
            <w:pPr>
              <w:pStyle w:val="Tabletextright"/>
            </w:pPr>
            <w:r w:rsidRPr="000A5892">
              <w:t xml:space="preserve"> 1.6</w:t>
            </w:r>
          </w:p>
        </w:tc>
      </w:tr>
      <w:tr w:rsidR="00CB55A2" w:rsidRPr="00F65579" w14:paraId="1C4AEE38"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151E1FAD" w14:textId="2EDD12F3" w:rsidR="00CB55A2" w:rsidRPr="00F65579" w:rsidRDefault="00CB55A2" w:rsidP="00CB55A2">
            <w:pPr>
              <w:pStyle w:val="Tabletextbold"/>
            </w:pPr>
            <w:r w:rsidRPr="00192BC2">
              <w:t>Balance at 30 June 2021</w:t>
            </w:r>
          </w:p>
        </w:tc>
        <w:tc>
          <w:tcPr>
            <w:cnfStyle w:val="000010000000" w:firstRow="0" w:lastRow="0" w:firstColumn="0" w:lastColumn="0" w:oddVBand="1" w:evenVBand="0" w:oddHBand="0" w:evenHBand="0" w:firstRowFirstColumn="0" w:firstRowLastColumn="0" w:lastRowFirstColumn="0" w:lastRowLastColumn="0"/>
            <w:tcW w:w="1297" w:type="dxa"/>
            <w:noWrap/>
          </w:tcPr>
          <w:p w14:paraId="3FB1FAA0" w14:textId="182A7F76" w:rsidR="00CB55A2" w:rsidRPr="00F65579" w:rsidRDefault="00CB55A2" w:rsidP="00CB55A2">
            <w:pPr>
              <w:pStyle w:val="Tabletextrightbold"/>
            </w:pPr>
            <w:r w:rsidRPr="002B3A94">
              <w:t xml:space="preserve"> 652.2</w:t>
            </w:r>
          </w:p>
        </w:tc>
        <w:tc>
          <w:tcPr>
            <w:cnfStyle w:val="000001000000" w:firstRow="0" w:lastRow="0" w:firstColumn="0" w:lastColumn="0" w:oddVBand="0" w:evenVBand="1" w:oddHBand="0" w:evenHBand="0" w:firstRowFirstColumn="0" w:firstRowLastColumn="0" w:lastRowFirstColumn="0" w:lastRowLastColumn="0"/>
            <w:tcW w:w="1297" w:type="dxa"/>
            <w:noWrap/>
          </w:tcPr>
          <w:p w14:paraId="29E8B09B" w14:textId="316895FA" w:rsidR="00CB55A2" w:rsidRPr="00F65579" w:rsidRDefault="00CB55A2" w:rsidP="00CB55A2">
            <w:pPr>
              <w:pStyle w:val="Tabletextrightbold"/>
            </w:pPr>
            <w:r w:rsidRPr="002B3A94">
              <w:t xml:space="preserve"> 252.0</w:t>
            </w:r>
          </w:p>
        </w:tc>
        <w:tc>
          <w:tcPr>
            <w:cnfStyle w:val="000010000000" w:firstRow="0" w:lastRow="0" w:firstColumn="0" w:lastColumn="0" w:oddVBand="1" w:evenVBand="0" w:oddHBand="0" w:evenHBand="0" w:firstRowFirstColumn="0" w:firstRowLastColumn="0" w:lastRowFirstColumn="0" w:lastRowLastColumn="0"/>
            <w:tcW w:w="1297" w:type="dxa"/>
            <w:noWrap/>
          </w:tcPr>
          <w:p w14:paraId="5ECBF409" w14:textId="144E75EF" w:rsidR="00CB55A2" w:rsidRPr="00F65579" w:rsidRDefault="00CB55A2" w:rsidP="00CB55A2">
            <w:pPr>
              <w:pStyle w:val="Tabletextrightbold"/>
            </w:pPr>
            <w:r w:rsidRPr="002B3A94">
              <w:t xml:space="preserve"> 353.6</w:t>
            </w:r>
          </w:p>
        </w:tc>
        <w:tc>
          <w:tcPr>
            <w:cnfStyle w:val="000001000000" w:firstRow="0" w:lastRow="0" w:firstColumn="0" w:lastColumn="0" w:oddVBand="0" w:evenVBand="1" w:oddHBand="0" w:evenHBand="0" w:firstRowFirstColumn="0" w:firstRowLastColumn="0" w:lastRowFirstColumn="0" w:lastRowLastColumn="0"/>
            <w:tcW w:w="1297" w:type="dxa"/>
            <w:noWrap/>
          </w:tcPr>
          <w:p w14:paraId="515DF348" w14:textId="210F0AB2" w:rsidR="00CB55A2" w:rsidRPr="00F65579" w:rsidRDefault="00CB55A2" w:rsidP="00CB55A2">
            <w:pPr>
              <w:pStyle w:val="Tabletextrightbold"/>
            </w:pPr>
            <w:r w:rsidRPr="002B3A94">
              <w:t>1 257.8</w:t>
            </w:r>
          </w:p>
        </w:tc>
      </w:tr>
      <w:tr w:rsidR="00CB55A2" w:rsidRPr="00F65579" w14:paraId="6442F00B"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01A1A4C0" w14:textId="3B84AB3A" w:rsidR="00CB55A2" w:rsidRPr="00F65579" w:rsidRDefault="00CB55A2" w:rsidP="00CB55A2">
            <w:pPr>
              <w:pStyle w:val="Tabletextheadingleft"/>
            </w:pPr>
            <w:r w:rsidRPr="00192BC2">
              <w:t>2020-21 actuals</w:t>
            </w:r>
          </w:p>
        </w:tc>
        <w:tc>
          <w:tcPr>
            <w:cnfStyle w:val="000010000000" w:firstRow="0" w:lastRow="0" w:firstColumn="0" w:lastColumn="0" w:oddVBand="1" w:evenVBand="0" w:oddHBand="0" w:evenHBand="0" w:firstRowFirstColumn="0" w:firstRowLastColumn="0" w:lastRowFirstColumn="0" w:lastRowLastColumn="0"/>
            <w:tcW w:w="1297" w:type="dxa"/>
            <w:noWrap/>
          </w:tcPr>
          <w:p w14:paraId="313A1B63" w14:textId="591A2355" w:rsidR="00CB55A2" w:rsidRPr="00F65579" w:rsidRDefault="00CB55A2" w:rsidP="00CB55A2">
            <w:pPr>
              <w:pStyle w:val="Tabletextrightbold"/>
            </w:pPr>
            <w:r w:rsidRPr="002B3A94">
              <w:t xml:space="preserve"> </w:t>
            </w:r>
          </w:p>
        </w:tc>
        <w:tc>
          <w:tcPr>
            <w:cnfStyle w:val="000001000000" w:firstRow="0" w:lastRow="0" w:firstColumn="0" w:lastColumn="0" w:oddVBand="0" w:evenVBand="1" w:oddHBand="0" w:evenHBand="0" w:firstRowFirstColumn="0" w:firstRowLastColumn="0" w:lastRowFirstColumn="0" w:lastRowLastColumn="0"/>
            <w:tcW w:w="1297" w:type="dxa"/>
            <w:noWrap/>
          </w:tcPr>
          <w:p w14:paraId="1D39834E" w14:textId="5ACA5775" w:rsidR="00CB55A2" w:rsidRPr="00F65579" w:rsidRDefault="00CB55A2" w:rsidP="00CB55A2">
            <w:pPr>
              <w:pStyle w:val="Tabletextrightbold"/>
            </w:pPr>
            <w:r w:rsidRPr="002B3A94">
              <w:t xml:space="preserve"> </w:t>
            </w:r>
          </w:p>
        </w:tc>
        <w:tc>
          <w:tcPr>
            <w:cnfStyle w:val="000010000000" w:firstRow="0" w:lastRow="0" w:firstColumn="0" w:lastColumn="0" w:oddVBand="1" w:evenVBand="0" w:oddHBand="0" w:evenHBand="0" w:firstRowFirstColumn="0" w:firstRowLastColumn="0" w:lastRowFirstColumn="0" w:lastRowLastColumn="0"/>
            <w:tcW w:w="1297" w:type="dxa"/>
            <w:noWrap/>
          </w:tcPr>
          <w:p w14:paraId="426EFA40" w14:textId="1F8A0CB5" w:rsidR="00CB55A2" w:rsidRPr="00F65579" w:rsidRDefault="00CB55A2" w:rsidP="00CB55A2">
            <w:pPr>
              <w:pStyle w:val="Tabletextrightbold"/>
            </w:pPr>
            <w:r w:rsidRPr="002B3A94">
              <w:t xml:space="preserve"> </w:t>
            </w:r>
          </w:p>
        </w:tc>
        <w:tc>
          <w:tcPr>
            <w:cnfStyle w:val="000001000000" w:firstRow="0" w:lastRow="0" w:firstColumn="0" w:lastColumn="0" w:oddVBand="0" w:evenVBand="1" w:oddHBand="0" w:evenHBand="0" w:firstRowFirstColumn="0" w:firstRowLastColumn="0" w:lastRowFirstColumn="0" w:lastRowLastColumn="0"/>
            <w:tcW w:w="1297" w:type="dxa"/>
            <w:noWrap/>
          </w:tcPr>
          <w:p w14:paraId="36834035" w14:textId="0E163022" w:rsidR="00CB55A2" w:rsidRPr="00F65579" w:rsidRDefault="00CB55A2" w:rsidP="00CB55A2">
            <w:pPr>
              <w:pStyle w:val="Tabletextrightbold"/>
            </w:pPr>
            <w:r w:rsidRPr="002B3A94">
              <w:t xml:space="preserve"> </w:t>
            </w:r>
          </w:p>
        </w:tc>
      </w:tr>
      <w:tr w:rsidR="00CB55A2" w:rsidRPr="00F65579" w14:paraId="4297A5D5"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76FFB813" w14:textId="66192AA0" w:rsidR="00CB55A2" w:rsidRPr="00F65579" w:rsidRDefault="00CB55A2" w:rsidP="00CB55A2">
            <w:pPr>
              <w:pStyle w:val="Tabletextbold"/>
            </w:pPr>
            <w:r w:rsidRPr="00192BC2">
              <w:t>Balance at 1 July 2020</w:t>
            </w:r>
          </w:p>
        </w:tc>
        <w:tc>
          <w:tcPr>
            <w:cnfStyle w:val="000010000000" w:firstRow="0" w:lastRow="0" w:firstColumn="0" w:lastColumn="0" w:oddVBand="1" w:evenVBand="0" w:oddHBand="0" w:evenHBand="0" w:firstRowFirstColumn="0" w:firstRowLastColumn="0" w:lastRowFirstColumn="0" w:lastRowLastColumn="0"/>
            <w:tcW w:w="1297" w:type="dxa"/>
            <w:noWrap/>
          </w:tcPr>
          <w:p w14:paraId="4B45A830" w14:textId="04413A8F" w:rsidR="00CB55A2" w:rsidRPr="00F65579" w:rsidRDefault="00CB55A2" w:rsidP="00CB55A2">
            <w:pPr>
              <w:pStyle w:val="Tabletextrightbold"/>
            </w:pPr>
            <w:r w:rsidRPr="002B3A94">
              <w:t>652.2</w:t>
            </w:r>
          </w:p>
        </w:tc>
        <w:tc>
          <w:tcPr>
            <w:cnfStyle w:val="000001000000" w:firstRow="0" w:lastRow="0" w:firstColumn="0" w:lastColumn="0" w:oddVBand="0" w:evenVBand="1" w:oddHBand="0" w:evenHBand="0" w:firstRowFirstColumn="0" w:firstRowLastColumn="0" w:lastRowFirstColumn="0" w:lastRowLastColumn="0"/>
            <w:tcW w:w="1297" w:type="dxa"/>
            <w:noWrap/>
          </w:tcPr>
          <w:p w14:paraId="4A5219DF" w14:textId="557027E3" w:rsidR="00CB55A2" w:rsidRPr="00F65579" w:rsidRDefault="00CB55A2" w:rsidP="00CB55A2">
            <w:pPr>
              <w:pStyle w:val="Tabletextrightbold"/>
            </w:pPr>
            <w:r w:rsidRPr="002B3A94">
              <w:t xml:space="preserve"> 162.3</w:t>
            </w:r>
          </w:p>
        </w:tc>
        <w:tc>
          <w:tcPr>
            <w:cnfStyle w:val="000010000000" w:firstRow="0" w:lastRow="0" w:firstColumn="0" w:lastColumn="0" w:oddVBand="1" w:evenVBand="0" w:oddHBand="0" w:evenHBand="0" w:firstRowFirstColumn="0" w:firstRowLastColumn="0" w:lastRowFirstColumn="0" w:lastRowLastColumn="0"/>
            <w:tcW w:w="1297" w:type="dxa"/>
            <w:noWrap/>
          </w:tcPr>
          <w:p w14:paraId="4AB75115" w14:textId="4AB7022F" w:rsidR="00CB55A2" w:rsidRPr="00F65579" w:rsidRDefault="00CB55A2" w:rsidP="00CB55A2">
            <w:pPr>
              <w:pStyle w:val="Tabletextrightbold"/>
            </w:pPr>
            <w:r w:rsidRPr="002B3A94">
              <w:t xml:space="preserve"> 361.6</w:t>
            </w:r>
          </w:p>
        </w:tc>
        <w:tc>
          <w:tcPr>
            <w:cnfStyle w:val="000001000000" w:firstRow="0" w:lastRow="0" w:firstColumn="0" w:lastColumn="0" w:oddVBand="0" w:evenVBand="1" w:oddHBand="0" w:evenHBand="0" w:firstRowFirstColumn="0" w:firstRowLastColumn="0" w:lastRowFirstColumn="0" w:lastRowLastColumn="0"/>
            <w:tcW w:w="1297" w:type="dxa"/>
            <w:noWrap/>
          </w:tcPr>
          <w:p w14:paraId="75AE80FF" w14:textId="69DBB34B" w:rsidR="00CB55A2" w:rsidRPr="00F65579" w:rsidRDefault="00CB55A2" w:rsidP="00CB55A2">
            <w:pPr>
              <w:pStyle w:val="Tabletextrightbold"/>
            </w:pPr>
            <w:r w:rsidRPr="002B3A94">
              <w:t>1 176.1</w:t>
            </w:r>
          </w:p>
        </w:tc>
      </w:tr>
      <w:tr w:rsidR="00CB55A2" w:rsidRPr="00F65579" w14:paraId="0DC59A13"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4EC1A522" w14:textId="06D5C64C" w:rsidR="00CB55A2" w:rsidRPr="00F65579" w:rsidRDefault="00CB55A2" w:rsidP="00CB55A2">
            <w:pPr>
              <w:pStyle w:val="Tabletext"/>
            </w:pPr>
            <w:r w:rsidRPr="00192BC2">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75E8F180" w14:textId="2C7A2581" w:rsidR="00CB55A2" w:rsidRPr="00F65579"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0485A7C6" w14:textId="64FD96DC" w:rsidR="00CB55A2" w:rsidRPr="00F65579" w:rsidRDefault="00CB55A2" w:rsidP="000A5892">
            <w:pPr>
              <w:pStyle w:val="Tabletextright"/>
            </w:pPr>
            <w:r w:rsidRPr="002B3A94">
              <w:t>38.8</w:t>
            </w:r>
          </w:p>
        </w:tc>
        <w:tc>
          <w:tcPr>
            <w:cnfStyle w:val="000010000000" w:firstRow="0" w:lastRow="0" w:firstColumn="0" w:lastColumn="0" w:oddVBand="1" w:evenVBand="0" w:oddHBand="0" w:evenHBand="0" w:firstRowFirstColumn="0" w:firstRowLastColumn="0" w:lastRowFirstColumn="0" w:lastRowLastColumn="0"/>
            <w:tcW w:w="1297" w:type="dxa"/>
            <w:noWrap/>
          </w:tcPr>
          <w:p w14:paraId="16821C8A" w14:textId="6F915D52" w:rsidR="00CB55A2" w:rsidRPr="00F65579"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188DAA29" w14:textId="36B6061B" w:rsidR="00CB55A2" w:rsidRPr="00F65579" w:rsidRDefault="00CB55A2" w:rsidP="000A5892">
            <w:pPr>
              <w:pStyle w:val="Tabletextright"/>
            </w:pPr>
            <w:r w:rsidRPr="002B3A94">
              <w:t>38.8</w:t>
            </w:r>
          </w:p>
        </w:tc>
      </w:tr>
      <w:tr w:rsidR="00CB55A2" w:rsidRPr="00F65579" w14:paraId="0FE09B1C"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70B480B3" w14:textId="716EEC98" w:rsidR="00CB55A2" w:rsidRDefault="00CB55A2" w:rsidP="00CB55A2">
            <w:pPr>
              <w:pStyle w:val="Tabletext"/>
            </w:pPr>
            <w:r w:rsidRPr="00192BC2">
              <w:t>Other comprehensive income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57BA3CE6" w14:textId="11740F9B" w:rsidR="00CB55A2" w:rsidRDefault="00714200" w:rsidP="000A5892">
            <w:pPr>
              <w:pStyle w:val="Tabletextright"/>
            </w:pPr>
            <w:r>
              <w:t>–</w:t>
            </w:r>
          </w:p>
        </w:tc>
        <w:tc>
          <w:tcPr>
            <w:cnfStyle w:val="000001000000" w:firstRow="0" w:lastRow="0" w:firstColumn="0" w:lastColumn="0" w:oddVBand="0" w:evenVBand="1" w:oddHBand="0" w:evenHBand="0" w:firstRowFirstColumn="0" w:firstRowLastColumn="0" w:lastRowFirstColumn="0" w:lastRowLastColumn="0"/>
            <w:tcW w:w="1297" w:type="dxa"/>
            <w:noWrap/>
          </w:tcPr>
          <w:p w14:paraId="1EBF36B9" w14:textId="00150245" w:rsidR="00CB55A2" w:rsidRDefault="00CB55A2" w:rsidP="000A5892">
            <w:pPr>
              <w:pStyle w:val="Tabletextright"/>
            </w:pPr>
            <w:r w:rsidRPr="002B3A94">
              <w:t>56.9</w:t>
            </w:r>
          </w:p>
        </w:tc>
        <w:tc>
          <w:tcPr>
            <w:cnfStyle w:val="000010000000" w:firstRow="0" w:lastRow="0" w:firstColumn="0" w:lastColumn="0" w:oddVBand="1" w:evenVBand="0" w:oddHBand="0" w:evenHBand="0" w:firstRowFirstColumn="0" w:firstRowLastColumn="0" w:lastRowFirstColumn="0" w:lastRowLastColumn="0"/>
            <w:tcW w:w="1297" w:type="dxa"/>
            <w:noWrap/>
          </w:tcPr>
          <w:p w14:paraId="28A311A7" w14:textId="4104B6FB" w:rsidR="00CB55A2"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12E90139" w14:textId="6CEC9193" w:rsidR="00CB55A2" w:rsidRDefault="00CB55A2" w:rsidP="000A5892">
            <w:pPr>
              <w:pStyle w:val="Tabletextright"/>
            </w:pPr>
            <w:r w:rsidRPr="002B3A94">
              <w:t>56.9</w:t>
            </w:r>
          </w:p>
        </w:tc>
      </w:tr>
      <w:tr w:rsidR="00CB55A2" w:rsidRPr="00F65579" w14:paraId="4F2E9FAE"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36AB4BE0" w14:textId="4AC68859" w:rsidR="00CB55A2" w:rsidRPr="00F65579" w:rsidRDefault="00CB55A2" w:rsidP="00CB55A2">
            <w:pPr>
              <w:pStyle w:val="Tabletext"/>
            </w:pPr>
            <w:r w:rsidRPr="00192BC2">
              <w:t>Revaluation increment/(decrement) (net)</w:t>
            </w:r>
          </w:p>
        </w:tc>
        <w:tc>
          <w:tcPr>
            <w:cnfStyle w:val="000010000000" w:firstRow="0" w:lastRow="0" w:firstColumn="0" w:lastColumn="0" w:oddVBand="1" w:evenVBand="0" w:oddHBand="0" w:evenHBand="0" w:firstRowFirstColumn="0" w:firstRowLastColumn="0" w:lastRowFirstColumn="0" w:lastRowLastColumn="0"/>
            <w:tcW w:w="1297" w:type="dxa"/>
            <w:noWrap/>
          </w:tcPr>
          <w:p w14:paraId="648AADE2" w14:textId="4A99AC70" w:rsidR="00CB55A2" w:rsidRPr="00F65579" w:rsidRDefault="00CB55A2" w:rsidP="000A5892">
            <w:pPr>
              <w:pStyle w:val="Tabletextright"/>
            </w:pPr>
            <w:r w:rsidRPr="002B3A94">
              <w:t>(3.5)</w:t>
            </w:r>
          </w:p>
        </w:tc>
        <w:tc>
          <w:tcPr>
            <w:cnfStyle w:val="000001000000" w:firstRow="0" w:lastRow="0" w:firstColumn="0" w:lastColumn="0" w:oddVBand="0" w:evenVBand="1" w:oddHBand="0" w:evenHBand="0" w:firstRowFirstColumn="0" w:firstRowLastColumn="0" w:lastRowFirstColumn="0" w:lastRowLastColumn="0"/>
            <w:tcW w:w="1297" w:type="dxa"/>
            <w:noWrap/>
          </w:tcPr>
          <w:p w14:paraId="373DAB51" w14:textId="04791E3B" w:rsidR="00CB55A2" w:rsidRPr="00F65579" w:rsidRDefault="00CB55A2" w:rsidP="000A5892">
            <w:pPr>
              <w:pStyle w:val="Tabletextright"/>
            </w:pPr>
            <w:r w:rsidRPr="002B3A94">
              <w:t>–</w:t>
            </w:r>
          </w:p>
        </w:tc>
        <w:tc>
          <w:tcPr>
            <w:cnfStyle w:val="000010000000" w:firstRow="0" w:lastRow="0" w:firstColumn="0" w:lastColumn="0" w:oddVBand="1" w:evenVBand="0" w:oddHBand="0" w:evenHBand="0" w:firstRowFirstColumn="0" w:firstRowLastColumn="0" w:lastRowFirstColumn="0" w:lastRowLastColumn="0"/>
            <w:tcW w:w="1297" w:type="dxa"/>
            <w:noWrap/>
          </w:tcPr>
          <w:p w14:paraId="53E211B3" w14:textId="3589733C" w:rsidR="00CB55A2" w:rsidRPr="00F65579"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22CDE09D" w14:textId="7516884E" w:rsidR="00CB55A2" w:rsidRPr="00F65579" w:rsidRDefault="00CB55A2" w:rsidP="000A5892">
            <w:pPr>
              <w:pStyle w:val="Tabletextright"/>
            </w:pPr>
            <w:r w:rsidRPr="002B3A94">
              <w:t>(3.5)</w:t>
            </w:r>
          </w:p>
        </w:tc>
      </w:tr>
      <w:tr w:rsidR="00CB55A2" w:rsidRPr="00F65579" w14:paraId="09D7C397"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4AB0BC56" w14:textId="18FC6AC5" w:rsidR="00CB55A2" w:rsidRDefault="00CB55A2" w:rsidP="00CB55A2">
            <w:pPr>
              <w:pStyle w:val="Tabletext"/>
            </w:pPr>
            <w:r w:rsidRPr="00192BC2">
              <w:t>Transfer to contributed capital</w:t>
            </w:r>
          </w:p>
        </w:tc>
        <w:tc>
          <w:tcPr>
            <w:cnfStyle w:val="000010000000" w:firstRow="0" w:lastRow="0" w:firstColumn="0" w:lastColumn="0" w:oddVBand="1" w:evenVBand="0" w:oddHBand="0" w:evenHBand="0" w:firstRowFirstColumn="0" w:firstRowLastColumn="0" w:lastRowFirstColumn="0" w:lastRowLastColumn="0"/>
            <w:tcW w:w="1297" w:type="dxa"/>
            <w:noWrap/>
          </w:tcPr>
          <w:p w14:paraId="79361F2F" w14:textId="7C780B6C" w:rsidR="00CB55A2"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2C573627" w14:textId="245B2E70" w:rsidR="00CB55A2" w:rsidRDefault="00CB55A2" w:rsidP="000A5892">
            <w:pPr>
              <w:pStyle w:val="Tabletextright"/>
            </w:pPr>
            <w:r w:rsidRPr="002B3A94">
              <w:t>–</w:t>
            </w:r>
          </w:p>
        </w:tc>
        <w:tc>
          <w:tcPr>
            <w:cnfStyle w:val="000010000000" w:firstRow="0" w:lastRow="0" w:firstColumn="0" w:lastColumn="0" w:oddVBand="1" w:evenVBand="0" w:oddHBand="0" w:evenHBand="0" w:firstRowFirstColumn="0" w:firstRowLastColumn="0" w:lastRowFirstColumn="0" w:lastRowLastColumn="0"/>
            <w:tcW w:w="1297" w:type="dxa"/>
            <w:noWrap/>
          </w:tcPr>
          <w:p w14:paraId="28C5352F" w14:textId="5911506F" w:rsidR="00CB55A2" w:rsidRDefault="00CB55A2" w:rsidP="000A5892">
            <w:pPr>
              <w:pStyle w:val="Tabletextright"/>
            </w:pPr>
            <w:r w:rsidRPr="002B3A94">
              <w:t>(11.9)</w:t>
            </w:r>
          </w:p>
        </w:tc>
        <w:tc>
          <w:tcPr>
            <w:cnfStyle w:val="000001000000" w:firstRow="0" w:lastRow="0" w:firstColumn="0" w:lastColumn="0" w:oddVBand="0" w:evenVBand="1" w:oddHBand="0" w:evenHBand="0" w:firstRowFirstColumn="0" w:firstRowLastColumn="0" w:lastRowFirstColumn="0" w:lastRowLastColumn="0"/>
            <w:tcW w:w="1297" w:type="dxa"/>
            <w:noWrap/>
          </w:tcPr>
          <w:p w14:paraId="30961CB3" w14:textId="084792B0" w:rsidR="00CB55A2" w:rsidRDefault="00CB55A2" w:rsidP="000A5892">
            <w:pPr>
              <w:pStyle w:val="Tabletextright"/>
            </w:pPr>
            <w:r w:rsidRPr="002B3A94">
              <w:t>(11.9)</w:t>
            </w:r>
          </w:p>
        </w:tc>
      </w:tr>
      <w:tr w:rsidR="00CB55A2" w:rsidRPr="00F65579" w14:paraId="0A6C6A11"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3577330D" w14:textId="4C270859" w:rsidR="00CB55A2" w:rsidRPr="00F65579" w:rsidRDefault="00CB55A2" w:rsidP="00CB55A2">
            <w:pPr>
              <w:pStyle w:val="Tabletextbold"/>
            </w:pPr>
            <w:r w:rsidRPr="00192BC2">
              <w:t>Balance at 30 June 2021</w:t>
            </w:r>
          </w:p>
        </w:tc>
        <w:tc>
          <w:tcPr>
            <w:cnfStyle w:val="000010000000" w:firstRow="0" w:lastRow="0" w:firstColumn="0" w:lastColumn="0" w:oddVBand="1" w:evenVBand="0" w:oddHBand="0" w:evenHBand="0" w:firstRowFirstColumn="0" w:firstRowLastColumn="0" w:lastRowFirstColumn="0" w:lastRowLastColumn="0"/>
            <w:tcW w:w="1297" w:type="dxa"/>
            <w:noWrap/>
          </w:tcPr>
          <w:p w14:paraId="38EE403B" w14:textId="3CD30DAE" w:rsidR="00CB55A2" w:rsidRPr="00F65579" w:rsidRDefault="00CB55A2" w:rsidP="00CB55A2">
            <w:pPr>
              <w:pStyle w:val="Tabletextrightbold"/>
            </w:pPr>
            <w:r w:rsidRPr="002B3A94">
              <w:t xml:space="preserve"> 648.7</w:t>
            </w:r>
          </w:p>
        </w:tc>
        <w:tc>
          <w:tcPr>
            <w:cnfStyle w:val="000001000000" w:firstRow="0" w:lastRow="0" w:firstColumn="0" w:lastColumn="0" w:oddVBand="0" w:evenVBand="1" w:oddHBand="0" w:evenHBand="0" w:firstRowFirstColumn="0" w:firstRowLastColumn="0" w:lastRowFirstColumn="0" w:lastRowLastColumn="0"/>
            <w:tcW w:w="1297" w:type="dxa"/>
            <w:noWrap/>
          </w:tcPr>
          <w:p w14:paraId="2722EE5A" w14:textId="07C09858" w:rsidR="00CB55A2" w:rsidRPr="00F65579" w:rsidRDefault="00CB55A2" w:rsidP="00CB55A2">
            <w:pPr>
              <w:pStyle w:val="Tabletextrightbold"/>
            </w:pPr>
            <w:r w:rsidRPr="002B3A94">
              <w:t>258.0</w:t>
            </w:r>
          </w:p>
        </w:tc>
        <w:tc>
          <w:tcPr>
            <w:cnfStyle w:val="000010000000" w:firstRow="0" w:lastRow="0" w:firstColumn="0" w:lastColumn="0" w:oddVBand="1" w:evenVBand="0" w:oddHBand="0" w:evenHBand="0" w:firstRowFirstColumn="0" w:firstRowLastColumn="0" w:lastRowFirstColumn="0" w:lastRowLastColumn="0"/>
            <w:tcW w:w="1297" w:type="dxa"/>
            <w:noWrap/>
          </w:tcPr>
          <w:p w14:paraId="021EC126" w14:textId="02A10A11" w:rsidR="00CB55A2" w:rsidRPr="00F65579" w:rsidRDefault="00CB55A2" w:rsidP="00CB55A2">
            <w:pPr>
              <w:pStyle w:val="Tabletextrightbold"/>
            </w:pPr>
            <w:r w:rsidRPr="002B3A94">
              <w:t xml:space="preserve"> 349.7</w:t>
            </w:r>
          </w:p>
        </w:tc>
        <w:tc>
          <w:tcPr>
            <w:cnfStyle w:val="000001000000" w:firstRow="0" w:lastRow="0" w:firstColumn="0" w:lastColumn="0" w:oddVBand="0" w:evenVBand="1" w:oddHBand="0" w:evenHBand="0" w:firstRowFirstColumn="0" w:firstRowLastColumn="0" w:lastRowFirstColumn="0" w:lastRowLastColumn="0"/>
            <w:tcW w:w="1297" w:type="dxa"/>
            <w:noWrap/>
          </w:tcPr>
          <w:p w14:paraId="70E48919" w14:textId="770BD416" w:rsidR="00CB55A2" w:rsidRPr="00F65579" w:rsidRDefault="00CB55A2" w:rsidP="00CB55A2">
            <w:pPr>
              <w:pStyle w:val="Tabletextrightbold"/>
            </w:pPr>
            <w:r w:rsidRPr="002B3A94">
              <w:t>1 256.4</w:t>
            </w:r>
          </w:p>
        </w:tc>
      </w:tr>
      <w:tr w:rsidR="00CB55A2" w:rsidRPr="00F65579" w14:paraId="56698F2E"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7C2DBA74" w14:textId="77777777" w:rsidR="00CB55A2" w:rsidRPr="00F65579" w:rsidRDefault="00CB55A2" w:rsidP="00CB55A2">
            <w:pPr>
              <w:pStyle w:val="Tabletext"/>
            </w:pPr>
          </w:p>
        </w:tc>
        <w:tc>
          <w:tcPr>
            <w:cnfStyle w:val="000010000000" w:firstRow="0" w:lastRow="0" w:firstColumn="0" w:lastColumn="0" w:oddVBand="1" w:evenVBand="0" w:oddHBand="0" w:evenHBand="0" w:firstRowFirstColumn="0" w:firstRowLastColumn="0" w:lastRowFirstColumn="0" w:lastRowLastColumn="0"/>
            <w:tcW w:w="1297" w:type="dxa"/>
            <w:noWrap/>
          </w:tcPr>
          <w:p w14:paraId="015701C2" w14:textId="77777777" w:rsidR="00CB55A2" w:rsidRPr="00F65579" w:rsidRDefault="00CB55A2" w:rsidP="00CB55A2">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14:paraId="01EB2EA5" w14:textId="77777777" w:rsidR="00CB55A2" w:rsidRPr="00F65579" w:rsidRDefault="00CB55A2" w:rsidP="00CB55A2">
            <w:pPr>
              <w:pStyle w:val="Tabletextright"/>
            </w:pPr>
          </w:p>
        </w:tc>
        <w:tc>
          <w:tcPr>
            <w:cnfStyle w:val="000010000000" w:firstRow="0" w:lastRow="0" w:firstColumn="0" w:lastColumn="0" w:oddVBand="1" w:evenVBand="0" w:oddHBand="0" w:evenHBand="0" w:firstRowFirstColumn="0" w:firstRowLastColumn="0" w:lastRowFirstColumn="0" w:lastRowLastColumn="0"/>
            <w:tcW w:w="1297" w:type="dxa"/>
            <w:noWrap/>
          </w:tcPr>
          <w:p w14:paraId="36692824" w14:textId="77777777" w:rsidR="00CB55A2" w:rsidRPr="00F65579" w:rsidRDefault="00CB55A2" w:rsidP="00CB55A2">
            <w:pPr>
              <w:pStyle w:val="Tabletextright"/>
            </w:pPr>
          </w:p>
        </w:tc>
        <w:tc>
          <w:tcPr>
            <w:cnfStyle w:val="000001000000" w:firstRow="0" w:lastRow="0" w:firstColumn="0" w:lastColumn="0" w:oddVBand="0" w:evenVBand="1" w:oddHBand="0" w:evenHBand="0" w:firstRowFirstColumn="0" w:firstRowLastColumn="0" w:lastRowFirstColumn="0" w:lastRowLastColumn="0"/>
            <w:tcW w:w="1297" w:type="dxa"/>
            <w:noWrap/>
          </w:tcPr>
          <w:p w14:paraId="7B35B4E4" w14:textId="77777777" w:rsidR="00CB55A2" w:rsidRPr="00F65579" w:rsidRDefault="00CB55A2" w:rsidP="00CB55A2">
            <w:pPr>
              <w:pStyle w:val="Tabletextright"/>
            </w:pPr>
          </w:p>
        </w:tc>
      </w:tr>
      <w:tr w:rsidR="00CB55A2" w:rsidRPr="00F65579" w14:paraId="4E10433E"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2AA6B765" w14:textId="6C7A682D" w:rsidR="00CB55A2" w:rsidRPr="00F65579" w:rsidRDefault="00CB55A2" w:rsidP="00CB55A2">
            <w:pPr>
              <w:pStyle w:val="Tabletextheadingleft"/>
            </w:pPr>
            <w:r w:rsidRPr="00192BC2">
              <w:t>Variance to original budget</w:t>
            </w:r>
          </w:p>
        </w:tc>
        <w:tc>
          <w:tcPr>
            <w:cnfStyle w:val="000010000000" w:firstRow="0" w:lastRow="0" w:firstColumn="0" w:lastColumn="0" w:oddVBand="1" w:evenVBand="0" w:oddHBand="0" w:evenHBand="0" w:firstRowFirstColumn="0" w:firstRowLastColumn="0" w:lastRowFirstColumn="0" w:lastRowLastColumn="0"/>
            <w:tcW w:w="1297" w:type="dxa"/>
            <w:noWrap/>
          </w:tcPr>
          <w:p w14:paraId="58D675CE" w14:textId="1BD44CC1" w:rsidR="00CB55A2" w:rsidRPr="00F65579" w:rsidRDefault="00CB55A2" w:rsidP="00CB55A2">
            <w:pPr>
              <w:pStyle w:val="Tabletextrightbold"/>
            </w:pPr>
            <w:r w:rsidRPr="002B3A94">
              <w:t xml:space="preserve"> </w:t>
            </w:r>
          </w:p>
        </w:tc>
        <w:tc>
          <w:tcPr>
            <w:cnfStyle w:val="000001000000" w:firstRow="0" w:lastRow="0" w:firstColumn="0" w:lastColumn="0" w:oddVBand="0" w:evenVBand="1" w:oddHBand="0" w:evenHBand="0" w:firstRowFirstColumn="0" w:firstRowLastColumn="0" w:lastRowFirstColumn="0" w:lastRowLastColumn="0"/>
            <w:tcW w:w="1297" w:type="dxa"/>
            <w:noWrap/>
          </w:tcPr>
          <w:p w14:paraId="3672510E" w14:textId="3A913CCA" w:rsidR="00CB55A2" w:rsidRPr="00F65579" w:rsidRDefault="00CB55A2" w:rsidP="00CB55A2">
            <w:pPr>
              <w:pStyle w:val="Tabletextrightbold"/>
            </w:pPr>
            <w:r w:rsidRPr="002B3A94">
              <w:t xml:space="preserve"> </w:t>
            </w:r>
          </w:p>
        </w:tc>
        <w:tc>
          <w:tcPr>
            <w:cnfStyle w:val="000010000000" w:firstRow="0" w:lastRow="0" w:firstColumn="0" w:lastColumn="0" w:oddVBand="1" w:evenVBand="0" w:oddHBand="0" w:evenHBand="0" w:firstRowFirstColumn="0" w:firstRowLastColumn="0" w:lastRowFirstColumn="0" w:lastRowLastColumn="0"/>
            <w:tcW w:w="1297" w:type="dxa"/>
            <w:noWrap/>
          </w:tcPr>
          <w:p w14:paraId="5A9C4B2B" w14:textId="70D5DF75" w:rsidR="00CB55A2" w:rsidRPr="00F65579" w:rsidRDefault="00CB55A2" w:rsidP="00CB55A2">
            <w:pPr>
              <w:pStyle w:val="Tabletextrightbold"/>
            </w:pPr>
            <w:r w:rsidRPr="002B3A94">
              <w:t xml:space="preserve"> </w:t>
            </w:r>
          </w:p>
        </w:tc>
        <w:tc>
          <w:tcPr>
            <w:cnfStyle w:val="000001000000" w:firstRow="0" w:lastRow="0" w:firstColumn="0" w:lastColumn="0" w:oddVBand="0" w:evenVBand="1" w:oddHBand="0" w:evenHBand="0" w:firstRowFirstColumn="0" w:firstRowLastColumn="0" w:lastRowFirstColumn="0" w:lastRowLastColumn="0"/>
            <w:tcW w:w="1297" w:type="dxa"/>
            <w:noWrap/>
          </w:tcPr>
          <w:p w14:paraId="38FC9C98" w14:textId="57EA6FAF" w:rsidR="00CB55A2" w:rsidRPr="00F65579" w:rsidRDefault="00CB55A2" w:rsidP="00CB55A2">
            <w:pPr>
              <w:pStyle w:val="Tabletextrightbold"/>
            </w:pPr>
            <w:r w:rsidRPr="002B3A94">
              <w:t xml:space="preserve"> </w:t>
            </w:r>
          </w:p>
        </w:tc>
      </w:tr>
      <w:tr w:rsidR="00CB55A2" w:rsidRPr="00F65579" w14:paraId="0B336A7B"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0F07B10" w14:textId="0165CC8F" w:rsidR="00CB55A2" w:rsidRPr="00F65579" w:rsidRDefault="00CB55A2" w:rsidP="00CB55A2">
            <w:pPr>
              <w:pStyle w:val="Tabletextbold"/>
            </w:pPr>
            <w:r w:rsidRPr="00192BC2">
              <w:t>Balance at 1 July 2020</w:t>
            </w:r>
          </w:p>
        </w:tc>
        <w:tc>
          <w:tcPr>
            <w:cnfStyle w:val="000010000000" w:firstRow="0" w:lastRow="0" w:firstColumn="0" w:lastColumn="0" w:oddVBand="1" w:evenVBand="0" w:oddHBand="0" w:evenHBand="0" w:firstRowFirstColumn="0" w:firstRowLastColumn="0" w:lastRowFirstColumn="0" w:lastRowLastColumn="0"/>
            <w:tcW w:w="1297" w:type="dxa"/>
            <w:noWrap/>
          </w:tcPr>
          <w:p w14:paraId="04ADF0FA" w14:textId="57CB60DE" w:rsidR="00CB55A2" w:rsidRPr="00F65579" w:rsidRDefault="00CB55A2" w:rsidP="00CB55A2">
            <w:pPr>
              <w:pStyle w:val="Tabletextrightbold"/>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20026A55" w14:textId="30500BC0" w:rsidR="00CB55A2" w:rsidRPr="00F65579" w:rsidRDefault="00CB55A2" w:rsidP="00CB55A2">
            <w:pPr>
              <w:pStyle w:val="Tabletextrightbold"/>
            </w:pPr>
            <w:r w:rsidRPr="002B3A94">
              <w:t>–</w:t>
            </w:r>
          </w:p>
        </w:tc>
        <w:tc>
          <w:tcPr>
            <w:cnfStyle w:val="000010000000" w:firstRow="0" w:lastRow="0" w:firstColumn="0" w:lastColumn="0" w:oddVBand="1" w:evenVBand="0" w:oddHBand="0" w:evenHBand="0" w:firstRowFirstColumn="0" w:firstRowLastColumn="0" w:lastRowFirstColumn="0" w:lastRowLastColumn="0"/>
            <w:tcW w:w="1297" w:type="dxa"/>
            <w:noWrap/>
          </w:tcPr>
          <w:p w14:paraId="17B60B9C" w14:textId="09DF9C32" w:rsidR="00CB55A2" w:rsidRPr="00F65579" w:rsidRDefault="00CB55A2" w:rsidP="00CB55A2">
            <w:pPr>
              <w:pStyle w:val="Tabletextrightbold"/>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3DE81326" w14:textId="6277DCAA" w:rsidR="00CB55A2" w:rsidRPr="00F65579" w:rsidRDefault="00CB55A2" w:rsidP="00CB55A2">
            <w:pPr>
              <w:pStyle w:val="Tabletextrightbold"/>
            </w:pPr>
            <w:r w:rsidRPr="002B3A94">
              <w:t>–</w:t>
            </w:r>
          </w:p>
        </w:tc>
      </w:tr>
      <w:tr w:rsidR="00CB55A2" w:rsidRPr="00F65579" w14:paraId="2328E36A"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4E88A3B6" w14:textId="7B70F616" w:rsidR="00CB55A2" w:rsidRPr="00F65579" w:rsidRDefault="00CB55A2" w:rsidP="00CB55A2">
            <w:pPr>
              <w:pStyle w:val="Tabletext"/>
            </w:pPr>
            <w:r w:rsidRPr="00192BC2">
              <w:t>Net result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6AFD4B57" w14:textId="2B594FEF" w:rsidR="00CB55A2" w:rsidRPr="00F65579"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12403AB9" w14:textId="1C5C4610" w:rsidR="00CB55A2" w:rsidRPr="00F65579" w:rsidRDefault="00CB55A2" w:rsidP="000A5892">
            <w:pPr>
              <w:pStyle w:val="Tabletextright"/>
            </w:pPr>
            <w:r w:rsidRPr="002B3A94">
              <w:t>5.4</w:t>
            </w:r>
          </w:p>
        </w:tc>
        <w:tc>
          <w:tcPr>
            <w:cnfStyle w:val="000010000000" w:firstRow="0" w:lastRow="0" w:firstColumn="0" w:lastColumn="0" w:oddVBand="1" w:evenVBand="0" w:oddHBand="0" w:evenHBand="0" w:firstRowFirstColumn="0" w:firstRowLastColumn="0" w:lastRowFirstColumn="0" w:lastRowLastColumn="0"/>
            <w:tcW w:w="1297" w:type="dxa"/>
            <w:noWrap/>
          </w:tcPr>
          <w:p w14:paraId="45199742" w14:textId="1AF89D2B" w:rsidR="00CB55A2" w:rsidRPr="00F65579"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01CCA6D5" w14:textId="4EB24DCA" w:rsidR="00CB55A2" w:rsidRPr="00F65579" w:rsidRDefault="00CB55A2" w:rsidP="000A5892">
            <w:pPr>
              <w:pStyle w:val="Tabletextright"/>
            </w:pPr>
            <w:r w:rsidRPr="002B3A94">
              <w:t>5.4</w:t>
            </w:r>
          </w:p>
        </w:tc>
      </w:tr>
      <w:tr w:rsidR="00CB55A2" w:rsidRPr="00F65579" w14:paraId="524F6CDB"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72A92F86" w14:textId="374949E5" w:rsidR="00CB55A2" w:rsidRDefault="00CB55A2" w:rsidP="00CB55A2">
            <w:pPr>
              <w:pStyle w:val="Tabletext"/>
            </w:pPr>
            <w:r w:rsidRPr="00192BC2">
              <w:t>Other comprehensive income for the year</w:t>
            </w:r>
          </w:p>
        </w:tc>
        <w:tc>
          <w:tcPr>
            <w:cnfStyle w:val="000010000000" w:firstRow="0" w:lastRow="0" w:firstColumn="0" w:lastColumn="0" w:oddVBand="1" w:evenVBand="0" w:oddHBand="0" w:evenHBand="0" w:firstRowFirstColumn="0" w:firstRowLastColumn="0" w:lastRowFirstColumn="0" w:lastRowLastColumn="0"/>
            <w:tcW w:w="1297" w:type="dxa"/>
            <w:noWrap/>
          </w:tcPr>
          <w:p w14:paraId="5F912C9A" w14:textId="295F300D" w:rsidR="00CB55A2"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5F68F2C6" w14:textId="43C32B41" w:rsidR="00CB55A2" w:rsidRDefault="00CB55A2" w:rsidP="000A5892">
            <w:pPr>
              <w:pStyle w:val="Tabletextright"/>
            </w:pPr>
            <w:r w:rsidRPr="002B3A94">
              <w:t>10.2</w:t>
            </w:r>
          </w:p>
        </w:tc>
        <w:tc>
          <w:tcPr>
            <w:cnfStyle w:val="000010000000" w:firstRow="0" w:lastRow="0" w:firstColumn="0" w:lastColumn="0" w:oddVBand="1" w:evenVBand="0" w:oddHBand="0" w:evenHBand="0" w:firstRowFirstColumn="0" w:firstRowLastColumn="0" w:lastRowFirstColumn="0" w:lastRowLastColumn="0"/>
            <w:tcW w:w="1297" w:type="dxa"/>
            <w:noWrap/>
          </w:tcPr>
          <w:p w14:paraId="5836862C" w14:textId="315F2FDC" w:rsidR="00CB55A2"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3EC62392" w14:textId="2BBBDD32" w:rsidR="00CB55A2" w:rsidRDefault="00CB55A2" w:rsidP="000A5892">
            <w:pPr>
              <w:pStyle w:val="Tabletextright"/>
            </w:pPr>
            <w:r w:rsidRPr="002B3A94">
              <w:t>10.2</w:t>
            </w:r>
          </w:p>
        </w:tc>
      </w:tr>
      <w:tr w:rsidR="00CB55A2" w:rsidRPr="00F65579" w14:paraId="0192ACE0"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4C0FFF13" w14:textId="73307509" w:rsidR="00CB55A2" w:rsidRDefault="00CB55A2" w:rsidP="00CB55A2">
            <w:pPr>
              <w:pStyle w:val="Tabletext"/>
            </w:pPr>
            <w:r w:rsidRPr="00192BC2">
              <w:t>Transfer to contributed capital</w:t>
            </w:r>
          </w:p>
        </w:tc>
        <w:tc>
          <w:tcPr>
            <w:cnfStyle w:val="000010000000" w:firstRow="0" w:lastRow="0" w:firstColumn="0" w:lastColumn="0" w:oddVBand="1" w:evenVBand="0" w:oddHBand="0" w:evenHBand="0" w:firstRowFirstColumn="0" w:firstRowLastColumn="0" w:lastRowFirstColumn="0" w:lastRowLastColumn="0"/>
            <w:tcW w:w="1297" w:type="dxa"/>
            <w:noWrap/>
          </w:tcPr>
          <w:p w14:paraId="1CB95CDD" w14:textId="61218B92" w:rsidR="00CB55A2"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0E2C3F6A" w14:textId="5EF45A05" w:rsidR="00CB55A2" w:rsidRDefault="00CB55A2" w:rsidP="000A5892">
            <w:pPr>
              <w:pStyle w:val="Tabletextright"/>
            </w:pPr>
            <w:r w:rsidRPr="002B3A94">
              <w:t>–</w:t>
            </w:r>
          </w:p>
        </w:tc>
        <w:tc>
          <w:tcPr>
            <w:cnfStyle w:val="000010000000" w:firstRow="0" w:lastRow="0" w:firstColumn="0" w:lastColumn="0" w:oddVBand="1" w:evenVBand="0" w:oddHBand="0" w:evenHBand="0" w:firstRowFirstColumn="0" w:firstRowLastColumn="0" w:lastRowFirstColumn="0" w:lastRowLastColumn="0"/>
            <w:tcW w:w="1297" w:type="dxa"/>
            <w:noWrap/>
          </w:tcPr>
          <w:p w14:paraId="528970AA" w14:textId="5F2E66EE" w:rsidR="00CB55A2" w:rsidRDefault="00CB55A2" w:rsidP="000A5892">
            <w:pPr>
              <w:pStyle w:val="Tabletextright"/>
            </w:pPr>
            <w:r w:rsidRPr="002B3A94">
              <w:t>(11.9)</w:t>
            </w:r>
          </w:p>
        </w:tc>
        <w:tc>
          <w:tcPr>
            <w:cnfStyle w:val="000001000000" w:firstRow="0" w:lastRow="0" w:firstColumn="0" w:lastColumn="0" w:oddVBand="0" w:evenVBand="1" w:oddHBand="0" w:evenHBand="0" w:firstRowFirstColumn="0" w:firstRowLastColumn="0" w:lastRowFirstColumn="0" w:lastRowLastColumn="0"/>
            <w:tcW w:w="1297" w:type="dxa"/>
            <w:noWrap/>
          </w:tcPr>
          <w:p w14:paraId="7DB41B92" w14:textId="122F8EA2" w:rsidR="00CB55A2" w:rsidRDefault="00CB55A2" w:rsidP="000A5892">
            <w:pPr>
              <w:pStyle w:val="Tabletextright"/>
            </w:pPr>
            <w:r w:rsidRPr="002B3A94">
              <w:t>(11.9)</w:t>
            </w:r>
          </w:p>
        </w:tc>
      </w:tr>
      <w:tr w:rsidR="00CB55A2" w:rsidRPr="00F65579" w14:paraId="64A35C21"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72FEB229" w14:textId="12B04904" w:rsidR="00CB55A2" w:rsidRPr="00F65579" w:rsidRDefault="00CB55A2" w:rsidP="00CB55A2">
            <w:pPr>
              <w:pStyle w:val="Tabletext"/>
            </w:pPr>
            <w:r w:rsidRPr="00192BC2">
              <w:t>Revaluation increment/(decrement) (net)</w:t>
            </w:r>
          </w:p>
        </w:tc>
        <w:tc>
          <w:tcPr>
            <w:cnfStyle w:val="000010000000" w:firstRow="0" w:lastRow="0" w:firstColumn="0" w:lastColumn="0" w:oddVBand="1" w:evenVBand="0" w:oddHBand="0" w:evenHBand="0" w:firstRowFirstColumn="0" w:firstRowLastColumn="0" w:lastRowFirstColumn="0" w:lastRowLastColumn="0"/>
            <w:tcW w:w="1297" w:type="dxa"/>
            <w:noWrap/>
          </w:tcPr>
          <w:p w14:paraId="3005D638" w14:textId="457F8BFB" w:rsidR="00CB55A2" w:rsidRPr="00F65579" w:rsidRDefault="00CB55A2" w:rsidP="000A5892">
            <w:pPr>
              <w:pStyle w:val="Tabletextright"/>
            </w:pPr>
            <w:r w:rsidRPr="002B3A94">
              <w:t>(3.5)</w:t>
            </w:r>
          </w:p>
        </w:tc>
        <w:tc>
          <w:tcPr>
            <w:cnfStyle w:val="000001000000" w:firstRow="0" w:lastRow="0" w:firstColumn="0" w:lastColumn="0" w:oddVBand="0" w:evenVBand="1" w:oddHBand="0" w:evenHBand="0" w:firstRowFirstColumn="0" w:firstRowLastColumn="0" w:lastRowFirstColumn="0" w:lastRowLastColumn="0"/>
            <w:tcW w:w="1297" w:type="dxa"/>
            <w:noWrap/>
          </w:tcPr>
          <w:p w14:paraId="6AF7E301" w14:textId="4929FFB0" w:rsidR="00CB55A2" w:rsidRPr="00F65579" w:rsidRDefault="00CB55A2" w:rsidP="000A5892">
            <w:pPr>
              <w:pStyle w:val="Tabletextright"/>
            </w:pPr>
            <w:r w:rsidRPr="002B3A94">
              <w:t>–</w:t>
            </w:r>
          </w:p>
        </w:tc>
        <w:tc>
          <w:tcPr>
            <w:cnfStyle w:val="000010000000" w:firstRow="0" w:lastRow="0" w:firstColumn="0" w:lastColumn="0" w:oddVBand="1" w:evenVBand="0" w:oddHBand="0" w:evenHBand="0" w:firstRowFirstColumn="0" w:firstRowLastColumn="0" w:lastRowFirstColumn="0" w:lastRowLastColumn="0"/>
            <w:tcW w:w="1297" w:type="dxa"/>
            <w:noWrap/>
          </w:tcPr>
          <w:p w14:paraId="42CC9433" w14:textId="6B42E52B" w:rsidR="00CB55A2" w:rsidRPr="00F65579"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3D5E45AA" w14:textId="005E817C" w:rsidR="00CB55A2" w:rsidRPr="00F65579" w:rsidRDefault="00CB55A2" w:rsidP="000A5892">
            <w:pPr>
              <w:pStyle w:val="Tabletextright"/>
            </w:pPr>
            <w:r w:rsidRPr="002B3A94">
              <w:t>(3.5)</w:t>
            </w:r>
          </w:p>
        </w:tc>
      </w:tr>
      <w:tr w:rsidR="00CB55A2" w:rsidRPr="00F65579" w14:paraId="1CD859BC"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6A1241DE" w14:textId="31D206AD" w:rsidR="00CB55A2" w:rsidRDefault="00CB55A2" w:rsidP="00CB55A2">
            <w:pPr>
              <w:pStyle w:val="Tabletext"/>
            </w:pPr>
            <w:r w:rsidRPr="00192BC2">
              <w:t>Transactions with owners in their capacity as owners</w:t>
            </w:r>
          </w:p>
        </w:tc>
        <w:tc>
          <w:tcPr>
            <w:cnfStyle w:val="000010000000" w:firstRow="0" w:lastRow="0" w:firstColumn="0" w:lastColumn="0" w:oddVBand="1" w:evenVBand="0" w:oddHBand="0" w:evenHBand="0" w:firstRowFirstColumn="0" w:firstRowLastColumn="0" w:lastRowFirstColumn="0" w:lastRowLastColumn="0"/>
            <w:tcW w:w="1297" w:type="dxa"/>
            <w:noWrap/>
          </w:tcPr>
          <w:p w14:paraId="5975C05B" w14:textId="449A2406" w:rsidR="00CB55A2" w:rsidRDefault="00CB55A2" w:rsidP="000A5892">
            <w:pPr>
              <w:pStyle w:val="Tabletextright"/>
            </w:pPr>
            <w:r w:rsidRPr="002B3A94">
              <w:t>–</w:t>
            </w:r>
          </w:p>
        </w:tc>
        <w:tc>
          <w:tcPr>
            <w:cnfStyle w:val="000001000000" w:firstRow="0" w:lastRow="0" w:firstColumn="0" w:lastColumn="0" w:oddVBand="0" w:evenVBand="1" w:oddHBand="0" w:evenHBand="0" w:firstRowFirstColumn="0" w:firstRowLastColumn="0" w:lastRowFirstColumn="0" w:lastRowLastColumn="0"/>
            <w:tcW w:w="1297" w:type="dxa"/>
            <w:noWrap/>
          </w:tcPr>
          <w:p w14:paraId="156153AE" w14:textId="6864D9F0" w:rsidR="00CB55A2" w:rsidRDefault="00CB55A2" w:rsidP="000A5892">
            <w:pPr>
              <w:pStyle w:val="Tabletextright"/>
            </w:pPr>
            <w:r w:rsidRPr="002B3A94">
              <w:t>(9.6)</w:t>
            </w:r>
          </w:p>
        </w:tc>
        <w:tc>
          <w:tcPr>
            <w:cnfStyle w:val="000010000000" w:firstRow="0" w:lastRow="0" w:firstColumn="0" w:lastColumn="0" w:oddVBand="1" w:evenVBand="0" w:oddHBand="0" w:evenHBand="0" w:firstRowFirstColumn="0" w:firstRowLastColumn="0" w:lastRowFirstColumn="0" w:lastRowLastColumn="0"/>
            <w:tcW w:w="1297" w:type="dxa"/>
            <w:noWrap/>
          </w:tcPr>
          <w:p w14:paraId="51D3EDE9" w14:textId="0009B9A9" w:rsidR="00CB55A2" w:rsidRDefault="00CB55A2" w:rsidP="000A5892">
            <w:pPr>
              <w:pStyle w:val="Tabletextright"/>
            </w:pPr>
            <w:r w:rsidRPr="002B3A94">
              <w:t>8.0</w:t>
            </w:r>
          </w:p>
        </w:tc>
        <w:tc>
          <w:tcPr>
            <w:cnfStyle w:val="000001000000" w:firstRow="0" w:lastRow="0" w:firstColumn="0" w:lastColumn="0" w:oddVBand="0" w:evenVBand="1" w:oddHBand="0" w:evenHBand="0" w:firstRowFirstColumn="0" w:firstRowLastColumn="0" w:lastRowFirstColumn="0" w:lastRowLastColumn="0"/>
            <w:tcW w:w="1297" w:type="dxa"/>
            <w:noWrap/>
          </w:tcPr>
          <w:p w14:paraId="4A5AEA39" w14:textId="10244A56" w:rsidR="00CB55A2" w:rsidRDefault="00CB55A2" w:rsidP="000A5892">
            <w:pPr>
              <w:pStyle w:val="Tabletextright"/>
            </w:pPr>
            <w:r w:rsidRPr="002B3A94">
              <w:t>(1.6)</w:t>
            </w:r>
          </w:p>
        </w:tc>
      </w:tr>
      <w:tr w:rsidR="00CB55A2" w:rsidRPr="00F65579" w14:paraId="70267181" w14:textId="77777777" w:rsidTr="003B5064">
        <w:trPr>
          <w:trHeight w:val="240"/>
        </w:trPr>
        <w:tc>
          <w:tcPr>
            <w:cnfStyle w:val="001000000000" w:firstRow="0" w:lastRow="0" w:firstColumn="1" w:lastColumn="0" w:oddVBand="0" w:evenVBand="0" w:oddHBand="0" w:evenHBand="0" w:firstRowFirstColumn="0" w:firstRowLastColumn="0" w:lastRowFirstColumn="0" w:lastRowLastColumn="0"/>
            <w:tcW w:w="3330" w:type="dxa"/>
            <w:noWrap/>
          </w:tcPr>
          <w:p w14:paraId="32F750A6" w14:textId="5FA83919" w:rsidR="00CB55A2" w:rsidRPr="00F65579" w:rsidRDefault="00CB55A2" w:rsidP="00CB55A2">
            <w:pPr>
              <w:pStyle w:val="Tabletextbold"/>
            </w:pPr>
            <w:r w:rsidRPr="00192BC2">
              <w:t>Balance at 30 June 2021</w:t>
            </w:r>
          </w:p>
        </w:tc>
        <w:tc>
          <w:tcPr>
            <w:cnfStyle w:val="000010000000" w:firstRow="0" w:lastRow="0" w:firstColumn="0" w:lastColumn="0" w:oddVBand="1" w:evenVBand="0" w:oddHBand="0" w:evenHBand="0" w:firstRowFirstColumn="0" w:firstRowLastColumn="0" w:lastRowFirstColumn="0" w:lastRowLastColumn="0"/>
            <w:tcW w:w="1297" w:type="dxa"/>
            <w:noWrap/>
          </w:tcPr>
          <w:p w14:paraId="54DDB17E" w14:textId="5B4472B9" w:rsidR="00CB55A2" w:rsidRPr="00F65579" w:rsidRDefault="00CB55A2" w:rsidP="00CB55A2">
            <w:pPr>
              <w:pStyle w:val="Tabletextrightbold"/>
            </w:pPr>
            <w:r w:rsidRPr="002B3A94">
              <w:t xml:space="preserve"> (3.5)</w:t>
            </w:r>
          </w:p>
        </w:tc>
        <w:tc>
          <w:tcPr>
            <w:cnfStyle w:val="000001000000" w:firstRow="0" w:lastRow="0" w:firstColumn="0" w:lastColumn="0" w:oddVBand="0" w:evenVBand="1" w:oddHBand="0" w:evenHBand="0" w:firstRowFirstColumn="0" w:firstRowLastColumn="0" w:lastRowFirstColumn="0" w:lastRowLastColumn="0"/>
            <w:tcW w:w="1297" w:type="dxa"/>
            <w:noWrap/>
          </w:tcPr>
          <w:p w14:paraId="57EF09A9" w14:textId="6BF21484" w:rsidR="00CB55A2" w:rsidRPr="00F65579" w:rsidRDefault="00CB55A2" w:rsidP="00CB55A2">
            <w:pPr>
              <w:pStyle w:val="Tabletextrightbold"/>
            </w:pPr>
            <w:r w:rsidRPr="002B3A94">
              <w:t>6.0</w:t>
            </w:r>
          </w:p>
        </w:tc>
        <w:tc>
          <w:tcPr>
            <w:cnfStyle w:val="000010000000" w:firstRow="0" w:lastRow="0" w:firstColumn="0" w:lastColumn="0" w:oddVBand="1" w:evenVBand="0" w:oddHBand="0" w:evenHBand="0" w:firstRowFirstColumn="0" w:firstRowLastColumn="0" w:lastRowFirstColumn="0" w:lastRowLastColumn="0"/>
            <w:tcW w:w="1297" w:type="dxa"/>
            <w:noWrap/>
          </w:tcPr>
          <w:p w14:paraId="08527EE6" w14:textId="4109F680" w:rsidR="00CB55A2" w:rsidRPr="00F65579" w:rsidRDefault="00CB55A2" w:rsidP="00CB55A2">
            <w:pPr>
              <w:pStyle w:val="Tabletextrightbold"/>
            </w:pPr>
            <w:r w:rsidRPr="002B3A94">
              <w:t>(3.9)</w:t>
            </w:r>
          </w:p>
        </w:tc>
        <w:tc>
          <w:tcPr>
            <w:cnfStyle w:val="000001000000" w:firstRow="0" w:lastRow="0" w:firstColumn="0" w:lastColumn="0" w:oddVBand="0" w:evenVBand="1" w:oddHBand="0" w:evenHBand="0" w:firstRowFirstColumn="0" w:firstRowLastColumn="0" w:lastRowFirstColumn="0" w:lastRowLastColumn="0"/>
            <w:tcW w:w="1297" w:type="dxa"/>
            <w:noWrap/>
          </w:tcPr>
          <w:p w14:paraId="5FDB039C" w14:textId="364271BB" w:rsidR="00CB55A2" w:rsidRPr="00F65579" w:rsidRDefault="00CB55A2" w:rsidP="00CB55A2">
            <w:pPr>
              <w:pStyle w:val="Tabletextrightbold"/>
            </w:pPr>
            <w:r w:rsidRPr="002B3A94">
              <w:t>(1.4)</w:t>
            </w:r>
          </w:p>
        </w:tc>
      </w:tr>
    </w:tbl>
    <w:p w14:paraId="0DDD490B" w14:textId="77777777" w:rsidR="002A7133" w:rsidRPr="00F65579" w:rsidRDefault="002A7133" w:rsidP="002A7133">
      <w:pPr>
        <w:pStyle w:val="Notes"/>
      </w:pPr>
    </w:p>
    <w:p w14:paraId="7D47E31D" w14:textId="77777777" w:rsidR="002A7133" w:rsidRPr="00F65579" w:rsidRDefault="002A7133" w:rsidP="002A7133"/>
    <w:p w14:paraId="49E0D19C" w14:textId="77777777" w:rsidR="002A7133" w:rsidRPr="00F65579" w:rsidRDefault="002A7133" w:rsidP="002A7133">
      <w:pPr>
        <w:spacing w:before="0" w:after="0"/>
      </w:pPr>
      <w:r w:rsidRPr="00F65579">
        <w:br w:type="page"/>
      </w:r>
    </w:p>
    <w:p w14:paraId="50D63419" w14:textId="77777777" w:rsidR="002A7133" w:rsidRPr="00F65579" w:rsidRDefault="002A7133" w:rsidP="002A7133">
      <w:pPr>
        <w:pStyle w:val="Heading21"/>
      </w:pPr>
      <w:r w:rsidRPr="00F65579">
        <w:lastRenderedPageBreak/>
        <w:t>Budget portfolio outcomes</w:t>
      </w:r>
    </w:p>
    <w:p w14:paraId="44998889" w14:textId="23ED604D" w:rsidR="002A7133" w:rsidRPr="00F65579" w:rsidRDefault="002A7133" w:rsidP="002A7133">
      <w:pPr>
        <w:pStyle w:val="Heading30"/>
      </w:pPr>
      <w:r w:rsidRPr="00CB55A2">
        <w:t>Administered items statement for the year ended 30</w:t>
      </w:r>
      <w:r w:rsidRPr="00CB55A2">
        <w:rPr>
          <w:rFonts w:ascii="Calibri" w:hAnsi="Calibri" w:cs="Calibri"/>
        </w:rPr>
        <w:t> </w:t>
      </w:r>
      <w:r w:rsidRPr="00CB55A2">
        <w:t>June</w:t>
      </w:r>
      <w:r w:rsidRPr="00CB55A2">
        <w:rPr>
          <w:rFonts w:ascii="Calibri" w:hAnsi="Calibri" w:cs="Calibri"/>
        </w:rPr>
        <w:t> </w:t>
      </w:r>
      <w:r w:rsidRPr="00CB55A2">
        <w:t>202</w:t>
      </w:r>
      <w:r w:rsidR="00C130A1" w:rsidRPr="00CB55A2">
        <w:t>1</w:t>
      </w:r>
    </w:p>
    <w:tbl>
      <w:tblPr>
        <w:tblStyle w:val="AnnualReporttexttable"/>
        <w:tblW w:w="4362" w:type="pct"/>
        <w:tblLayout w:type="fixed"/>
        <w:tblLook w:val="02A0" w:firstRow="1" w:lastRow="0" w:firstColumn="1" w:lastColumn="0" w:noHBand="1" w:noVBand="0"/>
      </w:tblPr>
      <w:tblGrid>
        <w:gridCol w:w="4948"/>
        <w:gridCol w:w="1145"/>
        <w:gridCol w:w="1143"/>
        <w:gridCol w:w="1143"/>
      </w:tblGrid>
      <w:tr w:rsidR="002A7133" w:rsidRPr="003B5064" w14:paraId="41846DFD" w14:textId="77777777" w:rsidTr="003B5064">
        <w:trPr>
          <w:cnfStyle w:val="100000000000" w:firstRow="1" w:lastRow="0" w:firstColumn="0" w:lastColumn="0" w:oddVBand="0" w:evenVBand="0" w:oddHBand="0" w:evenHBand="0" w:firstRowFirstColumn="0" w:firstRowLastColumn="0" w:lastRowFirstColumn="0" w:lastRowLastColumn="0"/>
          <w:trHeight w:val="369"/>
          <w:tblHeader/>
        </w:trPr>
        <w:tc>
          <w:tcPr>
            <w:cnfStyle w:val="001000000000" w:firstRow="0" w:lastRow="0" w:firstColumn="1" w:lastColumn="0" w:oddVBand="0" w:evenVBand="0" w:oddHBand="0" w:evenHBand="0" w:firstRowFirstColumn="0" w:firstRowLastColumn="0" w:lastRowFirstColumn="0" w:lastRowLastColumn="0"/>
            <w:tcW w:w="2953" w:type="pct"/>
            <w:noWrap/>
          </w:tcPr>
          <w:p w14:paraId="5117C75C" w14:textId="77777777" w:rsidR="002A7133" w:rsidRPr="003B5064" w:rsidRDefault="002A7133" w:rsidP="00554353">
            <w:pPr>
              <w:pStyle w:val="Tabletext"/>
              <w:rPr>
                <w:bCs/>
              </w:rPr>
            </w:pPr>
          </w:p>
        </w:tc>
        <w:tc>
          <w:tcPr>
            <w:cnfStyle w:val="000010000000" w:firstRow="0" w:lastRow="0" w:firstColumn="0" w:lastColumn="0" w:oddVBand="1" w:evenVBand="0" w:oddHBand="0" w:evenHBand="0" w:firstRowFirstColumn="0" w:firstRowLastColumn="0" w:lastRowFirstColumn="0" w:lastRowLastColumn="0"/>
            <w:tcW w:w="683" w:type="pct"/>
            <w:shd w:val="clear" w:color="auto" w:fill="auto"/>
            <w:noWrap/>
            <w:vAlign w:val="bottom"/>
          </w:tcPr>
          <w:p w14:paraId="1847FB3A" w14:textId="77777777" w:rsidR="002A7133" w:rsidRPr="003B5064" w:rsidRDefault="002A7133" w:rsidP="00554353">
            <w:pPr>
              <w:pStyle w:val="Tabletextheadingright"/>
              <w:rPr>
                <w:b/>
                <w:bCs/>
              </w:rPr>
            </w:pPr>
            <w:r w:rsidRPr="003B5064">
              <w:rPr>
                <w:b/>
                <w:bCs/>
              </w:rPr>
              <w:t>2020-21 Budget</w:t>
            </w:r>
          </w:p>
        </w:tc>
        <w:tc>
          <w:tcPr>
            <w:cnfStyle w:val="000001000000" w:firstRow="0" w:lastRow="0" w:firstColumn="0" w:lastColumn="0" w:oddVBand="0" w:evenVBand="1" w:oddHBand="0" w:evenHBand="0" w:firstRowFirstColumn="0" w:firstRowLastColumn="0" w:lastRowFirstColumn="0" w:lastRowLastColumn="0"/>
            <w:tcW w:w="682" w:type="pct"/>
            <w:shd w:val="clear" w:color="auto" w:fill="auto"/>
            <w:vAlign w:val="bottom"/>
          </w:tcPr>
          <w:p w14:paraId="1C7D9BA4" w14:textId="77777777" w:rsidR="002A7133" w:rsidRPr="003B5064" w:rsidRDefault="002A7133" w:rsidP="00554353">
            <w:pPr>
              <w:pStyle w:val="Tabletextheadingright"/>
              <w:rPr>
                <w:b/>
                <w:bCs/>
              </w:rPr>
            </w:pPr>
            <w:r w:rsidRPr="003B5064">
              <w:rPr>
                <w:b/>
                <w:bCs/>
              </w:rPr>
              <w:t>2020-21 Actual</w:t>
            </w:r>
          </w:p>
        </w:tc>
        <w:tc>
          <w:tcPr>
            <w:cnfStyle w:val="000010000000" w:firstRow="0" w:lastRow="0" w:firstColumn="0" w:lastColumn="0" w:oddVBand="1" w:evenVBand="0" w:oddHBand="0" w:evenHBand="0" w:firstRowFirstColumn="0" w:firstRowLastColumn="0" w:lastRowFirstColumn="0" w:lastRowLastColumn="0"/>
            <w:tcW w:w="682" w:type="pct"/>
            <w:shd w:val="clear" w:color="auto" w:fill="auto"/>
            <w:noWrap/>
            <w:vAlign w:val="bottom"/>
          </w:tcPr>
          <w:p w14:paraId="19C8A591" w14:textId="77777777" w:rsidR="002A7133" w:rsidRPr="003B5064" w:rsidRDefault="002A7133" w:rsidP="00554353">
            <w:pPr>
              <w:pStyle w:val="Tabletextheadingright"/>
              <w:rPr>
                <w:b/>
                <w:bCs/>
              </w:rPr>
            </w:pPr>
            <w:r w:rsidRPr="003B5064">
              <w:rPr>
                <w:b/>
                <w:bCs/>
              </w:rPr>
              <w:t>Variance</w:t>
            </w:r>
          </w:p>
        </w:tc>
      </w:tr>
      <w:tr w:rsidR="002A7133" w:rsidRPr="00F65579" w14:paraId="4D626F96" w14:textId="77777777" w:rsidTr="003B506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53" w:type="pct"/>
            <w:noWrap/>
          </w:tcPr>
          <w:p w14:paraId="107C533D" w14:textId="77777777" w:rsidR="002A7133" w:rsidRPr="00F65579" w:rsidRDefault="002A7133" w:rsidP="00554353">
            <w:pPr>
              <w:pStyle w:val="Tabletext"/>
            </w:pPr>
          </w:p>
        </w:tc>
        <w:tc>
          <w:tcPr>
            <w:cnfStyle w:val="000010000000" w:firstRow="0" w:lastRow="0" w:firstColumn="0" w:lastColumn="0" w:oddVBand="1" w:evenVBand="0" w:oddHBand="0" w:evenHBand="0" w:firstRowFirstColumn="0" w:firstRowLastColumn="0" w:lastRowFirstColumn="0" w:lastRowLastColumn="0"/>
            <w:tcW w:w="683" w:type="pct"/>
            <w:shd w:val="clear" w:color="auto" w:fill="auto"/>
            <w:noWrap/>
          </w:tcPr>
          <w:p w14:paraId="0C91F3DA" w14:textId="77777777" w:rsidR="002A7133" w:rsidRPr="00F65579" w:rsidRDefault="002A7133" w:rsidP="00554353">
            <w:pPr>
              <w:pStyle w:val="Tabletextheadingright"/>
            </w:pPr>
            <w:r w:rsidRPr="00F65579">
              <w:t>$m</w:t>
            </w:r>
          </w:p>
        </w:tc>
        <w:tc>
          <w:tcPr>
            <w:cnfStyle w:val="000001000000" w:firstRow="0" w:lastRow="0" w:firstColumn="0" w:lastColumn="0" w:oddVBand="0" w:evenVBand="1" w:oddHBand="0" w:evenHBand="0" w:firstRowFirstColumn="0" w:firstRowLastColumn="0" w:lastRowFirstColumn="0" w:lastRowLastColumn="0"/>
            <w:tcW w:w="682" w:type="pct"/>
            <w:shd w:val="clear" w:color="auto" w:fill="auto"/>
          </w:tcPr>
          <w:p w14:paraId="56449782" w14:textId="77777777" w:rsidR="002A7133" w:rsidRPr="00F65579" w:rsidRDefault="002A7133" w:rsidP="00554353">
            <w:pPr>
              <w:pStyle w:val="Tabletextheadingright"/>
            </w:pPr>
            <w:r w:rsidRPr="00F65579">
              <w:t>$m</w:t>
            </w:r>
          </w:p>
        </w:tc>
        <w:tc>
          <w:tcPr>
            <w:cnfStyle w:val="000010000000" w:firstRow="0" w:lastRow="0" w:firstColumn="0" w:lastColumn="0" w:oddVBand="1" w:evenVBand="0" w:oddHBand="0" w:evenHBand="0" w:firstRowFirstColumn="0" w:firstRowLastColumn="0" w:lastRowFirstColumn="0" w:lastRowLastColumn="0"/>
            <w:tcW w:w="682" w:type="pct"/>
            <w:shd w:val="clear" w:color="auto" w:fill="auto"/>
            <w:noWrap/>
          </w:tcPr>
          <w:p w14:paraId="2075419A" w14:textId="77777777" w:rsidR="002A7133" w:rsidRPr="00F65579" w:rsidRDefault="002A7133" w:rsidP="00554353">
            <w:pPr>
              <w:pStyle w:val="Tabletextheadingright"/>
            </w:pPr>
            <w:r w:rsidRPr="00F65579">
              <w:t>$m</w:t>
            </w:r>
          </w:p>
        </w:tc>
      </w:tr>
      <w:tr w:rsidR="00CB55A2" w:rsidRPr="00F65579" w14:paraId="14220DFF"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545FA1A3" w14:textId="36A2A1F6" w:rsidR="00CB55A2" w:rsidRPr="00F65579" w:rsidRDefault="00CB55A2" w:rsidP="00CB55A2">
            <w:pPr>
              <w:pStyle w:val="Tabletextbold"/>
            </w:pPr>
            <w:r w:rsidRPr="00E8480C">
              <w:t>Administered income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73C8C360" w14:textId="77777777" w:rsidR="00CB55A2" w:rsidRPr="00F65579" w:rsidRDefault="00CB55A2" w:rsidP="00CB55A2">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77FC3FEB" w14:textId="77777777" w:rsidR="00CB55A2" w:rsidRPr="00F65579" w:rsidRDefault="00CB55A2" w:rsidP="00CB55A2">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232D18ED" w14:textId="77777777" w:rsidR="00CB55A2" w:rsidRPr="00F65579" w:rsidRDefault="00CB55A2" w:rsidP="00CB55A2">
            <w:pPr>
              <w:pStyle w:val="Tabletextright"/>
            </w:pPr>
          </w:p>
        </w:tc>
      </w:tr>
      <w:tr w:rsidR="00CB55A2" w:rsidRPr="00520E7A" w14:paraId="56153A00"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797FB791" w14:textId="70C7DED9" w:rsidR="00CB55A2" w:rsidRPr="00F65579" w:rsidRDefault="00CB55A2" w:rsidP="00CB55A2">
            <w:pPr>
              <w:pStyle w:val="Tabletext"/>
            </w:pPr>
            <w:r w:rsidRPr="00E8480C">
              <w:t xml:space="preserve">Appropriations - payments made on behalf of the State </w:t>
            </w:r>
            <w:r w:rsidRPr="00CB55A2">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tcPr>
          <w:p w14:paraId="33B21DE7" w14:textId="35AF611A" w:rsidR="00CB55A2" w:rsidRPr="00520E7A" w:rsidRDefault="00CB55A2" w:rsidP="00CB55A2">
            <w:pPr>
              <w:pStyle w:val="Tabletextright"/>
            </w:pPr>
            <w:r w:rsidRPr="00824D20">
              <w:t>16 925.0</w:t>
            </w:r>
          </w:p>
        </w:tc>
        <w:tc>
          <w:tcPr>
            <w:cnfStyle w:val="000001000000" w:firstRow="0" w:lastRow="0" w:firstColumn="0" w:lastColumn="0" w:oddVBand="0" w:evenVBand="1" w:oddHBand="0" w:evenHBand="0" w:firstRowFirstColumn="0" w:firstRowLastColumn="0" w:lastRowFirstColumn="0" w:lastRowLastColumn="0"/>
            <w:tcW w:w="682" w:type="pct"/>
          </w:tcPr>
          <w:p w14:paraId="5331F3DE" w14:textId="242CF7A4" w:rsidR="00CB55A2" w:rsidRPr="00520E7A" w:rsidRDefault="00CB55A2" w:rsidP="00CB55A2">
            <w:pPr>
              <w:pStyle w:val="Tabletextright"/>
            </w:pPr>
            <w:r w:rsidRPr="00824D20">
              <w:t>4 866.1</w:t>
            </w:r>
          </w:p>
        </w:tc>
        <w:tc>
          <w:tcPr>
            <w:cnfStyle w:val="000010000000" w:firstRow="0" w:lastRow="0" w:firstColumn="0" w:lastColumn="0" w:oddVBand="1" w:evenVBand="0" w:oddHBand="0" w:evenHBand="0" w:firstRowFirstColumn="0" w:firstRowLastColumn="0" w:lastRowFirstColumn="0" w:lastRowLastColumn="0"/>
            <w:tcW w:w="682" w:type="pct"/>
            <w:noWrap/>
          </w:tcPr>
          <w:p w14:paraId="3E657A65" w14:textId="6C251635" w:rsidR="00CB55A2" w:rsidRPr="00520E7A" w:rsidRDefault="00CB55A2" w:rsidP="00CB55A2">
            <w:pPr>
              <w:pStyle w:val="Tabletextright"/>
            </w:pPr>
            <w:r w:rsidRPr="00824D20">
              <w:t>(12 058.9)</w:t>
            </w:r>
          </w:p>
        </w:tc>
      </w:tr>
      <w:tr w:rsidR="00CB55A2" w:rsidRPr="00520E7A" w14:paraId="1FBDEC8C"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075EEC84" w14:textId="795CB31F" w:rsidR="00CB55A2" w:rsidRPr="00F65579" w:rsidRDefault="00CB55A2" w:rsidP="00CB55A2">
            <w:pPr>
              <w:pStyle w:val="Tabletext"/>
            </w:pPr>
            <w:r w:rsidRPr="00E8480C">
              <w:t>Special appropriations</w:t>
            </w:r>
          </w:p>
        </w:tc>
        <w:tc>
          <w:tcPr>
            <w:cnfStyle w:val="000010000000" w:firstRow="0" w:lastRow="0" w:firstColumn="0" w:lastColumn="0" w:oddVBand="1" w:evenVBand="0" w:oddHBand="0" w:evenHBand="0" w:firstRowFirstColumn="0" w:firstRowLastColumn="0" w:lastRowFirstColumn="0" w:lastRowLastColumn="0"/>
            <w:tcW w:w="683" w:type="pct"/>
            <w:noWrap/>
          </w:tcPr>
          <w:p w14:paraId="5FA4479D" w14:textId="65D1E1F8" w:rsidR="00CB55A2" w:rsidRPr="00520E7A" w:rsidRDefault="00CB55A2" w:rsidP="00CB55A2">
            <w:pPr>
              <w:pStyle w:val="Tabletextright"/>
            </w:pPr>
            <w:r w:rsidRPr="00824D20">
              <w:t>2 741.7</w:t>
            </w:r>
          </w:p>
        </w:tc>
        <w:tc>
          <w:tcPr>
            <w:cnfStyle w:val="000001000000" w:firstRow="0" w:lastRow="0" w:firstColumn="0" w:lastColumn="0" w:oddVBand="0" w:evenVBand="1" w:oddHBand="0" w:evenHBand="0" w:firstRowFirstColumn="0" w:firstRowLastColumn="0" w:lastRowFirstColumn="0" w:lastRowLastColumn="0"/>
            <w:tcW w:w="682" w:type="pct"/>
          </w:tcPr>
          <w:p w14:paraId="3C5C2CB3" w14:textId="3FD6C488" w:rsidR="00CB55A2" w:rsidRPr="00520E7A" w:rsidRDefault="00CB55A2" w:rsidP="00CB55A2">
            <w:pPr>
              <w:pStyle w:val="Tabletextright"/>
            </w:pPr>
            <w:r w:rsidRPr="00824D20">
              <w:t>1 538.3</w:t>
            </w:r>
          </w:p>
        </w:tc>
        <w:tc>
          <w:tcPr>
            <w:cnfStyle w:val="000010000000" w:firstRow="0" w:lastRow="0" w:firstColumn="0" w:lastColumn="0" w:oddVBand="1" w:evenVBand="0" w:oddHBand="0" w:evenHBand="0" w:firstRowFirstColumn="0" w:firstRowLastColumn="0" w:lastRowFirstColumn="0" w:lastRowLastColumn="0"/>
            <w:tcW w:w="682" w:type="pct"/>
            <w:noWrap/>
          </w:tcPr>
          <w:p w14:paraId="372BA0A0" w14:textId="2D3E5C4A" w:rsidR="00CB55A2" w:rsidRPr="00520E7A" w:rsidRDefault="00CB55A2" w:rsidP="00CB55A2">
            <w:pPr>
              <w:pStyle w:val="Tabletextright"/>
            </w:pPr>
            <w:r w:rsidRPr="00824D20">
              <w:t>(1 203.4)</w:t>
            </w:r>
          </w:p>
        </w:tc>
      </w:tr>
      <w:tr w:rsidR="00CB55A2" w:rsidRPr="00520E7A" w14:paraId="48B654EF"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54288934" w14:textId="53BEDC87" w:rsidR="00CB55A2" w:rsidRPr="00F65579" w:rsidRDefault="00CB55A2" w:rsidP="00CB55A2">
            <w:pPr>
              <w:pStyle w:val="Tabletext"/>
            </w:pPr>
            <w:r w:rsidRPr="00E8480C">
              <w:t xml:space="preserve">Interest </w:t>
            </w:r>
          </w:p>
        </w:tc>
        <w:tc>
          <w:tcPr>
            <w:cnfStyle w:val="000010000000" w:firstRow="0" w:lastRow="0" w:firstColumn="0" w:lastColumn="0" w:oddVBand="1" w:evenVBand="0" w:oddHBand="0" w:evenHBand="0" w:firstRowFirstColumn="0" w:firstRowLastColumn="0" w:lastRowFirstColumn="0" w:lastRowLastColumn="0"/>
            <w:tcW w:w="683" w:type="pct"/>
            <w:noWrap/>
          </w:tcPr>
          <w:p w14:paraId="322481A2" w14:textId="4C675647" w:rsidR="00CB55A2" w:rsidRPr="00520E7A" w:rsidRDefault="00CB55A2" w:rsidP="00CB55A2">
            <w:pPr>
              <w:pStyle w:val="Tabletextright"/>
            </w:pPr>
            <w:r w:rsidRPr="00824D20">
              <w:t>78.9</w:t>
            </w:r>
          </w:p>
        </w:tc>
        <w:tc>
          <w:tcPr>
            <w:cnfStyle w:val="000001000000" w:firstRow="0" w:lastRow="0" w:firstColumn="0" w:lastColumn="0" w:oddVBand="0" w:evenVBand="1" w:oddHBand="0" w:evenHBand="0" w:firstRowFirstColumn="0" w:firstRowLastColumn="0" w:lastRowFirstColumn="0" w:lastRowLastColumn="0"/>
            <w:tcW w:w="682" w:type="pct"/>
          </w:tcPr>
          <w:p w14:paraId="3D8DF35A" w14:textId="3365C201" w:rsidR="00CB55A2" w:rsidRPr="00520E7A" w:rsidRDefault="00CB55A2" w:rsidP="00CB55A2">
            <w:pPr>
              <w:pStyle w:val="Tabletextright"/>
            </w:pPr>
            <w:r w:rsidRPr="00824D20">
              <w:t xml:space="preserve"> 9.5</w:t>
            </w:r>
          </w:p>
        </w:tc>
        <w:tc>
          <w:tcPr>
            <w:cnfStyle w:val="000010000000" w:firstRow="0" w:lastRow="0" w:firstColumn="0" w:lastColumn="0" w:oddVBand="1" w:evenVBand="0" w:oddHBand="0" w:evenHBand="0" w:firstRowFirstColumn="0" w:firstRowLastColumn="0" w:lastRowFirstColumn="0" w:lastRowLastColumn="0"/>
            <w:tcW w:w="682" w:type="pct"/>
            <w:noWrap/>
          </w:tcPr>
          <w:p w14:paraId="09BD92D3" w14:textId="61D05C87" w:rsidR="00CB55A2" w:rsidRPr="00520E7A" w:rsidRDefault="00CB55A2" w:rsidP="00CB55A2">
            <w:pPr>
              <w:pStyle w:val="Tabletextright"/>
            </w:pPr>
            <w:r w:rsidRPr="00824D20">
              <w:t>(69.4)</w:t>
            </w:r>
          </w:p>
        </w:tc>
      </w:tr>
      <w:tr w:rsidR="00CB55A2" w:rsidRPr="00520E7A" w14:paraId="72EC649C"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15E53C14" w14:textId="2F688DA2" w:rsidR="00CB55A2" w:rsidRPr="00F65579" w:rsidRDefault="00CB55A2" w:rsidP="00CB55A2">
            <w:pPr>
              <w:pStyle w:val="Tabletext"/>
            </w:pPr>
            <w:r w:rsidRPr="00E8480C">
              <w:t>Sales of goods and services</w:t>
            </w:r>
          </w:p>
        </w:tc>
        <w:tc>
          <w:tcPr>
            <w:cnfStyle w:val="000010000000" w:firstRow="0" w:lastRow="0" w:firstColumn="0" w:lastColumn="0" w:oddVBand="1" w:evenVBand="0" w:oddHBand="0" w:evenHBand="0" w:firstRowFirstColumn="0" w:firstRowLastColumn="0" w:lastRowFirstColumn="0" w:lastRowLastColumn="0"/>
            <w:tcW w:w="683" w:type="pct"/>
            <w:noWrap/>
          </w:tcPr>
          <w:p w14:paraId="163E8A48" w14:textId="117AA1C7" w:rsidR="00CB55A2" w:rsidRPr="00520E7A" w:rsidRDefault="00CB55A2" w:rsidP="00CB55A2">
            <w:pPr>
              <w:pStyle w:val="Tabletextright"/>
            </w:pPr>
            <w:r w:rsidRPr="00824D20">
              <w:t xml:space="preserve"> 364.7</w:t>
            </w:r>
          </w:p>
        </w:tc>
        <w:tc>
          <w:tcPr>
            <w:cnfStyle w:val="000001000000" w:firstRow="0" w:lastRow="0" w:firstColumn="0" w:lastColumn="0" w:oddVBand="0" w:evenVBand="1" w:oddHBand="0" w:evenHBand="0" w:firstRowFirstColumn="0" w:firstRowLastColumn="0" w:lastRowFirstColumn="0" w:lastRowLastColumn="0"/>
            <w:tcW w:w="682" w:type="pct"/>
          </w:tcPr>
          <w:p w14:paraId="784BBCC7" w14:textId="289D1700" w:rsidR="00CB55A2" w:rsidRPr="00520E7A" w:rsidRDefault="00CB55A2" w:rsidP="00CB55A2">
            <w:pPr>
              <w:pStyle w:val="Tabletextright"/>
            </w:pPr>
            <w:r w:rsidRPr="00824D20">
              <w:t>440.8</w:t>
            </w:r>
          </w:p>
        </w:tc>
        <w:tc>
          <w:tcPr>
            <w:cnfStyle w:val="000010000000" w:firstRow="0" w:lastRow="0" w:firstColumn="0" w:lastColumn="0" w:oddVBand="1" w:evenVBand="0" w:oddHBand="0" w:evenHBand="0" w:firstRowFirstColumn="0" w:firstRowLastColumn="0" w:lastRowFirstColumn="0" w:lastRowLastColumn="0"/>
            <w:tcW w:w="682" w:type="pct"/>
            <w:noWrap/>
          </w:tcPr>
          <w:p w14:paraId="0C960938" w14:textId="2D882E52" w:rsidR="00CB55A2" w:rsidRPr="00520E7A" w:rsidRDefault="00CB55A2" w:rsidP="00CB55A2">
            <w:pPr>
              <w:pStyle w:val="Tabletextright"/>
            </w:pPr>
            <w:r w:rsidRPr="00824D20">
              <w:t>76.1</w:t>
            </w:r>
          </w:p>
        </w:tc>
      </w:tr>
      <w:tr w:rsidR="00CB55A2" w:rsidRPr="00520E7A" w14:paraId="1D7E5423"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71DCA882" w14:textId="1471858C" w:rsidR="00CB55A2" w:rsidRPr="00F65579" w:rsidRDefault="00CB55A2" w:rsidP="00CB55A2">
            <w:pPr>
              <w:pStyle w:val="Tabletext"/>
            </w:pPr>
            <w:r w:rsidRPr="00E8480C">
              <w:t xml:space="preserve">Grants </w:t>
            </w:r>
            <w:r w:rsidRPr="00CB55A2">
              <w:rPr>
                <w:vertAlign w:val="superscript"/>
              </w:rPr>
              <w:t>(b)</w:t>
            </w:r>
          </w:p>
        </w:tc>
        <w:tc>
          <w:tcPr>
            <w:cnfStyle w:val="000010000000" w:firstRow="0" w:lastRow="0" w:firstColumn="0" w:lastColumn="0" w:oddVBand="1" w:evenVBand="0" w:oddHBand="0" w:evenHBand="0" w:firstRowFirstColumn="0" w:firstRowLastColumn="0" w:lastRowFirstColumn="0" w:lastRowLastColumn="0"/>
            <w:tcW w:w="683" w:type="pct"/>
            <w:noWrap/>
          </w:tcPr>
          <w:p w14:paraId="39397C89" w14:textId="5C65D907" w:rsidR="00CB55A2" w:rsidRPr="00520E7A" w:rsidRDefault="00CB55A2" w:rsidP="00CB55A2">
            <w:pPr>
              <w:pStyle w:val="Tabletextright"/>
            </w:pPr>
            <w:r w:rsidRPr="00824D20">
              <w:t>23 654.0</w:t>
            </w:r>
          </w:p>
        </w:tc>
        <w:tc>
          <w:tcPr>
            <w:cnfStyle w:val="000001000000" w:firstRow="0" w:lastRow="0" w:firstColumn="0" w:lastColumn="0" w:oddVBand="0" w:evenVBand="1" w:oddHBand="0" w:evenHBand="0" w:firstRowFirstColumn="0" w:firstRowLastColumn="0" w:lastRowFirstColumn="0" w:lastRowLastColumn="0"/>
            <w:tcW w:w="682" w:type="pct"/>
          </w:tcPr>
          <w:p w14:paraId="6D6B709A" w14:textId="4A43C832" w:rsidR="00CB55A2" w:rsidRPr="00520E7A" w:rsidRDefault="00CB55A2" w:rsidP="00CB55A2">
            <w:pPr>
              <w:pStyle w:val="Tabletextright"/>
            </w:pPr>
            <w:r w:rsidRPr="00824D20">
              <w:t>27 609.6</w:t>
            </w:r>
          </w:p>
        </w:tc>
        <w:tc>
          <w:tcPr>
            <w:cnfStyle w:val="000010000000" w:firstRow="0" w:lastRow="0" w:firstColumn="0" w:lastColumn="0" w:oddVBand="1" w:evenVBand="0" w:oddHBand="0" w:evenHBand="0" w:firstRowFirstColumn="0" w:firstRowLastColumn="0" w:lastRowFirstColumn="0" w:lastRowLastColumn="0"/>
            <w:tcW w:w="682" w:type="pct"/>
            <w:noWrap/>
          </w:tcPr>
          <w:p w14:paraId="4DCBC62C" w14:textId="2563FA29" w:rsidR="00CB55A2" w:rsidRPr="00520E7A" w:rsidRDefault="00CB55A2" w:rsidP="00CB55A2">
            <w:pPr>
              <w:pStyle w:val="Tabletextright"/>
            </w:pPr>
            <w:r w:rsidRPr="00824D20">
              <w:t>3 955.6</w:t>
            </w:r>
          </w:p>
        </w:tc>
      </w:tr>
      <w:tr w:rsidR="00CB55A2" w:rsidRPr="00520E7A" w14:paraId="0FD2D9F2"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126E8781" w14:textId="0FC6BD89" w:rsidR="00CB55A2" w:rsidRPr="00F65579" w:rsidRDefault="00CB55A2" w:rsidP="00CB55A2">
            <w:pPr>
              <w:pStyle w:val="Tabletext"/>
            </w:pPr>
            <w:r w:rsidRPr="00E8480C">
              <w:t xml:space="preserve">Other income </w:t>
            </w:r>
            <w:r w:rsidRPr="00CB55A2">
              <w:rPr>
                <w:vertAlign w:val="superscript"/>
              </w:rPr>
              <w:t>(c)</w:t>
            </w:r>
            <w:r w:rsidRPr="00E8480C">
              <w:t xml:space="preserve"> </w:t>
            </w:r>
          </w:p>
        </w:tc>
        <w:tc>
          <w:tcPr>
            <w:cnfStyle w:val="000010000000" w:firstRow="0" w:lastRow="0" w:firstColumn="0" w:lastColumn="0" w:oddVBand="1" w:evenVBand="0" w:oddHBand="0" w:evenHBand="0" w:firstRowFirstColumn="0" w:firstRowLastColumn="0" w:lastRowFirstColumn="0" w:lastRowLastColumn="0"/>
            <w:tcW w:w="683" w:type="pct"/>
            <w:noWrap/>
          </w:tcPr>
          <w:p w14:paraId="35510999" w14:textId="0780C220" w:rsidR="00CB55A2" w:rsidRPr="00520E7A" w:rsidRDefault="00CB55A2" w:rsidP="00CB55A2">
            <w:pPr>
              <w:pStyle w:val="Tabletextright"/>
            </w:pPr>
            <w:r w:rsidRPr="00824D20">
              <w:t>24 978.8</w:t>
            </w:r>
          </w:p>
        </w:tc>
        <w:tc>
          <w:tcPr>
            <w:cnfStyle w:val="000001000000" w:firstRow="0" w:lastRow="0" w:firstColumn="0" w:lastColumn="0" w:oddVBand="0" w:evenVBand="1" w:oddHBand="0" w:evenHBand="0" w:firstRowFirstColumn="0" w:firstRowLastColumn="0" w:lastRowFirstColumn="0" w:lastRowLastColumn="0"/>
            <w:tcW w:w="682" w:type="pct"/>
          </w:tcPr>
          <w:p w14:paraId="00EA1318" w14:textId="71A4072F" w:rsidR="00CB55A2" w:rsidRPr="00520E7A" w:rsidRDefault="00CB55A2" w:rsidP="00CB55A2">
            <w:pPr>
              <w:pStyle w:val="Tabletextright"/>
            </w:pPr>
            <w:r w:rsidRPr="00824D20">
              <w:t>27 237.8</w:t>
            </w:r>
          </w:p>
        </w:tc>
        <w:tc>
          <w:tcPr>
            <w:cnfStyle w:val="000010000000" w:firstRow="0" w:lastRow="0" w:firstColumn="0" w:lastColumn="0" w:oddVBand="1" w:evenVBand="0" w:oddHBand="0" w:evenHBand="0" w:firstRowFirstColumn="0" w:firstRowLastColumn="0" w:lastRowFirstColumn="0" w:lastRowLastColumn="0"/>
            <w:tcW w:w="682" w:type="pct"/>
            <w:noWrap/>
          </w:tcPr>
          <w:p w14:paraId="2EEB3166" w14:textId="3CB493CE" w:rsidR="00CB55A2" w:rsidRPr="00520E7A" w:rsidRDefault="00CB55A2" w:rsidP="00CB55A2">
            <w:pPr>
              <w:pStyle w:val="Tabletextright"/>
            </w:pPr>
            <w:r w:rsidRPr="00824D20">
              <w:t>2 259.0</w:t>
            </w:r>
          </w:p>
        </w:tc>
      </w:tr>
      <w:tr w:rsidR="00CB55A2" w:rsidRPr="00F65579" w14:paraId="3ADE3780"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26FFC742" w14:textId="04EB51A6" w:rsidR="00CB55A2" w:rsidRPr="00F65579" w:rsidRDefault="00CB55A2" w:rsidP="00CB55A2">
            <w:pPr>
              <w:pStyle w:val="Tabletextbold"/>
            </w:pPr>
            <w:r w:rsidRPr="00E8480C">
              <w:t>Total administered income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3D8C02DC" w14:textId="769717E1" w:rsidR="00CB55A2" w:rsidRPr="00F65579" w:rsidRDefault="00CB55A2" w:rsidP="00CB55A2">
            <w:pPr>
              <w:pStyle w:val="Tabletextrightbold"/>
            </w:pPr>
            <w:r w:rsidRPr="00824D20">
              <w:t>68 743.1</w:t>
            </w:r>
          </w:p>
        </w:tc>
        <w:tc>
          <w:tcPr>
            <w:cnfStyle w:val="000001000000" w:firstRow="0" w:lastRow="0" w:firstColumn="0" w:lastColumn="0" w:oddVBand="0" w:evenVBand="1" w:oddHBand="0" w:evenHBand="0" w:firstRowFirstColumn="0" w:firstRowLastColumn="0" w:lastRowFirstColumn="0" w:lastRowLastColumn="0"/>
            <w:tcW w:w="682" w:type="pct"/>
          </w:tcPr>
          <w:p w14:paraId="3F5685E1" w14:textId="1D7C0EF9" w:rsidR="00CB55A2" w:rsidRPr="00F65579" w:rsidRDefault="00CB55A2" w:rsidP="00CB55A2">
            <w:pPr>
              <w:pStyle w:val="Tabletextrightbold"/>
            </w:pPr>
            <w:r w:rsidRPr="00824D20">
              <w:t>61 702.1</w:t>
            </w:r>
          </w:p>
        </w:tc>
        <w:tc>
          <w:tcPr>
            <w:cnfStyle w:val="000010000000" w:firstRow="0" w:lastRow="0" w:firstColumn="0" w:lastColumn="0" w:oddVBand="1" w:evenVBand="0" w:oddHBand="0" w:evenHBand="0" w:firstRowFirstColumn="0" w:firstRowLastColumn="0" w:lastRowFirstColumn="0" w:lastRowLastColumn="0"/>
            <w:tcW w:w="682" w:type="pct"/>
            <w:noWrap/>
          </w:tcPr>
          <w:p w14:paraId="755AE3B3" w14:textId="3B57203A" w:rsidR="00CB55A2" w:rsidRPr="00F65579" w:rsidRDefault="00CB55A2" w:rsidP="00CB55A2">
            <w:pPr>
              <w:pStyle w:val="Tabletextrightbold"/>
            </w:pPr>
            <w:r w:rsidRPr="00824D20">
              <w:t>(7 041.0)</w:t>
            </w:r>
          </w:p>
        </w:tc>
      </w:tr>
      <w:tr w:rsidR="00CB55A2" w:rsidRPr="00F65579" w14:paraId="5D878262"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7A03EB82" w14:textId="77777777" w:rsidR="00CB55A2" w:rsidRPr="00F65579" w:rsidRDefault="00CB55A2" w:rsidP="00CB55A2">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036EDB68" w14:textId="77777777" w:rsidR="00CB55A2" w:rsidRPr="00F65579" w:rsidRDefault="00CB55A2" w:rsidP="00CB55A2">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4EE3DDF3" w14:textId="77777777" w:rsidR="00CB55A2" w:rsidRPr="00F65579" w:rsidRDefault="00CB55A2" w:rsidP="00CB55A2">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16C6A3D3" w14:textId="77777777" w:rsidR="00CB55A2" w:rsidRPr="00F65579" w:rsidRDefault="00CB55A2" w:rsidP="00CB55A2">
            <w:pPr>
              <w:pStyle w:val="Tabletextright"/>
            </w:pPr>
          </w:p>
        </w:tc>
      </w:tr>
      <w:tr w:rsidR="00CB55A2" w:rsidRPr="00F65579" w14:paraId="1E049F0E"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32A1D44D" w14:textId="11A8D08A" w:rsidR="00CB55A2" w:rsidRPr="00F65579" w:rsidRDefault="00CB55A2" w:rsidP="00CB55A2">
            <w:pPr>
              <w:pStyle w:val="Tabletextbold"/>
            </w:pPr>
            <w:r w:rsidRPr="00E8480C">
              <w:t>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055A5AA1" w14:textId="77777777" w:rsidR="00CB55A2" w:rsidRPr="00F65579" w:rsidRDefault="00CB55A2" w:rsidP="00CB55A2">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76537EFE" w14:textId="77777777" w:rsidR="00CB55A2" w:rsidRPr="00F65579" w:rsidRDefault="00CB55A2" w:rsidP="00CB55A2">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7C3BD26D" w14:textId="77777777" w:rsidR="00CB55A2" w:rsidRPr="00F65579" w:rsidRDefault="00CB55A2" w:rsidP="00CB55A2">
            <w:pPr>
              <w:pStyle w:val="Tabletextright"/>
            </w:pPr>
          </w:p>
        </w:tc>
      </w:tr>
      <w:tr w:rsidR="00CB55A2" w:rsidRPr="00F65579" w14:paraId="69F6AC18"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32568E84" w14:textId="1A9A75C7" w:rsidR="00CB55A2" w:rsidRPr="00F65579" w:rsidRDefault="00CB55A2" w:rsidP="00CB55A2">
            <w:pPr>
              <w:pStyle w:val="Tabletext"/>
            </w:pPr>
            <w:r w:rsidRPr="00E8480C">
              <w:t xml:space="preserve">Expenses on behalf of the State </w:t>
            </w:r>
            <w:r w:rsidRPr="00CB55A2">
              <w:rPr>
                <w:vertAlign w:val="superscript"/>
              </w:rPr>
              <w:t>(a)</w:t>
            </w:r>
            <w:r w:rsidRPr="00E8480C">
              <w:t xml:space="preserve"> </w:t>
            </w:r>
          </w:p>
        </w:tc>
        <w:tc>
          <w:tcPr>
            <w:cnfStyle w:val="000010000000" w:firstRow="0" w:lastRow="0" w:firstColumn="0" w:lastColumn="0" w:oddVBand="1" w:evenVBand="0" w:oddHBand="0" w:evenHBand="0" w:firstRowFirstColumn="0" w:firstRowLastColumn="0" w:lastRowFirstColumn="0" w:lastRowLastColumn="0"/>
            <w:tcW w:w="683" w:type="pct"/>
            <w:noWrap/>
          </w:tcPr>
          <w:p w14:paraId="3DA61ACC" w14:textId="187C2CA3" w:rsidR="00CB55A2" w:rsidRPr="00A54368" w:rsidRDefault="00CB55A2" w:rsidP="00CB55A2">
            <w:pPr>
              <w:pStyle w:val="Tabletextright"/>
            </w:pPr>
            <w:r w:rsidRPr="00824D20">
              <w:t xml:space="preserve"> 3 121.4</w:t>
            </w:r>
          </w:p>
        </w:tc>
        <w:tc>
          <w:tcPr>
            <w:cnfStyle w:val="000001000000" w:firstRow="0" w:lastRow="0" w:firstColumn="0" w:lastColumn="0" w:oddVBand="0" w:evenVBand="1" w:oddHBand="0" w:evenHBand="0" w:firstRowFirstColumn="0" w:firstRowLastColumn="0" w:lastRowFirstColumn="0" w:lastRowLastColumn="0"/>
            <w:tcW w:w="682" w:type="pct"/>
          </w:tcPr>
          <w:p w14:paraId="285ECA78" w14:textId="6EC91B57" w:rsidR="00CB55A2" w:rsidRPr="00A54368" w:rsidRDefault="00CB55A2" w:rsidP="00CB55A2">
            <w:pPr>
              <w:pStyle w:val="Tabletextright"/>
            </w:pPr>
            <w:r w:rsidRPr="00824D20">
              <w:t xml:space="preserve"> 576.6</w:t>
            </w:r>
          </w:p>
        </w:tc>
        <w:tc>
          <w:tcPr>
            <w:cnfStyle w:val="000010000000" w:firstRow="0" w:lastRow="0" w:firstColumn="0" w:lastColumn="0" w:oddVBand="1" w:evenVBand="0" w:oddHBand="0" w:evenHBand="0" w:firstRowFirstColumn="0" w:firstRowLastColumn="0" w:lastRowFirstColumn="0" w:lastRowLastColumn="0"/>
            <w:tcW w:w="682" w:type="pct"/>
            <w:noWrap/>
          </w:tcPr>
          <w:p w14:paraId="578A2693" w14:textId="342AC64D" w:rsidR="00CB55A2" w:rsidRPr="00A54368" w:rsidRDefault="00CB55A2" w:rsidP="00CB55A2">
            <w:pPr>
              <w:pStyle w:val="Tabletextright"/>
            </w:pPr>
            <w:r w:rsidRPr="00824D20">
              <w:t>(2 544.8)</w:t>
            </w:r>
          </w:p>
        </w:tc>
      </w:tr>
      <w:tr w:rsidR="00CB55A2" w:rsidRPr="00F65579" w14:paraId="18CABF69"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3734F4A1" w14:textId="003B02A8" w:rsidR="00CB55A2" w:rsidRPr="00F65579" w:rsidRDefault="00CB55A2" w:rsidP="00CB55A2">
            <w:pPr>
              <w:pStyle w:val="Tabletext"/>
            </w:pPr>
            <w:r w:rsidRPr="00E8480C">
              <w:t xml:space="preserve">Employee benefits </w:t>
            </w:r>
            <w:r w:rsidRPr="00CB55A2">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tcPr>
          <w:p w14:paraId="05998B26" w14:textId="68064ED0" w:rsidR="00CB55A2" w:rsidRPr="00A54368" w:rsidRDefault="00CB55A2" w:rsidP="00CB55A2">
            <w:pPr>
              <w:pStyle w:val="Tabletextright"/>
            </w:pPr>
            <w:r w:rsidRPr="00824D20">
              <w:t>3 054.7</w:t>
            </w:r>
          </w:p>
        </w:tc>
        <w:tc>
          <w:tcPr>
            <w:cnfStyle w:val="000001000000" w:firstRow="0" w:lastRow="0" w:firstColumn="0" w:lastColumn="0" w:oddVBand="0" w:evenVBand="1" w:oddHBand="0" w:evenHBand="0" w:firstRowFirstColumn="0" w:firstRowLastColumn="0" w:lastRowFirstColumn="0" w:lastRowLastColumn="0"/>
            <w:tcW w:w="682" w:type="pct"/>
          </w:tcPr>
          <w:p w14:paraId="6E7BEF4B" w14:textId="550A6F68" w:rsidR="00CB55A2" w:rsidRPr="00A54368" w:rsidRDefault="00CB55A2" w:rsidP="00CB55A2">
            <w:pPr>
              <w:pStyle w:val="Tabletextright"/>
            </w:pPr>
            <w:r w:rsidRPr="00824D20">
              <w:t>1 084.0</w:t>
            </w:r>
          </w:p>
        </w:tc>
        <w:tc>
          <w:tcPr>
            <w:cnfStyle w:val="000010000000" w:firstRow="0" w:lastRow="0" w:firstColumn="0" w:lastColumn="0" w:oddVBand="1" w:evenVBand="0" w:oddHBand="0" w:evenHBand="0" w:firstRowFirstColumn="0" w:firstRowLastColumn="0" w:lastRowFirstColumn="0" w:lastRowLastColumn="0"/>
            <w:tcW w:w="682" w:type="pct"/>
            <w:noWrap/>
          </w:tcPr>
          <w:p w14:paraId="2397FCD2" w14:textId="0C60CD90" w:rsidR="00CB55A2" w:rsidRPr="00A54368" w:rsidRDefault="00CB55A2" w:rsidP="00CB55A2">
            <w:pPr>
              <w:pStyle w:val="Tabletextright"/>
            </w:pPr>
            <w:r w:rsidRPr="00824D20">
              <w:t>(1 970.7)</w:t>
            </w:r>
          </w:p>
        </w:tc>
      </w:tr>
      <w:tr w:rsidR="00CB55A2" w:rsidRPr="00F65579" w14:paraId="33F2ADEA"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351DDEAF" w14:textId="53058981" w:rsidR="00CB55A2" w:rsidRPr="00F65579" w:rsidRDefault="00CB55A2" w:rsidP="00CB55A2">
            <w:pPr>
              <w:pStyle w:val="Tabletext"/>
            </w:pPr>
            <w:r w:rsidRPr="00E8480C">
              <w:t xml:space="preserve">Grants and other transfers </w:t>
            </w:r>
            <w:r w:rsidRPr="00CB55A2">
              <w:rPr>
                <w:vertAlign w:val="superscript"/>
              </w:rPr>
              <w:t>(a)</w:t>
            </w:r>
          </w:p>
        </w:tc>
        <w:tc>
          <w:tcPr>
            <w:cnfStyle w:val="000010000000" w:firstRow="0" w:lastRow="0" w:firstColumn="0" w:lastColumn="0" w:oddVBand="1" w:evenVBand="0" w:oddHBand="0" w:evenHBand="0" w:firstRowFirstColumn="0" w:firstRowLastColumn="0" w:lastRowFirstColumn="0" w:lastRowLastColumn="0"/>
            <w:tcW w:w="683" w:type="pct"/>
            <w:noWrap/>
          </w:tcPr>
          <w:p w14:paraId="55F4BA9C" w14:textId="78BACC8D" w:rsidR="00CB55A2" w:rsidRPr="00A54368" w:rsidRDefault="00CB55A2" w:rsidP="00CB55A2">
            <w:pPr>
              <w:pStyle w:val="Tabletextright"/>
            </w:pPr>
            <w:r w:rsidRPr="00824D20">
              <w:t>6 879.3</w:t>
            </w:r>
          </w:p>
        </w:tc>
        <w:tc>
          <w:tcPr>
            <w:cnfStyle w:val="000001000000" w:firstRow="0" w:lastRow="0" w:firstColumn="0" w:lastColumn="0" w:oddVBand="0" w:evenVBand="1" w:oddHBand="0" w:evenHBand="0" w:firstRowFirstColumn="0" w:firstRowLastColumn="0" w:lastRowFirstColumn="0" w:lastRowLastColumn="0"/>
            <w:tcW w:w="682" w:type="pct"/>
          </w:tcPr>
          <w:p w14:paraId="28A7E71D" w14:textId="314622C0" w:rsidR="00CB55A2" w:rsidRPr="00A54368" w:rsidRDefault="00CB55A2" w:rsidP="00CB55A2">
            <w:pPr>
              <w:pStyle w:val="Tabletextright"/>
            </w:pPr>
            <w:r w:rsidRPr="00824D20">
              <w:t>5 465.7</w:t>
            </w:r>
          </w:p>
        </w:tc>
        <w:tc>
          <w:tcPr>
            <w:cnfStyle w:val="000010000000" w:firstRow="0" w:lastRow="0" w:firstColumn="0" w:lastColumn="0" w:oddVBand="1" w:evenVBand="0" w:oddHBand="0" w:evenHBand="0" w:firstRowFirstColumn="0" w:firstRowLastColumn="0" w:lastRowFirstColumn="0" w:lastRowLastColumn="0"/>
            <w:tcW w:w="682" w:type="pct"/>
            <w:noWrap/>
          </w:tcPr>
          <w:p w14:paraId="4C5A015A" w14:textId="6AAFFE62" w:rsidR="00CB55A2" w:rsidRPr="00A54368" w:rsidRDefault="00CB55A2" w:rsidP="00CB55A2">
            <w:pPr>
              <w:pStyle w:val="Tabletextright"/>
            </w:pPr>
            <w:r w:rsidRPr="00824D20">
              <w:t>(1 413.6)</w:t>
            </w:r>
          </w:p>
        </w:tc>
      </w:tr>
      <w:tr w:rsidR="00CB55A2" w:rsidRPr="00F65579" w14:paraId="4D185551"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0006CA25" w14:textId="3A2706AF" w:rsidR="00CB55A2" w:rsidRPr="00F65579" w:rsidRDefault="00CB55A2" w:rsidP="00CB55A2">
            <w:pPr>
              <w:pStyle w:val="Tabletext"/>
            </w:pPr>
            <w:r w:rsidRPr="00E8480C">
              <w:t>Interest expense</w:t>
            </w:r>
          </w:p>
        </w:tc>
        <w:tc>
          <w:tcPr>
            <w:cnfStyle w:val="000010000000" w:firstRow="0" w:lastRow="0" w:firstColumn="0" w:lastColumn="0" w:oddVBand="1" w:evenVBand="0" w:oddHBand="0" w:evenHBand="0" w:firstRowFirstColumn="0" w:firstRowLastColumn="0" w:lastRowFirstColumn="0" w:lastRowLastColumn="0"/>
            <w:tcW w:w="683" w:type="pct"/>
            <w:noWrap/>
          </w:tcPr>
          <w:p w14:paraId="1F85A2A5" w14:textId="7CBEDF3F" w:rsidR="00CB55A2" w:rsidRPr="00A54368" w:rsidRDefault="00CB55A2" w:rsidP="00CB55A2">
            <w:pPr>
              <w:pStyle w:val="Tabletextright"/>
            </w:pPr>
            <w:r w:rsidRPr="00824D20">
              <w:t>1 482.6</w:t>
            </w:r>
          </w:p>
        </w:tc>
        <w:tc>
          <w:tcPr>
            <w:cnfStyle w:val="000001000000" w:firstRow="0" w:lastRow="0" w:firstColumn="0" w:lastColumn="0" w:oddVBand="0" w:evenVBand="1" w:oddHBand="0" w:evenHBand="0" w:firstRowFirstColumn="0" w:firstRowLastColumn="0" w:lastRowFirstColumn="0" w:lastRowLastColumn="0"/>
            <w:tcW w:w="682" w:type="pct"/>
          </w:tcPr>
          <w:p w14:paraId="64BD4611" w14:textId="4187786F" w:rsidR="00CB55A2" w:rsidRPr="00A54368" w:rsidRDefault="00CB55A2" w:rsidP="00CB55A2">
            <w:pPr>
              <w:pStyle w:val="Tabletextright"/>
            </w:pPr>
            <w:r w:rsidRPr="00824D20">
              <w:t>1 426.3</w:t>
            </w:r>
          </w:p>
        </w:tc>
        <w:tc>
          <w:tcPr>
            <w:cnfStyle w:val="000010000000" w:firstRow="0" w:lastRow="0" w:firstColumn="0" w:lastColumn="0" w:oddVBand="1" w:evenVBand="0" w:oddHBand="0" w:evenHBand="0" w:firstRowFirstColumn="0" w:firstRowLastColumn="0" w:lastRowFirstColumn="0" w:lastRowLastColumn="0"/>
            <w:tcW w:w="682" w:type="pct"/>
            <w:noWrap/>
          </w:tcPr>
          <w:p w14:paraId="4C35F582" w14:textId="0524209B" w:rsidR="00CB55A2" w:rsidRPr="00A54368" w:rsidRDefault="00CB55A2" w:rsidP="00CB55A2">
            <w:pPr>
              <w:pStyle w:val="Tabletextright"/>
            </w:pPr>
            <w:r w:rsidRPr="00824D20">
              <w:t>(56.3)</w:t>
            </w:r>
          </w:p>
        </w:tc>
      </w:tr>
      <w:tr w:rsidR="00CB55A2" w:rsidRPr="00F65579" w14:paraId="18A781C2"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398DDD24" w14:textId="34862FF6" w:rsidR="00CB55A2" w:rsidRPr="00F65579" w:rsidRDefault="00CB55A2" w:rsidP="00CB55A2">
            <w:pPr>
              <w:pStyle w:val="Tabletext"/>
            </w:pPr>
            <w:r w:rsidRPr="00E8480C">
              <w:t xml:space="preserve">Payments into Consolidated Fund </w:t>
            </w:r>
            <w:r w:rsidRPr="00CB55A2">
              <w:rPr>
                <w:vertAlign w:val="superscript"/>
              </w:rPr>
              <w:t>(d)</w:t>
            </w:r>
          </w:p>
        </w:tc>
        <w:tc>
          <w:tcPr>
            <w:cnfStyle w:val="000010000000" w:firstRow="0" w:lastRow="0" w:firstColumn="0" w:lastColumn="0" w:oddVBand="1" w:evenVBand="0" w:oddHBand="0" w:evenHBand="0" w:firstRowFirstColumn="0" w:firstRowLastColumn="0" w:lastRowFirstColumn="0" w:lastRowLastColumn="0"/>
            <w:tcW w:w="683" w:type="pct"/>
            <w:noWrap/>
          </w:tcPr>
          <w:p w14:paraId="12698A51" w14:textId="56038B76" w:rsidR="00CB55A2" w:rsidRPr="00A54368" w:rsidRDefault="00CB55A2" w:rsidP="00CB55A2">
            <w:pPr>
              <w:pStyle w:val="Tabletextright"/>
            </w:pPr>
            <w:r w:rsidRPr="00824D20">
              <w:t>43 712.4</w:t>
            </w:r>
          </w:p>
        </w:tc>
        <w:tc>
          <w:tcPr>
            <w:cnfStyle w:val="000001000000" w:firstRow="0" w:lastRow="0" w:firstColumn="0" w:lastColumn="0" w:oddVBand="0" w:evenVBand="1" w:oddHBand="0" w:evenHBand="0" w:firstRowFirstColumn="0" w:firstRowLastColumn="0" w:lastRowFirstColumn="0" w:lastRowLastColumn="0"/>
            <w:tcW w:w="682" w:type="pct"/>
          </w:tcPr>
          <w:p w14:paraId="75EC0FE7" w14:textId="610A0DB3" w:rsidR="00CB55A2" w:rsidRPr="00A54368" w:rsidRDefault="00CB55A2" w:rsidP="00CB55A2">
            <w:pPr>
              <w:pStyle w:val="Tabletextright"/>
            </w:pPr>
            <w:r w:rsidRPr="00824D20">
              <w:t>77 535.4</w:t>
            </w:r>
          </w:p>
        </w:tc>
        <w:tc>
          <w:tcPr>
            <w:cnfStyle w:val="000010000000" w:firstRow="0" w:lastRow="0" w:firstColumn="0" w:lastColumn="0" w:oddVBand="1" w:evenVBand="0" w:oddHBand="0" w:evenHBand="0" w:firstRowFirstColumn="0" w:firstRowLastColumn="0" w:lastRowFirstColumn="0" w:lastRowLastColumn="0"/>
            <w:tcW w:w="682" w:type="pct"/>
            <w:noWrap/>
          </w:tcPr>
          <w:p w14:paraId="7C2AFFE2" w14:textId="59BC7214" w:rsidR="00CB55A2" w:rsidRPr="00A54368" w:rsidRDefault="00CB55A2" w:rsidP="00CB55A2">
            <w:pPr>
              <w:pStyle w:val="Tabletextright"/>
            </w:pPr>
            <w:r w:rsidRPr="00824D20">
              <w:t>33 823.0</w:t>
            </w:r>
          </w:p>
        </w:tc>
      </w:tr>
      <w:tr w:rsidR="00CB55A2" w:rsidRPr="00F65579" w14:paraId="1D713AF9"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6D299E4E" w14:textId="39CCC26A" w:rsidR="00CB55A2" w:rsidRPr="00F65579" w:rsidRDefault="00CB55A2" w:rsidP="00CB55A2">
            <w:pPr>
              <w:pStyle w:val="Tabletextbold"/>
            </w:pPr>
            <w:r w:rsidRPr="00E8480C">
              <w:t>Total administered expenses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70AB0454" w14:textId="2D71523E" w:rsidR="00CB55A2" w:rsidRPr="00F65579" w:rsidRDefault="00CB55A2" w:rsidP="00CB55A2">
            <w:pPr>
              <w:pStyle w:val="Tabletextrightbold"/>
            </w:pPr>
            <w:r w:rsidRPr="00824D20">
              <w:t>58 250.4</w:t>
            </w:r>
          </w:p>
        </w:tc>
        <w:tc>
          <w:tcPr>
            <w:cnfStyle w:val="000001000000" w:firstRow="0" w:lastRow="0" w:firstColumn="0" w:lastColumn="0" w:oddVBand="0" w:evenVBand="1" w:oddHBand="0" w:evenHBand="0" w:firstRowFirstColumn="0" w:firstRowLastColumn="0" w:lastRowFirstColumn="0" w:lastRowLastColumn="0"/>
            <w:tcW w:w="682" w:type="pct"/>
          </w:tcPr>
          <w:p w14:paraId="6BD1FD3A" w14:textId="6F6CDA5B" w:rsidR="00CB55A2" w:rsidRPr="00F65579" w:rsidRDefault="00CB55A2" w:rsidP="00CB55A2">
            <w:pPr>
              <w:pStyle w:val="Tabletextrightbold"/>
            </w:pPr>
            <w:r w:rsidRPr="00824D20">
              <w:t>86 088.0</w:t>
            </w:r>
          </w:p>
        </w:tc>
        <w:tc>
          <w:tcPr>
            <w:cnfStyle w:val="000010000000" w:firstRow="0" w:lastRow="0" w:firstColumn="0" w:lastColumn="0" w:oddVBand="1" w:evenVBand="0" w:oddHBand="0" w:evenHBand="0" w:firstRowFirstColumn="0" w:firstRowLastColumn="0" w:lastRowFirstColumn="0" w:lastRowLastColumn="0"/>
            <w:tcW w:w="682" w:type="pct"/>
            <w:noWrap/>
          </w:tcPr>
          <w:p w14:paraId="71EC9DDE" w14:textId="3E01B9FD" w:rsidR="00CB55A2" w:rsidRPr="00F65579" w:rsidRDefault="00CB55A2" w:rsidP="00CB55A2">
            <w:pPr>
              <w:pStyle w:val="Tabletextrightbold"/>
            </w:pPr>
            <w:r w:rsidRPr="00824D20">
              <w:t>27 837.6</w:t>
            </w:r>
          </w:p>
        </w:tc>
      </w:tr>
      <w:tr w:rsidR="00CB55A2" w:rsidRPr="00F65579" w14:paraId="5A901AC5"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1BF01689" w14:textId="00742869" w:rsidR="00CB55A2" w:rsidRPr="00F65579" w:rsidRDefault="00CB55A2" w:rsidP="00CB55A2">
            <w:pPr>
              <w:pStyle w:val="Tabletextbold"/>
            </w:pPr>
            <w:r w:rsidRPr="00E8480C">
              <w:t>Net result from transactions</w:t>
            </w:r>
          </w:p>
        </w:tc>
        <w:tc>
          <w:tcPr>
            <w:cnfStyle w:val="000010000000" w:firstRow="0" w:lastRow="0" w:firstColumn="0" w:lastColumn="0" w:oddVBand="1" w:evenVBand="0" w:oddHBand="0" w:evenHBand="0" w:firstRowFirstColumn="0" w:firstRowLastColumn="0" w:lastRowFirstColumn="0" w:lastRowLastColumn="0"/>
            <w:tcW w:w="683" w:type="pct"/>
            <w:noWrap/>
          </w:tcPr>
          <w:p w14:paraId="649D4276" w14:textId="6348EC29" w:rsidR="00CB55A2" w:rsidRPr="00F65579" w:rsidRDefault="00CB55A2" w:rsidP="00CB55A2">
            <w:pPr>
              <w:pStyle w:val="Tabletextrightbold"/>
            </w:pPr>
            <w:r w:rsidRPr="00824D20">
              <w:t>10 492.7</w:t>
            </w:r>
          </w:p>
        </w:tc>
        <w:tc>
          <w:tcPr>
            <w:cnfStyle w:val="000001000000" w:firstRow="0" w:lastRow="0" w:firstColumn="0" w:lastColumn="0" w:oddVBand="0" w:evenVBand="1" w:oddHBand="0" w:evenHBand="0" w:firstRowFirstColumn="0" w:firstRowLastColumn="0" w:lastRowFirstColumn="0" w:lastRowLastColumn="0"/>
            <w:tcW w:w="682" w:type="pct"/>
          </w:tcPr>
          <w:p w14:paraId="000B87A8" w14:textId="7F98C525" w:rsidR="00CB55A2" w:rsidRPr="00F65579" w:rsidRDefault="00CB55A2" w:rsidP="00CB55A2">
            <w:pPr>
              <w:pStyle w:val="Tabletextrightbold"/>
            </w:pPr>
            <w:r w:rsidRPr="00824D20">
              <w:t>(24 385.9)</w:t>
            </w:r>
          </w:p>
        </w:tc>
        <w:tc>
          <w:tcPr>
            <w:cnfStyle w:val="000010000000" w:firstRow="0" w:lastRow="0" w:firstColumn="0" w:lastColumn="0" w:oddVBand="1" w:evenVBand="0" w:oddHBand="0" w:evenHBand="0" w:firstRowFirstColumn="0" w:firstRowLastColumn="0" w:lastRowFirstColumn="0" w:lastRowLastColumn="0"/>
            <w:tcW w:w="682" w:type="pct"/>
            <w:noWrap/>
          </w:tcPr>
          <w:p w14:paraId="555FE2E4" w14:textId="22D01DFF" w:rsidR="00CB55A2" w:rsidRPr="00F65579" w:rsidRDefault="00CB55A2" w:rsidP="00CB55A2">
            <w:pPr>
              <w:pStyle w:val="Tabletextrightbold"/>
            </w:pPr>
            <w:r w:rsidRPr="00824D20">
              <w:t>(34 878.6)</w:t>
            </w:r>
          </w:p>
        </w:tc>
      </w:tr>
      <w:tr w:rsidR="00CB55A2" w:rsidRPr="00F65579" w14:paraId="501B7356"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655FEC27" w14:textId="77777777" w:rsidR="00CB55A2" w:rsidRPr="00F65579" w:rsidRDefault="00CB55A2" w:rsidP="00CB55A2">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2BF38649" w14:textId="77777777" w:rsidR="00CB55A2" w:rsidRPr="00F65579" w:rsidRDefault="00CB55A2" w:rsidP="00CB55A2">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38736A7F" w14:textId="77777777" w:rsidR="00CB55A2" w:rsidRPr="00F65579" w:rsidRDefault="00CB55A2" w:rsidP="00CB55A2">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3EC96B05" w14:textId="77777777" w:rsidR="00CB55A2" w:rsidRPr="00F65579" w:rsidRDefault="00CB55A2" w:rsidP="00CB55A2">
            <w:pPr>
              <w:pStyle w:val="Tabletextright"/>
            </w:pPr>
          </w:p>
        </w:tc>
      </w:tr>
      <w:tr w:rsidR="00CB55A2" w:rsidRPr="00F65579" w14:paraId="49397A2E"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48247FE3" w14:textId="1F2A7D68" w:rsidR="00CB55A2" w:rsidRPr="00F65579" w:rsidRDefault="00CB55A2" w:rsidP="00CB55A2">
            <w:pPr>
              <w:pStyle w:val="Tabletextbold"/>
            </w:pPr>
            <w:r w:rsidRPr="00E8480C">
              <w:t>Other economic flows included in 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3B4AF28B" w14:textId="77777777" w:rsidR="00CB55A2" w:rsidRPr="00F65579" w:rsidRDefault="00CB55A2" w:rsidP="00CB55A2">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4547987C" w14:textId="77777777" w:rsidR="00CB55A2" w:rsidRPr="00F65579" w:rsidRDefault="00CB55A2" w:rsidP="00CB55A2">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66B1ACA7" w14:textId="77777777" w:rsidR="00CB55A2" w:rsidRPr="00F65579" w:rsidRDefault="00CB55A2" w:rsidP="00CB55A2">
            <w:pPr>
              <w:pStyle w:val="Tabletextright"/>
            </w:pPr>
          </w:p>
        </w:tc>
      </w:tr>
      <w:tr w:rsidR="00CB55A2" w:rsidRPr="00F65579" w14:paraId="27F1904F"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3D1105B0" w14:textId="42DC416E" w:rsidR="00CB55A2" w:rsidRPr="00F65579" w:rsidRDefault="00CB55A2" w:rsidP="00CB55A2">
            <w:pPr>
              <w:pStyle w:val="Tabletext"/>
            </w:pPr>
            <w:r w:rsidRPr="00E8480C">
              <w:t>Net gain/(loss) on non-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5113F5A5" w14:textId="251B755D" w:rsidR="00CB55A2" w:rsidRPr="00F65579" w:rsidRDefault="00CB55A2" w:rsidP="00CB55A2">
            <w:pPr>
              <w:pStyle w:val="Tabletextright"/>
            </w:pPr>
            <w:r w:rsidRPr="00824D20">
              <w:t xml:space="preserve"> 23.3</w:t>
            </w:r>
          </w:p>
        </w:tc>
        <w:tc>
          <w:tcPr>
            <w:cnfStyle w:val="000001000000" w:firstRow="0" w:lastRow="0" w:firstColumn="0" w:lastColumn="0" w:oddVBand="0" w:evenVBand="1" w:oddHBand="0" w:evenHBand="0" w:firstRowFirstColumn="0" w:firstRowLastColumn="0" w:lastRowFirstColumn="0" w:lastRowLastColumn="0"/>
            <w:tcW w:w="682" w:type="pct"/>
          </w:tcPr>
          <w:p w14:paraId="05C3AA70" w14:textId="5C62B54C" w:rsidR="00CB55A2" w:rsidRPr="00F65579" w:rsidRDefault="00CB55A2" w:rsidP="00CB55A2">
            <w:pPr>
              <w:pStyle w:val="Tabletextright"/>
            </w:pPr>
            <w:r>
              <w:t>–</w:t>
            </w:r>
          </w:p>
        </w:tc>
        <w:tc>
          <w:tcPr>
            <w:cnfStyle w:val="000010000000" w:firstRow="0" w:lastRow="0" w:firstColumn="0" w:lastColumn="0" w:oddVBand="1" w:evenVBand="0" w:oddHBand="0" w:evenHBand="0" w:firstRowFirstColumn="0" w:firstRowLastColumn="0" w:lastRowFirstColumn="0" w:lastRowLastColumn="0"/>
            <w:tcW w:w="682" w:type="pct"/>
            <w:noWrap/>
          </w:tcPr>
          <w:p w14:paraId="3E6E48F4" w14:textId="1C41C05E" w:rsidR="00CB55A2" w:rsidRPr="00F65579" w:rsidRDefault="00CB55A2" w:rsidP="00CB55A2">
            <w:pPr>
              <w:pStyle w:val="Tabletextright"/>
            </w:pPr>
            <w:r w:rsidRPr="00824D20">
              <w:t>(23.3)</w:t>
            </w:r>
          </w:p>
        </w:tc>
      </w:tr>
      <w:tr w:rsidR="00CB55A2" w:rsidRPr="00F65579" w14:paraId="569750BD"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7939EE1A" w14:textId="6BE9F6C9" w:rsidR="00CB55A2" w:rsidRPr="00F65579" w:rsidRDefault="00CB55A2" w:rsidP="00CB55A2">
            <w:pPr>
              <w:pStyle w:val="Tabletext"/>
            </w:pPr>
            <w:r w:rsidRPr="00E8480C">
              <w:t>Net gain/(loss) on financial instruments and statutory receivables/payables</w:t>
            </w:r>
          </w:p>
        </w:tc>
        <w:tc>
          <w:tcPr>
            <w:cnfStyle w:val="000010000000" w:firstRow="0" w:lastRow="0" w:firstColumn="0" w:lastColumn="0" w:oddVBand="1" w:evenVBand="0" w:oddHBand="0" w:evenHBand="0" w:firstRowFirstColumn="0" w:firstRowLastColumn="0" w:lastRowFirstColumn="0" w:lastRowLastColumn="0"/>
            <w:tcW w:w="683" w:type="pct"/>
            <w:noWrap/>
          </w:tcPr>
          <w:p w14:paraId="3E705F9F" w14:textId="0D8812B3" w:rsidR="00CB55A2" w:rsidRPr="00F65579" w:rsidRDefault="00CB55A2" w:rsidP="00CB55A2">
            <w:pPr>
              <w:pStyle w:val="Tabletextright"/>
            </w:pPr>
            <w:r>
              <w:t>–</w:t>
            </w:r>
          </w:p>
        </w:tc>
        <w:tc>
          <w:tcPr>
            <w:cnfStyle w:val="000001000000" w:firstRow="0" w:lastRow="0" w:firstColumn="0" w:lastColumn="0" w:oddVBand="0" w:evenVBand="1" w:oddHBand="0" w:evenHBand="0" w:firstRowFirstColumn="0" w:firstRowLastColumn="0" w:lastRowFirstColumn="0" w:lastRowLastColumn="0"/>
            <w:tcW w:w="682" w:type="pct"/>
          </w:tcPr>
          <w:p w14:paraId="78111A1F" w14:textId="68073171" w:rsidR="00CB55A2" w:rsidRPr="00F65579" w:rsidRDefault="00CB55A2" w:rsidP="00CB55A2">
            <w:pPr>
              <w:pStyle w:val="Tabletextright"/>
            </w:pPr>
            <w:r w:rsidRPr="00824D20">
              <w:t>(14.9)</w:t>
            </w:r>
          </w:p>
        </w:tc>
        <w:tc>
          <w:tcPr>
            <w:cnfStyle w:val="000010000000" w:firstRow="0" w:lastRow="0" w:firstColumn="0" w:lastColumn="0" w:oddVBand="1" w:evenVBand="0" w:oddHBand="0" w:evenHBand="0" w:firstRowFirstColumn="0" w:firstRowLastColumn="0" w:lastRowFirstColumn="0" w:lastRowLastColumn="0"/>
            <w:tcW w:w="682" w:type="pct"/>
            <w:noWrap/>
          </w:tcPr>
          <w:p w14:paraId="4323FC6A" w14:textId="7700AA0B" w:rsidR="00CB55A2" w:rsidRPr="00F65579" w:rsidRDefault="00CB55A2" w:rsidP="00CB55A2">
            <w:pPr>
              <w:pStyle w:val="Tabletextright"/>
            </w:pPr>
            <w:r w:rsidRPr="00824D20">
              <w:t>(14.9)</w:t>
            </w:r>
          </w:p>
        </w:tc>
      </w:tr>
      <w:tr w:rsidR="00CB55A2" w:rsidRPr="00F65579" w14:paraId="12C69100"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06014186" w14:textId="5D623FA1" w:rsidR="00CB55A2" w:rsidRPr="00F65579" w:rsidRDefault="00CB55A2" w:rsidP="00CB55A2">
            <w:pPr>
              <w:pStyle w:val="Tabletextbold"/>
            </w:pPr>
            <w:r w:rsidRPr="00E8480C">
              <w:t>Total other economic flows included in 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793B6381" w14:textId="6F885AB5" w:rsidR="00CB55A2" w:rsidRPr="00F65579" w:rsidRDefault="00CB55A2" w:rsidP="00CB55A2">
            <w:pPr>
              <w:pStyle w:val="Tabletextrightbold"/>
            </w:pPr>
            <w:r w:rsidRPr="00824D20">
              <w:t xml:space="preserve"> 23.3</w:t>
            </w:r>
          </w:p>
        </w:tc>
        <w:tc>
          <w:tcPr>
            <w:cnfStyle w:val="000001000000" w:firstRow="0" w:lastRow="0" w:firstColumn="0" w:lastColumn="0" w:oddVBand="0" w:evenVBand="1" w:oddHBand="0" w:evenHBand="0" w:firstRowFirstColumn="0" w:firstRowLastColumn="0" w:lastRowFirstColumn="0" w:lastRowLastColumn="0"/>
            <w:tcW w:w="682" w:type="pct"/>
          </w:tcPr>
          <w:p w14:paraId="7665440C" w14:textId="5D0CD58D" w:rsidR="00CB55A2" w:rsidRPr="00F65579" w:rsidRDefault="00CB55A2" w:rsidP="00CB55A2">
            <w:pPr>
              <w:pStyle w:val="Tabletextrightbold"/>
            </w:pPr>
            <w:r w:rsidRPr="00824D20">
              <w:t>(14.9)</w:t>
            </w:r>
          </w:p>
        </w:tc>
        <w:tc>
          <w:tcPr>
            <w:cnfStyle w:val="000010000000" w:firstRow="0" w:lastRow="0" w:firstColumn="0" w:lastColumn="0" w:oddVBand="1" w:evenVBand="0" w:oddHBand="0" w:evenHBand="0" w:firstRowFirstColumn="0" w:firstRowLastColumn="0" w:lastRowFirstColumn="0" w:lastRowLastColumn="0"/>
            <w:tcW w:w="682" w:type="pct"/>
            <w:noWrap/>
          </w:tcPr>
          <w:p w14:paraId="25F067B0" w14:textId="50696F8B" w:rsidR="00CB55A2" w:rsidRPr="00F65579" w:rsidRDefault="00CB55A2" w:rsidP="00CB55A2">
            <w:pPr>
              <w:pStyle w:val="Tabletextrightbold"/>
            </w:pPr>
            <w:r w:rsidRPr="00824D20">
              <w:t>(38.2)</w:t>
            </w:r>
          </w:p>
        </w:tc>
      </w:tr>
      <w:tr w:rsidR="00CB55A2" w:rsidRPr="00F65579" w14:paraId="7D11A5EE"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66B55A1B" w14:textId="54DC9C8D" w:rsidR="00CB55A2" w:rsidRPr="00F65579" w:rsidRDefault="00CB55A2" w:rsidP="00CB55A2">
            <w:pPr>
              <w:pStyle w:val="Tabletextbold"/>
            </w:pPr>
            <w:r w:rsidRPr="00E8480C">
              <w:t>Net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564EA4FC" w14:textId="77E901DB" w:rsidR="00CB55A2" w:rsidRPr="00F65579" w:rsidRDefault="00CB55A2" w:rsidP="00CB55A2">
            <w:pPr>
              <w:pStyle w:val="Tabletextrightbold"/>
            </w:pPr>
            <w:r w:rsidRPr="00824D20">
              <w:t>10 516.0</w:t>
            </w:r>
          </w:p>
        </w:tc>
        <w:tc>
          <w:tcPr>
            <w:cnfStyle w:val="000001000000" w:firstRow="0" w:lastRow="0" w:firstColumn="0" w:lastColumn="0" w:oddVBand="0" w:evenVBand="1" w:oddHBand="0" w:evenHBand="0" w:firstRowFirstColumn="0" w:firstRowLastColumn="0" w:lastRowFirstColumn="0" w:lastRowLastColumn="0"/>
            <w:tcW w:w="682" w:type="pct"/>
          </w:tcPr>
          <w:p w14:paraId="221C35F5" w14:textId="40F93102" w:rsidR="00CB55A2" w:rsidRPr="00F65579" w:rsidRDefault="00CB55A2" w:rsidP="00CB55A2">
            <w:pPr>
              <w:pStyle w:val="Tabletextrightbold"/>
            </w:pPr>
            <w:r w:rsidRPr="00824D20">
              <w:t>(24 400.8)</w:t>
            </w:r>
          </w:p>
        </w:tc>
        <w:tc>
          <w:tcPr>
            <w:cnfStyle w:val="000010000000" w:firstRow="0" w:lastRow="0" w:firstColumn="0" w:lastColumn="0" w:oddVBand="1" w:evenVBand="0" w:oddHBand="0" w:evenHBand="0" w:firstRowFirstColumn="0" w:firstRowLastColumn="0" w:lastRowFirstColumn="0" w:lastRowLastColumn="0"/>
            <w:tcW w:w="682" w:type="pct"/>
            <w:noWrap/>
          </w:tcPr>
          <w:p w14:paraId="2F4ECCC0" w14:textId="32D9FCB5" w:rsidR="00CB55A2" w:rsidRPr="00F65579" w:rsidRDefault="00CB55A2" w:rsidP="00CB55A2">
            <w:pPr>
              <w:pStyle w:val="Tabletextrightbold"/>
            </w:pPr>
            <w:r w:rsidRPr="00824D20">
              <w:t>(34 916.8)</w:t>
            </w:r>
          </w:p>
        </w:tc>
      </w:tr>
      <w:tr w:rsidR="00CB55A2" w:rsidRPr="00F65579" w14:paraId="4C064C0A"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2917A6E7" w14:textId="77777777" w:rsidR="00CB55A2" w:rsidRPr="00F65579" w:rsidRDefault="00CB55A2" w:rsidP="00CB55A2">
            <w:pPr>
              <w:pStyle w:val="Tabletextbold"/>
            </w:pPr>
          </w:p>
        </w:tc>
        <w:tc>
          <w:tcPr>
            <w:cnfStyle w:val="000010000000" w:firstRow="0" w:lastRow="0" w:firstColumn="0" w:lastColumn="0" w:oddVBand="1" w:evenVBand="0" w:oddHBand="0" w:evenHBand="0" w:firstRowFirstColumn="0" w:firstRowLastColumn="0" w:lastRowFirstColumn="0" w:lastRowLastColumn="0"/>
            <w:tcW w:w="683" w:type="pct"/>
            <w:noWrap/>
          </w:tcPr>
          <w:p w14:paraId="0B6AC71C" w14:textId="77777777" w:rsidR="00CB55A2" w:rsidRPr="00F65579" w:rsidRDefault="00CB55A2" w:rsidP="00CB55A2">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1A6532D3" w14:textId="77777777" w:rsidR="00CB55A2" w:rsidRPr="00F65579" w:rsidRDefault="00CB55A2" w:rsidP="00CB55A2">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375B7E3A" w14:textId="77777777" w:rsidR="00CB55A2" w:rsidRPr="00F65579" w:rsidRDefault="00CB55A2" w:rsidP="00CB55A2">
            <w:pPr>
              <w:pStyle w:val="Tabletextrightbold"/>
            </w:pPr>
          </w:p>
        </w:tc>
      </w:tr>
      <w:tr w:rsidR="00CB55A2" w:rsidRPr="00F65579" w14:paraId="2806FBCB"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289FF4B9" w14:textId="6795B0C4" w:rsidR="00CB55A2" w:rsidRPr="00F65579" w:rsidRDefault="00CB55A2" w:rsidP="00CB55A2">
            <w:pPr>
              <w:pStyle w:val="Tabletextbold"/>
            </w:pPr>
            <w:r w:rsidRPr="00E8480C">
              <w:t>Other economic flows – other non-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tcPr>
          <w:p w14:paraId="1B7C35ED" w14:textId="77777777" w:rsidR="00CB55A2" w:rsidRPr="00F65579" w:rsidRDefault="00CB55A2" w:rsidP="00CB55A2">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072D7AFA" w14:textId="77777777" w:rsidR="00CB55A2" w:rsidRPr="00F65579" w:rsidRDefault="00CB55A2" w:rsidP="00CB55A2">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76D36CEF" w14:textId="77777777" w:rsidR="00CB55A2" w:rsidRPr="00F65579" w:rsidRDefault="00CB55A2" w:rsidP="00CB55A2">
            <w:pPr>
              <w:pStyle w:val="Tabletextrightbold"/>
            </w:pPr>
          </w:p>
        </w:tc>
      </w:tr>
      <w:tr w:rsidR="00CB55A2" w:rsidRPr="00F65579" w14:paraId="35F6E360"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2EF67509" w14:textId="66E1EAB1" w:rsidR="00CB55A2" w:rsidRPr="00F65579" w:rsidRDefault="00CB55A2" w:rsidP="00CB55A2">
            <w:pPr>
              <w:pStyle w:val="Tabletext"/>
            </w:pPr>
            <w:r w:rsidRPr="00E8480C">
              <w:t xml:space="preserve">Remeasurement of superannuation defined benefit plans </w:t>
            </w:r>
            <w:r w:rsidRPr="00CB55A2">
              <w:rPr>
                <w:vertAlign w:val="superscript"/>
              </w:rPr>
              <w:t>(e)</w:t>
            </w:r>
          </w:p>
        </w:tc>
        <w:tc>
          <w:tcPr>
            <w:cnfStyle w:val="000010000000" w:firstRow="0" w:lastRow="0" w:firstColumn="0" w:lastColumn="0" w:oddVBand="1" w:evenVBand="0" w:oddHBand="0" w:evenHBand="0" w:firstRowFirstColumn="0" w:firstRowLastColumn="0" w:lastRowFirstColumn="0" w:lastRowLastColumn="0"/>
            <w:tcW w:w="683" w:type="pct"/>
            <w:noWrap/>
          </w:tcPr>
          <w:p w14:paraId="3FF4AF63" w14:textId="6FC08391" w:rsidR="00CB55A2" w:rsidRPr="00F65579" w:rsidRDefault="00CB55A2" w:rsidP="00CB55A2">
            <w:pPr>
              <w:pStyle w:val="Tabletextright"/>
            </w:pPr>
            <w:r w:rsidRPr="00824D20">
              <w:t>(675.5)</w:t>
            </w:r>
          </w:p>
        </w:tc>
        <w:tc>
          <w:tcPr>
            <w:cnfStyle w:val="000001000000" w:firstRow="0" w:lastRow="0" w:firstColumn="0" w:lastColumn="0" w:oddVBand="0" w:evenVBand="1" w:oddHBand="0" w:evenHBand="0" w:firstRowFirstColumn="0" w:firstRowLastColumn="0" w:lastRowFirstColumn="0" w:lastRowLastColumn="0"/>
            <w:tcW w:w="682" w:type="pct"/>
          </w:tcPr>
          <w:p w14:paraId="28F94FFE" w14:textId="47844D62" w:rsidR="00CB55A2" w:rsidRPr="00F65579" w:rsidRDefault="00CB55A2" w:rsidP="00CB55A2">
            <w:pPr>
              <w:pStyle w:val="Tabletextright"/>
            </w:pPr>
            <w:r w:rsidRPr="00824D20">
              <w:t>3 937.0</w:t>
            </w:r>
          </w:p>
        </w:tc>
        <w:tc>
          <w:tcPr>
            <w:cnfStyle w:val="000010000000" w:firstRow="0" w:lastRow="0" w:firstColumn="0" w:lastColumn="0" w:oddVBand="1" w:evenVBand="0" w:oddHBand="0" w:evenHBand="0" w:firstRowFirstColumn="0" w:firstRowLastColumn="0" w:lastRowFirstColumn="0" w:lastRowLastColumn="0"/>
            <w:tcW w:w="682" w:type="pct"/>
            <w:noWrap/>
          </w:tcPr>
          <w:p w14:paraId="7F7E93BE" w14:textId="39997E3F" w:rsidR="00CB55A2" w:rsidRPr="00F65579" w:rsidRDefault="00CB55A2" w:rsidP="00CB55A2">
            <w:pPr>
              <w:pStyle w:val="Tabletextright"/>
            </w:pPr>
            <w:r w:rsidRPr="00824D20">
              <w:t>4 612.5</w:t>
            </w:r>
          </w:p>
        </w:tc>
      </w:tr>
      <w:tr w:rsidR="00CB55A2" w:rsidRPr="00F65579" w14:paraId="286AD403"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5B7D9D62" w14:textId="78190CDE" w:rsidR="00CB55A2" w:rsidRPr="00F65579" w:rsidRDefault="00CB55A2" w:rsidP="00CB55A2">
            <w:pPr>
              <w:pStyle w:val="Tabletext"/>
            </w:pPr>
            <w:r w:rsidRPr="00E8480C">
              <w:t>Other</w:t>
            </w:r>
          </w:p>
        </w:tc>
        <w:tc>
          <w:tcPr>
            <w:cnfStyle w:val="000010000000" w:firstRow="0" w:lastRow="0" w:firstColumn="0" w:lastColumn="0" w:oddVBand="1" w:evenVBand="0" w:oddHBand="0" w:evenHBand="0" w:firstRowFirstColumn="0" w:firstRowLastColumn="0" w:lastRowFirstColumn="0" w:lastRowLastColumn="0"/>
            <w:tcW w:w="683" w:type="pct"/>
            <w:noWrap/>
          </w:tcPr>
          <w:p w14:paraId="7D0BABB0" w14:textId="68C3828B" w:rsidR="00CB55A2" w:rsidRPr="00F65579" w:rsidRDefault="00CB55A2" w:rsidP="00CB55A2">
            <w:pPr>
              <w:pStyle w:val="Tabletextright"/>
            </w:pPr>
            <w:r>
              <w:t>–</w:t>
            </w:r>
          </w:p>
        </w:tc>
        <w:tc>
          <w:tcPr>
            <w:cnfStyle w:val="000001000000" w:firstRow="0" w:lastRow="0" w:firstColumn="0" w:lastColumn="0" w:oddVBand="0" w:evenVBand="1" w:oddHBand="0" w:evenHBand="0" w:firstRowFirstColumn="0" w:firstRowLastColumn="0" w:lastRowFirstColumn="0" w:lastRowLastColumn="0"/>
            <w:tcW w:w="682" w:type="pct"/>
          </w:tcPr>
          <w:p w14:paraId="43C67F24" w14:textId="4C913AB8" w:rsidR="00CB55A2" w:rsidRPr="00F65579" w:rsidRDefault="00CB55A2" w:rsidP="00CB55A2">
            <w:pPr>
              <w:pStyle w:val="Tabletextright"/>
            </w:pPr>
            <w:r w:rsidRPr="00824D20">
              <w:t>178.6</w:t>
            </w:r>
          </w:p>
        </w:tc>
        <w:tc>
          <w:tcPr>
            <w:cnfStyle w:val="000010000000" w:firstRow="0" w:lastRow="0" w:firstColumn="0" w:lastColumn="0" w:oddVBand="1" w:evenVBand="0" w:oddHBand="0" w:evenHBand="0" w:firstRowFirstColumn="0" w:firstRowLastColumn="0" w:lastRowFirstColumn="0" w:lastRowLastColumn="0"/>
            <w:tcW w:w="682" w:type="pct"/>
            <w:noWrap/>
          </w:tcPr>
          <w:p w14:paraId="310859D3" w14:textId="7A868473" w:rsidR="00CB55A2" w:rsidRPr="00F65579" w:rsidRDefault="00CB55A2" w:rsidP="00CB55A2">
            <w:pPr>
              <w:pStyle w:val="Tabletextright"/>
            </w:pPr>
            <w:r w:rsidRPr="00824D20">
              <w:t>178.6</w:t>
            </w:r>
          </w:p>
        </w:tc>
      </w:tr>
      <w:tr w:rsidR="00CB55A2" w:rsidRPr="00F65579" w14:paraId="7B8977A9"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25544132" w14:textId="1541AC77" w:rsidR="00CB55A2" w:rsidRPr="00F65579" w:rsidRDefault="00CB55A2" w:rsidP="00CB55A2">
            <w:pPr>
              <w:pStyle w:val="Tabletextbold"/>
            </w:pPr>
            <w:r w:rsidRPr="00E8480C">
              <w:t>Total other economic flows – other non-owner changes in equity</w:t>
            </w:r>
          </w:p>
        </w:tc>
        <w:tc>
          <w:tcPr>
            <w:cnfStyle w:val="000010000000" w:firstRow="0" w:lastRow="0" w:firstColumn="0" w:lastColumn="0" w:oddVBand="1" w:evenVBand="0" w:oddHBand="0" w:evenHBand="0" w:firstRowFirstColumn="0" w:firstRowLastColumn="0" w:lastRowFirstColumn="0" w:lastRowLastColumn="0"/>
            <w:tcW w:w="683" w:type="pct"/>
            <w:noWrap/>
          </w:tcPr>
          <w:p w14:paraId="2C55E74B" w14:textId="1594274A" w:rsidR="00CB55A2" w:rsidRPr="00F65579" w:rsidRDefault="00CB55A2" w:rsidP="00CB55A2">
            <w:pPr>
              <w:pStyle w:val="Tabletextrightbold"/>
            </w:pPr>
            <w:r w:rsidRPr="00824D20">
              <w:t>(675.5)</w:t>
            </w:r>
          </w:p>
        </w:tc>
        <w:tc>
          <w:tcPr>
            <w:cnfStyle w:val="000001000000" w:firstRow="0" w:lastRow="0" w:firstColumn="0" w:lastColumn="0" w:oddVBand="0" w:evenVBand="1" w:oddHBand="0" w:evenHBand="0" w:firstRowFirstColumn="0" w:firstRowLastColumn="0" w:lastRowFirstColumn="0" w:lastRowLastColumn="0"/>
            <w:tcW w:w="682" w:type="pct"/>
          </w:tcPr>
          <w:p w14:paraId="7696F0B3" w14:textId="6FB410EE" w:rsidR="00CB55A2" w:rsidRPr="00F65579" w:rsidRDefault="00CB55A2" w:rsidP="00CB55A2">
            <w:pPr>
              <w:pStyle w:val="Tabletextrightbold"/>
            </w:pPr>
            <w:r w:rsidRPr="00824D20">
              <w:t>4 115.6</w:t>
            </w:r>
          </w:p>
        </w:tc>
        <w:tc>
          <w:tcPr>
            <w:cnfStyle w:val="000010000000" w:firstRow="0" w:lastRow="0" w:firstColumn="0" w:lastColumn="0" w:oddVBand="1" w:evenVBand="0" w:oddHBand="0" w:evenHBand="0" w:firstRowFirstColumn="0" w:firstRowLastColumn="0" w:lastRowFirstColumn="0" w:lastRowLastColumn="0"/>
            <w:tcW w:w="682" w:type="pct"/>
            <w:noWrap/>
          </w:tcPr>
          <w:p w14:paraId="179CF5AC" w14:textId="69FA6C80" w:rsidR="00CB55A2" w:rsidRPr="00F65579" w:rsidRDefault="00CB55A2" w:rsidP="00CB55A2">
            <w:pPr>
              <w:pStyle w:val="Tabletextrightbold"/>
            </w:pPr>
            <w:r w:rsidRPr="00824D20">
              <w:t>4 791.1</w:t>
            </w:r>
          </w:p>
        </w:tc>
      </w:tr>
      <w:tr w:rsidR="00CB55A2" w:rsidRPr="00F65579" w14:paraId="502E5316"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63C086BA" w14:textId="7E576149" w:rsidR="00CB55A2" w:rsidRPr="00F65579" w:rsidRDefault="00CB55A2" w:rsidP="00CB55A2">
            <w:pPr>
              <w:pStyle w:val="Tabletextbold"/>
            </w:pPr>
            <w:r w:rsidRPr="00E8480C">
              <w:t>Comprehensive result</w:t>
            </w:r>
          </w:p>
        </w:tc>
        <w:tc>
          <w:tcPr>
            <w:cnfStyle w:val="000010000000" w:firstRow="0" w:lastRow="0" w:firstColumn="0" w:lastColumn="0" w:oddVBand="1" w:evenVBand="0" w:oddHBand="0" w:evenHBand="0" w:firstRowFirstColumn="0" w:firstRowLastColumn="0" w:lastRowFirstColumn="0" w:lastRowLastColumn="0"/>
            <w:tcW w:w="683" w:type="pct"/>
            <w:noWrap/>
          </w:tcPr>
          <w:p w14:paraId="6BFD82FB" w14:textId="47215606" w:rsidR="00CB55A2" w:rsidRPr="00F65579" w:rsidRDefault="00CB55A2" w:rsidP="00CB55A2">
            <w:pPr>
              <w:pStyle w:val="Tabletextrightbold"/>
            </w:pPr>
            <w:r w:rsidRPr="00824D20">
              <w:t>9 840.5</w:t>
            </w:r>
          </w:p>
        </w:tc>
        <w:tc>
          <w:tcPr>
            <w:cnfStyle w:val="000001000000" w:firstRow="0" w:lastRow="0" w:firstColumn="0" w:lastColumn="0" w:oddVBand="0" w:evenVBand="1" w:oddHBand="0" w:evenHBand="0" w:firstRowFirstColumn="0" w:firstRowLastColumn="0" w:lastRowFirstColumn="0" w:lastRowLastColumn="0"/>
            <w:tcW w:w="682" w:type="pct"/>
          </w:tcPr>
          <w:p w14:paraId="7796C939" w14:textId="64EDF0C1" w:rsidR="00CB55A2" w:rsidRPr="00366796" w:rsidRDefault="00CB55A2" w:rsidP="00CB55A2">
            <w:pPr>
              <w:pStyle w:val="Tabletextrightbold"/>
            </w:pPr>
            <w:r w:rsidRPr="00824D20">
              <w:t>(20 285.2)</w:t>
            </w:r>
          </w:p>
        </w:tc>
        <w:tc>
          <w:tcPr>
            <w:cnfStyle w:val="000010000000" w:firstRow="0" w:lastRow="0" w:firstColumn="0" w:lastColumn="0" w:oddVBand="1" w:evenVBand="0" w:oddHBand="0" w:evenHBand="0" w:firstRowFirstColumn="0" w:firstRowLastColumn="0" w:lastRowFirstColumn="0" w:lastRowLastColumn="0"/>
            <w:tcW w:w="682" w:type="pct"/>
            <w:noWrap/>
          </w:tcPr>
          <w:p w14:paraId="6EB27B3A" w14:textId="173A0E62" w:rsidR="00CB55A2" w:rsidRPr="00366796" w:rsidRDefault="00CB55A2" w:rsidP="00CB55A2">
            <w:pPr>
              <w:pStyle w:val="Tabletextrightbold"/>
            </w:pPr>
            <w:r w:rsidRPr="00824D20">
              <w:t>(30 125.7)</w:t>
            </w:r>
          </w:p>
        </w:tc>
      </w:tr>
      <w:tr w:rsidR="00CB55A2" w:rsidRPr="00F65579" w14:paraId="2FCD8C2F"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251376E1" w14:textId="793C1C7C" w:rsidR="00CB55A2" w:rsidRPr="00F65579" w:rsidRDefault="00CB55A2" w:rsidP="00CB55A2">
            <w:pPr>
              <w:pStyle w:val="Tabletextbold"/>
            </w:pPr>
          </w:p>
        </w:tc>
        <w:tc>
          <w:tcPr>
            <w:cnfStyle w:val="000010000000" w:firstRow="0" w:lastRow="0" w:firstColumn="0" w:lastColumn="0" w:oddVBand="1" w:evenVBand="0" w:oddHBand="0" w:evenHBand="0" w:firstRowFirstColumn="0" w:firstRowLastColumn="0" w:lastRowFirstColumn="0" w:lastRowLastColumn="0"/>
            <w:tcW w:w="683" w:type="pct"/>
            <w:noWrap/>
          </w:tcPr>
          <w:p w14:paraId="76C46AB4" w14:textId="77777777" w:rsidR="00CB55A2" w:rsidRPr="00F65579" w:rsidRDefault="00CB55A2" w:rsidP="00CB55A2">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683E7AD7" w14:textId="77777777" w:rsidR="00CB55A2" w:rsidRPr="00F65579" w:rsidRDefault="00CB55A2" w:rsidP="00CB55A2">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3FFB8942" w14:textId="77777777" w:rsidR="00CB55A2" w:rsidRPr="00F65579" w:rsidRDefault="00CB55A2" w:rsidP="00CB55A2">
            <w:pPr>
              <w:pStyle w:val="Tabletextrightbold"/>
            </w:pPr>
          </w:p>
        </w:tc>
      </w:tr>
      <w:tr w:rsidR="00CB55A2" w:rsidRPr="00F65579" w14:paraId="3C390B94"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7B87AD6E" w14:textId="1A9CC539" w:rsidR="00CB55A2" w:rsidRPr="00F65579" w:rsidRDefault="00CB55A2" w:rsidP="00CB55A2">
            <w:pPr>
              <w:pStyle w:val="Tabletextbold"/>
            </w:pPr>
            <w:r w:rsidRPr="00E8480C">
              <w:t>Administered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1F15444F" w14:textId="77777777" w:rsidR="00CB55A2" w:rsidRPr="00F65579" w:rsidRDefault="00CB55A2" w:rsidP="00CB55A2">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0DEA3B2E" w14:textId="77777777" w:rsidR="00CB55A2" w:rsidRPr="00366796" w:rsidRDefault="00CB55A2" w:rsidP="00CB55A2">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6DED1B31" w14:textId="77777777" w:rsidR="00CB55A2" w:rsidRPr="00366796" w:rsidRDefault="00CB55A2" w:rsidP="00CB55A2">
            <w:pPr>
              <w:pStyle w:val="Tabletextright"/>
            </w:pPr>
          </w:p>
        </w:tc>
      </w:tr>
      <w:tr w:rsidR="00CB55A2" w:rsidRPr="00F65579" w14:paraId="5F04FC8A"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737E1271" w14:textId="398C4CF5" w:rsidR="00CB55A2" w:rsidRPr="00F65579" w:rsidRDefault="00CB55A2" w:rsidP="00CB55A2">
            <w:pPr>
              <w:pStyle w:val="Tabletext"/>
            </w:pPr>
            <w:r w:rsidRPr="00E8480C">
              <w:t>Cash and deposits</w:t>
            </w:r>
          </w:p>
        </w:tc>
        <w:tc>
          <w:tcPr>
            <w:cnfStyle w:val="000010000000" w:firstRow="0" w:lastRow="0" w:firstColumn="0" w:lastColumn="0" w:oddVBand="1" w:evenVBand="0" w:oddHBand="0" w:evenHBand="0" w:firstRowFirstColumn="0" w:firstRowLastColumn="0" w:lastRowFirstColumn="0" w:lastRowLastColumn="0"/>
            <w:tcW w:w="683" w:type="pct"/>
            <w:noWrap/>
          </w:tcPr>
          <w:p w14:paraId="4696658C" w14:textId="29467927" w:rsidR="00CB55A2" w:rsidRPr="00F65579" w:rsidRDefault="00CB55A2" w:rsidP="00CB55A2">
            <w:pPr>
              <w:pStyle w:val="Tabletextright"/>
            </w:pPr>
            <w:r w:rsidRPr="00824D20">
              <w:t>571.5</w:t>
            </w:r>
          </w:p>
        </w:tc>
        <w:tc>
          <w:tcPr>
            <w:cnfStyle w:val="000001000000" w:firstRow="0" w:lastRow="0" w:firstColumn="0" w:lastColumn="0" w:oddVBand="0" w:evenVBand="1" w:oddHBand="0" w:evenHBand="0" w:firstRowFirstColumn="0" w:firstRowLastColumn="0" w:lastRowFirstColumn="0" w:lastRowLastColumn="0"/>
            <w:tcW w:w="682" w:type="pct"/>
          </w:tcPr>
          <w:p w14:paraId="12C2864D" w14:textId="0FA2A5D0" w:rsidR="00CB55A2" w:rsidRPr="00366796" w:rsidRDefault="00CB55A2" w:rsidP="00CB55A2">
            <w:pPr>
              <w:pStyle w:val="Tabletextright"/>
            </w:pPr>
            <w:r w:rsidRPr="00824D20">
              <w:t xml:space="preserve"> 1 280.3</w:t>
            </w:r>
          </w:p>
        </w:tc>
        <w:tc>
          <w:tcPr>
            <w:cnfStyle w:val="000010000000" w:firstRow="0" w:lastRow="0" w:firstColumn="0" w:lastColumn="0" w:oddVBand="1" w:evenVBand="0" w:oddHBand="0" w:evenHBand="0" w:firstRowFirstColumn="0" w:firstRowLastColumn="0" w:lastRowFirstColumn="0" w:lastRowLastColumn="0"/>
            <w:tcW w:w="682" w:type="pct"/>
            <w:noWrap/>
          </w:tcPr>
          <w:p w14:paraId="4BA6F4AA" w14:textId="6DBFCB77" w:rsidR="00CB55A2" w:rsidRPr="00366796" w:rsidRDefault="00CB55A2" w:rsidP="00CB55A2">
            <w:pPr>
              <w:pStyle w:val="Tabletextright"/>
            </w:pPr>
            <w:r w:rsidRPr="00824D20">
              <w:t>708.8</w:t>
            </w:r>
          </w:p>
        </w:tc>
      </w:tr>
      <w:tr w:rsidR="00CB55A2" w:rsidRPr="00F65579" w14:paraId="4824C979"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5D5931B8" w14:textId="4F594610" w:rsidR="00CB55A2" w:rsidRPr="00F65579" w:rsidRDefault="00CB55A2" w:rsidP="00CB55A2">
            <w:pPr>
              <w:pStyle w:val="Tabletext"/>
            </w:pPr>
            <w:r w:rsidRPr="00E8480C">
              <w:t xml:space="preserve">Receivables </w:t>
            </w:r>
            <w:r w:rsidRPr="00CB55A2">
              <w:rPr>
                <w:vertAlign w:val="superscript"/>
              </w:rPr>
              <w:t>(f)</w:t>
            </w:r>
          </w:p>
        </w:tc>
        <w:tc>
          <w:tcPr>
            <w:cnfStyle w:val="000010000000" w:firstRow="0" w:lastRow="0" w:firstColumn="0" w:lastColumn="0" w:oddVBand="1" w:evenVBand="0" w:oddHBand="0" w:evenHBand="0" w:firstRowFirstColumn="0" w:firstRowLastColumn="0" w:lastRowFirstColumn="0" w:lastRowLastColumn="0"/>
            <w:tcW w:w="683" w:type="pct"/>
            <w:noWrap/>
          </w:tcPr>
          <w:p w14:paraId="41D535C9" w14:textId="71ED8931" w:rsidR="00CB55A2" w:rsidRPr="00F65579" w:rsidRDefault="00CB55A2" w:rsidP="00CB55A2">
            <w:pPr>
              <w:pStyle w:val="Tabletextright"/>
            </w:pPr>
            <w:r w:rsidRPr="00824D20">
              <w:t>47 918.2</w:t>
            </w:r>
          </w:p>
        </w:tc>
        <w:tc>
          <w:tcPr>
            <w:cnfStyle w:val="000001000000" w:firstRow="0" w:lastRow="0" w:firstColumn="0" w:lastColumn="0" w:oddVBand="0" w:evenVBand="1" w:oddHBand="0" w:evenHBand="0" w:firstRowFirstColumn="0" w:firstRowLastColumn="0" w:lastRowFirstColumn="0" w:lastRowLastColumn="0"/>
            <w:tcW w:w="682" w:type="pct"/>
          </w:tcPr>
          <w:p w14:paraId="2B7D46F9" w14:textId="40B50B78" w:rsidR="00CB55A2" w:rsidRPr="00366796" w:rsidRDefault="00CB55A2" w:rsidP="00CB55A2">
            <w:pPr>
              <w:pStyle w:val="Tabletextright"/>
            </w:pPr>
            <w:r w:rsidRPr="00824D20">
              <w:t>8 972.6</w:t>
            </w:r>
          </w:p>
        </w:tc>
        <w:tc>
          <w:tcPr>
            <w:cnfStyle w:val="000010000000" w:firstRow="0" w:lastRow="0" w:firstColumn="0" w:lastColumn="0" w:oddVBand="1" w:evenVBand="0" w:oddHBand="0" w:evenHBand="0" w:firstRowFirstColumn="0" w:firstRowLastColumn="0" w:lastRowFirstColumn="0" w:lastRowLastColumn="0"/>
            <w:tcW w:w="682" w:type="pct"/>
            <w:noWrap/>
          </w:tcPr>
          <w:p w14:paraId="001887F7" w14:textId="7C85DF5E" w:rsidR="00CB55A2" w:rsidRPr="00366796" w:rsidRDefault="00CB55A2" w:rsidP="00CB55A2">
            <w:pPr>
              <w:pStyle w:val="Tabletextright"/>
            </w:pPr>
            <w:r w:rsidRPr="00824D20">
              <w:t>(38 945.6)</w:t>
            </w:r>
          </w:p>
        </w:tc>
      </w:tr>
      <w:tr w:rsidR="00CB55A2" w:rsidRPr="00F65579" w14:paraId="62090AE6"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46521062" w14:textId="2276955A" w:rsidR="00CB55A2" w:rsidRPr="00F65579" w:rsidRDefault="00CB55A2" w:rsidP="00CB55A2">
            <w:pPr>
              <w:pStyle w:val="Tabletext"/>
            </w:pPr>
            <w:r w:rsidRPr="00E8480C">
              <w:t>Other 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554B5684" w14:textId="36D7251E" w:rsidR="00CB55A2" w:rsidRPr="00F65579" w:rsidRDefault="00CB55A2" w:rsidP="00CB55A2">
            <w:pPr>
              <w:pStyle w:val="Tabletextright"/>
            </w:pPr>
            <w:r w:rsidRPr="00824D20">
              <w:t>1 162.6</w:t>
            </w:r>
          </w:p>
        </w:tc>
        <w:tc>
          <w:tcPr>
            <w:cnfStyle w:val="000001000000" w:firstRow="0" w:lastRow="0" w:firstColumn="0" w:lastColumn="0" w:oddVBand="0" w:evenVBand="1" w:oddHBand="0" w:evenHBand="0" w:firstRowFirstColumn="0" w:firstRowLastColumn="0" w:lastRowFirstColumn="0" w:lastRowLastColumn="0"/>
            <w:tcW w:w="682" w:type="pct"/>
          </w:tcPr>
          <w:p w14:paraId="4642FAC4" w14:textId="76B7AF0F" w:rsidR="00CB55A2" w:rsidRPr="00366796" w:rsidRDefault="00CB55A2" w:rsidP="00CB55A2">
            <w:pPr>
              <w:pStyle w:val="Tabletextright"/>
            </w:pPr>
            <w:r w:rsidRPr="00824D20">
              <w:t>1 360.7</w:t>
            </w:r>
          </w:p>
        </w:tc>
        <w:tc>
          <w:tcPr>
            <w:cnfStyle w:val="000010000000" w:firstRow="0" w:lastRow="0" w:firstColumn="0" w:lastColumn="0" w:oddVBand="1" w:evenVBand="0" w:oddHBand="0" w:evenHBand="0" w:firstRowFirstColumn="0" w:firstRowLastColumn="0" w:lastRowFirstColumn="0" w:lastRowLastColumn="0"/>
            <w:tcW w:w="682" w:type="pct"/>
            <w:noWrap/>
          </w:tcPr>
          <w:p w14:paraId="129B11DD" w14:textId="7FC3D75E" w:rsidR="00CB55A2" w:rsidRPr="00366796" w:rsidRDefault="00CB55A2" w:rsidP="00CB55A2">
            <w:pPr>
              <w:pStyle w:val="Tabletextright"/>
            </w:pPr>
            <w:r w:rsidRPr="00824D20">
              <w:t>198.1</w:t>
            </w:r>
          </w:p>
        </w:tc>
      </w:tr>
      <w:tr w:rsidR="00CB55A2" w:rsidRPr="00F65579" w14:paraId="37075A74"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0FF3FB90" w14:textId="1EA76194" w:rsidR="00CB55A2" w:rsidRPr="00F65579" w:rsidRDefault="00CB55A2" w:rsidP="00CB55A2">
            <w:pPr>
              <w:pStyle w:val="Tabletext"/>
            </w:pPr>
            <w:r w:rsidRPr="00E8480C">
              <w:t xml:space="preserve">Property, plant and equipment </w:t>
            </w:r>
            <w:r w:rsidRPr="00CB55A2">
              <w:rPr>
                <w:vertAlign w:val="superscript"/>
              </w:rPr>
              <w:t>(g)</w:t>
            </w:r>
          </w:p>
        </w:tc>
        <w:tc>
          <w:tcPr>
            <w:cnfStyle w:val="000010000000" w:firstRow="0" w:lastRow="0" w:firstColumn="0" w:lastColumn="0" w:oddVBand="1" w:evenVBand="0" w:oddHBand="0" w:evenHBand="0" w:firstRowFirstColumn="0" w:firstRowLastColumn="0" w:lastRowFirstColumn="0" w:lastRowLastColumn="0"/>
            <w:tcW w:w="683" w:type="pct"/>
            <w:noWrap/>
          </w:tcPr>
          <w:p w14:paraId="1E068D45" w14:textId="172A3A58" w:rsidR="00CB55A2" w:rsidRPr="00F65579" w:rsidRDefault="00CB55A2" w:rsidP="00CB55A2">
            <w:pPr>
              <w:pStyle w:val="Tabletextright"/>
            </w:pPr>
            <w:r w:rsidRPr="00824D20">
              <w:t xml:space="preserve"> 4 653.8</w:t>
            </w:r>
          </w:p>
        </w:tc>
        <w:tc>
          <w:tcPr>
            <w:cnfStyle w:val="000001000000" w:firstRow="0" w:lastRow="0" w:firstColumn="0" w:lastColumn="0" w:oddVBand="0" w:evenVBand="1" w:oddHBand="0" w:evenHBand="0" w:firstRowFirstColumn="0" w:firstRowLastColumn="0" w:lastRowFirstColumn="0" w:lastRowLastColumn="0"/>
            <w:tcW w:w="682" w:type="pct"/>
          </w:tcPr>
          <w:p w14:paraId="7C664E41" w14:textId="4A0D0BEC" w:rsidR="00CB55A2" w:rsidRPr="00366796" w:rsidRDefault="00CB55A2" w:rsidP="00CB55A2">
            <w:pPr>
              <w:pStyle w:val="Tabletextright"/>
            </w:pPr>
            <w:r w:rsidRPr="00824D20">
              <w:t>1 427.5</w:t>
            </w:r>
          </w:p>
        </w:tc>
        <w:tc>
          <w:tcPr>
            <w:cnfStyle w:val="000010000000" w:firstRow="0" w:lastRow="0" w:firstColumn="0" w:lastColumn="0" w:oddVBand="1" w:evenVBand="0" w:oddHBand="0" w:evenHBand="0" w:firstRowFirstColumn="0" w:firstRowLastColumn="0" w:lastRowFirstColumn="0" w:lastRowLastColumn="0"/>
            <w:tcW w:w="682" w:type="pct"/>
            <w:noWrap/>
          </w:tcPr>
          <w:p w14:paraId="7BD50AAC" w14:textId="718F4149" w:rsidR="00CB55A2" w:rsidRPr="00366796" w:rsidRDefault="00CB55A2" w:rsidP="00CB55A2">
            <w:pPr>
              <w:pStyle w:val="Tabletextright"/>
            </w:pPr>
            <w:r w:rsidRPr="00824D20">
              <w:t>(3 226.3)</w:t>
            </w:r>
          </w:p>
        </w:tc>
      </w:tr>
      <w:tr w:rsidR="00CB55A2" w:rsidRPr="00F65579" w14:paraId="62744F16"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3025D242" w14:textId="29F04283" w:rsidR="00CB55A2" w:rsidRPr="00C130A1" w:rsidRDefault="00CB55A2" w:rsidP="00CB55A2">
            <w:pPr>
              <w:pStyle w:val="Tabletext"/>
            </w:pPr>
            <w:r w:rsidRPr="00E8480C">
              <w:t>Other non-financial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35FFF7B5" w14:textId="68C90FE6" w:rsidR="00CB55A2" w:rsidRPr="00F65579" w:rsidRDefault="00CB55A2" w:rsidP="00CB55A2">
            <w:pPr>
              <w:pStyle w:val="Tabletextright"/>
            </w:pPr>
            <w:r>
              <w:t>–</w:t>
            </w:r>
          </w:p>
        </w:tc>
        <w:tc>
          <w:tcPr>
            <w:cnfStyle w:val="000001000000" w:firstRow="0" w:lastRow="0" w:firstColumn="0" w:lastColumn="0" w:oddVBand="0" w:evenVBand="1" w:oddHBand="0" w:evenHBand="0" w:firstRowFirstColumn="0" w:firstRowLastColumn="0" w:lastRowFirstColumn="0" w:lastRowLastColumn="0"/>
            <w:tcW w:w="682" w:type="pct"/>
          </w:tcPr>
          <w:p w14:paraId="37CEAA67" w14:textId="6A9313BB" w:rsidR="00CB55A2" w:rsidRPr="00366796" w:rsidRDefault="00CB55A2" w:rsidP="00CB55A2">
            <w:pPr>
              <w:pStyle w:val="Tabletextright"/>
            </w:pPr>
            <w:r w:rsidRPr="00824D20">
              <w:t>31.3</w:t>
            </w:r>
          </w:p>
        </w:tc>
        <w:tc>
          <w:tcPr>
            <w:cnfStyle w:val="000010000000" w:firstRow="0" w:lastRow="0" w:firstColumn="0" w:lastColumn="0" w:oddVBand="1" w:evenVBand="0" w:oddHBand="0" w:evenHBand="0" w:firstRowFirstColumn="0" w:firstRowLastColumn="0" w:lastRowFirstColumn="0" w:lastRowLastColumn="0"/>
            <w:tcW w:w="682" w:type="pct"/>
            <w:noWrap/>
          </w:tcPr>
          <w:p w14:paraId="0E6C0E7B" w14:textId="2768D157" w:rsidR="00CB55A2" w:rsidRPr="00366796" w:rsidRDefault="00CB55A2" w:rsidP="00CB55A2">
            <w:pPr>
              <w:pStyle w:val="Tabletextright"/>
            </w:pPr>
            <w:r w:rsidRPr="00824D20">
              <w:t>31.3</w:t>
            </w:r>
          </w:p>
        </w:tc>
      </w:tr>
      <w:tr w:rsidR="00CB55A2" w:rsidRPr="00366796" w14:paraId="7B51C812"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230AE6FF" w14:textId="52A4047D" w:rsidR="00CB55A2" w:rsidRPr="00F65579" w:rsidRDefault="00CB55A2" w:rsidP="00CB55A2">
            <w:pPr>
              <w:pStyle w:val="Tabletextbold"/>
            </w:pPr>
            <w:r w:rsidRPr="00E8480C">
              <w:t>Total administered assets</w:t>
            </w:r>
          </w:p>
        </w:tc>
        <w:tc>
          <w:tcPr>
            <w:cnfStyle w:val="000010000000" w:firstRow="0" w:lastRow="0" w:firstColumn="0" w:lastColumn="0" w:oddVBand="1" w:evenVBand="0" w:oddHBand="0" w:evenHBand="0" w:firstRowFirstColumn="0" w:firstRowLastColumn="0" w:lastRowFirstColumn="0" w:lastRowLastColumn="0"/>
            <w:tcW w:w="683" w:type="pct"/>
            <w:noWrap/>
          </w:tcPr>
          <w:p w14:paraId="744C7C9B" w14:textId="7B33B95D" w:rsidR="00CB55A2" w:rsidRPr="00F65579" w:rsidRDefault="00CB55A2" w:rsidP="00CB55A2">
            <w:pPr>
              <w:pStyle w:val="Tabletextrightbold"/>
            </w:pPr>
            <w:r w:rsidRPr="00824D20">
              <w:t>54 306.1</w:t>
            </w:r>
          </w:p>
        </w:tc>
        <w:tc>
          <w:tcPr>
            <w:cnfStyle w:val="000001000000" w:firstRow="0" w:lastRow="0" w:firstColumn="0" w:lastColumn="0" w:oddVBand="0" w:evenVBand="1" w:oddHBand="0" w:evenHBand="0" w:firstRowFirstColumn="0" w:firstRowLastColumn="0" w:lastRowFirstColumn="0" w:lastRowLastColumn="0"/>
            <w:tcW w:w="682" w:type="pct"/>
          </w:tcPr>
          <w:p w14:paraId="35553A73" w14:textId="0A5B1EEC" w:rsidR="00CB55A2" w:rsidRPr="00366796" w:rsidRDefault="00CB55A2" w:rsidP="00CB55A2">
            <w:pPr>
              <w:pStyle w:val="Tabletextrightbold"/>
            </w:pPr>
            <w:r w:rsidRPr="00824D20">
              <w:t>13 072.4</w:t>
            </w:r>
          </w:p>
        </w:tc>
        <w:tc>
          <w:tcPr>
            <w:cnfStyle w:val="000010000000" w:firstRow="0" w:lastRow="0" w:firstColumn="0" w:lastColumn="0" w:oddVBand="1" w:evenVBand="0" w:oddHBand="0" w:evenHBand="0" w:firstRowFirstColumn="0" w:firstRowLastColumn="0" w:lastRowFirstColumn="0" w:lastRowLastColumn="0"/>
            <w:tcW w:w="682" w:type="pct"/>
            <w:noWrap/>
          </w:tcPr>
          <w:p w14:paraId="21B0163C" w14:textId="64BDFA35" w:rsidR="00CB55A2" w:rsidRPr="00366796" w:rsidRDefault="00CB55A2" w:rsidP="00CB55A2">
            <w:pPr>
              <w:pStyle w:val="Tabletextrightbold"/>
            </w:pPr>
            <w:r w:rsidRPr="00824D20">
              <w:t>(41 233.7)</w:t>
            </w:r>
          </w:p>
        </w:tc>
      </w:tr>
      <w:tr w:rsidR="002A7133" w:rsidRPr="00F65579" w14:paraId="0BCB730C"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0B75574C" w14:textId="77777777" w:rsidR="002A7133" w:rsidRPr="00F65579" w:rsidRDefault="002A7133" w:rsidP="00554353">
            <w:pPr>
              <w:pStyle w:val="Tabletext"/>
            </w:pPr>
          </w:p>
        </w:tc>
        <w:tc>
          <w:tcPr>
            <w:cnfStyle w:val="000010000000" w:firstRow="0" w:lastRow="0" w:firstColumn="0" w:lastColumn="0" w:oddVBand="1" w:evenVBand="0" w:oddHBand="0" w:evenHBand="0" w:firstRowFirstColumn="0" w:firstRowLastColumn="0" w:lastRowFirstColumn="0" w:lastRowLastColumn="0"/>
            <w:tcW w:w="683" w:type="pct"/>
            <w:noWrap/>
          </w:tcPr>
          <w:p w14:paraId="2FA2C2B8" w14:textId="77777777" w:rsidR="002A7133" w:rsidRPr="00F65579" w:rsidRDefault="002A7133" w:rsidP="00554353">
            <w:pPr>
              <w:pStyle w:val="Tabletextright"/>
            </w:pPr>
          </w:p>
        </w:tc>
        <w:tc>
          <w:tcPr>
            <w:cnfStyle w:val="000001000000" w:firstRow="0" w:lastRow="0" w:firstColumn="0" w:lastColumn="0" w:oddVBand="0" w:evenVBand="1" w:oddHBand="0" w:evenHBand="0" w:firstRowFirstColumn="0" w:firstRowLastColumn="0" w:lastRowFirstColumn="0" w:lastRowLastColumn="0"/>
            <w:tcW w:w="682" w:type="pct"/>
          </w:tcPr>
          <w:p w14:paraId="1214EAF5" w14:textId="77777777" w:rsidR="002A7133" w:rsidRPr="00F65579" w:rsidRDefault="002A7133" w:rsidP="00554353">
            <w:pPr>
              <w:pStyle w:val="Tabletextright"/>
            </w:pPr>
          </w:p>
        </w:tc>
        <w:tc>
          <w:tcPr>
            <w:cnfStyle w:val="000010000000" w:firstRow="0" w:lastRow="0" w:firstColumn="0" w:lastColumn="0" w:oddVBand="1" w:evenVBand="0" w:oddHBand="0" w:evenHBand="0" w:firstRowFirstColumn="0" w:firstRowLastColumn="0" w:lastRowFirstColumn="0" w:lastRowLastColumn="0"/>
            <w:tcW w:w="682" w:type="pct"/>
            <w:noWrap/>
          </w:tcPr>
          <w:p w14:paraId="478671E0" w14:textId="77777777" w:rsidR="002A7133" w:rsidRPr="00F65579" w:rsidRDefault="002A7133" w:rsidP="00554353">
            <w:pPr>
              <w:pStyle w:val="Tabletextright"/>
            </w:pPr>
          </w:p>
        </w:tc>
      </w:tr>
      <w:tr w:rsidR="00CB55A2" w:rsidRPr="00F65579" w14:paraId="5DD49B60"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17095094" w14:textId="3B47CD29" w:rsidR="00CB55A2" w:rsidRPr="00F65579" w:rsidRDefault="00CB55A2" w:rsidP="00CB55A2">
            <w:pPr>
              <w:pStyle w:val="Tabletextbold"/>
              <w:pageBreakBefore/>
            </w:pPr>
            <w:r w:rsidRPr="008A374A">
              <w:lastRenderedPageBreak/>
              <w:t>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tcPr>
          <w:p w14:paraId="5B65009A" w14:textId="77777777" w:rsidR="00CB55A2" w:rsidRPr="00F65579" w:rsidRDefault="00CB55A2" w:rsidP="00CB55A2">
            <w:pPr>
              <w:pStyle w:val="Tabletextrightbold"/>
            </w:pPr>
          </w:p>
        </w:tc>
        <w:tc>
          <w:tcPr>
            <w:cnfStyle w:val="000001000000" w:firstRow="0" w:lastRow="0" w:firstColumn="0" w:lastColumn="0" w:oddVBand="0" w:evenVBand="1" w:oddHBand="0" w:evenHBand="0" w:firstRowFirstColumn="0" w:firstRowLastColumn="0" w:lastRowFirstColumn="0" w:lastRowLastColumn="0"/>
            <w:tcW w:w="682" w:type="pct"/>
          </w:tcPr>
          <w:p w14:paraId="4CD4EEAF" w14:textId="77777777" w:rsidR="00CB55A2" w:rsidRPr="00F65579" w:rsidRDefault="00CB55A2" w:rsidP="00CB55A2">
            <w:pPr>
              <w:pStyle w:val="Tabletextrightbold"/>
            </w:pPr>
          </w:p>
        </w:tc>
        <w:tc>
          <w:tcPr>
            <w:cnfStyle w:val="000010000000" w:firstRow="0" w:lastRow="0" w:firstColumn="0" w:lastColumn="0" w:oddVBand="1" w:evenVBand="0" w:oddHBand="0" w:evenHBand="0" w:firstRowFirstColumn="0" w:firstRowLastColumn="0" w:lastRowFirstColumn="0" w:lastRowLastColumn="0"/>
            <w:tcW w:w="682" w:type="pct"/>
            <w:noWrap/>
          </w:tcPr>
          <w:p w14:paraId="1FD58824" w14:textId="77777777" w:rsidR="00CB55A2" w:rsidRPr="00F65579" w:rsidRDefault="00CB55A2" w:rsidP="00CB55A2">
            <w:pPr>
              <w:pStyle w:val="Tabletextrightbold"/>
            </w:pPr>
          </w:p>
        </w:tc>
      </w:tr>
      <w:tr w:rsidR="002E4BEC" w:rsidRPr="00F65579" w14:paraId="7704D0F8"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4059AAF6" w14:textId="44E388CE" w:rsidR="002E4BEC" w:rsidRPr="00F65579" w:rsidRDefault="002E4BEC" w:rsidP="002E4BEC">
            <w:pPr>
              <w:pStyle w:val="Tabletext"/>
            </w:pPr>
            <w:r w:rsidRPr="008A374A">
              <w:t xml:space="preserve">Payables </w:t>
            </w:r>
          </w:p>
        </w:tc>
        <w:tc>
          <w:tcPr>
            <w:cnfStyle w:val="000010000000" w:firstRow="0" w:lastRow="0" w:firstColumn="0" w:lastColumn="0" w:oddVBand="1" w:evenVBand="0" w:oddHBand="0" w:evenHBand="0" w:firstRowFirstColumn="0" w:firstRowLastColumn="0" w:lastRowFirstColumn="0" w:lastRowLastColumn="0"/>
            <w:tcW w:w="683" w:type="pct"/>
            <w:noWrap/>
          </w:tcPr>
          <w:p w14:paraId="4B006739" w14:textId="5CD5D0F7" w:rsidR="002E4BEC" w:rsidRPr="00F65579" w:rsidRDefault="002E4BEC" w:rsidP="002E4BEC">
            <w:pPr>
              <w:pStyle w:val="Tabletextright"/>
            </w:pPr>
            <w:r w:rsidRPr="00DB3489">
              <w:t>165.7</w:t>
            </w:r>
          </w:p>
        </w:tc>
        <w:tc>
          <w:tcPr>
            <w:cnfStyle w:val="000001000000" w:firstRow="0" w:lastRow="0" w:firstColumn="0" w:lastColumn="0" w:oddVBand="0" w:evenVBand="1" w:oddHBand="0" w:evenHBand="0" w:firstRowFirstColumn="0" w:firstRowLastColumn="0" w:lastRowFirstColumn="0" w:lastRowLastColumn="0"/>
            <w:tcW w:w="682" w:type="pct"/>
          </w:tcPr>
          <w:p w14:paraId="6984D6F6" w14:textId="11BE688D" w:rsidR="002E4BEC" w:rsidRPr="00F65579" w:rsidRDefault="002E4BEC" w:rsidP="002E4BEC">
            <w:pPr>
              <w:pStyle w:val="Tabletextright"/>
            </w:pPr>
            <w:r w:rsidRPr="00DB3489">
              <w:t>1 949.0</w:t>
            </w:r>
          </w:p>
        </w:tc>
        <w:tc>
          <w:tcPr>
            <w:cnfStyle w:val="000010000000" w:firstRow="0" w:lastRow="0" w:firstColumn="0" w:lastColumn="0" w:oddVBand="1" w:evenVBand="0" w:oddHBand="0" w:evenHBand="0" w:firstRowFirstColumn="0" w:firstRowLastColumn="0" w:lastRowFirstColumn="0" w:lastRowLastColumn="0"/>
            <w:tcW w:w="682" w:type="pct"/>
            <w:noWrap/>
          </w:tcPr>
          <w:p w14:paraId="283792BB" w14:textId="50BDB460" w:rsidR="002E4BEC" w:rsidRPr="00F65579" w:rsidRDefault="002E4BEC" w:rsidP="002E4BEC">
            <w:pPr>
              <w:pStyle w:val="Tabletextright"/>
            </w:pPr>
            <w:r w:rsidRPr="00DB3489">
              <w:t>1 783.3</w:t>
            </w:r>
          </w:p>
        </w:tc>
      </w:tr>
      <w:tr w:rsidR="002E4BEC" w:rsidRPr="00F65579" w14:paraId="3A3D977B"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0ED1AD69" w14:textId="7EDF9B9D" w:rsidR="002E4BEC" w:rsidRPr="00F65579" w:rsidRDefault="002E4BEC" w:rsidP="002E4BEC">
            <w:pPr>
              <w:pStyle w:val="Tabletext"/>
            </w:pPr>
            <w:r w:rsidRPr="008A374A">
              <w:t xml:space="preserve">Borrowings </w:t>
            </w:r>
            <w:r w:rsidRPr="00CB55A2">
              <w:rPr>
                <w:vertAlign w:val="superscript"/>
              </w:rPr>
              <w:t>(h)</w:t>
            </w:r>
          </w:p>
        </w:tc>
        <w:tc>
          <w:tcPr>
            <w:cnfStyle w:val="000010000000" w:firstRow="0" w:lastRow="0" w:firstColumn="0" w:lastColumn="0" w:oddVBand="1" w:evenVBand="0" w:oddHBand="0" w:evenHBand="0" w:firstRowFirstColumn="0" w:firstRowLastColumn="0" w:lastRowFirstColumn="0" w:lastRowLastColumn="0"/>
            <w:tcW w:w="683" w:type="pct"/>
            <w:noWrap/>
          </w:tcPr>
          <w:p w14:paraId="1CF65D9A" w14:textId="18BDA7D6" w:rsidR="002E4BEC" w:rsidRPr="00F65579" w:rsidRDefault="002E4BEC" w:rsidP="002E4BEC">
            <w:pPr>
              <w:pStyle w:val="Tabletextright"/>
            </w:pPr>
            <w:r w:rsidRPr="00DB3489">
              <w:t>86 888.7</w:t>
            </w:r>
          </w:p>
        </w:tc>
        <w:tc>
          <w:tcPr>
            <w:cnfStyle w:val="000001000000" w:firstRow="0" w:lastRow="0" w:firstColumn="0" w:lastColumn="0" w:oddVBand="0" w:evenVBand="1" w:oddHBand="0" w:evenHBand="0" w:firstRowFirstColumn="0" w:firstRowLastColumn="0" w:lastRowFirstColumn="0" w:lastRowLastColumn="0"/>
            <w:tcW w:w="682" w:type="pct"/>
          </w:tcPr>
          <w:p w14:paraId="3271A939" w14:textId="3EDC71DE" w:rsidR="002E4BEC" w:rsidRPr="00F65579" w:rsidRDefault="002E4BEC" w:rsidP="002E4BEC">
            <w:pPr>
              <w:pStyle w:val="Tabletextright"/>
            </w:pPr>
            <w:r w:rsidRPr="00DB3489">
              <w:t>75 553.9</w:t>
            </w:r>
          </w:p>
        </w:tc>
        <w:tc>
          <w:tcPr>
            <w:cnfStyle w:val="000010000000" w:firstRow="0" w:lastRow="0" w:firstColumn="0" w:lastColumn="0" w:oddVBand="1" w:evenVBand="0" w:oddHBand="0" w:evenHBand="0" w:firstRowFirstColumn="0" w:firstRowLastColumn="0" w:lastRowFirstColumn="0" w:lastRowLastColumn="0"/>
            <w:tcW w:w="682" w:type="pct"/>
            <w:noWrap/>
          </w:tcPr>
          <w:p w14:paraId="4D75C619" w14:textId="2A09232C" w:rsidR="002E4BEC" w:rsidRPr="00F65579" w:rsidRDefault="002E4BEC" w:rsidP="002E4BEC">
            <w:pPr>
              <w:pStyle w:val="Tabletextright"/>
            </w:pPr>
            <w:r w:rsidRPr="00DB3489">
              <w:t>(11 334.8)</w:t>
            </w:r>
          </w:p>
        </w:tc>
      </w:tr>
      <w:tr w:rsidR="002E4BEC" w:rsidRPr="00F65579" w14:paraId="1819CFB0"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67E920D3" w14:textId="3C4D895B" w:rsidR="002E4BEC" w:rsidRPr="00F65579" w:rsidRDefault="002E4BEC" w:rsidP="002E4BEC">
            <w:pPr>
              <w:pStyle w:val="Tabletext"/>
            </w:pPr>
            <w:r w:rsidRPr="008A374A">
              <w:t>Provisions</w:t>
            </w:r>
          </w:p>
        </w:tc>
        <w:tc>
          <w:tcPr>
            <w:cnfStyle w:val="000010000000" w:firstRow="0" w:lastRow="0" w:firstColumn="0" w:lastColumn="0" w:oddVBand="1" w:evenVBand="0" w:oddHBand="0" w:evenHBand="0" w:firstRowFirstColumn="0" w:firstRowLastColumn="0" w:lastRowFirstColumn="0" w:lastRowLastColumn="0"/>
            <w:tcW w:w="683" w:type="pct"/>
            <w:noWrap/>
          </w:tcPr>
          <w:p w14:paraId="759D2201" w14:textId="033AD0D5" w:rsidR="002E4BEC" w:rsidRPr="00F65579" w:rsidRDefault="002E4BEC" w:rsidP="002E4BEC">
            <w:pPr>
              <w:pStyle w:val="Tabletextright"/>
            </w:pPr>
            <w:r w:rsidRPr="00DB3489">
              <w:t>3.0</w:t>
            </w:r>
          </w:p>
        </w:tc>
        <w:tc>
          <w:tcPr>
            <w:cnfStyle w:val="000001000000" w:firstRow="0" w:lastRow="0" w:firstColumn="0" w:lastColumn="0" w:oddVBand="0" w:evenVBand="1" w:oddHBand="0" w:evenHBand="0" w:firstRowFirstColumn="0" w:firstRowLastColumn="0" w:lastRowFirstColumn="0" w:lastRowLastColumn="0"/>
            <w:tcW w:w="682" w:type="pct"/>
          </w:tcPr>
          <w:p w14:paraId="282E7B06" w14:textId="2EDE1128" w:rsidR="002E4BEC" w:rsidRPr="00F65579" w:rsidRDefault="002E4BEC" w:rsidP="002E4BEC">
            <w:pPr>
              <w:pStyle w:val="Tabletextright"/>
            </w:pPr>
            <w:r w:rsidRPr="00DB3489">
              <w:t>7.2</w:t>
            </w:r>
          </w:p>
        </w:tc>
        <w:tc>
          <w:tcPr>
            <w:cnfStyle w:val="000010000000" w:firstRow="0" w:lastRow="0" w:firstColumn="0" w:lastColumn="0" w:oddVBand="1" w:evenVBand="0" w:oddHBand="0" w:evenHBand="0" w:firstRowFirstColumn="0" w:firstRowLastColumn="0" w:lastRowFirstColumn="0" w:lastRowLastColumn="0"/>
            <w:tcW w:w="682" w:type="pct"/>
            <w:noWrap/>
          </w:tcPr>
          <w:p w14:paraId="1A3255FF" w14:textId="1844F68A" w:rsidR="002E4BEC" w:rsidRPr="00F65579" w:rsidRDefault="002E4BEC" w:rsidP="002E4BEC">
            <w:pPr>
              <w:pStyle w:val="Tabletextright"/>
            </w:pPr>
            <w:r w:rsidRPr="00DB3489">
              <w:t>4.2</w:t>
            </w:r>
          </w:p>
        </w:tc>
      </w:tr>
      <w:tr w:rsidR="002E4BEC" w:rsidRPr="00F65579" w14:paraId="497A3C25"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31414152" w14:textId="31E27338" w:rsidR="002E4BEC" w:rsidRPr="003852FB" w:rsidRDefault="002E4BEC" w:rsidP="002E4BEC">
            <w:pPr>
              <w:pStyle w:val="Tabletext"/>
            </w:pPr>
            <w:r w:rsidRPr="008A374A">
              <w:t xml:space="preserve">Superannuation </w:t>
            </w:r>
            <w:r w:rsidRPr="00CB55A2">
              <w:rPr>
                <w:vertAlign w:val="superscript"/>
              </w:rPr>
              <w:t>(e)</w:t>
            </w:r>
          </w:p>
        </w:tc>
        <w:tc>
          <w:tcPr>
            <w:cnfStyle w:val="000010000000" w:firstRow="0" w:lastRow="0" w:firstColumn="0" w:lastColumn="0" w:oddVBand="1" w:evenVBand="0" w:oddHBand="0" w:evenHBand="0" w:firstRowFirstColumn="0" w:firstRowLastColumn="0" w:lastRowFirstColumn="0" w:lastRowLastColumn="0"/>
            <w:tcW w:w="683" w:type="pct"/>
            <w:noWrap/>
          </w:tcPr>
          <w:p w14:paraId="2F73AAFA" w14:textId="28B2B8CB" w:rsidR="002E4BEC" w:rsidRPr="00F65579" w:rsidRDefault="002E4BEC" w:rsidP="002E4BEC">
            <w:pPr>
              <w:pStyle w:val="Tabletextright"/>
            </w:pPr>
            <w:r w:rsidRPr="00DB3489">
              <w:t>31 839.5</w:t>
            </w:r>
          </w:p>
        </w:tc>
        <w:tc>
          <w:tcPr>
            <w:cnfStyle w:val="000001000000" w:firstRow="0" w:lastRow="0" w:firstColumn="0" w:lastColumn="0" w:oddVBand="0" w:evenVBand="1" w:oddHBand="0" w:evenHBand="0" w:firstRowFirstColumn="0" w:firstRowLastColumn="0" w:lastRowFirstColumn="0" w:lastRowLastColumn="0"/>
            <w:tcW w:w="682" w:type="pct"/>
          </w:tcPr>
          <w:p w14:paraId="0372F78A" w14:textId="6B68011C" w:rsidR="002E4BEC" w:rsidRPr="00F65579" w:rsidRDefault="002E4BEC" w:rsidP="002E4BEC">
            <w:pPr>
              <w:pStyle w:val="Tabletextright"/>
            </w:pPr>
            <w:r w:rsidRPr="00DB3489">
              <w:t>27 219.4</w:t>
            </w:r>
          </w:p>
        </w:tc>
        <w:tc>
          <w:tcPr>
            <w:cnfStyle w:val="000010000000" w:firstRow="0" w:lastRow="0" w:firstColumn="0" w:lastColumn="0" w:oddVBand="1" w:evenVBand="0" w:oddHBand="0" w:evenHBand="0" w:firstRowFirstColumn="0" w:firstRowLastColumn="0" w:lastRowFirstColumn="0" w:lastRowLastColumn="0"/>
            <w:tcW w:w="682" w:type="pct"/>
            <w:noWrap/>
          </w:tcPr>
          <w:p w14:paraId="6C8F1DE1" w14:textId="0FFF8650" w:rsidR="002E4BEC" w:rsidRPr="00F65579" w:rsidRDefault="002E4BEC" w:rsidP="002E4BEC">
            <w:pPr>
              <w:pStyle w:val="Tabletextright"/>
            </w:pPr>
            <w:r w:rsidRPr="00DB3489">
              <w:t>(4 620.1)</w:t>
            </w:r>
          </w:p>
        </w:tc>
      </w:tr>
      <w:tr w:rsidR="002E4BEC" w:rsidRPr="00F65579" w14:paraId="49A60141" w14:textId="77777777" w:rsidTr="003B5064">
        <w:tc>
          <w:tcPr>
            <w:cnfStyle w:val="001000000000" w:firstRow="0" w:lastRow="0" w:firstColumn="1" w:lastColumn="0" w:oddVBand="0" w:evenVBand="0" w:oddHBand="0" w:evenHBand="0" w:firstRowFirstColumn="0" w:firstRowLastColumn="0" w:lastRowFirstColumn="0" w:lastRowLastColumn="0"/>
            <w:tcW w:w="2953" w:type="pct"/>
            <w:noWrap/>
          </w:tcPr>
          <w:p w14:paraId="71623792" w14:textId="3B1542E6" w:rsidR="002E4BEC" w:rsidRPr="00F65579" w:rsidRDefault="002E4BEC" w:rsidP="002E4BEC">
            <w:pPr>
              <w:pStyle w:val="Tabletextbold"/>
            </w:pPr>
            <w:r w:rsidRPr="008A374A">
              <w:t>Total administered liabilities</w:t>
            </w:r>
          </w:p>
        </w:tc>
        <w:tc>
          <w:tcPr>
            <w:cnfStyle w:val="000010000000" w:firstRow="0" w:lastRow="0" w:firstColumn="0" w:lastColumn="0" w:oddVBand="1" w:evenVBand="0" w:oddHBand="0" w:evenHBand="0" w:firstRowFirstColumn="0" w:firstRowLastColumn="0" w:lastRowFirstColumn="0" w:lastRowLastColumn="0"/>
            <w:tcW w:w="683" w:type="pct"/>
            <w:noWrap/>
          </w:tcPr>
          <w:p w14:paraId="5FFADDF7" w14:textId="58D05758" w:rsidR="002E4BEC" w:rsidRPr="00F65579" w:rsidRDefault="002E4BEC" w:rsidP="002E4BEC">
            <w:pPr>
              <w:pStyle w:val="Tabletextrightbold"/>
            </w:pPr>
            <w:r w:rsidRPr="00DB3489">
              <w:t>118 896.9</w:t>
            </w:r>
          </w:p>
        </w:tc>
        <w:tc>
          <w:tcPr>
            <w:cnfStyle w:val="000001000000" w:firstRow="0" w:lastRow="0" w:firstColumn="0" w:lastColumn="0" w:oddVBand="0" w:evenVBand="1" w:oddHBand="0" w:evenHBand="0" w:firstRowFirstColumn="0" w:firstRowLastColumn="0" w:lastRowFirstColumn="0" w:lastRowLastColumn="0"/>
            <w:tcW w:w="682" w:type="pct"/>
          </w:tcPr>
          <w:p w14:paraId="3622255F" w14:textId="4BB3B238" w:rsidR="002E4BEC" w:rsidRPr="00F65579" w:rsidRDefault="002E4BEC" w:rsidP="002E4BEC">
            <w:pPr>
              <w:pStyle w:val="Tabletextrightbold"/>
            </w:pPr>
            <w:r w:rsidRPr="00DB3489">
              <w:t>104 729.5</w:t>
            </w:r>
          </w:p>
        </w:tc>
        <w:tc>
          <w:tcPr>
            <w:cnfStyle w:val="000010000000" w:firstRow="0" w:lastRow="0" w:firstColumn="0" w:lastColumn="0" w:oddVBand="1" w:evenVBand="0" w:oddHBand="0" w:evenHBand="0" w:firstRowFirstColumn="0" w:firstRowLastColumn="0" w:lastRowFirstColumn="0" w:lastRowLastColumn="0"/>
            <w:tcW w:w="682" w:type="pct"/>
            <w:noWrap/>
          </w:tcPr>
          <w:p w14:paraId="570082C7" w14:textId="47C8F3B9" w:rsidR="002E4BEC" w:rsidRPr="00F65579" w:rsidRDefault="002E4BEC" w:rsidP="002E4BEC">
            <w:pPr>
              <w:pStyle w:val="Tabletextrightbold"/>
            </w:pPr>
            <w:r w:rsidRPr="00DB3489">
              <w:t>(14 167.4)</w:t>
            </w:r>
          </w:p>
        </w:tc>
      </w:tr>
    </w:tbl>
    <w:p w14:paraId="008B0936" w14:textId="39B450B7" w:rsidR="002A7133" w:rsidRDefault="002A7133" w:rsidP="002A7133">
      <w:pPr>
        <w:pStyle w:val="Notes"/>
      </w:pPr>
      <w:r w:rsidRPr="005F641B">
        <w:t>Notes:</w:t>
      </w:r>
    </w:p>
    <w:p w14:paraId="1FB43409" w14:textId="62968D89" w:rsidR="00CB55A2" w:rsidRDefault="00CB55A2" w:rsidP="00CB55A2">
      <w:pPr>
        <w:pStyle w:val="Notes"/>
      </w:pPr>
      <w:r>
        <w:t>(a) The budget for the Department includes the estimate</w:t>
      </w:r>
      <w:r w:rsidR="003D5E4A">
        <w:t>s</w:t>
      </w:r>
      <w:r>
        <w:t xml:space="preserve"> for Treasurer's Advances which may be provided during the year to all departments</w:t>
      </w:r>
      <w:r w:rsidR="00BB1FBB">
        <w:t xml:space="preserve">. </w:t>
      </w:r>
      <w:r>
        <w:t>This includes both the appropriation revenue and the underlying expenditure.</w:t>
      </w:r>
    </w:p>
    <w:p w14:paraId="5F3CFF94" w14:textId="77777777" w:rsidR="00CB55A2" w:rsidRDefault="00CB55A2" w:rsidP="00CB55A2">
      <w:pPr>
        <w:pStyle w:val="Notes"/>
      </w:pPr>
      <w:r>
        <w:t>(b) The variance is mainly due to higher than expected GST and other Commonwealth grants.</w:t>
      </w:r>
    </w:p>
    <w:p w14:paraId="4225C774" w14:textId="62E9826E" w:rsidR="00CB55A2" w:rsidRDefault="00CB55A2" w:rsidP="00CB55A2">
      <w:pPr>
        <w:pStyle w:val="Notes"/>
      </w:pPr>
      <w:r>
        <w:t>(c) The variance is mainly due to higher than expected land transfer dut</w:t>
      </w:r>
      <w:r w:rsidR="000306EB">
        <w:t>y</w:t>
      </w:r>
      <w:r>
        <w:t xml:space="preserve"> and payroll tax</w:t>
      </w:r>
      <w:r w:rsidR="000306EB">
        <w:t xml:space="preserve"> receipts</w:t>
      </w:r>
      <w:r>
        <w:t>.</w:t>
      </w:r>
    </w:p>
    <w:p w14:paraId="3E617C31" w14:textId="77777777" w:rsidR="00CB55A2" w:rsidRDefault="00CB55A2" w:rsidP="00CB55A2">
      <w:pPr>
        <w:pStyle w:val="Notes"/>
      </w:pPr>
      <w:r>
        <w:t>(d) The variance is mainly due to higher than budgeted payments into the Consolidated Fund in relation to National Partnership infrastructure projects.</w:t>
      </w:r>
    </w:p>
    <w:p w14:paraId="3CE62F7B" w14:textId="25EF7D93" w:rsidR="00CB55A2" w:rsidRDefault="00CB55A2" w:rsidP="00CB55A2">
      <w:pPr>
        <w:pStyle w:val="Notes"/>
      </w:pPr>
      <w:r>
        <w:t xml:space="preserve">(e) </w:t>
      </w:r>
      <w:r w:rsidR="003D5E4A" w:rsidRPr="003D5E4A">
        <w:t>The variance is primarily due to higher than expected investment returns on superannuation assets and increases in the bond yields that underlie the key superannuation valuation assumptions.</w:t>
      </w:r>
    </w:p>
    <w:p w14:paraId="65B846B1" w14:textId="0D1C6F17" w:rsidR="00CB55A2" w:rsidRDefault="00CB55A2" w:rsidP="00714200">
      <w:pPr>
        <w:pStyle w:val="Notes"/>
      </w:pPr>
      <w:r>
        <w:t xml:space="preserve">(f) </w:t>
      </w:r>
      <w:r w:rsidR="00714200">
        <w:t>Lower than budgeted receivables are mainly due to inter-entity receivables from other departments, tax receivables and provision of services under the CAM initiative</w:t>
      </w:r>
      <w:r>
        <w:t>.</w:t>
      </w:r>
    </w:p>
    <w:p w14:paraId="697CD94D" w14:textId="16DE8A4B" w:rsidR="00CB55A2" w:rsidRDefault="00CB55A2" w:rsidP="00CB55A2">
      <w:pPr>
        <w:pStyle w:val="Notes"/>
      </w:pPr>
      <w:r>
        <w:t>(g) The budget for the Department includes the estimate</w:t>
      </w:r>
      <w:r w:rsidR="00714200">
        <w:t>s</w:t>
      </w:r>
      <w:r>
        <w:t xml:space="preserve"> for Treasurer's Advances in relation to infrastructure projects which may be provided during the year to all departments.</w:t>
      </w:r>
    </w:p>
    <w:p w14:paraId="55894A2E" w14:textId="45E6CD56" w:rsidR="00CB55A2" w:rsidRPr="005F641B" w:rsidRDefault="00CB55A2" w:rsidP="00CB55A2">
      <w:pPr>
        <w:pStyle w:val="Notes"/>
      </w:pPr>
      <w:r>
        <w:t xml:space="preserve">(h) </w:t>
      </w:r>
      <w:r w:rsidR="003D5E4A" w:rsidRPr="003D5E4A">
        <w:t>The variance is primarily due to higher than expected revenues and lower than expected borrowings due to timing of expenditure programs across departments</w:t>
      </w:r>
      <w:r w:rsidR="000F5532">
        <w:t>.</w:t>
      </w:r>
    </w:p>
    <w:p w14:paraId="39A35196" w14:textId="330D2411" w:rsidR="002A7133" w:rsidRPr="00F65579" w:rsidRDefault="002A7133" w:rsidP="002A7133">
      <w:pPr>
        <w:pStyle w:val="Notes"/>
        <w:ind w:right="1505"/>
      </w:pPr>
    </w:p>
    <w:p w14:paraId="497DB172" w14:textId="77777777" w:rsidR="002A7133" w:rsidRPr="00F65579" w:rsidRDefault="002A7133" w:rsidP="002A7133">
      <w:pPr>
        <w:spacing w:before="0" w:after="0"/>
      </w:pPr>
      <w:r w:rsidRPr="00F65579">
        <w:br w:type="page"/>
      </w:r>
    </w:p>
    <w:p w14:paraId="760D46F7" w14:textId="77777777" w:rsidR="002A7133" w:rsidRPr="00BB1FBB" w:rsidRDefault="002A7133" w:rsidP="002A7133">
      <w:pPr>
        <w:pStyle w:val="Heading21"/>
      </w:pPr>
      <w:bookmarkStart w:id="54" w:name="_Hlk83026523"/>
      <w:r w:rsidRPr="00BB1FBB">
        <w:lastRenderedPageBreak/>
        <w:t>Financial performance</w:t>
      </w:r>
    </w:p>
    <w:bookmarkEnd w:id="54"/>
    <w:p w14:paraId="766868CA" w14:textId="77777777" w:rsidR="002A7133" w:rsidRPr="00BB1FBB" w:rsidRDefault="002A7133" w:rsidP="002A7133">
      <w:pPr>
        <w:sectPr w:rsidR="002A7133" w:rsidRPr="00BB1FBB" w:rsidSect="009D6F85">
          <w:pgSz w:w="11909" w:h="16834" w:code="9"/>
          <w:pgMar w:top="1728" w:right="1152" w:bottom="1152" w:left="1152" w:header="720" w:footer="288" w:gutter="0"/>
          <w:cols w:space="720"/>
          <w:noEndnote/>
        </w:sectPr>
      </w:pPr>
    </w:p>
    <w:p w14:paraId="1E88FF5A" w14:textId="77777777" w:rsidR="002A7133" w:rsidRPr="00BB1FBB" w:rsidRDefault="002A7133" w:rsidP="002A7133">
      <w:pPr>
        <w:pStyle w:val="Heading30"/>
      </w:pPr>
      <w:bookmarkStart w:id="55" w:name="_Ref492626953"/>
      <w:bookmarkStart w:id="56" w:name="_Hlk83026506"/>
      <w:r w:rsidRPr="00BB1FBB">
        <w:t>Overview</w:t>
      </w:r>
      <w:bookmarkEnd w:id="55"/>
    </w:p>
    <w:p w14:paraId="5EE3FFD8" w14:textId="3E1B6351" w:rsidR="00BB1FBB" w:rsidRPr="00BB1FBB" w:rsidRDefault="00BB1FBB" w:rsidP="00BB1FBB">
      <w:r w:rsidRPr="00BB1FBB">
        <w:t>The Department recorded a surplus of $38.2 million in 2020-21 compared to $5.2</w:t>
      </w:r>
      <w:r w:rsidRPr="00BB1FBB">
        <w:rPr>
          <w:rFonts w:ascii="Calibri" w:hAnsi="Calibri" w:cs="Calibri"/>
        </w:rPr>
        <w:t> </w:t>
      </w:r>
      <w:r w:rsidRPr="00BB1FBB">
        <w:t>million in 2019</w:t>
      </w:r>
      <w:r w:rsidRPr="00BB1FBB">
        <w:rPr>
          <w:rFonts w:ascii="Cambria Math" w:hAnsi="Cambria Math" w:cs="Cambria Math"/>
        </w:rPr>
        <w:t>‑</w:t>
      </w:r>
      <w:r w:rsidRPr="00BB1FBB">
        <w:t xml:space="preserve">20. The increase in </w:t>
      </w:r>
      <w:r w:rsidR="00C92B4B">
        <w:t xml:space="preserve">the </w:t>
      </w:r>
      <w:r w:rsidRPr="00BB1FBB">
        <w:t>2020-21 surplus is mainly due to funding received to repay an advance related to the Centralised Accommodation Management initiative, and grants received in advance in relation to the Illumina University of Melbourne Genomics Hub project.</w:t>
      </w:r>
    </w:p>
    <w:p w14:paraId="6BDAE2A6" w14:textId="1B30F396" w:rsidR="00BB1FBB" w:rsidRPr="00BB1FBB" w:rsidRDefault="00BB1FBB" w:rsidP="00BB1FBB">
      <w:r w:rsidRPr="00BB1FBB">
        <w:t>Total assets of the Department increased from $1.3</w:t>
      </w:r>
      <w:r w:rsidRPr="00BB1FBB">
        <w:rPr>
          <w:rFonts w:ascii="Calibri" w:hAnsi="Calibri" w:cs="Calibri"/>
        </w:rPr>
        <w:t> </w:t>
      </w:r>
      <w:r w:rsidRPr="00BB1FBB">
        <w:t xml:space="preserve">billion in 2019-20 to $1.4 billion in 2020-21, mainly due to the acquisition of </w:t>
      </w:r>
      <w:r w:rsidR="00C92B4B">
        <w:t xml:space="preserve">the </w:t>
      </w:r>
      <w:r w:rsidRPr="00BB1FBB">
        <w:t>Ballarat Government Hub. The major assets of the Department are land and buildings, the Department</w:t>
      </w:r>
      <w:r w:rsidRPr="00BB1FBB">
        <w:rPr>
          <w:rFonts w:ascii="VIC" w:hAnsi="VIC" w:cs="VIC"/>
        </w:rPr>
        <w:t>’</w:t>
      </w:r>
      <w:r w:rsidRPr="00BB1FBB">
        <w:t>s receivable from the State Administration Unit, and funds held in trust.</w:t>
      </w:r>
    </w:p>
    <w:p w14:paraId="37BC92E5" w14:textId="5206C25E" w:rsidR="002A7133" w:rsidRPr="00BB1FBB" w:rsidRDefault="00BB1FBB" w:rsidP="00BB1FBB">
      <w:r w:rsidRPr="00BB1FBB">
        <w:t>Total liabilities decreased from $201 million in 2019</w:t>
      </w:r>
      <w:r w:rsidRPr="00BB1FBB">
        <w:noBreakHyphen/>
        <w:t>20 to $151</w:t>
      </w:r>
      <w:r w:rsidRPr="00BB1FBB">
        <w:rPr>
          <w:rFonts w:ascii="Calibri" w:hAnsi="Calibri" w:cs="Calibri"/>
        </w:rPr>
        <w:t> </w:t>
      </w:r>
      <w:r w:rsidRPr="00BB1FBB">
        <w:t>million in 2020-21, mainly due to a reduction in payables including grants relating to Invest Victoria and other payables. The Department</w:t>
      </w:r>
      <w:r w:rsidRPr="00BB1FBB">
        <w:rPr>
          <w:rFonts w:ascii="VIC" w:hAnsi="VIC" w:cs="VIC"/>
        </w:rPr>
        <w:t>’</w:t>
      </w:r>
      <w:r w:rsidRPr="00BB1FBB">
        <w:t>s major liabilities are accounts payable, provision for land remediation and employee related provisions.</w:t>
      </w:r>
    </w:p>
    <w:p w14:paraId="585C3840" w14:textId="77777777" w:rsidR="002A7133" w:rsidRPr="00BB1FBB" w:rsidRDefault="002A7133" w:rsidP="002A7133">
      <w:pPr>
        <w:pStyle w:val="Heading30"/>
      </w:pPr>
      <w:r w:rsidRPr="00BB1FBB">
        <w:t>Core operations</w:t>
      </w:r>
    </w:p>
    <w:p w14:paraId="64E6E004" w14:textId="139854EC" w:rsidR="002A7133" w:rsidRPr="00BB1FBB" w:rsidRDefault="00BB1FBB" w:rsidP="002A7133">
      <w:r w:rsidRPr="00BB1FBB">
        <w:t xml:space="preserve">Total revenue paid by </w:t>
      </w:r>
      <w:r w:rsidR="00C92B4B">
        <w:t xml:space="preserve">the </w:t>
      </w:r>
      <w:r w:rsidRPr="00BB1FBB">
        <w:t>Government for DTF output</w:t>
      </w:r>
      <w:r w:rsidR="00C92B4B">
        <w:t>s</w:t>
      </w:r>
      <w:r w:rsidRPr="00BB1FBB">
        <w:t xml:space="preserve"> has increased this year to $506 million, from $441</w:t>
      </w:r>
      <w:r w:rsidRPr="00BB1FBB">
        <w:rPr>
          <w:rFonts w:ascii="Calibri" w:hAnsi="Calibri" w:cs="Calibri"/>
        </w:rPr>
        <w:t> </w:t>
      </w:r>
      <w:r w:rsidRPr="00BB1FBB">
        <w:t xml:space="preserve">million in 2019-20. The increase is mainly due to funding received for various projects including the Regulatory Reform package, the Economic Survival Package and the Centralised Accommodation Management project. </w:t>
      </w:r>
    </w:p>
    <w:bookmarkEnd w:id="56"/>
    <w:p w14:paraId="082CE175" w14:textId="77777777" w:rsidR="002A7133" w:rsidRPr="00BB1FBB" w:rsidRDefault="002A7133" w:rsidP="002A7133"/>
    <w:p w14:paraId="3CD1FD7A" w14:textId="77777777" w:rsidR="002A7133" w:rsidRPr="00BB1FBB" w:rsidRDefault="002A7133" w:rsidP="002A7133">
      <w:pPr>
        <w:rPr>
          <w:rFonts w:cstheme="minorHAnsi"/>
        </w:rPr>
      </w:pPr>
      <w:r w:rsidRPr="00BB1FBB">
        <w:rPr>
          <w:rFonts w:cstheme="minorHAnsi"/>
        </w:rPr>
        <w:br w:type="column"/>
      </w:r>
      <w:bookmarkStart w:id="57" w:name="_Hlk83026586"/>
      <w:r w:rsidRPr="00BB1FBB">
        <w:rPr>
          <w:rFonts w:cstheme="minorHAnsi"/>
        </w:rPr>
        <w:t>The following table details operational revenue by output group.</w:t>
      </w:r>
    </w:p>
    <w:p w14:paraId="5EF5FF18" w14:textId="77777777" w:rsidR="002A7133" w:rsidRPr="00BB1FBB" w:rsidRDefault="002A7133" w:rsidP="002A7133">
      <w:pPr>
        <w:pStyle w:val="Heading30"/>
        <w:rPr>
          <w:vertAlign w:val="superscript"/>
        </w:rPr>
      </w:pPr>
      <w:r w:rsidRPr="00BB1FBB">
        <w:t>Revenue from the provision of outputs</w:t>
      </w:r>
      <w:r w:rsidRPr="00BB1FBB">
        <w:rPr>
          <w:vertAlign w:val="superscript"/>
        </w:rPr>
        <w:t>(a)</w:t>
      </w:r>
    </w:p>
    <w:tbl>
      <w:tblPr>
        <w:tblW w:w="4608" w:type="dxa"/>
        <w:tblInd w:w="50" w:type="dxa"/>
        <w:tblLook w:val="01E0" w:firstRow="1" w:lastRow="1" w:firstColumn="1" w:lastColumn="1" w:noHBand="0" w:noVBand="0"/>
      </w:tblPr>
      <w:tblGrid>
        <w:gridCol w:w="1970"/>
        <w:gridCol w:w="872"/>
        <w:gridCol w:w="937"/>
        <w:gridCol w:w="829"/>
      </w:tblGrid>
      <w:tr w:rsidR="002A7133" w:rsidRPr="005F641B" w14:paraId="6DE4522C" w14:textId="77777777" w:rsidTr="00554353">
        <w:tc>
          <w:tcPr>
            <w:tcW w:w="1970" w:type="dxa"/>
            <w:shd w:val="clear" w:color="auto" w:fill="auto"/>
            <w:vAlign w:val="bottom"/>
          </w:tcPr>
          <w:p w14:paraId="1E482A64" w14:textId="77777777" w:rsidR="002A7133" w:rsidRPr="00BB1FBB" w:rsidRDefault="002A7133" w:rsidP="00554353">
            <w:pPr>
              <w:pStyle w:val="Tabletextheadingleft"/>
            </w:pPr>
            <w:r w:rsidRPr="00BB1FBB">
              <w:t xml:space="preserve">Output group </w:t>
            </w:r>
          </w:p>
        </w:tc>
        <w:tc>
          <w:tcPr>
            <w:tcW w:w="872" w:type="dxa"/>
            <w:shd w:val="clear" w:color="auto" w:fill="auto"/>
          </w:tcPr>
          <w:p w14:paraId="518EFCAB" w14:textId="77777777" w:rsidR="002A7133" w:rsidRPr="00BB1FBB" w:rsidRDefault="002A7133" w:rsidP="00554353">
            <w:pPr>
              <w:pStyle w:val="Tabletextheadingright"/>
            </w:pPr>
            <w:r w:rsidRPr="00BB1FBB">
              <w:t xml:space="preserve">2020-21 </w:t>
            </w:r>
            <w:r w:rsidRPr="00BB1FBB">
              <w:br/>
              <w:t>$m</w:t>
            </w:r>
          </w:p>
        </w:tc>
        <w:tc>
          <w:tcPr>
            <w:tcW w:w="937" w:type="dxa"/>
          </w:tcPr>
          <w:p w14:paraId="75800AC1" w14:textId="27E41559" w:rsidR="002A7133" w:rsidRPr="00BB1FBB" w:rsidRDefault="002A7133" w:rsidP="00554353">
            <w:pPr>
              <w:pStyle w:val="Tabletextheadingright"/>
            </w:pPr>
            <w:r w:rsidRPr="00BB1FBB">
              <w:t>2019</w:t>
            </w:r>
            <w:r w:rsidRPr="00BB1FBB">
              <w:noBreakHyphen/>
              <w:t>20</w:t>
            </w:r>
            <w:r w:rsidRPr="00BB1FBB">
              <w:br/>
              <w:t>$m</w:t>
            </w:r>
          </w:p>
        </w:tc>
        <w:tc>
          <w:tcPr>
            <w:tcW w:w="829" w:type="dxa"/>
            <w:shd w:val="clear" w:color="auto" w:fill="auto"/>
          </w:tcPr>
          <w:p w14:paraId="4C2977C3" w14:textId="77777777" w:rsidR="002A7133" w:rsidRPr="005F641B" w:rsidRDefault="002A7133" w:rsidP="00554353">
            <w:pPr>
              <w:pStyle w:val="Tabletextheadingright"/>
            </w:pPr>
            <w:r w:rsidRPr="00BB1FBB">
              <w:t>Change</w:t>
            </w:r>
            <w:r w:rsidRPr="00BB1FBB">
              <w:br/>
              <w:t>$m</w:t>
            </w:r>
          </w:p>
        </w:tc>
      </w:tr>
      <w:tr w:rsidR="00BB1FBB" w:rsidRPr="00F65579" w14:paraId="29DE5FC6" w14:textId="77777777" w:rsidTr="00554353">
        <w:tc>
          <w:tcPr>
            <w:tcW w:w="1970" w:type="dxa"/>
            <w:shd w:val="clear" w:color="auto" w:fill="auto"/>
          </w:tcPr>
          <w:p w14:paraId="6B31561F" w14:textId="062DD33B" w:rsidR="00BB1FBB" w:rsidRPr="00F65579" w:rsidRDefault="00BB1FBB" w:rsidP="00BB1FBB">
            <w:pPr>
              <w:pStyle w:val="Tabletext"/>
            </w:pPr>
            <w:r w:rsidRPr="009B5533">
              <w:t>Optimise Victoria's fiscal resources</w:t>
            </w:r>
          </w:p>
        </w:tc>
        <w:tc>
          <w:tcPr>
            <w:tcW w:w="872" w:type="dxa"/>
            <w:shd w:val="clear" w:color="auto" w:fill="E0E0E0"/>
          </w:tcPr>
          <w:p w14:paraId="5EC1D214" w14:textId="270D385B" w:rsidR="00BB1FBB" w:rsidRPr="00F65579" w:rsidRDefault="00BB1FBB" w:rsidP="00BB1FBB">
            <w:pPr>
              <w:pStyle w:val="Tabletextright"/>
            </w:pPr>
            <w:r w:rsidRPr="009B5533">
              <w:t>180</w:t>
            </w:r>
          </w:p>
        </w:tc>
        <w:tc>
          <w:tcPr>
            <w:tcW w:w="937" w:type="dxa"/>
          </w:tcPr>
          <w:p w14:paraId="4CA53BFB" w14:textId="4137BE32" w:rsidR="00BB1FBB" w:rsidRPr="00F65579" w:rsidRDefault="00BB1FBB" w:rsidP="00BB1FBB">
            <w:pPr>
              <w:pStyle w:val="Tabletextright"/>
            </w:pPr>
            <w:r w:rsidRPr="009B5533">
              <w:t>159</w:t>
            </w:r>
          </w:p>
        </w:tc>
        <w:tc>
          <w:tcPr>
            <w:tcW w:w="829" w:type="dxa"/>
            <w:shd w:val="clear" w:color="auto" w:fill="E0E0E0"/>
          </w:tcPr>
          <w:p w14:paraId="79FAE98B" w14:textId="1288546A" w:rsidR="00BB1FBB" w:rsidRPr="00F65579" w:rsidRDefault="00BB1FBB" w:rsidP="00BB1FBB">
            <w:pPr>
              <w:pStyle w:val="Tabletextright"/>
            </w:pPr>
            <w:r w:rsidRPr="009B5533">
              <w:t>21</w:t>
            </w:r>
          </w:p>
        </w:tc>
      </w:tr>
      <w:tr w:rsidR="00BB1FBB" w:rsidRPr="00F65579" w14:paraId="58C67D75" w14:textId="77777777" w:rsidTr="00554353">
        <w:tc>
          <w:tcPr>
            <w:tcW w:w="1970" w:type="dxa"/>
            <w:shd w:val="clear" w:color="auto" w:fill="auto"/>
          </w:tcPr>
          <w:p w14:paraId="530D0685" w14:textId="14D726A8" w:rsidR="00BB1FBB" w:rsidRPr="00F65579" w:rsidRDefault="00BB1FBB" w:rsidP="00BB1FBB">
            <w:pPr>
              <w:pStyle w:val="Tabletext"/>
            </w:pPr>
            <w:r w:rsidRPr="009B5533">
              <w:t xml:space="preserve">Strengthen Victoria's economic performance </w:t>
            </w:r>
          </w:p>
        </w:tc>
        <w:tc>
          <w:tcPr>
            <w:tcW w:w="872" w:type="dxa"/>
            <w:shd w:val="clear" w:color="auto" w:fill="E0E0E0"/>
          </w:tcPr>
          <w:p w14:paraId="35C0031E" w14:textId="1CF2BFAB" w:rsidR="00BB1FBB" w:rsidRPr="00F65579" w:rsidRDefault="00BB1FBB" w:rsidP="00BB1FBB">
            <w:pPr>
              <w:pStyle w:val="Tabletextright"/>
            </w:pPr>
            <w:r w:rsidRPr="009B5533">
              <w:t>148</w:t>
            </w:r>
          </w:p>
        </w:tc>
        <w:tc>
          <w:tcPr>
            <w:tcW w:w="937" w:type="dxa"/>
          </w:tcPr>
          <w:p w14:paraId="224477D5" w14:textId="27AFC549" w:rsidR="00BB1FBB" w:rsidRPr="00F65579" w:rsidRDefault="00BB1FBB" w:rsidP="00BB1FBB">
            <w:pPr>
              <w:pStyle w:val="Tabletextright"/>
            </w:pPr>
            <w:r w:rsidRPr="009B5533">
              <w:t>136</w:t>
            </w:r>
          </w:p>
        </w:tc>
        <w:tc>
          <w:tcPr>
            <w:tcW w:w="829" w:type="dxa"/>
            <w:shd w:val="clear" w:color="auto" w:fill="E0E0E0"/>
          </w:tcPr>
          <w:p w14:paraId="37B5E95E" w14:textId="1D3043E9" w:rsidR="00BB1FBB" w:rsidRPr="00F65579" w:rsidRDefault="00BB1FBB" w:rsidP="00BB1FBB">
            <w:pPr>
              <w:pStyle w:val="Tabletextright"/>
            </w:pPr>
            <w:r w:rsidRPr="009B5533">
              <w:t>12</w:t>
            </w:r>
          </w:p>
        </w:tc>
      </w:tr>
      <w:tr w:rsidR="00BB1FBB" w:rsidRPr="00F65579" w14:paraId="162B5E59" w14:textId="77777777" w:rsidTr="00554353">
        <w:tc>
          <w:tcPr>
            <w:tcW w:w="1970" w:type="dxa"/>
            <w:shd w:val="clear" w:color="auto" w:fill="auto"/>
          </w:tcPr>
          <w:p w14:paraId="51C7E831" w14:textId="15CBBC55" w:rsidR="00BB1FBB" w:rsidRPr="00F65579" w:rsidRDefault="00BB1FBB" w:rsidP="00BB1FBB">
            <w:pPr>
              <w:pStyle w:val="Tabletext"/>
            </w:pPr>
            <w:r w:rsidRPr="009B5533">
              <w:t>Improve how Government manages its balance sheet, commercial activities and public sector infrastructure</w:t>
            </w:r>
          </w:p>
        </w:tc>
        <w:tc>
          <w:tcPr>
            <w:tcW w:w="872" w:type="dxa"/>
            <w:shd w:val="clear" w:color="auto" w:fill="E0E0E0"/>
          </w:tcPr>
          <w:p w14:paraId="7D236ED9" w14:textId="4404D4EE" w:rsidR="00BB1FBB" w:rsidRPr="00F65579" w:rsidRDefault="00BB1FBB" w:rsidP="00BB1FBB">
            <w:pPr>
              <w:pStyle w:val="Tabletextright"/>
            </w:pPr>
            <w:r w:rsidRPr="009B5533">
              <w:t>80</w:t>
            </w:r>
          </w:p>
        </w:tc>
        <w:tc>
          <w:tcPr>
            <w:tcW w:w="937" w:type="dxa"/>
          </w:tcPr>
          <w:p w14:paraId="53606CDF" w14:textId="08699651" w:rsidR="00BB1FBB" w:rsidRPr="00F65579" w:rsidRDefault="00BB1FBB" w:rsidP="00BB1FBB">
            <w:pPr>
              <w:pStyle w:val="Tabletextright"/>
            </w:pPr>
            <w:r w:rsidRPr="009B5533">
              <w:t>74</w:t>
            </w:r>
          </w:p>
        </w:tc>
        <w:tc>
          <w:tcPr>
            <w:tcW w:w="829" w:type="dxa"/>
            <w:shd w:val="clear" w:color="auto" w:fill="E0E0E0"/>
          </w:tcPr>
          <w:p w14:paraId="353D9289" w14:textId="55B84B76" w:rsidR="00BB1FBB" w:rsidRPr="00F65579" w:rsidRDefault="00BB1FBB" w:rsidP="00BB1FBB">
            <w:pPr>
              <w:pStyle w:val="Tabletextright"/>
            </w:pPr>
            <w:r w:rsidRPr="009B5533">
              <w:t>6</w:t>
            </w:r>
          </w:p>
        </w:tc>
      </w:tr>
      <w:tr w:rsidR="00BB1FBB" w:rsidRPr="00F65579" w14:paraId="77E8E222" w14:textId="77777777" w:rsidTr="00554353">
        <w:tc>
          <w:tcPr>
            <w:tcW w:w="1970" w:type="dxa"/>
            <w:shd w:val="clear" w:color="auto" w:fill="auto"/>
          </w:tcPr>
          <w:p w14:paraId="18CF483D" w14:textId="66FA041A" w:rsidR="00BB1FBB" w:rsidRPr="00F65579" w:rsidRDefault="00BB1FBB" w:rsidP="00BB1FBB">
            <w:pPr>
              <w:pStyle w:val="Tabletext"/>
            </w:pPr>
            <w:r w:rsidRPr="009B5533">
              <w:t xml:space="preserve">Deliver </w:t>
            </w:r>
            <w:r w:rsidR="0025195D" w:rsidRPr="0025195D">
              <w:t xml:space="preserve">strategic and </w:t>
            </w:r>
            <w:r w:rsidRPr="009B5533">
              <w:t xml:space="preserve">efficient whole of government common services </w:t>
            </w:r>
          </w:p>
        </w:tc>
        <w:tc>
          <w:tcPr>
            <w:tcW w:w="872" w:type="dxa"/>
            <w:shd w:val="clear" w:color="auto" w:fill="E0E0E0"/>
          </w:tcPr>
          <w:p w14:paraId="6312FFB6" w14:textId="33F0E290" w:rsidR="00BB1FBB" w:rsidRPr="00F65579" w:rsidRDefault="00BB1FBB" w:rsidP="00BB1FBB">
            <w:pPr>
              <w:pStyle w:val="Tabletextright"/>
            </w:pPr>
            <w:r w:rsidRPr="009B5533">
              <w:t>98</w:t>
            </w:r>
          </w:p>
        </w:tc>
        <w:tc>
          <w:tcPr>
            <w:tcW w:w="937" w:type="dxa"/>
          </w:tcPr>
          <w:p w14:paraId="6AE8C1C1" w14:textId="3B308FCB" w:rsidR="00BB1FBB" w:rsidRPr="00F65579" w:rsidRDefault="00BB1FBB" w:rsidP="00BB1FBB">
            <w:pPr>
              <w:pStyle w:val="Tabletextright"/>
            </w:pPr>
            <w:r w:rsidRPr="009B5533">
              <w:t>72</w:t>
            </w:r>
          </w:p>
        </w:tc>
        <w:tc>
          <w:tcPr>
            <w:tcW w:w="829" w:type="dxa"/>
            <w:shd w:val="clear" w:color="auto" w:fill="E0E0E0"/>
          </w:tcPr>
          <w:p w14:paraId="7E5E04BE" w14:textId="510944A6" w:rsidR="00BB1FBB" w:rsidRPr="00F65579" w:rsidRDefault="00BB1FBB" w:rsidP="00BB1FBB">
            <w:pPr>
              <w:pStyle w:val="Tabletextright"/>
            </w:pPr>
            <w:r w:rsidRPr="009B5533">
              <w:t>26</w:t>
            </w:r>
          </w:p>
        </w:tc>
      </w:tr>
      <w:tr w:rsidR="00BB1FBB" w:rsidRPr="00F65579" w14:paraId="1470A532" w14:textId="77777777" w:rsidTr="00554353">
        <w:tc>
          <w:tcPr>
            <w:tcW w:w="1970" w:type="dxa"/>
            <w:shd w:val="clear" w:color="auto" w:fill="auto"/>
          </w:tcPr>
          <w:p w14:paraId="3C382EF5" w14:textId="450B510B" w:rsidR="00BB1FBB" w:rsidRPr="00F65579" w:rsidRDefault="00BB1FBB" w:rsidP="00BB1FBB">
            <w:pPr>
              <w:pStyle w:val="Tabletextbold"/>
            </w:pPr>
            <w:r w:rsidRPr="009B5533">
              <w:t>Total</w:t>
            </w:r>
          </w:p>
        </w:tc>
        <w:tc>
          <w:tcPr>
            <w:tcW w:w="872" w:type="dxa"/>
            <w:shd w:val="clear" w:color="auto" w:fill="E0E0E0"/>
          </w:tcPr>
          <w:p w14:paraId="526E498A" w14:textId="5E30F753" w:rsidR="00BB1FBB" w:rsidRPr="00F65579" w:rsidRDefault="00BB1FBB" w:rsidP="00BB1FBB">
            <w:pPr>
              <w:pStyle w:val="Tabletextrightbold"/>
            </w:pPr>
            <w:r w:rsidRPr="009B5533">
              <w:t>506</w:t>
            </w:r>
          </w:p>
        </w:tc>
        <w:tc>
          <w:tcPr>
            <w:tcW w:w="937" w:type="dxa"/>
          </w:tcPr>
          <w:p w14:paraId="6C08197C" w14:textId="178D0D50" w:rsidR="00BB1FBB" w:rsidRPr="00F65579" w:rsidRDefault="00BB1FBB" w:rsidP="00BB1FBB">
            <w:pPr>
              <w:pStyle w:val="Tabletextrightbold"/>
            </w:pPr>
            <w:r w:rsidRPr="009B5533">
              <w:t>441</w:t>
            </w:r>
          </w:p>
        </w:tc>
        <w:tc>
          <w:tcPr>
            <w:tcW w:w="829" w:type="dxa"/>
            <w:shd w:val="clear" w:color="auto" w:fill="E0E0E0"/>
          </w:tcPr>
          <w:p w14:paraId="0DC68889" w14:textId="19446798" w:rsidR="00BB1FBB" w:rsidRPr="00F65579" w:rsidRDefault="00BB1FBB" w:rsidP="00BB1FBB">
            <w:pPr>
              <w:pStyle w:val="Tabletextrightbold"/>
            </w:pPr>
            <w:r w:rsidRPr="009B5533">
              <w:t>65</w:t>
            </w:r>
          </w:p>
        </w:tc>
      </w:tr>
    </w:tbl>
    <w:p w14:paraId="407E3632" w14:textId="77777777" w:rsidR="002A7133" w:rsidRPr="00F65579" w:rsidRDefault="002A7133" w:rsidP="002A7133">
      <w:pPr>
        <w:pStyle w:val="Notes"/>
        <w:ind w:left="90"/>
        <w:rPr>
          <w:rFonts w:cstheme="minorHAnsi"/>
        </w:rPr>
      </w:pPr>
      <w:r w:rsidRPr="00F65579">
        <w:rPr>
          <w:rFonts w:cstheme="minorHAnsi"/>
        </w:rPr>
        <w:t>Note:</w:t>
      </w:r>
    </w:p>
    <w:bookmarkEnd w:id="57"/>
    <w:p w14:paraId="3DADCDBA" w14:textId="49672408" w:rsidR="002A7133" w:rsidRDefault="00BB1FBB" w:rsidP="002A7133">
      <w:pPr>
        <w:pStyle w:val="Notes"/>
        <w:ind w:left="90"/>
        <w:rPr>
          <w:rFonts w:cstheme="minorHAnsi"/>
        </w:rPr>
      </w:pPr>
      <w:r w:rsidRPr="00BB1FBB">
        <w:rPr>
          <w:rFonts w:cstheme="minorHAnsi"/>
        </w:rPr>
        <w:t>(a) Includes only Parliamentary appropriations.</w:t>
      </w:r>
    </w:p>
    <w:p w14:paraId="3227D1E3" w14:textId="77777777" w:rsidR="00C130A1" w:rsidRPr="00F65579" w:rsidRDefault="00C130A1" w:rsidP="002A7133">
      <w:pPr>
        <w:pStyle w:val="Notes"/>
        <w:ind w:left="90"/>
        <w:rPr>
          <w:rFonts w:cstheme="minorHAnsi"/>
        </w:rPr>
      </w:pPr>
    </w:p>
    <w:p w14:paraId="4FBA25E5" w14:textId="77777777" w:rsidR="002A7133" w:rsidRPr="00F65579" w:rsidRDefault="002A7133" w:rsidP="002A7133">
      <w:pPr>
        <w:pStyle w:val="Notes"/>
        <w:ind w:left="90"/>
        <w:rPr>
          <w:rFonts w:cstheme="minorHAnsi"/>
        </w:rPr>
      </w:pPr>
    </w:p>
    <w:p w14:paraId="334CAD6A" w14:textId="77777777" w:rsidR="002A7133" w:rsidRPr="00F65579" w:rsidRDefault="002A7133" w:rsidP="002A7133">
      <w:pPr>
        <w:pStyle w:val="Notes"/>
        <w:ind w:left="90"/>
        <w:rPr>
          <w:rFonts w:cstheme="minorHAnsi"/>
        </w:rPr>
      </w:pPr>
    </w:p>
    <w:p w14:paraId="1FA59294" w14:textId="77777777" w:rsidR="002A7133" w:rsidRPr="00F65579" w:rsidRDefault="002A7133" w:rsidP="002A7133">
      <w:pPr>
        <w:sectPr w:rsidR="002A7133" w:rsidRPr="00F65579" w:rsidSect="009D6F85">
          <w:type w:val="continuous"/>
          <w:pgSz w:w="11909" w:h="16834" w:code="9"/>
          <w:pgMar w:top="1728" w:right="1152" w:bottom="1152" w:left="1152" w:header="720" w:footer="288" w:gutter="0"/>
          <w:cols w:num="2" w:space="720"/>
          <w:noEndnote/>
        </w:sectPr>
      </w:pPr>
    </w:p>
    <w:p w14:paraId="2DF4EDCA" w14:textId="77777777" w:rsidR="002A7133" w:rsidRPr="00F65579" w:rsidRDefault="002A7133" w:rsidP="00966D0C">
      <w:pPr>
        <w:pStyle w:val="Heading30"/>
      </w:pPr>
      <w:bookmarkStart w:id="58" w:name="_Ref492626911"/>
      <w:bookmarkStart w:id="59" w:name="_Hlk83026602"/>
      <w:r w:rsidRPr="00F65579">
        <w:t>Five</w:t>
      </w:r>
      <w:r>
        <w:noBreakHyphen/>
      </w:r>
      <w:r w:rsidRPr="00966D0C">
        <w:t>year</w:t>
      </w:r>
      <w:r w:rsidRPr="00F65579">
        <w:t xml:space="preserve"> financial summary: Departmental (controlled) activities</w:t>
      </w:r>
      <w:bookmarkEnd w:id="58"/>
    </w:p>
    <w:tbl>
      <w:tblPr>
        <w:tblStyle w:val="AnnualReporttexttable"/>
        <w:tblW w:w="9823" w:type="dxa"/>
        <w:tblLook w:val="02A0" w:firstRow="1" w:lastRow="0" w:firstColumn="1" w:lastColumn="0" w:noHBand="1" w:noVBand="0"/>
      </w:tblPr>
      <w:tblGrid>
        <w:gridCol w:w="4158"/>
        <w:gridCol w:w="1133"/>
        <w:gridCol w:w="1133"/>
        <w:gridCol w:w="1133"/>
        <w:gridCol w:w="1133"/>
        <w:gridCol w:w="1133"/>
      </w:tblGrid>
      <w:tr w:rsidR="002A7133" w:rsidRPr="003B5064" w14:paraId="38B492E1"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14:paraId="285336CD" w14:textId="77777777" w:rsidR="002A7133" w:rsidRPr="003B5064" w:rsidRDefault="002A7133" w:rsidP="00554353">
            <w:pPr>
              <w:pStyle w:val="Tabletextheadingright"/>
              <w:rPr>
                <w:b/>
                <w:bCs/>
              </w:rPr>
            </w:pPr>
          </w:p>
        </w:tc>
        <w:tc>
          <w:tcPr>
            <w:cnfStyle w:val="000010000000" w:firstRow="0" w:lastRow="0" w:firstColumn="0" w:lastColumn="0" w:oddVBand="1" w:evenVBand="0" w:oddHBand="0" w:evenHBand="0" w:firstRowFirstColumn="0" w:firstRowLastColumn="0" w:lastRowFirstColumn="0" w:lastRowLastColumn="0"/>
            <w:tcW w:w="1133" w:type="dxa"/>
            <w:shd w:val="clear" w:color="auto" w:fill="FFFFFF" w:themeFill="background1"/>
          </w:tcPr>
          <w:p w14:paraId="1B6A16D7" w14:textId="529FBF3F" w:rsidR="002A7133" w:rsidRPr="003B5064" w:rsidRDefault="002A7133" w:rsidP="00554353">
            <w:pPr>
              <w:pStyle w:val="Tabletextheadingright"/>
              <w:rPr>
                <w:b/>
                <w:highlight w:val="yellow"/>
              </w:rPr>
            </w:pPr>
            <w:r w:rsidRPr="003B5064">
              <w:rPr>
                <w:b/>
              </w:rPr>
              <w:t>2020-21</w:t>
            </w:r>
            <w:r w:rsidR="00BB1FBB" w:rsidRPr="003B5064">
              <w:rPr>
                <w:b/>
                <w:vertAlign w:val="superscript"/>
              </w:rPr>
              <w:t>(a)</w:t>
            </w:r>
            <w:r w:rsidRPr="003B5064">
              <w:rPr>
                <w:b/>
                <w:vertAlign w:val="superscript"/>
              </w:rPr>
              <w:br/>
            </w:r>
            <w:r w:rsidRPr="003B5064">
              <w:rPr>
                <w:b/>
              </w:rPr>
              <w:t>$m</w:t>
            </w:r>
          </w:p>
        </w:tc>
        <w:tc>
          <w:tcPr>
            <w:cnfStyle w:val="000001000000" w:firstRow="0" w:lastRow="0" w:firstColumn="0" w:lastColumn="0" w:oddVBand="0" w:evenVBand="1" w:oddHBand="0" w:evenHBand="0" w:firstRowFirstColumn="0" w:firstRowLastColumn="0" w:lastRowFirstColumn="0" w:lastRowLastColumn="0"/>
            <w:tcW w:w="1133" w:type="dxa"/>
          </w:tcPr>
          <w:p w14:paraId="4FFAEAB4" w14:textId="207D351B" w:rsidR="002A7133" w:rsidRPr="003B5064" w:rsidRDefault="002A7133" w:rsidP="00554353">
            <w:pPr>
              <w:pStyle w:val="Tabletextheadingright"/>
              <w:rPr>
                <w:b/>
              </w:rPr>
            </w:pPr>
            <w:r w:rsidRPr="003B5064">
              <w:rPr>
                <w:b/>
              </w:rPr>
              <w:t>2019-20</w:t>
            </w:r>
            <w:r w:rsidRPr="003B5064">
              <w:rPr>
                <w:b/>
                <w:vertAlign w:val="superscript"/>
              </w:rPr>
              <w:t>(</w:t>
            </w:r>
            <w:r w:rsidR="00BB1FBB" w:rsidRPr="003B5064">
              <w:rPr>
                <w:b/>
                <w:vertAlign w:val="superscript"/>
              </w:rPr>
              <w:t>b</w:t>
            </w:r>
            <w:r w:rsidRPr="003B5064">
              <w:rPr>
                <w:b/>
                <w:vertAlign w:val="superscript"/>
              </w:rPr>
              <w:t>)</w:t>
            </w:r>
            <w:r w:rsidRPr="003B5064">
              <w:rPr>
                <w:b/>
                <w:vertAlign w:val="superscript"/>
              </w:rPr>
              <w:br/>
            </w:r>
            <w:r w:rsidRPr="003B5064">
              <w:rPr>
                <w:b/>
              </w:rPr>
              <w:t>$m</w:t>
            </w:r>
          </w:p>
        </w:tc>
        <w:tc>
          <w:tcPr>
            <w:cnfStyle w:val="000010000000" w:firstRow="0" w:lastRow="0" w:firstColumn="0" w:lastColumn="0" w:oddVBand="1" w:evenVBand="0" w:oddHBand="0" w:evenHBand="0" w:firstRowFirstColumn="0" w:firstRowLastColumn="0" w:lastRowFirstColumn="0" w:lastRowLastColumn="0"/>
            <w:tcW w:w="1133" w:type="dxa"/>
            <w:shd w:val="clear" w:color="auto" w:fill="FFFFFF" w:themeFill="background1"/>
          </w:tcPr>
          <w:p w14:paraId="680AE8DC" w14:textId="6CB9E260" w:rsidR="002A7133" w:rsidRPr="003B5064" w:rsidRDefault="002A7133" w:rsidP="00554353">
            <w:pPr>
              <w:pStyle w:val="Tabletextheadingright"/>
              <w:rPr>
                <w:b/>
              </w:rPr>
            </w:pPr>
            <w:r w:rsidRPr="003B5064">
              <w:rPr>
                <w:b/>
              </w:rPr>
              <w:t>2018</w:t>
            </w:r>
            <w:r w:rsidRPr="003B5064">
              <w:rPr>
                <w:b/>
              </w:rPr>
              <w:noBreakHyphen/>
              <w:t>19</w:t>
            </w:r>
            <w:r w:rsidRPr="003B5064">
              <w:rPr>
                <w:b/>
                <w:vertAlign w:val="superscript"/>
              </w:rPr>
              <w:t>(</w:t>
            </w:r>
            <w:r w:rsidR="00BB1FBB" w:rsidRPr="003B5064">
              <w:rPr>
                <w:b/>
                <w:vertAlign w:val="superscript"/>
              </w:rPr>
              <w:t>c</w:t>
            </w:r>
            <w:r w:rsidRPr="003B5064">
              <w:rPr>
                <w:b/>
                <w:vertAlign w:val="superscript"/>
              </w:rPr>
              <w:t>)</w:t>
            </w:r>
            <w:r w:rsidRPr="003B5064">
              <w:rPr>
                <w:b/>
              </w:rPr>
              <w:br/>
              <w:t>$m</w:t>
            </w:r>
          </w:p>
        </w:tc>
        <w:tc>
          <w:tcPr>
            <w:cnfStyle w:val="000001000000" w:firstRow="0" w:lastRow="0" w:firstColumn="0" w:lastColumn="0" w:oddVBand="0" w:evenVBand="1" w:oddHBand="0" w:evenHBand="0" w:firstRowFirstColumn="0" w:firstRowLastColumn="0" w:lastRowFirstColumn="0" w:lastRowLastColumn="0"/>
            <w:tcW w:w="1133" w:type="dxa"/>
          </w:tcPr>
          <w:p w14:paraId="0594283A" w14:textId="77777777" w:rsidR="002A7133" w:rsidRPr="003B5064" w:rsidRDefault="002A7133" w:rsidP="00554353">
            <w:pPr>
              <w:pStyle w:val="Tabletextheadingright"/>
              <w:rPr>
                <w:b/>
              </w:rPr>
            </w:pPr>
            <w:r w:rsidRPr="003B5064">
              <w:rPr>
                <w:b/>
              </w:rPr>
              <w:t>2017</w:t>
            </w:r>
            <w:r w:rsidRPr="003B5064">
              <w:rPr>
                <w:b/>
              </w:rPr>
              <w:noBreakHyphen/>
              <w:t>18</w:t>
            </w:r>
            <w:r w:rsidRPr="003B5064">
              <w:rPr>
                <w:b/>
              </w:rPr>
              <w:br/>
              <w:t>$m</w:t>
            </w:r>
          </w:p>
        </w:tc>
        <w:tc>
          <w:tcPr>
            <w:cnfStyle w:val="000010000000" w:firstRow="0" w:lastRow="0" w:firstColumn="0" w:lastColumn="0" w:oddVBand="1" w:evenVBand="0" w:oddHBand="0" w:evenHBand="0" w:firstRowFirstColumn="0" w:firstRowLastColumn="0" w:lastRowFirstColumn="0" w:lastRowLastColumn="0"/>
            <w:tcW w:w="1133" w:type="dxa"/>
            <w:shd w:val="clear" w:color="auto" w:fill="FFFFFF" w:themeFill="background1"/>
          </w:tcPr>
          <w:p w14:paraId="1FD7E68E" w14:textId="77777777" w:rsidR="002A7133" w:rsidRPr="003B5064" w:rsidRDefault="002A7133" w:rsidP="00554353">
            <w:pPr>
              <w:pStyle w:val="Tabletextheadingright"/>
              <w:rPr>
                <w:b/>
              </w:rPr>
            </w:pPr>
            <w:r w:rsidRPr="003B5064">
              <w:rPr>
                <w:b/>
              </w:rPr>
              <w:t>2016</w:t>
            </w:r>
            <w:r w:rsidRPr="003B5064">
              <w:rPr>
                <w:b/>
              </w:rPr>
              <w:noBreakHyphen/>
              <w:t>17</w:t>
            </w:r>
            <w:r w:rsidRPr="003B5064">
              <w:rPr>
                <w:b/>
                <w:vertAlign w:val="superscript"/>
              </w:rPr>
              <w:t>(c)</w:t>
            </w:r>
            <w:r w:rsidRPr="003B5064">
              <w:rPr>
                <w:b/>
              </w:rPr>
              <w:br/>
              <w:t>$m</w:t>
            </w:r>
          </w:p>
        </w:tc>
      </w:tr>
      <w:tr w:rsidR="00BB1FBB" w:rsidRPr="00F65579" w14:paraId="2C9506E5" w14:textId="77777777" w:rsidTr="003B5064">
        <w:tc>
          <w:tcPr>
            <w:cnfStyle w:val="001000000000" w:firstRow="0" w:lastRow="0" w:firstColumn="1" w:lastColumn="0" w:oddVBand="0" w:evenVBand="0" w:oddHBand="0" w:evenHBand="0" w:firstRowFirstColumn="0" w:firstRowLastColumn="0" w:lastRowFirstColumn="0" w:lastRowLastColumn="0"/>
            <w:tcW w:w="4158" w:type="dxa"/>
          </w:tcPr>
          <w:p w14:paraId="02738B8C" w14:textId="4F1C03C8" w:rsidR="00BB1FBB" w:rsidRPr="00F65579" w:rsidRDefault="00BB1FBB" w:rsidP="00BB1FBB">
            <w:pPr>
              <w:pStyle w:val="Tabletext"/>
            </w:pPr>
            <w:r w:rsidRPr="005D2AE7">
              <w:t xml:space="preserve">Government output appropriations income </w:t>
            </w:r>
          </w:p>
        </w:tc>
        <w:tc>
          <w:tcPr>
            <w:cnfStyle w:val="000010000000" w:firstRow="0" w:lastRow="0" w:firstColumn="0" w:lastColumn="0" w:oddVBand="1" w:evenVBand="0" w:oddHBand="0" w:evenHBand="0" w:firstRowFirstColumn="0" w:firstRowLastColumn="0" w:lastRowFirstColumn="0" w:lastRowLastColumn="0"/>
            <w:tcW w:w="1133" w:type="dxa"/>
          </w:tcPr>
          <w:p w14:paraId="25BD2A1D" w14:textId="00C9F664" w:rsidR="00BB1FBB" w:rsidRPr="00F65579" w:rsidRDefault="00BB1FBB" w:rsidP="00BB1FBB">
            <w:pPr>
              <w:pStyle w:val="Tabletextright"/>
            </w:pPr>
            <w:r w:rsidRPr="005D2AE7">
              <w:t>506</w:t>
            </w:r>
          </w:p>
        </w:tc>
        <w:tc>
          <w:tcPr>
            <w:cnfStyle w:val="000001000000" w:firstRow="0" w:lastRow="0" w:firstColumn="0" w:lastColumn="0" w:oddVBand="0" w:evenVBand="1" w:oddHBand="0" w:evenHBand="0" w:firstRowFirstColumn="0" w:firstRowLastColumn="0" w:lastRowFirstColumn="0" w:lastRowLastColumn="0"/>
            <w:tcW w:w="1133" w:type="dxa"/>
          </w:tcPr>
          <w:p w14:paraId="6505737A" w14:textId="51424215" w:rsidR="00BB1FBB" w:rsidRPr="00F65579" w:rsidRDefault="00BB1FBB" w:rsidP="00BB1FBB">
            <w:pPr>
              <w:pStyle w:val="Tabletextright"/>
              <w:rPr>
                <w:rFonts w:ascii="VIC" w:hAnsi="VIC" w:cs="Arial"/>
              </w:rPr>
            </w:pPr>
            <w:r w:rsidRPr="005D2AE7">
              <w:t>441</w:t>
            </w:r>
          </w:p>
        </w:tc>
        <w:tc>
          <w:tcPr>
            <w:cnfStyle w:val="000010000000" w:firstRow="0" w:lastRow="0" w:firstColumn="0" w:lastColumn="0" w:oddVBand="1" w:evenVBand="0" w:oddHBand="0" w:evenHBand="0" w:firstRowFirstColumn="0" w:firstRowLastColumn="0" w:lastRowFirstColumn="0" w:lastRowLastColumn="0"/>
            <w:tcW w:w="1133" w:type="dxa"/>
          </w:tcPr>
          <w:p w14:paraId="1D2BF11B" w14:textId="43CAB650" w:rsidR="00BB1FBB" w:rsidRPr="00F65579" w:rsidRDefault="00BB1FBB" w:rsidP="00BB1FBB">
            <w:pPr>
              <w:pStyle w:val="Tabletextright"/>
              <w:rPr>
                <w:rFonts w:ascii="VIC" w:hAnsi="VIC" w:cs="Arial"/>
              </w:rPr>
            </w:pPr>
            <w:r w:rsidRPr="005D2AE7">
              <w:t>403</w:t>
            </w:r>
          </w:p>
        </w:tc>
        <w:tc>
          <w:tcPr>
            <w:cnfStyle w:val="000001000000" w:firstRow="0" w:lastRow="0" w:firstColumn="0" w:lastColumn="0" w:oddVBand="0" w:evenVBand="1" w:oddHBand="0" w:evenHBand="0" w:firstRowFirstColumn="0" w:firstRowLastColumn="0" w:lastRowFirstColumn="0" w:lastRowLastColumn="0"/>
            <w:tcW w:w="1133" w:type="dxa"/>
          </w:tcPr>
          <w:p w14:paraId="39CD4DDC" w14:textId="4D6F2B63" w:rsidR="00BB1FBB" w:rsidRPr="00F65579" w:rsidRDefault="00BB1FBB" w:rsidP="00BB1FBB">
            <w:pPr>
              <w:pStyle w:val="Tabletextright"/>
              <w:rPr>
                <w:rFonts w:ascii="VIC" w:hAnsi="VIC" w:cs="Arial"/>
              </w:rPr>
            </w:pPr>
            <w:r w:rsidRPr="005D2AE7">
              <w:t>300</w:t>
            </w:r>
          </w:p>
        </w:tc>
        <w:tc>
          <w:tcPr>
            <w:cnfStyle w:val="000010000000" w:firstRow="0" w:lastRow="0" w:firstColumn="0" w:lastColumn="0" w:oddVBand="1" w:evenVBand="0" w:oddHBand="0" w:evenHBand="0" w:firstRowFirstColumn="0" w:firstRowLastColumn="0" w:lastRowFirstColumn="0" w:lastRowLastColumn="0"/>
            <w:tcW w:w="1133" w:type="dxa"/>
          </w:tcPr>
          <w:p w14:paraId="1430BB7B" w14:textId="02D1D6CF" w:rsidR="00BB1FBB" w:rsidRPr="00F65579" w:rsidRDefault="00BB1FBB" w:rsidP="00BB1FBB">
            <w:pPr>
              <w:pStyle w:val="Tabletextright"/>
            </w:pPr>
            <w:r w:rsidRPr="005D2AE7">
              <w:t>353</w:t>
            </w:r>
          </w:p>
        </w:tc>
      </w:tr>
      <w:tr w:rsidR="00BB1FBB" w:rsidRPr="00F65579" w14:paraId="6E256C8B" w14:textId="77777777" w:rsidTr="003B5064">
        <w:tc>
          <w:tcPr>
            <w:cnfStyle w:val="001000000000" w:firstRow="0" w:lastRow="0" w:firstColumn="1" w:lastColumn="0" w:oddVBand="0" w:evenVBand="0" w:oddHBand="0" w:evenHBand="0" w:firstRowFirstColumn="0" w:firstRowLastColumn="0" w:lastRowFirstColumn="0" w:lastRowLastColumn="0"/>
            <w:tcW w:w="4158" w:type="dxa"/>
          </w:tcPr>
          <w:p w14:paraId="6C365548" w14:textId="405A3C14" w:rsidR="00BB1FBB" w:rsidRPr="00F65579" w:rsidRDefault="00BB1FBB" w:rsidP="00BB1FBB">
            <w:pPr>
              <w:pStyle w:val="Tabletext"/>
            </w:pPr>
            <w:r w:rsidRPr="005D2AE7">
              <w:t xml:space="preserve">Other income </w:t>
            </w:r>
          </w:p>
        </w:tc>
        <w:tc>
          <w:tcPr>
            <w:cnfStyle w:val="000010000000" w:firstRow="0" w:lastRow="0" w:firstColumn="0" w:lastColumn="0" w:oddVBand="1" w:evenVBand="0" w:oddHBand="0" w:evenHBand="0" w:firstRowFirstColumn="0" w:firstRowLastColumn="0" w:lastRowFirstColumn="0" w:lastRowLastColumn="0"/>
            <w:tcW w:w="1133" w:type="dxa"/>
          </w:tcPr>
          <w:p w14:paraId="7B72A00B" w14:textId="60BF9D63" w:rsidR="00BB1FBB" w:rsidRPr="00F65579" w:rsidRDefault="00BB1FBB" w:rsidP="00BB1FBB">
            <w:pPr>
              <w:pStyle w:val="Tabletextright"/>
            </w:pPr>
            <w:r w:rsidRPr="005D2AE7">
              <w:t>98</w:t>
            </w:r>
          </w:p>
        </w:tc>
        <w:tc>
          <w:tcPr>
            <w:cnfStyle w:val="000001000000" w:firstRow="0" w:lastRow="0" w:firstColumn="0" w:lastColumn="0" w:oddVBand="0" w:evenVBand="1" w:oddHBand="0" w:evenHBand="0" w:firstRowFirstColumn="0" w:firstRowLastColumn="0" w:lastRowFirstColumn="0" w:lastRowLastColumn="0"/>
            <w:tcW w:w="1133" w:type="dxa"/>
          </w:tcPr>
          <w:p w14:paraId="7772AD9E" w14:textId="21028356" w:rsidR="00BB1FBB" w:rsidRPr="00F65579" w:rsidRDefault="00BB1FBB" w:rsidP="00BB1FBB">
            <w:pPr>
              <w:pStyle w:val="Tabletextright"/>
              <w:rPr>
                <w:rFonts w:ascii="VIC" w:hAnsi="VIC" w:cs="Arial"/>
              </w:rPr>
            </w:pPr>
            <w:r w:rsidRPr="005D2AE7">
              <w:t>70</w:t>
            </w:r>
          </w:p>
        </w:tc>
        <w:tc>
          <w:tcPr>
            <w:cnfStyle w:val="000010000000" w:firstRow="0" w:lastRow="0" w:firstColumn="0" w:lastColumn="0" w:oddVBand="1" w:evenVBand="0" w:oddHBand="0" w:evenHBand="0" w:firstRowFirstColumn="0" w:firstRowLastColumn="0" w:lastRowFirstColumn="0" w:lastRowLastColumn="0"/>
            <w:tcW w:w="1133" w:type="dxa"/>
          </w:tcPr>
          <w:p w14:paraId="057B8EB2" w14:textId="46614FBC" w:rsidR="00BB1FBB" w:rsidRPr="00F65579" w:rsidRDefault="00BB1FBB" w:rsidP="00BB1FBB">
            <w:pPr>
              <w:pStyle w:val="Tabletextright"/>
              <w:rPr>
                <w:rFonts w:ascii="VIC" w:hAnsi="VIC" w:cs="Arial"/>
              </w:rPr>
            </w:pPr>
            <w:r w:rsidRPr="005D2AE7">
              <w:t>61</w:t>
            </w:r>
          </w:p>
        </w:tc>
        <w:tc>
          <w:tcPr>
            <w:cnfStyle w:val="000001000000" w:firstRow="0" w:lastRow="0" w:firstColumn="0" w:lastColumn="0" w:oddVBand="0" w:evenVBand="1" w:oddHBand="0" w:evenHBand="0" w:firstRowFirstColumn="0" w:firstRowLastColumn="0" w:lastRowFirstColumn="0" w:lastRowLastColumn="0"/>
            <w:tcW w:w="1133" w:type="dxa"/>
          </w:tcPr>
          <w:p w14:paraId="701E05B9" w14:textId="1A5DC7FA" w:rsidR="00BB1FBB" w:rsidRPr="00F65579" w:rsidRDefault="00BB1FBB" w:rsidP="00BB1FBB">
            <w:pPr>
              <w:pStyle w:val="Tabletextright"/>
              <w:rPr>
                <w:rFonts w:ascii="VIC" w:hAnsi="VIC" w:cs="Arial"/>
              </w:rPr>
            </w:pPr>
            <w:r w:rsidRPr="005D2AE7">
              <w:t>58</w:t>
            </w:r>
          </w:p>
        </w:tc>
        <w:tc>
          <w:tcPr>
            <w:cnfStyle w:val="000010000000" w:firstRow="0" w:lastRow="0" w:firstColumn="0" w:lastColumn="0" w:oddVBand="1" w:evenVBand="0" w:oddHBand="0" w:evenHBand="0" w:firstRowFirstColumn="0" w:firstRowLastColumn="0" w:lastRowFirstColumn="0" w:lastRowLastColumn="0"/>
            <w:tcW w:w="1133" w:type="dxa"/>
          </w:tcPr>
          <w:p w14:paraId="4ACE79DA" w14:textId="57E2ED3A" w:rsidR="00BB1FBB" w:rsidRPr="00F65579" w:rsidRDefault="00BB1FBB" w:rsidP="00BB1FBB">
            <w:pPr>
              <w:pStyle w:val="Tabletextright"/>
            </w:pPr>
            <w:r w:rsidRPr="005D2AE7">
              <w:t>57</w:t>
            </w:r>
          </w:p>
        </w:tc>
      </w:tr>
      <w:tr w:rsidR="00BB1FBB" w:rsidRPr="00F65579" w14:paraId="213C3090" w14:textId="77777777" w:rsidTr="003B5064">
        <w:tc>
          <w:tcPr>
            <w:cnfStyle w:val="001000000000" w:firstRow="0" w:lastRow="0" w:firstColumn="1" w:lastColumn="0" w:oddVBand="0" w:evenVBand="0" w:oddHBand="0" w:evenHBand="0" w:firstRowFirstColumn="0" w:firstRowLastColumn="0" w:lastRowFirstColumn="0" w:lastRowLastColumn="0"/>
            <w:tcW w:w="4158" w:type="dxa"/>
          </w:tcPr>
          <w:p w14:paraId="2CC21439" w14:textId="0455D448" w:rsidR="00BB1FBB" w:rsidRPr="00F65579" w:rsidRDefault="00BB1FBB" w:rsidP="00BB1FBB">
            <w:pPr>
              <w:pStyle w:val="Tabletext"/>
            </w:pPr>
            <w:r w:rsidRPr="005D2AE7">
              <w:t xml:space="preserve">Total income from transactions </w:t>
            </w:r>
          </w:p>
        </w:tc>
        <w:tc>
          <w:tcPr>
            <w:cnfStyle w:val="000010000000" w:firstRow="0" w:lastRow="0" w:firstColumn="0" w:lastColumn="0" w:oddVBand="1" w:evenVBand="0" w:oddHBand="0" w:evenHBand="0" w:firstRowFirstColumn="0" w:firstRowLastColumn="0" w:lastRowFirstColumn="0" w:lastRowLastColumn="0"/>
            <w:tcW w:w="1133" w:type="dxa"/>
          </w:tcPr>
          <w:p w14:paraId="2C8E8EC6" w14:textId="6BBD8992" w:rsidR="00BB1FBB" w:rsidRPr="00F65579" w:rsidRDefault="00BB1FBB" w:rsidP="00BB1FBB">
            <w:pPr>
              <w:pStyle w:val="Tabletextright"/>
            </w:pPr>
            <w:r w:rsidRPr="005D2AE7">
              <w:t>604</w:t>
            </w:r>
          </w:p>
        </w:tc>
        <w:tc>
          <w:tcPr>
            <w:cnfStyle w:val="000001000000" w:firstRow="0" w:lastRow="0" w:firstColumn="0" w:lastColumn="0" w:oddVBand="0" w:evenVBand="1" w:oddHBand="0" w:evenHBand="0" w:firstRowFirstColumn="0" w:firstRowLastColumn="0" w:lastRowFirstColumn="0" w:lastRowLastColumn="0"/>
            <w:tcW w:w="1133" w:type="dxa"/>
          </w:tcPr>
          <w:p w14:paraId="74080104" w14:textId="6159C77A" w:rsidR="00BB1FBB" w:rsidRPr="00F65579" w:rsidRDefault="00BB1FBB" w:rsidP="00BB1FBB">
            <w:pPr>
              <w:pStyle w:val="Tabletextright"/>
              <w:rPr>
                <w:rFonts w:ascii="VIC" w:hAnsi="VIC" w:cs="Arial"/>
              </w:rPr>
            </w:pPr>
            <w:r w:rsidRPr="005D2AE7">
              <w:t>511</w:t>
            </w:r>
          </w:p>
        </w:tc>
        <w:tc>
          <w:tcPr>
            <w:cnfStyle w:val="000010000000" w:firstRow="0" w:lastRow="0" w:firstColumn="0" w:lastColumn="0" w:oddVBand="1" w:evenVBand="0" w:oddHBand="0" w:evenHBand="0" w:firstRowFirstColumn="0" w:firstRowLastColumn="0" w:lastRowFirstColumn="0" w:lastRowLastColumn="0"/>
            <w:tcW w:w="1133" w:type="dxa"/>
          </w:tcPr>
          <w:p w14:paraId="721BF468" w14:textId="490C7F12" w:rsidR="00BB1FBB" w:rsidRPr="00F65579" w:rsidRDefault="00BB1FBB" w:rsidP="00BB1FBB">
            <w:pPr>
              <w:pStyle w:val="Tabletextright"/>
              <w:rPr>
                <w:rFonts w:ascii="VIC" w:hAnsi="VIC" w:cs="Arial"/>
              </w:rPr>
            </w:pPr>
            <w:r w:rsidRPr="005D2AE7">
              <w:t>464</w:t>
            </w:r>
          </w:p>
        </w:tc>
        <w:tc>
          <w:tcPr>
            <w:cnfStyle w:val="000001000000" w:firstRow="0" w:lastRow="0" w:firstColumn="0" w:lastColumn="0" w:oddVBand="0" w:evenVBand="1" w:oddHBand="0" w:evenHBand="0" w:firstRowFirstColumn="0" w:firstRowLastColumn="0" w:lastRowFirstColumn="0" w:lastRowLastColumn="0"/>
            <w:tcW w:w="1133" w:type="dxa"/>
          </w:tcPr>
          <w:p w14:paraId="357C20A9" w14:textId="1269E171" w:rsidR="00BB1FBB" w:rsidRPr="00F65579" w:rsidRDefault="00BB1FBB" w:rsidP="00BB1FBB">
            <w:pPr>
              <w:pStyle w:val="Tabletextright"/>
              <w:rPr>
                <w:rFonts w:ascii="VIC" w:hAnsi="VIC" w:cs="Arial"/>
              </w:rPr>
            </w:pPr>
            <w:r w:rsidRPr="005D2AE7">
              <w:t>358</w:t>
            </w:r>
          </w:p>
        </w:tc>
        <w:tc>
          <w:tcPr>
            <w:cnfStyle w:val="000010000000" w:firstRow="0" w:lastRow="0" w:firstColumn="0" w:lastColumn="0" w:oddVBand="1" w:evenVBand="0" w:oddHBand="0" w:evenHBand="0" w:firstRowFirstColumn="0" w:firstRowLastColumn="0" w:lastRowFirstColumn="0" w:lastRowLastColumn="0"/>
            <w:tcW w:w="1133" w:type="dxa"/>
          </w:tcPr>
          <w:p w14:paraId="75FDB601" w14:textId="5B6601BF" w:rsidR="00BB1FBB" w:rsidRPr="00F65579" w:rsidRDefault="00BB1FBB" w:rsidP="00BB1FBB">
            <w:pPr>
              <w:pStyle w:val="Tabletextright"/>
            </w:pPr>
            <w:r w:rsidRPr="005D2AE7">
              <w:t>410</w:t>
            </w:r>
          </w:p>
        </w:tc>
      </w:tr>
      <w:tr w:rsidR="00BB1FBB" w:rsidRPr="00F65579" w14:paraId="653131D4" w14:textId="77777777" w:rsidTr="003B5064">
        <w:tc>
          <w:tcPr>
            <w:cnfStyle w:val="001000000000" w:firstRow="0" w:lastRow="0" w:firstColumn="1" w:lastColumn="0" w:oddVBand="0" w:evenVBand="0" w:oddHBand="0" w:evenHBand="0" w:firstRowFirstColumn="0" w:firstRowLastColumn="0" w:lastRowFirstColumn="0" w:lastRowLastColumn="0"/>
            <w:tcW w:w="4158" w:type="dxa"/>
          </w:tcPr>
          <w:p w14:paraId="1D1FC2E1" w14:textId="74297E23" w:rsidR="00BB1FBB" w:rsidRPr="00F65579" w:rsidRDefault="00BB1FBB" w:rsidP="00BB1FBB">
            <w:pPr>
              <w:pStyle w:val="Tabletext"/>
            </w:pPr>
            <w:r w:rsidRPr="005D2AE7">
              <w:t xml:space="preserve">Total expenses from transactions </w:t>
            </w:r>
          </w:p>
        </w:tc>
        <w:tc>
          <w:tcPr>
            <w:cnfStyle w:val="000010000000" w:firstRow="0" w:lastRow="0" w:firstColumn="0" w:lastColumn="0" w:oddVBand="1" w:evenVBand="0" w:oddHBand="0" w:evenHBand="0" w:firstRowFirstColumn="0" w:firstRowLastColumn="0" w:lastRowFirstColumn="0" w:lastRowLastColumn="0"/>
            <w:tcW w:w="1133" w:type="dxa"/>
          </w:tcPr>
          <w:p w14:paraId="6683FEEA" w14:textId="76D8F122" w:rsidR="00BB1FBB" w:rsidRPr="00F65579" w:rsidRDefault="00BB1FBB" w:rsidP="00BB1FBB">
            <w:pPr>
              <w:pStyle w:val="Tabletextright"/>
            </w:pPr>
            <w:r w:rsidRPr="005D2AE7">
              <w:t>(570)</w:t>
            </w:r>
          </w:p>
        </w:tc>
        <w:tc>
          <w:tcPr>
            <w:cnfStyle w:val="000001000000" w:firstRow="0" w:lastRow="0" w:firstColumn="0" w:lastColumn="0" w:oddVBand="0" w:evenVBand="1" w:oddHBand="0" w:evenHBand="0" w:firstRowFirstColumn="0" w:firstRowLastColumn="0" w:lastRowFirstColumn="0" w:lastRowLastColumn="0"/>
            <w:tcW w:w="1133" w:type="dxa"/>
          </w:tcPr>
          <w:p w14:paraId="70D7344A" w14:textId="68959532" w:rsidR="00BB1FBB" w:rsidRPr="00F65579" w:rsidRDefault="00BB1FBB" w:rsidP="00BB1FBB">
            <w:pPr>
              <w:pStyle w:val="Tabletextright"/>
              <w:rPr>
                <w:rFonts w:ascii="VIC" w:hAnsi="VIC" w:cs="Arial"/>
              </w:rPr>
            </w:pPr>
            <w:r w:rsidRPr="005D2AE7">
              <w:t>(505)</w:t>
            </w:r>
          </w:p>
        </w:tc>
        <w:tc>
          <w:tcPr>
            <w:cnfStyle w:val="000010000000" w:firstRow="0" w:lastRow="0" w:firstColumn="0" w:lastColumn="0" w:oddVBand="1" w:evenVBand="0" w:oddHBand="0" w:evenHBand="0" w:firstRowFirstColumn="0" w:firstRowLastColumn="0" w:lastRowFirstColumn="0" w:lastRowLastColumn="0"/>
            <w:tcW w:w="1133" w:type="dxa"/>
          </w:tcPr>
          <w:p w14:paraId="0AFE008F" w14:textId="2F13601B" w:rsidR="00BB1FBB" w:rsidRPr="00F65579" w:rsidRDefault="00BB1FBB" w:rsidP="00BB1FBB">
            <w:pPr>
              <w:pStyle w:val="Tabletextright"/>
              <w:rPr>
                <w:rFonts w:ascii="VIC" w:hAnsi="VIC" w:cs="Arial"/>
              </w:rPr>
            </w:pPr>
            <w:r w:rsidRPr="005D2AE7">
              <w:t>(454)</w:t>
            </w:r>
          </w:p>
        </w:tc>
        <w:tc>
          <w:tcPr>
            <w:cnfStyle w:val="000001000000" w:firstRow="0" w:lastRow="0" w:firstColumn="0" w:lastColumn="0" w:oddVBand="0" w:evenVBand="1" w:oddHBand="0" w:evenHBand="0" w:firstRowFirstColumn="0" w:firstRowLastColumn="0" w:lastRowFirstColumn="0" w:lastRowLastColumn="0"/>
            <w:tcW w:w="1133" w:type="dxa"/>
          </w:tcPr>
          <w:p w14:paraId="4D682339" w14:textId="5207B4E5" w:rsidR="00BB1FBB" w:rsidRPr="00F65579" w:rsidRDefault="00BB1FBB" w:rsidP="00BB1FBB">
            <w:pPr>
              <w:pStyle w:val="Tabletextright"/>
              <w:rPr>
                <w:rFonts w:ascii="VIC" w:hAnsi="VIC" w:cs="Arial"/>
              </w:rPr>
            </w:pPr>
            <w:r w:rsidRPr="005D2AE7">
              <w:t>(356)</w:t>
            </w:r>
          </w:p>
        </w:tc>
        <w:tc>
          <w:tcPr>
            <w:cnfStyle w:val="000010000000" w:firstRow="0" w:lastRow="0" w:firstColumn="0" w:lastColumn="0" w:oddVBand="1" w:evenVBand="0" w:oddHBand="0" w:evenHBand="0" w:firstRowFirstColumn="0" w:firstRowLastColumn="0" w:lastRowFirstColumn="0" w:lastRowLastColumn="0"/>
            <w:tcW w:w="1133" w:type="dxa"/>
          </w:tcPr>
          <w:p w14:paraId="2F1C212B" w14:textId="621DD993" w:rsidR="00BB1FBB" w:rsidRPr="00F65579" w:rsidRDefault="00BB1FBB" w:rsidP="00BB1FBB">
            <w:pPr>
              <w:pStyle w:val="Tabletextright"/>
            </w:pPr>
            <w:r w:rsidRPr="005D2AE7">
              <w:t>(406)</w:t>
            </w:r>
          </w:p>
        </w:tc>
      </w:tr>
      <w:tr w:rsidR="00BB1FBB" w:rsidRPr="00F65579" w14:paraId="77722AB6" w14:textId="77777777" w:rsidTr="003B5064">
        <w:tc>
          <w:tcPr>
            <w:cnfStyle w:val="001000000000" w:firstRow="0" w:lastRow="0" w:firstColumn="1" w:lastColumn="0" w:oddVBand="0" w:evenVBand="0" w:oddHBand="0" w:evenHBand="0" w:firstRowFirstColumn="0" w:firstRowLastColumn="0" w:lastRowFirstColumn="0" w:lastRowLastColumn="0"/>
            <w:tcW w:w="4158" w:type="dxa"/>
          </w:tcPr>
          <w:p w14:paraId="2B518F99" w14:textId="1E2DF5CD" w:rsidR="00BB1FBB" w:rsidRPr="00F65579" w:rsidRDefault="00BB1FBB" w:rsidP="00BB1FBB">
            <w:pPr>
              <w:pStyle w:val="Tabletext"/>
            </w:pPr>
            <w:r w:rsidRPr="005D2AE7">
              <w:t xml:space="preserve">Net result from transactions </w:t>
            </w:r>
          </w:p>
        </w:tc>
        <w:tc>
          <w:tcPr>
            <w:cnfStyle w:val="000010000000" w:firstRow="0" w:lastRow="0" w:firstColumn="0" w:lastColumn="0" w:oddVBand="1" w:evenVBand="0" w:oddHBand="0" w:evenHBand="0" w:firstRowFirstColumn="0" w:firstRowLastColumn="0" w:lastRowFirstColumn="0" w:lastRowLastColumn="0"/>
            <w:tcW w:w="1133" w:type="dxa"/>
          </w:tcPr>
          <w:p w14:paraId="72FEA48A" w14:textId="643B79D6" w:rsidR="00BB1FBB" w:rsidRPr="00F65579" w:rsidRDefault="00BB1FBB" w:rsidP="00BB1FBB">
            <w:pPr>
              <w:pStyle w:val="Tabletextright"/>
            </w:pPr>
            <w:r w:rsidRPr="005D2AE7">
              <w:t>34</w:t>
            </w:r>
          </w:p>
        </w:tc>
        <w:tc>
          <w:tcPr>
            <w:cnfStyle w:val="000001000000" w:firstRow="0" w:lastRow="0" w:firstColumn="0" w:lastColumn="0" w:oddVBand="0" w:evenVBand="1" w:oddHBand="0" w:evenHBand="0" w:firstRowFirstColumn="0" w:firstRowLastColumn="0" w:lastRowFirstColumn="0" w:lastRowLastColumn="0"/>
            <w:tcW w:w="1133" w:type="dxa"/>
          </w:tcPr>
          <w:p w14:paraId="2DFB38AC" w14:textId="0788A3DD" w:rsidR="00BB1FBB" w:rsidRPr="00F65579" w:rsidRDefault="00BB1FBB" w:rsidP="00BB1FBB">
            <w:pPr>
              <w:pStyle w:val="Tabletextright"/>
              <w:rPr>
                <w:rFonts w:ascii="VIC" w:hAnsi="VIC" w:cs="Arial"/>
              </w:rPr>
            </w:pPr>
            <w:r w:rsidRPr="005D2AE7">
              <w:t>6</w:t>
            </w:r>
          </w:p>
        </w:tc>
        <w:tc>
          <w:tcPr>
            <w:cnfStyle w:val="000010000000" w:firstRow="0" w:lastRow="0" w:firstColumn="0" w:lastColumn="0" w:oddVBand="1" w:evenVBand="0" w:oddHBand="0" w:evenHBand="0" w:firstRowFirstColumn="0" w:firstRowLastColumn="0" w:lastRowFirstColumn="0" w:lastRowLastColumn="0"/>
            <w:tcW w:w="1133" w:type="dxa"/>
          </w:tcPr>
          <w:p w14:paraId="19B9DFC0" w14:textId="319EB98E" w:rsidR="00BB1FBB" w:rsidRPr="00F65579" w:rsidRDefault="00BB1FBB" w:rsidP="00BB1FBB">
            <w:pPr>
              <w:pStyle w:val="Tabletextright"/>
              <w:rPr>
                <w:rFonts w:ascii="VIC" w:hAnsi="VIC" w:cs="Arial"/>
              </w:rPr>
            </w:pPr>
            <w:r w:rsidRPr="005D2AE7">
              <w:t>10</w:t>
            </w:r>
          </w:p>
        </w:tc>
        <w:tc>
          <w:tcPr>
            <w:cnfStyle w:val="000001000000" w:firstRow="0" w:lastRow="0" w:firstColumn="0" w:lastColumn="0" w:oddVBand="0" w:evenVBand="1" w:oddHBand="0" w:evenHBand="0" w:firstRowFirstColumn="0" w:firstRowLastColumn="0" w:lastRowFirstColumn="0" w:lastRowLastColumn="0"/>
            <w:tcW w:w="1133" w:type="dxa"/>
          </w:tcPr>
          <w:p w14:paraId="0AC9843F" w14:textId="2E56368B" w:rsidR="00BB1FBB" w:rsidRPr="00F65579" w:rsidRDefault="00BB1FBB" w:rsidP="00BB1FBB">
            <w:pPr>
              <w:pStyle w:val="Tabletextright"/>
              <w:rPr>
                <w:rFonts w:ascii="VIC" w:hAnsi="VIC" w:cs="Arial"/>
              </w:rPr>
            </w:pPr>
            <w:r w:rsidRPr="005D2AE7">
              <w:t>2</w:t>
            </w:r>
          </w:p>
        </w:tc>
        <w:tc>
          <w:tcPr>
            <w:cnfStyle w:val="000010000000" w:firstRow="0" w:lastRow="0" w:firstColumn="0" w:lastColumn="0" w:oddVBand="1" w:evenVBand="0" w:oddHBand="0" w:evenHBand="0" w:firstRowFirstColumn="0" w:firstRowLastColumn="0" w:lastRowFirstColumn="0" w:lastRowLastColumn="0"/>
            <w:tcW w:w="1133" w:type="dxa"/>
          </w:tcPr>
          <w:p w14:paraId="6FE320E7" w14:textId="473CB67A" w:rsidR="00BB1FBB" w:rsidRPr="00F65579" w:rsidRDefault="00BB1FBB" w:rsidP="00BB1FBB">
            <w:pPr>
              <w:pStyle w:val="Tabletextright"/>
            </w:pPr>
            <w:r w:rsidRPr="005D2AE7">
              <w:t>4</w:t>
            </w:r>
          </w:p>
        </w:tc>
      </w:tr>
      <w:tr w:rsidR="00BB1FBB" w:rsidRPr="00F65579" w14:paraId="4C25FE24" w14:textId="77777777" w:rsidTr="003B5064">
        <w:tc>
          <w:tcPr>
            <w:cnfStyle w:val="001000000000" w:firstRow="0" w:lastRow="0" w:firstColumn="1" w:lastColumn="0" w:oddVBand="0" w:evenVBand="0" w:oddHBand="0" w:evenHBand="0" w:firstRowFirstColumn="0" w:firstRowLastColumn="0" w:lastRowFirstColumn="0" w:lastRowLastColumn="0"/>
            <w:tcW w:w="4158" w:type="dxa"/>
          </w:tcPr>
          <w:p w14:paraId="71DD7E6D" w14:textId="1D357090" w:rsidR="00BB1FBB" w:rsidRPr="00F65579" w:rsidRDefault="00BB1FBB" w:rsidP="00BB1FBB">
            <w:pPr>
              <w:pStyle w:val="Tabletext"/>
            </w:pPr>
            <w:r w:rsidRPr="005D2AE7">
              <w:t xml:space="preserve">Total other economic flows included in net result </w:t>
            </w:r>
          </w:p>
        </w:tc>
        <w:tc>
          <w:tcPr>
            <w:cnfStyle w:val="000010000000" w:firstRow="0" w:lastRow="0" w:firstColumn="0" w:lastColumn="0" w:oddVBand="1" w:evenVBand="0" w:oddHBand="0" w:evenHBand="0" w:firstRowFirstColumn="0" w:firstRowLastColumn="0" w:lastRowFirstColumn="0" w:lastRowLastColumn="0"/>
            <w:tcW w:w="1133" w:type="dxa"/>
          </w:tcPr>
          <w:p w14:paraId="5948149B" w14:textId="262C0E1E" w:rsidR="00BB1FBB" w:rsidRPr="00F65579" w:rsidRDefault="00BB1FBB" w:rsidP="00BB1FBB">
            <w:pPr>
              <w:pStyle w:val="Tabletextright"/>
            </w:pPr>
            <w:r w:rsidRPr="005D2AE7">
              <w:t>4</w:t>
            </w:r>
          </w:p>
        </w:tc>
        <w:tc>
          <w:tcPr>
            <w:cnfStyle w:val="000001000000" w:firstRow="0" w:lastRow="0" w:firstColumn="0" w:lastColumn="0" w:oddVBand="0" w:evenVBand="1" w:oddHBand="0" w:evenHBand="0" w:firstRowFirstColumn="0" w:firstRowLastColumn="0" w:lastRowFirstColumn="0" w:lastRowLastColumn="0"/>
            <w:tcW w:w="1133" w:type="dxa"/>
          </w:tcPr>
          <w:p w14:paraId="3D4B65A3" w14:textId="73F77FE4" w:rsidR="00BB1FBB" w:rsidRPr="00F65579" w:rsidRDefault="00BB1FBB" w:rsidP="00BB1FBB">
            <w:pPr>
              <w:pStyle w:val="Tabletextright"/>
              <w:rPr>
                <w:rFonts w:ascii="VIC" w:hAnsi="VIC" w:cs="Arial"/>
              </w:rPr>
            </w:pPr>
            <w:r w:rsidRPr="005D2AE7">
              <w:t>(1)</w:t>
            </w:r>
          </w:p>
        </w:tc>
        <w:tc>
          <w:tcPr>
            <w:cnfStyle w:val="000010000000" w:firstRow="0" w:lastRow="0" w:firstColumn="0" w:lastColumn="0" w:oddVBand="1" w:evenVBand="0" w:oddHBand="0" w:evenHBand="0" w:firstRowFirstColumn="0" w:firstRowLastColumn="0" w:lastRowFirstColumn="0" w:lastRowLastColumn="0"/>
            <w:tcW w:w="1133" w:type="dxa"/>
          </w:tcPr>
          <w:p w14:paraId="1086E433" w14:textId="0066ABA8" w:rsidR="00BB1FBB" w:rsidRPr="00F65579" w:rsidRDefault="00BB1FBB" w:rsidP="00BB1FBB">
            <w:pPr>
              <w:pStyle w:val="Tabletextright"/>
              <w:rPr>
                <w:rFonts w:ascii="VIC" w:hAnsi="VIC" w:cs="Arial"/>
              </w:rPr>
            </w:pPr>
            <w:r w:rsidRPr="005D2AE7">
              <w:t>(2)</w:t>
            </w:r>
          </w:p>
        </w:tc>
        <w:tc>
          <w:tcPr>
            <w:cnfStyle w:val="000001000000" w:firstRow="0" w:lastRow="0" w:firstColumn="0" w:lastColumn="0" w:oddVBand="0" w:evenVBand="1" w:oddHBand="0" w:evenHBand="0" w:firstRowFirstColumn="0" w:firstRowLastColumn="0" w:lastRowFirstColumn="0" w:lastRowLastColumn="0"/>
            <w:tcW w:w="1133" w:type="dxa"/>
          </w:tcPr>
          <w:p w14:paraId="21ED4508" w14:textId="46464F32" w:rsidR="00BB1FBB" w:rsidRPr="00F65579" w:rsidRDefault="00BB1FBB" w:rsidP="00BB1FBB">
            <w:pPr>
              <w:pStyle w:val="Tabletextright"/>
              <w:rPr>
                <w:rFonts w:ascii="VIC" w:hAnsi="VIC" w:cs="Arial"/>
              </w:rPr>
            </w:pPr>
            <w:r w:rsidRPr="005D2AE7">
              <w:t>-</w:t>
            </w:r>
          </w:p>
        </w:tc>
        <w:tc>
          <w:tcPr>
            <w:cnfStyle w:val="000010000000" w:firstRow="0" w:lastRow="0" w:firstColumn="0" w:lastColumn="0" w:oddVBand="1" w:evenVBand="0" w:oddHBand="0" w:evenHBand="0" w:firstRowFirstColumn="0" w:firstRowLastColumn="0" w:lastRowFirstColumn="0" w:lastRowLastColumn="0"/>
            <w:tcW w:w="1133" w:type="dxa"/>
          </w:tcPr>
          <w:p w14:paraId="267E08D8" w14:textId="7F18DF3C" w:rsidR="00BB1FBB" w:rsidRPr="00F65579" w:rsidRDefault="00BB1FBB" w:rsidP="00BB1FBB">
            <w:pPr>
              <w:pStyle w:val="Tabletextright"/>
            </w:pPr>
            <w:r w:rsidRPr="005D2AE7">
              <w:t>1</w:t>
            </w:r>
          </w:p>
        </w:tc>
      </w:tr>
      <w:tr w:rsidR="00BB1FBB" w:rsidRPr="00F65579" w14:paraId="77A2EFC4" w14:textId="77777777" w:rsidTr="003B5064">
        <w:tc>
          <w:tcPr>
            <w:cnfStyle w:val="001000000000" w:firstRow="0" w:lastRow="0" w:firstColumn="1" w:lastColumn="0" w:oddVBand="0" w:evenVBand="0" w:oddHBand="0" w:evenHBand="0" w:firstRowFirstColumn="0" w:firstRowLastColumn="0" w:lastRowFirstColumn="0" w:lastRowLastColumn="0"/>
            <w:tcW w:w="4158" w:type="dxa"/>
          </w:tcPr>
          <w:p w14:paraId="68938357" w14:textId="3F2FE001" w:rsidR="00BB1FBB" w:rsidRPr="00F65579" w:rsidRDefault="00BB1FBB" w:rsidP="00BB1FBB">
            <w:pPr>
              <w:pStyle w:val="Tabletext"/>
            </w:pPr>
            <w:r w:rsidRPr="005D2AE7">
              <w:t xml:space="preserve">Net result </w:t>
            </w:r>
          </w:p>
        </w:tc>
        <w:tc>
          <w:tcPr>
            <w:cnfStyle w:val="000010000000" w:firstRow="0" w:lastRow="0" w:firstColumn="0" w:lastColumn="0" w:oddVBand="1" w:evenVBand="0" w:oddHBand="0" w:evenHBand="0" w:firstRowFirstColumn="0" w:firstRowLastColumn="0" w:lastRowFirstColumn="0" w:lastRowLastColumn="0"/>
            <w:tcW w:w="1133" w:type="dxa"/>
          </w:tcPr>
          <w:p w14:paraId="7E229FC1" w14:textId="2AB15D5B" w:rsidR="00BB1FBB" w:rsidRPr="00F65579" w:rsidRDefault="00BB1FBB" w:rsidP="00BB1FBB">
            <w:pPr>
              <w:pStyle w:val="Tabletextright"/>
            </w:pPr>
            <w:r w:rsidRPr="005D2AE7">
              <w:t>38</w:t>
            </w:r>
          </w:p>
        </w:tc>
        <w:tc>
          <w:tcPr>
            <w:cnfStyle w:val="000001000000" w:firstRow="0" w:lastRow="0" w:firstColumn="0" w:lastColumn="0" w:oddVBand="0" w:evenVBand="1" w:oddHBand="0" w:evenHBand="0" w:firstRowFirstColumn="0" w:firstRowLastColumn="0" w:lastRowFirstColumn="0" w:lastRowLastColumn="0"/>
            <w:tcW w:w="1133" w:type="dxa"/>
          </w:tcPr>
          <w:p w14:paraId="1157B8AF" w14:textId="3B77C1DB" w:rsidR="00BB1FBB" w:rsidRPr="00F65579" w:rsidRDefault="00BB1FBB" w:rsidP="00BB1FBB">
            <w:pPr>
              <w:pStyle w:val="Tabletextright"/>
              <w:rPr>
                <w:rFonts w:ascii="VIC" w:hAnsi="VIC" w:cs="Arial"/>
              </w:rPr>
            </w:pPr>
            <w:r w:rsidRPr="005D2AE7">
              <w:t>5</w:t>
            </w:r>
          </w:p>
        </w:tc>
        <w:tc>
          <w:tcPr>
            <w:cnfStyle w:val="000010000000" w:firstRow="0" w:lastRow="0" w:firstColumn="0" w:lastColumn="0" w:oddVBand="1" w:evenVBand="0" w:oddHBand="0" w:evenHBand="0" w:firstRowFirstColumn="0" w:firstRowLastColumn="0" w:lastRowFirstColumn="0" w:lastRowLastColumn="0"/>
            <w:tcW w:w="1133" w:type="dxa"/>
          </w:tcPr>
          <w:p w14:paraId="6D54D7EE" w14:textId="5D7BAD00" w:rsidR="00BB1FBB" w:rsidRPr="00F65579" w:rsidRDefault="00BB1FBB" w:rsidP="00BB1FBB">
            <w:pPr>
              <w:pStyle w:val="Tabletextright"/>
              <w:rPr>
                <w:rFonts w:ascii="VIC" w:hAnsi="VIC" w:cs="Arial"/>
              </w:rPr>
            </w:pPr>
            <w:r w:rsidRPr="005D2AE7">
              <w:t>8</w:t>
            </w:r>
          </w:p>
        </w:tc>
        <w:tc>
          <w:tcPr>
            <w:cnfStyle w:val="000001000000" w:firstRow="0" w:lastRow="0" w:firstColumn="0" w:lastColumn="0" w:oddVBand="0" w:evenVBand="1" w:oddHBand="0" w:evenHBand="0" w:firstRowFirstColumn="0" w:firstRowLastColumn="0" w:lastRowFirstColumn="0" w:lastRowLastColumn="0"/>
            <w:tcW w:w="1133" w:type="dxa"/>
          </w:tcPr>
          <w:p w14:paraId="6AECB4CD" w14:textId="1E913767" w:rsidR="00BB1FBB" w:rsidRPr="00F65579" w:rsidRDefault="00BB1FBB" w:rsidP="00BB1FBB">
            <w:pPr>
              <w:pStyle w:val="Tabletextright"/>
              <w:rPr>
                <w:rFonts w:ascii="VIC" w:hAnsi="VIC" w:cs="Arial"/>
              </w:rPr>
            </w:pPr>
            <w:r w:rsidRPr="005D2AE7">
              <w:t>2</w:t>
            </w:r>
          </w:p>
        </w:tc>
        <w:tc>
          <w:tcPr>
            <w:cnfStyle w:val="000010000000" w:firstRow="0" w:lastRow="0" w:firstColumn="0" w:lastColumn="0" w:oddVBand="1" w:evenVBand="0" w:oddHBand="0" w:evenHBand="0" w:firstRowFirstColumn="0" w:firstRowLastColumn="0" w:lastRowFirstColumn="0" w:lastRowLastColumn="0"/>
            <w:tcW w:w="1133" w:type="dxa"/>
          </w:tcPr>
          <w:p w14:paraId="15E119AE" w14:textId="6012ABDD" w:rsidR="00BB1FBB" w:rsidRPr="00F65579" w:rsidRDefault="00BB1FBB" w:rsidP="00BB1FBB">
            <w:pPr>
              <w:pStyle w:val="Tabletextright"/>
            </w:pPr>
            <w:r w:rsidRPr="005D2AE7">
              <w:t>5</w:t>
            </w:r>
          </w:p>
        </w:tc>
      </w:tr>
      <w:tr w:rsidR="00BB1FBB" w:rsidRPr="00F65579" w14:paraId="194D100D" w14:textId="77777777" w:rsidTr="003B5064">
        <w:tc>
          <w:tcPr>
            <w:cnfStyle w:val="001000000000" w:firstRow="0" w:lastRow="0" w:firstColumn="1" w:lastColumn="0" w:oddVBand="0" w:evenVBand="0" w:oddHBand="0" w:evenHBand="0" w:firstRowFirstColumn="0" w:firstRowLastColumn="0" w:lastRowFirstColumn="0" w:lastRowLastColumn="0"/>
            <w:tcW w:w="4158" w:type="dxa"/>
          </w:tcPr>
          <w:p w14:paraId="40D51DF3" w14:textId="196AB913" w:rsidR="00BB1FBB" w:rsidRPr="00F65579" w:rsidRDefault="00BB1FBB" w:rsidP="00BB1FBB">
            <w:pPr>
              <w:pStyle w:val="Tabletext"/>
            </w:pPr>
            <w:r w:rsidRPr="005D2AE7">
              <w:t xml:space="preserve">Net cash flow from operations </w:t>
            </w:r>
          </w:p>
        </w:tc>
        <w:tc>
          <w:tcPr>
            <w:cnfStyle w:val="000010000000" w:firstRow="0" w:lastRow="0" w:firstColumn="0" w:lastColumn="0" w:oddVBand="1" w:evenVBand="0" w:oddHBand="0" w:evenHBand="0" w:firstRowFirstColumn="0" w:firstRowLastColumn="0" w:lastRowFirstColumn="0" w:lastRowLastColumn="0"/>
            <w:tcW w:w="1133" w:type="dxa"/>
          </w:tcPr>
          <w:p w14:paraId="4AEAD4E9" w14:textId="2E4AD9A8" w:rsidR="00BB1FBB" w:rsidRPr="00F65579" w:rsidRDefault="00BB1FBB" w:rsidP="00BB1FBB">
            <w:pPr>
              <w:pStyle w:val="Tabletextright"/>
            </w:pPr>
            <w:r w:rsidRPr="005D2AE7">
              <w:t>34</w:t>
            </w:r>
          </w:p>
        </w:tc>
        <w:tc>
          <w:tcPr>
            <w:cnfStyle w:val="000001000000" w:firstRow="0" w:lastRow="0" w:firstColumn="0" w:lastColumn="0" w:oddVBand="0" w:evenVBand="1" w:oddHBand="0" w:evenHBand="0" w:firstRowFirstColumn="0" w:firstRowLastColumn="0" w:lastRowFirstColumn="0" w:lastRowLastColumn="0"/>
            <w:tcW w:w="1133" w:type="dxa"/>
          </w:tcPr>
          <w:p w14:paraId="2DF6BC1F" w14:textId="1CC8039C" w:rsidR="00BB1FBB" w:rsidRPr="00F65579" w:rsidRDefault="00BB1FBB" w:rsidP="00BB1FBB">
            <w:pPr>
              <w:pStyle w:val="Tabletextright"/>
              <w:rPr>
                <w:rFonts w:ascii="VIC" w:hAnsi="VIC" w:cs="Arial"/>
              </w:rPr>
            </w:pPr>
            <w:r w:rsidRPr="005D2AE7">
              <w:t>24</w:t>
            </w:r>
          </w:p>
        </w:tc>
        <w:tc>
          <w:tcPr>
            <w:cnfStyle w:val="000010000000" w:firstRow="0" w:lastRow="0" w:firstColumn="0" w:lastColumn="0" w:oddVBand="1" w:evenVBand="0" w:oddHBand="0" w:evenHBand="0" w:firstRowFirstColumn="0" w:firstRowLastColumn="0" w:lastRowFirstColumn="0" w:lastRowLastColumn="0"/>
            <w:tcW w:w="1133" w:type="dxa"/>
          </w:tcPr>
          <w:p w14:paraId="6D9BC40E" w14:textId="575AC971" w:rsidR="00BB1FBB" w:rsidRPr="00F65579" w:rsidRDefault="00BB1FBB" w:rsidP="00BB1FBB">
            <w:pPr>
              <w:pStyle w:val="Tabletextright"/>
              <w:rPr>
                <w:rFonts w:ascii="VIC" w:hAnsi="VIC" w:cs="Arial"/>
              </w:rPr>
            </w:pPr>
            <w:r w:rsidRPr="005D2AE7">
              <w:t>31</w:t>
            </w:r>
          </w:p>
        </w:tc>
        <w:tc>
          <w:tcPr>
            <w:cnfStyle w:val="000001000000" w:firstRow="0" w:lastRow="0" w:firstColumn="0" w:lastColumn="0" w:oddVBand="0" w:evenVBand="1" w:oddHBand="0" w:evenHBand="0" w:firstRowFirstColumn="0" w:firstRowLastColumn="0" w:lastRowFirstColumn="0" w:lastRowLastColumn="0"/>
            <w:tcW w:w="1133" w:type="dxa"/>
          </w:tcPr>
          <w:p w14:paraId="0BBD4247" w14:textId="77E6ECC2" w:rsidR="00BB1FBB" w:rsidRPr="00F65579" w:rsidRDefault="00BB1FBB" w:rsidP="00BB1FBB">
            <w:pPr>
              <w:pStyle w:val="Tabletextright"/>
              <w:rPr>
                <w:rFonts w:ascii="VIC" w:hAnsi="VIC" w:cs="Arial"/>
              </w:rPr>
            </w:pPr>
            <w:r w:rsidRPr="005D2AE7">
              <w:t>21</w:t>
            </w:r>
          </w:p>
        </w:tc>
        <w:tc>
          <w:tcPr>
            <w:cnfStyle w:val="000010000000" w:firstRow="0" w:lastRow="0" w:firstColumn="0" w:lastColumn="0" w:oddVBand="1" w:evenVBand="0" w:oddHBand="0" w:evenHBand="0" w:firstRowFirstColumn="0" w:firstRowLastColumn="0" w:lastRowFirstColumn="0" w:lastRowLastColumn="0"/>
            <w:tcW w:w="1133" w:type="dxa"/>
          </w:tcPr>
          <w:p w14:paraId="76A45490" w14:textId="6D8410EC" w:rsidR="00BB1FBB" w:rsidRPr="00F65579" w:rsidRDefault="00BB1FBB" w:rsidP="00BB1FBB">
            <w:pPr>
              <w:pStyle w:val="Tabletextright"/>
            </w:pPr>
            <w:r w:rsidRPr="005D2AE7">
              <w:t>29</w:t>
            </w:r>
          </w:p>
        </w:tc>
      </w:tr>
      <w:tr w:rsidR="00BB1FBB" w:rsidRPr="00F65579" w14:paraId="7212183B" w14:textId="77777777" w:rsidTr="003B5064">
        <w:tc>
          <w:tcPr>
            <w:cnfStyle w:val="001000000000" w:firstRow="0" w:lastRow="0" w:firstColumn="1" w:lastColumn="0" w:oddVBand="0" w:evenVBand="0" w:oddHBand="0" w:evenHBand="0" w:firstRowFirstColumn="0" w:firstRowLastColumn="0" w:lastRowFirstColumn="0" w:lastRowLastColumn="0"/>
            <w:tcW w:w="4158" w:type="dxa"/>
          </w:tcPr>
          <w:p w14:paraId="3C6D8064" w14:textId="1473348F" w:rsidR="00BB1FBB" w:rsidRPr="00F65579" w:rsidRDefault="00BB1FBB" w:rsidP="00BB1FBB">
            <w:pPr>
              <w:pStyle w:val="Tabletextbold"/>
            </w:pPr>
            <w:r w:rsidRPr="005D2AE7">
              <w:t xml:space="preserve">Total assets </w:t>
            </w:r>
          </w:p>
        </w:tc>
        <w:tc>
          <w:tcPr>
            <w:cnfStyle w:val="000010000000" w:firstRow="0" w:lastRow="0" w:firstColumn="0" w:lastColumn="0" w:oddVBand="1" w:evenVBand="0" w:oddHBand="0" w:evenHBand="0" w:firstRowFirstColumn="0" w:firstRowLastColumn="0" w:lastRowFirstColumn="0" w:lastRowLastColumn="0"/>
            <w:tcW w:w="1133" w:type="dxa"/>
          </w:tcPr>
          <w:p w14:paraId="4FE3429C" w14:textId="79895163" w:rsidR="00BB1FBB" w:rsidRPr="00F65579" w:rsidRDefault="00BB1FBB" w:rsidP="00BB1FBB">
            <w:pPr>
              <w:pStyle w:val="Tabletextrightbold"/>
            </w:pPr>
            <w:r w:rsidRPr="005D2AE7">
              <w:t>1</w:t>
            </w:r>
            <w:r>
              <w:rPr>
                <w:rFonts w:ascii="Calibri" w:hAnsi="Calibri" w:cs="Calibri"/>
              </w:rPr>
              <w:t> </w:t>
            </w:r>
            <w:r w:rsidRPr="005D2AE7">
              <w:t>392</w:t>
            </w:r>
          </w:p>
        </w:tc>
        <w:tc>
          <w:tcPr>
            <w:cnfStyle w:val="000001000000" w:firstRow="0" w:lastRow="0" w:firstColumn="0" w:lastColumn="0" w:oddVBand="0" w:evenVBand="1" w:oddHBand="0" w:evenHBand="0" w:firstRowFirstColumn="0" w:firstRowLastColumn="0" w:lastRowFirstColumn="0" w:lastRowLastColumn="0"/>
            <w:tcW w:w="1133" w:type="dxa"/>
          </w:tcPr>
          <w:p w14:paraId="5C7F430C" w14:textId="52639C70" w:rsidR="00BB1FBB" w:rsidRPr="00F65579" w:rsidRDefault="00BB1FBB" w:rsidP="00BB1FBB">
            <w:pPr>
              <w:pStyle w:val="Tabletextrightbold"/>
              <w:rPr>
                <w:rFonts w:ascii="VIC" w:hAnsi="VIC" w:cs="Arial"/>
              </w:rPr>
            </w:pPr>
            <w:r w:rsidRPr="005D2AE7">
              <w:t>1</w:t>
            </w:r>
            <w:r>
              <w:rPr>
                <w:rFonts w:ascii="Calibri" w:hAnsi="Calibri" w:cs="Calibri"/>
              </w:rPr>
              <w:t> </w:t>
            </w:r>
            <w:r w:rsidRPr="005D2AE7">
              <w:t>291</w:t>
            </w:r>
          </w:p>
        </w:tc>
        <w:tc>
          <w:tcPr>
            <w:cnfStyle w:val="000010000000" w:firstRow="0" w:lastRow="0" w:firstColumn="0" w:lastColumn="0" w:oddVBand="1" w:evenVBand="0" w:oddHBand="0" w:evenHBand="0" w:firstRowFirstColumn="0" w:firstRowLastColumn="0" w:lastRowFirstColumn="0" w:lastRowLastColumn="0"/>
            <w:tcW w:w="1133" w:type="dxa"/>
          </w:tcPr>
          <w:p w14:paraId="193BFE2D" w14:textId="78AE8A15" w:rsidR="00BB1FBB" w:rsidRPr="00F65579" w:rsidRDefault="00BB1FBB" w:rsidP="00BB1FBB">
            <w:pPr>
              <w:pStyle w:val="Tabletextrightbold"/>
              <w:rPr>
                <w:rFonts w:ascii="VIC" w:hAnsi="VIC" w:cs="Arial"/>
              </w:rPr>
            </w:pPr>
            <w:r w:rsidRPr="005D2AE7">
              <w:t>1</w:t>
            </w:r>
            <w:r>
              <w:rPr>
                <w:rFonts w:ascii="Calibri" w:hAnsi="Calibri" w:cs="Calibri"/>
              </w:rPr>
              <w:t> </w:t>
            </w:r>
            <w:r w:rsidRPr="005D2AE7">
              <w:t>184</w:t>
            </w:r>
          </w:p>
        </w:tc>
        <w:tc>
          <w:tcPr>
            <w:cnfStyle w:val="000001000000" w:firstRow="0" w:lastRow="0" w:firstColumn="0" w:lastColumn="0" w:oddVBand="0" w:evenVBand="1" w:oddHBand="0" w:evenHBand="0" w:firstRowFirstColumn="0" w:firstRowLastColumn="0" w:lastRowFirstColumn="0" w:lastRowLastColumn="0"/>
            <w:tcW w:w="1133" w:type="dxa"/>
          </w:tcPr>
          <w:p w14:paraId="2D92BD85" w14:textId="691860AD" w:rsidR="00BB1FBB" w:rsidRPr="00F65579" w:rsidRDefault="00BB1FBB" w:rsidP="00BB1FBB">
            <w:pPr>
              <w:pStyle w:val="Tabletextrightbold"/>
              <w:rPr>
                <w:rFonts w:ascii="VIC" w:hAnsi="VIC" w:cs="Arial"/>
              </w:rPr>
            </w:pPr>
            <w:r w:rsidRPr="005D2AE7">
              <w:t>1</w:t>
            </w:r>
            <w:r>
              <w:rPr>
                <w:rFonts w:ascii="Calibri" w:hAnsi="Calibri" w:cs="Calibri"/>
              </w:rPr>
              <w:t> </w:t>
            </w:r>
            <w:r w:rsidRPr="005D2AE7">
              <w:t>154</w:t>
            </w:r>
          </w:p>
        </w:tc>
        <w:tc>
          <w:tcPr>
            <w:cnfStyle w:val="000010000000" w:firstRow="0" w:lastRow="0" w:firstColumn="0" w:lastColumn="0" w:oddVBand="1" w:evenVBand="0" w:oddHBand="0" w:evenHBand="0" w:firstRowFirstColumn="0" w:firstRowLastColumn="0" w:lastRowFirstColumn="0" w:lastRowLastColumn="0"/>
            <w:tcW w:w="1133" w:type="dxa"/>
          </w:tcPr>
          <w:p w14:paraId="717D617E" w14:textId="335B6808" w:rsidR="00BB1FBB" w:rsidRPr="00F65579" w:rsidRDefault="00BB1FBB" w:rsidP="00BB1FBB">
            <w:pPr>
              <w:pStyle w:val="Tabletextrightbold"/>
            </w:pPr>
            <w:r w:rsidRPr="005D2AE7">
              <w:t>1</w:t>
            </w:r>
            <w:r w:rsidRPr="005D2AE7">
              <w:rPr>
                <w:rFonts w:ascii="Calibri" w:hAnsi="Calibri" w:cs="Calibri"/>
              </w:rPr>
              <w:t> </w:t>
            </w:r>
            <w:r w:rsidRPr="005D2AE7">
              <w:t>145</w:t>
            </w:r>
          </w:p>
        </w:tc>
      </w:tr>
      <w:tr w:rsidR="00BB1FBB" w:rsidRPr="00F65579" w14:paraId="1C0C3F0A" w14:textId="77777777" w:rsidTr="003B5064">
        <w:tc>
          <w:tcPr>
            <w:cnfStyle w:val="001000000000" w:firstRow="0" w:lastRow="0" w:firstColumn="1" w:lastColumn="0" w:oddVBand="0" w:evenVBand="0" w:oddHBand="0" w:evenHBand="0" w:firstRowFirstColumn="0" w:firstRowLastColumn="0" w:lastRowFirstColumn="0" w:lastRowLastColumn="0"/>
            <w:tcW w:w="4158" w:type="dxa"/>
          </w:tcPr>
          <w:p w14:paraId="3B387A35" w14:textId="6C4D8CE9" w:rsidR="00BB1FBB" w:rsidRPr="00F65579" w:rsidRDefault="00BB1FBB" w:rsidP="00BB1FBB">
            <w:pPr>
              <w:pStyle w:val="Tabletextbold"/>
            </w:pPr>
            <w:r w:rsidRPr="005D2AE7">
              <w:t xml:space="preserve">Total liabilities </w:t>
            </w:r>
          </w:p>
        </w:tc>
        <w:tc>
          <w:tcPr>
            <w:cnfStyle w:val="000010000000" w:firstRow="0" w:lastRow="0" w:firstColumn="0" w:lastColumn="0" w:oddVBand="1" w:evenVBand="0" w:oddHBand="0" w:evenHBand="0" w:firstRowFirstColumn="0" w:firstRowLastColumn="0" w:lastRowFirstColumn="0" w:lastRowLastColumn="0"/>
            <w:tcW w:w="1133" w:type="dxa"/>
          </w:tcPr>
          <w:p w14:paraId="00B516F4" w14:textId="7623A8F3" w:rsidR="00BB1FBB" w:rsidRPr="00F65579" w:rsidRDefault="00BB1FBB" w:rsidP="00BB1FBB">
            <w:pPr>
              <w:pStyle w:val="Tabletextrightbold"/>
            </w:pPr>
            <w:r w:rsidRPr="005D2AE7">
              <w:t>151</w:t>
            </w:r>
          </w:p>
        </w:tc>
        <w:tc>
          <w:tcPr>
            <w:cnfStyle w:val="000001000000" w:firstRow="0" w:lastRow="0" w:firstColumn="0" w:lastColumn="0" w:oddVBand="0" w:evenVBand="1" w:oddHBand="0" w:evenHBand="0" w:firstRowFirstColumn="0" w:firstRowLastColumn="0" w:lastRowFirstColumn="0" w:lastRowLastColumn="0"/>
            <w:tcW w:w="1133" w:type="dxa"/>
          </w:tcPr>
          <w:p w14:paraId="3E3E3DFF" w14:textId="3AE1D7F4" w:rsidR="00BB1FBB" w:rsidRPr="00F65579" w:rsidRDefault="00BB1FBB" w:rsidP="00BB1FBB">
            <w:pPr>
              <w:pStyle w:val="Tabletextrightbold"/>
              <w:rPr>
                <w:rFonts w:ascii="VIC" w:hAnsi="VIC" w:cs="Arial"/>
              </w:rPr>
            </w:pPr>
            <w:r w:rsidRPr="005D2AE7">
              <w:t>201</w:t>
            </w:r>
          </w:p>
        </w:tc>
        <w:tc>
          <w:tcPr>
            <w:cnfStyle w:val="000010000000" w:firstRow="0" w:lastRow="0" w:firstColumn="0" w:lastColumn="0" w:oddVBand="1" w:evenVBand="0" w:oddHBand="0" w:evenHBand="0" w:firstRowFirstColumn="0" w:firstRowLastColumn="0" w:lastRowFirstColumn="0" w:lastRowLastColumn="0"/>
            <w:tcW w:w="1133" w:type="dxa"/>
          </w:tcPr>
          <w:p w14:paraId="74DD31AE" w14:textId="31C1B285" w:rsidR="00BB1FBB" w:rsidRPr="00F65579" w:rsidRDefault="00BB1FBB" w:rsidP="00BB1FBB">
            <w:pPr>
              <w:pStyle w:val="Tabletextrightbold"/>
              <w:rPr>
                <w:rFonts w:ascii="VIC" w:hAnsi="VIC" w:cs="Arial"/>
              </w:rPr>
            </w:pPr>
            <w:r w:rsidRPr="005D2AE7">
              <w:t>195</w:t>
            </w:r>
          </w:p>
        </w:tc>
        <w:tc>
          <w:tcPr>
            <w:cnfStyle w:val="000001000000" w:firstRow="0" w:lastRow="0" w:firstColumn="0" w:lastColumn="0" w:oddVBand="0" w:evenVBand="1" w:oddHBand="0" w:evenHBand="0" w:firstRowFirstColumn="0" w:firstRowLastColumn="0" w:lastRowFirstColumn="0" w:lastRowLastColumn="0"/>
            <w:tcW w:w="1133" w:type="dxa"/>
          </w:tcPr>
          <w:p w14:paraId="64C7E7E7" w14:textId="32E81D2E" w:rsidR="00BB1FBB" w:rsidRPr="00F65579" w:rsidRDefault="00BB1FBB" w:rsidP="00BB1FBB">
            <w:pPr>
              <w:pStyle w:val="Tabletextrightbold"/>
              <w:rPr>
                <w:rFonts w:ascii="VIC" w:hAnsi="VIC" w:cs="Arial"/>
              </w:rPr>
            </w:pPr>
            <w:r w:rsidRPr="005D2AE7">
              <w:t>166</w:t>
            </w:r>
          </w:p>
        </w:tc>
        <w:tc>
          <w:tcPr>
            <w:cnfStyle w:val="000010000000" w:firstRow="0" w:lastRow="0" w:firstColumn="0" w:lastColumn="0" w:oddVBand="1" w:evenVBand="0" w:oddHBand="0" w:evenHBand="0" w:firstRowFirstColumn="0" w:firstRowLastColumn="0" w:lastRowFirstColumn="0" w:lastRowLastColumn="0"/>
            <w:tcW w:w="1133" w:type="dxa"/>
          </w:tcPr>
          <w:p w14:paraId="64188752" w14:textId="55106196" w:rsidR="00BB1FBB" w:rsidRPr="00F65579" w:rsidRDefault="00BB1FBB" w:rsidP="00BB1FBB">
            <w:pPr>
              <w:pStyle w:val="Tabletextrightbold"/>
            </w:pPr>
            <w:r w:rsidRPr="005D2AE7">
              <w:t>159</w:t>
            </w:r>
          </w:p>
        </w:tc>
      </w:tr>
    </w:tbl>
    <w:p w14:paraId="1CDB2BD7" w14:textId="77777777" w:rsidR="002A7133" w:rsidRPr="00F65579" w:rsidRDefault="002A7133" w:rsidP="002A7133">
      <w:pPr>
        <w:pStyle w:val="Notes"/>
      </w:pPr>
      <w:r w:rsidRPr="00F65579">
        <w:t>Notes:</w:t>
      </w:r>
    </w:p>
    <w:p w14:paraId="296C51D7" w14:textId="2048004A" w:rsidR="00BB1FBB" w:rsidRDefault="00BB1FBB" w:rsidP="00BB1FBB">
      <w:pPr>
        <w:pStyle w:val="Notes"/>
      </w:pPr>
      <w:r>
        <w:t>(a) Increase in net result is mainly due to funding received to repay an advance related to the Centralised Accommodation Management initiative, and grants received in advance in relation to the Illumina University of Melbourne Genomics Hub project.</w:t>
      </w:r>
    </w:p>
    <w:p w14:paraId="3B8C785A" w14:textId="512BA0BF" w:rsidR="00BB1FBB" w:rsidRDefault="00BB1FBB" w:rsidP="00BB1FBB">
      <w:pPr>
        <w:pStyle w:val="Notes"/>
      </w:pPr>
      <w:r>
        <w:t xml:space="preserve">(b) Increase in output appropriation income mainly related to </w:t>
      </w:r>
      <w:r w:rsidR="00C92B4B">
        <w:t xml:space="preserve">the transfer of </w:t>
      </w:r>
      <w:r>
        <w:t>Invest Victoria.</w:t>
      </w:r>
    </w:p>
    <w:p w14:paraId="79E62260" w14:textId="09F657EB" w:rsidR="00BB1FBB" w:rsidRDefault="00BB1FBB" w:rsidP="00BB1FBB">
      <w:pPr>
        <w:pStyle w:val="Notes"/>
      </w:pPr>
      <w:r>
        <w:t xml:space="preserve">(c) On 1 January 2019, Invest Victoria was transferred from the former </w:t>
      </w:r>
      <w:r w:rsidRPr="005F641B">
        <w:t xml:space="preserve">Department of Economic Development, Jobs, Transport and Resources </w:t>
      </w:r>
      <w:r>
        <w:t>following machinery of government changes.</w:t>
      </w:r>
    </w:p>
    <w:p w14:paraId="48CA9891" w14:textId="77777777" w:rsidR="002A7133" w:rsidRPr="00F65579" w:rsidRDefault="002A7133" w:rsidP="002A7133">
      <w:pPr>
        <w:spacing w:before="0" w:after="0"/>
      </w:pPr>
      <w:bookmarkStart w:id="60" w:name="BudgetPortfolioOutcomes_end"/>
      <w:bookmarkEnd w:id="53"/>
    </w:p>
    <w:bookmarkEnd w:id="59"/>
    <w:bookmarkEnd w:id="60"/>
    <w:p w14:paraId="1F4BC7CC" w14:textId="77777777" w:rsidR="002A7133" w:rsidRPr="00F65579" w:rsidRDefault="002A7133" w:rsidP="002A7133">
      <w:pPr>
        <w:pStyle w:val="Spacer"/>
      </w:pPr>
    </w:p>
    <w:p w14:paraId="78A6A4D8" w14:textId="77777777" w:rsidR="00C12C77" w:rsidRPr="00F65579" w:rsidRDefault="00C12C77" w:rsidP="00C12C77">
      <w:pPr>
        <w:pStyle w:val="Heading10"/>
        <w:rPr>
          <w:rFonts w:asciiTheme="minorHAnsi" w:hAnsiTheme="minorHAnsi" w:cstheme="minorHAnsi"/>
        </w:rPr>
        <w:sectPr w:rsidR="00C12C77" w:rsidRPr="00F65579" w:rsidSect="002E7928">
          <w:footerReference w:type="even" r:id="rId33"/>
          <w:footerReference w:type="default" r:id="rId34"/>
          <w:type w:val="continuous"/>
          <w:pgSz w:w="11909" w:h="16834" w:code="9"/>
          <w:pgMar w:top="1728" w:right="1152" w:bottom="1152" w:left="1152" w:header="720" w:footer="288" w:gutter="0"/>
          <w:cols w:space="720"/>
          <w:noEndnote/>
        </w:sectPr>
      </w:pPr>
    </w:p>
    <w:p w14:paraId="716EB39E" w14:textId="77777777" w:rsidR="00EF46A3" w:rsidRPr="003F29FF" w:rsidRDefault="00EF46A3" w:rsidP="00EF46A3">
      <w:pPr>
        <w:pStyle w:val="Heading10"/>
        <w:rPr>
          <w:rFonts w:asciiTheme="minorHAnsi" w:hAnsiTheme="minorHAnsi" w:cstheme="minorHAnsi"/>
        </w:rPr>
      </w:pPr>
      <w:bookmarkStart w:id="61" w:name="_Toc525026156"/>
      <w:bookmarkStart w:id="62" w:name="_Toc17189953"/>
      <w:bookmarkStart w:id="63" w:name="_Toc85547999"/>
      <w:bookmarkStart w:id="64" w:name="Section_02"/>
      <w:bookmarkStart w:id="65" w:name="_Toc456085525"/>
      <w:bookmarkStart w:id="66" w:name="_Toc493685431"/>
      <w:bookmarkStart w:id="67" w:name="_Toc337034710"/>
      <w:bookmarkStart w:id="68" w:name="_Toc337034819"/>
      <w:bookmarkStart w:id="69" w:name="_Toc434228916"/>
      <w:bookmarkEnd w:id="13"/>
      <w:bookmarkEnd w:id="14"/>
      <w:bookmarkEnd w:id="15"/>
      <w:r w:rsidRPr="003F29FF">
        <w:rPr>
          <w:rFonts w:asciiTheme="minorHAnsi" w:hAnsiTheme="minorHAnsi" w:cstheme="minorHAnsi"/>
        </w:rPr>
        <w:lastRenderedPageBreak/>
        <w:t>Financial statements</w:t>
      </w:r>
      <w:bookmarkEnd w:id="61"/>
      <w:bookmarkEnd w:id="62"/>
      <w:bookmarkEnd w:id="63"/>
    </w:p>
    <w:p w14:paraId="3EEDB893" w14:textId="77777777" w:rsidR="00EF46A3" w:rsidRPr="003F29FF" w:rsidRDefault="00EF46A3" w:rsidP="00EF46A3">
      <w:pPr>
        <w:pStyle w:val="Heading21"/>
      </w:pPr>
      <w:r w:rsidRPr="003F29FF">
        <w:t>Contents</w:t>
      </w:r>
    </w:p>
    <w:p w14:paraId="40CEA2C3" w14:textId="584A00F9" w:rsidR="00EF46A3" w:rsidRDefault="00EF46A3" w:rsidP="00EF46A3">
      <w:pPr>
        <w:pStyle w:val="TOC1"/>
        <w:rPr>
          <w:rFonts w:eastAsiaTheme="minorEastAsia" w:cstheme="minorBidi"/>
          <w:b w:val="0"/>
          <w:color w:val="auto"/>
          <w:sz w:val="22"/>
          <w:szCs w:val="22"/>
        </w:rPr>
      </w:pPr>
      <w:r w:rsidRPr="003F29FF">
        <w:rPr>
          <w:noProof w:val="0"/>
          <w:sz w:val="20"/>
        </w:rPr>
        <w:fldChar w:fldCharType="begin"/>
      </w:r>
      <w:r w:rsidRPr="003F29FF">
        <w:rPr>
          <w:noProof w:val="0"/>
        </w:rPr>
        <w:instrText xml:space="preserve"> TOC \h \z \t " Heading Fin,1,Heading 1 numbered,1,Heading 2 numbered,3 \b Section_02,Heading 2 numbered,3 \b Section_03,Heading 2 numbered,3 \b Section_04,Heading 2 numbered,3 \b Section_05, Heading 2 numbered,3 \b Section_06,Heading 2 numbered,3 \b Section_07, Heading 2 numbered,3 \b Section_08,Heading 2 numbered,3 \b Section_09</w:instrText>
      </w:r>
      <w:r w:rsidRPr="003F29FF">
        <w:rPr>
          <w:noProof w:val="0"/>
          <w:sz w:val="20"/>
        </w:rPr>
        <w:fldChar w:fldCharType="separate"/>
      </w:r>
      <w:hyperlink w:anchor="_Toc80111555" w:history="1">
        <w:r w:rsidRPr="003C6CA9">
          <w:rPr>
            <w:rStyle w:val="Hyperlink"/>
          </w:rPr>
          <w:t>Comprehensive operating statement</w:t>
        </w:r>
        <w:r>
          <w:rPr>
            <w:webHidden/>
          </w:rPr>
          <w:tab/>
        </w:r>
        <w:r>
          <w:rPr>
            <w:webHidden/>
          </w:rPr>
          <w:fldChar w:fldCharType="begin"/>
        </w:r>
        <w:r>
          <w:rPr>
            <w:webHidden/>
          </w:rPr>
          <w:instrText xml:space="preserve"> PAGEREF _Toc80111555 \h </w:instrText>
        </w:r>
        <w:r>
          <w:rPr>
            <w:webHidden/>
          </w:rPr>
        </w:r>
        <w:r>
          <w:rPr>
            <w:webHidden/>
          </w:rPr>
          <w:fldChar w:fldCharType="separate"/>
        </w:r>
        <w:r w:rsidR="003B5064">
          <w:rPr>
            <w:webHidden/>
          </w:rPr>
          <w:t>46</w:t>
        </w:r>
        <w:r>
          <w:rPr>
            <w:webHidden/>
          </w:rPr>
          <w:fldChar w:fldCharType="end"/>
        </w:r>
      </w:hyperlink>
    </w:p>
    <w:p w14:paraId="5246F7FE" w14:textId="653C9989" w:rsidR="00EF46A3" w:rsidRDefault="00B92BBF" w:rsidP="00EF46A3">
      <w:pPr>
        <w:pStyle w:val="TOC1"/>
        <w:rPr>
          <w:rFonts w:eastAsiaTheme="minorEastAsia" w:cstheme="minorBidi"/>
          <w:b w:val="0"/>
          <w:color w:val="auto"/>
          <w:sz w:val="22"/>
          <w:szCs w:val="22"/>
        </w:rPr>
      </w:pPr>
      <w:hyperlink w:anchor="_Toc80111556" w:history="1">
        <w:r w:rsidR="00EF46A3" w:rsidRPr="003C6CA9">
          <w:rPr>
            <w:rStyle w:val="Hyperlink"/>
          </w:rPr>
          <w:t>Balance sheet</w:t>
        </w:r>
        <w:r w:rsidR="00EF46A3">
          <w:rPr>
            <w:webHidden/>
          </w:rPr>
          <w:tab/>
        </w:r>
        <w:r w:rsidR="00EF46A3">
          <w:rPr>
            <w:webHidden/>
          </w:rPr>
          <w:fldChar w:fldCharType="begin"/>
        </w:r>
        <w:r w:rsidR="00EF46A3">
          <w:rPr>
            <w:webHidden/>
          </w:rPr>
          <w:instrText xml:space="preserve"> PAGEREF _Toc80111556 \h </w:instrText>
        </w:r>
        <w:r w:rsidR="00EF46A3">
          <w:rPr>
            <w:webHidden/>
          </w:rPr>
        </w:r>
        <w:r w:rsidR="00EF46A3">
          <w:rPr>
            <w:webHidden/>
          </w:rPr>
          <w:fldChar w:fldCharType="separate"/>
        </w:r>
        <w:r w:rsidR="003B5064">
          <w:rPr>
            <w:webHidden/>
          </w:rPr>
          <w:t>47</w:t>
        </w:r>
        <w:r w:rsidR="00EF46A3">
          <w:rPr>
            <w:webHidden/>
          </w:rPr>
          <w:fldChar w:fldCharType="end"/>
        </w:r>
      </w:hyperlink>
    </w:p>
    <w:p w14:paraId="07A4AD5C" w14:textId="4CD17DB8" w:rsidR="00EF46A3" w:rsidRDefault="00B92BBF" w:rsidP="00EF46A3">
      <w:pPr>
        <w:pStyle w:val="TOC1"/>
        <w:rPr>
          <w:rFonts w:eastAsiaTheme="minorEastAsia" w:cstheme="minorBidi"/>
          <w:b w:val="0"/>
          <w:color w:val="auto"/>
          <w:sz w:val="22"/>
          <w:szCs w:val="22"/>
        </w:rPr>
      </w:pPr>
      <w:hyperlink w:anchor="_Toc80111557" w:history="1">
        <w:r w:rsidR="00EF46A3" w:rsidRPr="003C6CA9">
          <w:rPr>
            <w:rStyle w:val="Hyperlink"/>
          </w:rPr>
          <w:t>Statement of changes in equity</w:t>
        </w:r>
        <w:r w:rsidR="00EF46A3">
          <w:rPr>
            <w:webHidden/>
          </w:rPr>
          <w:tab/>
        </w:r>
        <w:r w:rsidR="00EF46A3">
          <w:rPr>
            <w:webHidden/>
          </w:rPr>
          <w:fldChar w:fldCharType="begin"/>
        </w:r>
        <w:r w:rsidR="00EF46A3">
          <w:rPr>
            <w:webHidden/>
          </w:rPr>
          <w:instrText xml:space="preserve"> PAGEREF _Toc80111557 \h </w:instrText>
        </w:r>
        <w:r w:rsidR="00EF46A3">
          <w:rPr>
            <w:webHidden/>
          </w:rPr>
        </w:r>
        <w:r w:rsidR="00EF46A3">
          <w:rPr>
            <w:webHidden/>
          </w:rPr>
          <w:fldChar w:fldCharType="separate"/>
        </w:r>
        <w:r w:rsidR="003B5064">
          <w:rPr>
            <w:webHidden/>
          </w:rPr>
          <w:t>48</w:t>
        </w:r>
        <w:r w:rsidR="00EF46A3">
          <w:rPr>
            <w:webHidden/>
          </w:rPr>
          <w:fldChar w:fldCharType="end"/>
        </w:r>
      </w:hyperlink>
    </w:p>
    <w:p w14:paraId="539B4CFB" w14:textId="389F09D9" w:rsidR="00EF46A3" w:rsidRDefault="00B92BBF" w:rsidP="00EF46A3">
      <w:pPr>
        <w:pStyle w:val="TOC1"/>
        <w:rPr>
          <w:rFonts w:eastAsiaTheme="minorEastAsia" w:cstheme="minorBidi"/>
          <w:b w:val="0"/>
          <w:color w:val="auto"/>
          <w:sz w:val="22"/>
          <w:szCs w:val="22"/>
        </w:rPr>
      </w:pPr>
      <w:hyperlink w:anchor="_Toc80111558" w:history="1">
        <w:r w:rsidR="00EF46A3" w:rsidRPr="003C6CA9">
          <w:rPr>
            <w:rStyle w:val="Hyperlink"/>
          </w:rPr>
          <w:t>Cash flow statement</w:t>
        </w:r>
        <w:r w:rsidR="00EF46A3">
          <w:rPr>
            <w:webHidden/>
          </w:rPr>
          <w:tab/>
        </w:r>
        <w:r w:rsidR="00EF46A3">
          <w:rPr>
            <w:webHidden/>
          </w:rPr>
          <w:fldChar w:fldCharType="begin"/>
        </w:r>
        <w:r w:rsidR="00EF46A3">
          <w:rPr>
            <w:webHidden/>
          </w:rPr>
          <w:instrText xml:space="preserve"> PAGEREF _Toc80111558 \h </w:instrText>
        </w:r>
        <w:r w:rsidR="00EF46A3">
          <w:rPr>
            <w:webHidden/>
          </w:rPr>
        </w:r>
        <w:r w:rsidR="00EF46A3">
          <w:rPr>
            <w:webHidden/>
          </w:rPr>
          <w:fldChar w:fldCharType="separate"/>
        </w:r>
        <w:r w:rsidR="003B5064">
          <w:rPr>
            <w:webHidden/>
          </w:rPr>
          <w:t>49</w:t>
        </w:r>
        <w:r w:rsidR="00EF46A3">
          <w:rPr>
            <w:webHidden/>
          </w:rPr>
          <w:fldChar w:fldCharType="end"/>
        </w:r>
      </w:hyperlink>
    </w:p>
    <w:p w14:paraId="07E5199F" w14:textId="48BA75F4" w:rsidR="00EF46A3" w:rsidRDefault="00B92BBF" w:rsidP="00EF46A3">
      <w:pPr>
        <w:pStyle w:val="TOC1"/>
        <w:rPr>
          <w:rFonts w:eastAsiaTheme="minorEastAsia" w:cstheme="minorBidi"/>
          <w:b w:val="0"/>
          <w:color w:val="auto"/>
          <w:sz w:val="22"/>
          <w:szCs w:val="22"/>
        </w:rPr>
      </w:pPr>
      <w:hyperlink w:anchor="_Toc80111559" w:history="1">
        <w:r w:rsidR="00EF46A3" w:rsidRPr="003C6CA9">
          <w:rPr>
            <w:rStyle w:val="Hyperlink"/>
          </w:rPr>
          <w:t>1</w:t>
        </w:r>
        <w:r w:rsidR="00EF46A3">
          <w:rPr>
            <w:rFonts w:eastAsiaTheme="minorEastAsia" w:cstheme="minorBidi"/>
            <w:b w:val="0"/>
            <w:color w:val="auto"/>
            <w:sz w:val="22"/>
            <w:szCs w:val="22"/>
          </w:rPr>
          <w:tab/>
        </w:r>
        <w:r w:rsidR="00EF46A3" w:rsidRPr="003C6CA9">
          <w:rPr>
            <w:rStyle w:val="Hyperlink"/>
          </w:rPr>
          <w:t>About this report</w:t>
        </w:r>
        <w:r w:rsidR="00EF46A3">
          <w:rPr>
            <w:webHidden/>
          </w:rPr>
          <w:tab/>
        </w:r>
        <w:r w:rsidR="00EF46A3">
          <w:rPr>
            <w:webHidden/>
          </w:rPr>
          <w:fldChar w:fldCharType="begin"/>
        </w:r>
        <w:r w:rsidR="00EF46A3">
          <w:rPr>
            <w:webHidden/>
          </w:rPr>
          <w:instrText xml:space="preserve"> PAGEREF _Toc80111559 \h </w:instrText>
        </w:r>
        <w:r w:rsidR="00EF46A3">
          <w:rPr>
            <w:webHidden/>
          </w:rPr>
        </w:r>
        <w:r w:rsidR="00EF46A3">
          <w:rPr>
            <w:webHidden/>
          </w:rPr>
          <w:fldChar w:fldCharType="separate"/>
        </w:r>
        <w:r w:rsidR="003B5064">
          <w:rPr>
            <w:webHidden/>
          </w:rPr>
          <w:t>50</w:t>
        </w:r>
        <w:r w:rsidR="00EF46A3">
          <w:rPr>
            <w:webHidden/>
          </w:rPr>
          <w:fldChar w:fldCharType="end"/>
        </w:r>
      </w:hyperlink>
    </w:p>
    <w:p w14:paraId="7B149378" w14:textId="60D1D121" w:rsidR="00EF46A3" w:rsidRDefault="00B92BBF" w:rsidP="00EF46A3">
      <w:pPr>
        <w:pStyle w:val="TOC1"/>
        <w:rPr>
          <w:rFonts w:eastAsiaTheme="minorEastAsia" w:cstheme="minorBidi"/>
          <w:b w:val="0"/>
          <w:color w:val="auto"/>
          <w:sz w:val="22"/>
          <w:szCs w:val="22"/>
        </w:rPr>
      </w:pPr>
      <w:hyperlink w:anchor="_Toc80111560" w:history="1">
        <w:r w:rsidR="00EF46A3" w:rsidRPr="003C6CA9">
          <w:rPr>
            <w:rStyle w:val="Hyperlink"/>
          </w:rPr>
          <w:t>2</w:t>
        </w:r>
        <w:r w:rsidR="00EF46A3">
          <w:rPr>
            <w:rFonts w:eastAsiaTheme="minorEastAsia" w:cstheme="minorBidi"/>
            <w:b w:val="0"/>
            <w:color w:val="auto"/>
            <w:sz w:val="22"/>
            <w:szCs w:val="22"/>
          </w:rPr>
          <w:tab/>
        </w:r>
        <w:r w:rsidR="00EF46A3" w:rsidRPr="003C6CA9">
          <w:rPr>
            <w:rStyle w:val="Hyperlink"/>
          </w:rPr>
          <w:t>Funding delivery of our services</w:t>
        </w:r>
        <w:r w:rsidR="00EF46A3">
          <w:rPr>
            <w:webHidden/>
          </w:rPr>
          <w:tab/>
        </w:r>
        <w:r w:rsidR="00EF46A3">
          <w:rPr>
            <w:webHidden/>
          </w:rPr>
          <w:fldChar w:fldCharType="begin"/>
        </w:r>
        <w:r w:rsidR="00EF46A3">
          <w:rPr>
            <w:webHidden/>
          </w:rPr>
          <w:instrText xml:space="preserve"> PAGEREF _Toc80111560 \h </w:instrText>
        </w:r>
        <w:r w:rsidR="00EF46A3">
          <w:rPr>
            <w:webHidden/>
          </w:rPr>
        </w:r>
        <w:r w:rsidR="00EF46A3">
          <w:rPr>
            <w:webHidden/>
          </w:rPr>
          <w:fldChar w:fldCharType="separate"/>
        </w:r>
        <w:r w:rsidR="003B5064">
          <w:rPr>
            <w:webHidden/>
          </w:rPr>
          <w:t>52</w:t>
        </w:r>
        <w:r w:rsidR="00EF46A3">
          <w:rPr>
            <w:webHidden/>
          </w:rPr>
          <w:fldChar w:fldCharType="end"/>
        </w:r>
      </w:hyperlink>
    </w:p>
    <w:p w14:paraId="5F6A50F6" w14:textId="70CC634E" w:rsidR="00EF46A3" w:rsidRDefault="00B92BBF" w:rsidP="00EF46A3">
      <w:pPr>
        <w:pStyle w:val="TOC3"/>
        <w:tabs>
          <w:tab w:val="left" w:pos="1260"/>
        </w:tabs>
        <w:rPr>
          <w:noProof/>
          <w:color w:val="auto"/>
          <w:sz w:val="22"/>
        </w:rPr>
      </w:pPr>
      <w:hyperlink w:anchor="_Toc80111561" w:history="1">
        <w:r w:rsidR="00EF46A3" w:rsidRPr="003C6CA9">
          <w:rPr>
            <w:rStyle w:val="Hyperlink"/>
            <w:noProof/>
          </w:rPr>
          <w:t>2.1</w:t>
        </w:r>
        <w:r w:rsidR="00EF46A3">
          <w:rPr>
            <w:noProof/>
            <w:color w:val="auto"/>
            <w:sz w:val="22"/>
          </w:rPr>
          <w:tab/>
        </w:r>
        <w:r w:rsidR="00EF46A3" w:rsidRPr="003C6CA9">
          <w:rPr>
            <w:rStyle w:val="Hyperlink"/>
            <w:noProof/>
          </w:rPr>
          <w:t>Summary of income that funds the delivery of our services</w:t>
        </w:r>
        <w:r w:rsidR="00EF46A3">
          <w:rPr>
            <w:noProof/>
            <w:webHidden/>
          </w:rPr>
          <w:tab/>
        </w:r>
        <w:r w:rsidR="00EF46A3">
          <w:rPr>
            <w:noProof/>
            <w:webHidden/>
          </w:rPr>
          <w:fldChar w:fldCharType="begin"/>
        </w:r>
        <w:r w:rsidR="00EF46A3">
          <w:rPr>
            <w:noProof/>
            <w:webHidden/>
          </w:rPr>
          <w:instrText xml:space="preserve"> PAGEREF _Toc80111561 \h </w:instrText>
        </w:r>
        <w:r w:rsidR="00EF46A3">
          <w:rPr>
            <w:noProof/>
            <w:webHidden/>
          </w:rPr>
        </w:r>
        <w:r w:rsidR="00EF46A3">
          <w:rPr>
            <w:noProof/>
            <w:webHidden/>
          </w:rPr>
          <w:fldChar w:fldCharType="separate"/>
        </w:r>
        <w:r w:rsidR="003B5064">
          <w:rPr>
            <w:noProof/>
            <w:webHidden/>
          </w:rPr>
          <w:t>52</w:t>
        </w:r>
        <w:r w:rsidR="00EF46A3">
          <w:rPr>
            <w:noProof/>
            <w:webHidden/>
          </w:rPr>
          <w:fldChar w:fldCharType="end"/>
        </w:r>
      </w:hyperlink>
    </w:p>
    <w:p w14:paraId="0CB0DCA4" w14:textId="6D23C966" w:rsidR="00EF46A3" w:rsidRDefault="00B92BBF" w:rsidP="00EF46A3">
      <w:pPr>
        <w:pStyle w:val="TOC3"/>
        <w:tabs>
          <w:tab w:val="left" w:pos="1260"/>
        </w:tabs>
        <w:rPr>
          <w:noProof/>
          <w:color w:val="auto"/>
          <w:sz w:val="22"/>
        </w:rPr>
      </w:pPr>
      <w:hyperlink w:anchor="_Toc80111562" w:history="1">
        <w:r w:rsidR="00EF46A3" w:rsidRPr="003C6CA9">
          <w:rPr>
            <w:rStyle w:val="Hyperlink"/>
            <w:noProof/>
          </w:rPr>
          <w:t>2.2</w:t>
        </w:r>
        <w:r w:rsidR="00EF46A3">
          <w:rPr>
            <w:noProof/>
            <w:color w:val="auto"/>
            <w:sz w:val="22"/>
          </w:rPr>
          <w:tab/>
        </w:r>
        <w:r w:rsidR="00EF46A3" w:rsidRPr="003C6CA9">
          <w:rPr>
            <w:rStyle w:val="Hyperlink"/>
            <w:noProof/>
          </w:rPr>
          <w:t>Appropriations</w:t>
        </w:r>
        <w:r w:rsidR="00EF46A3">
          <w:rPr>
            <w:noProof/>
            <w:webHidden/>
          </w:rPr>
          <w:tab/>
        </w:r>
        <w:r w:rsidR="00EF46A3">
          <w:rPr>
            <w:noProof/>
            <w:webHidden/>
          </w:rPr>
          <w:fldChar w:fldCharType="begin"/>
        </w:r>
        <w:r w:rsidR="00EF46A3">
          <w:rPr>
            <w:noProof/>
            <w:webHidden/>
          </w:rPr>
          <w:instrText xml:space="preserve"> PAGEREF _Toc80111562 \h </w:instrText>
        </w:r>
        <w:r w:rsidR="00EF46A3">
          <w:rPr>
            <w:noProof/>
            <w:webHidden/>
          </w:rPr>
        </w:r>
        <w:r w:rsidR="00EF46A3">
          <w:rPr>
            <w:noProof/>
            <w:webHidden/>
          </w:rPr>
          <w:fldChar w:fldCharType="separate"/>
        </w:r>
        <w:r w:rsidR="003B5064">
          <w:rPr>
            <w:noProof/>
            <w:webHidden/>
          </w:rPr>
          <w:t>52</w:t>
        </w:r>
        <w:r w:rsidR="00EF46A3">
          <w:rPr>
            <w:noProof/>
            <w:webHidden/>
          </w:rPr>
          <w:fldChar w:fldCharType="end"/>
        </w:r>
      </w:hyperlink>
    </w:p>
    <w:p w14:paraId="780D28EF" w14:textId="37F3AB48" w:rsidR="00EF46A3" w:rsidRDefault="00B92BBF" w:rsidP="00EF46A3">
      <w:pPr>
        <w:pStyle w:val="TOC3"/>
        <w:tabs>
          <w:tab w:val="left" w:pos="1260"/>
        </w:tabs>
        <w:rPr>
          <w:noProof/>
          <w:color w:val="auto"/>
          <w:sz w:val="22"/>
        </w:rPr>
      </w:pPr>
      <w:hyperlink w:anchor="_Toc80111563" w:history="1">
        <w:r w:rsidR="00EF46A3" w:rsidRPr="003C6CA9">
          <w:rPr>
            <w:rStyle w:val="Hyperlink"/>
            <w:noProof/>
          </w:rPr>
          <w:t>2.3</w:t>
        </w:r>
        <w:r w:rsidR="00EF46A3">
          <w:rPr>
            <w:noProof/>
            <w:color w:val="auto"/>
            <w:sz w:val="22"/>
          </w:rPr>
          <w:tab/>
        </w:r>
        <w:r w:rsidR="00EF46A3" w:rsidRPr="003C6CA9">
          <w:rPr>
            <w:rStyle w:val="Hyperlink"/>
            <w:noProof/>
          </w:rPr>
          <w:t>Summary of compliance with annual Parliamentary appropriations</w:t>
        </w:r>
        <w:r w:rsidR="00EF46A3">
          <w:rPr>
            <w:noProof/>
            <w:webHidden/>
          </w:rPr>
          <w:tab/>
        </w:r>
        <w:r w:rsidR="00EF46A3">
          <w:rPr>
            <w:noProof/>
            <w:webHidden/>
          </w:rPr>
          <w:fldChar w:fldCharType="begin"/>
        </w:r>
        <w:r w:rsidR="00EF46A3">
          <w:rPr>
            <w:noProof/>
            <w:webHidden/>
          </w:rPr>
          <w:instrText xml:space="preserve"> PAGEREF _Toc80111563 \h </w:instrText>
        </w:r>
        <w:r w:rsidR="00EF46A3">
          <w:rPr>
            <w:noProof/>
            <w:webHidden/>
          </w:rPr>
        </w:r>
        <w:r w:rsidR="00EF46A3">
          <w:rPr>
            <w:noProof/>
            <w:webHidden/>
          </w:rPr>
          <w:fldChar w:fldCharType="separate"/>
        </w:r>
        <w:r w:rsidR="003B5064">
          <w:rPr>
            <w:noProof/>
            <w:webHidden/>
          </w:rPr>
          <w:t>53</w:t>
        </w:r>
        <w:r w:rsidR="00EF46A3">
          <w:rPr>
            <w:noProof/>
            <w:webHidden/>
          </w:rPr>
          <w:fldChar w:fldCharType="end"/>
        </w:r>
      </w:hyperlink>
    </w:p>
    <w:p w14:paraId="2BE86338" w14:textId="59FC4B4E" w:rsidR="00EF46A3" w:rsidRDefault="00B92BBF" w:rsidP="00EF46A3">
      <w:pPr>
        <w:pStyle w:val="TOC3"/>
        <w:tabs>
          <w:tab w:val="left" w:pos="1260"/>
        </w:tabs>
        <w:rPr>
          <w:noProof/>
          <w:color w:val="auto"/>
          <w:sz w:val="22"/>
        </w:rPr>
      </w:pPr>
      <w:hyperlink w:anchor="_Toc80111564" w:history="1">
        <w:r w:rsidR="00EF46A3" w:rsidRPr="003C6CA9">
          <w:rPr>
            <w:rStyle w:val="Hyperlink"/>
            <w:noProof/>
          </w:rPr>
          <w:t>2.4</w:t>
        </w:r>
        <w:r w:rsidR="00EF46A3">
          <w:rPr>
            <w:noProof/>
            <w:color w:val="auto"/>
            <w:sz w:val="22"/>
          </w:rPr>
          <w:tab/>
        </w:r>
        <w:r w:rsidR="00EF46A3" w:rsidRPr="003C6CA9">
          <w:rPr>
            <w:rStyle w:val="Hyperlink"/>
            <w:noProof/>
          </w:rPr>
          <w:t>Annotated income agreements</w:t>
        </w:r>
        <w:r w:rsidR="00EF46A3">
          <w:rPr>
            <w:noProof/>
            <w:webHidden/>
          </w:rPr>
          <w:tab/>
        </w:r>
        <w:r w:rsidR="00EF46A3">
          <w:rPr>
            <w:noProof/>
            <w:webHidden/>
          </w:rPr>
          <w:fldChar w:fldCharType="begin"/>
        </w:r>
        <w:r w:rsidR="00EF46A3">
          <w:rPr>
            <w:noProof/>
            <w:webHidden/>
          </w:rPr>
          <w:instrText xml:space="preserve"> PAGEREF _Toc80111564 \h </w:instrText>
        </w:r>
        <w:r w:rsidR="00EF46A3">
          <w:rPr>
            <w:noProof/>
            <w:webHidden/>
          </w:rPr>
        </w:r>
        <w:r w:rsidR="00EF46A3">
          <w:rPr>
            <w:noProof/>
            <w:webHidden/>
          </w:rPr>
          <w:fldChar w:fldCharType="separate"/>
        </w:r>
        <w:r w:rsidR="003B5064">
          <w:rPr>
            <w:noProof/>
            <w:webHidden/>
          </w:rPr>
          <w:t>54</w:t>
        </w:r>
        <w:r w:rsidR="00EF46A3">
          <w:rPr>
            <w:noProof/>
            <w:webHidden/>
          </w:rPr>
          <w:fldChar w:fldCharType="end"/>
        </w:r>
      </w:hyperlink>
    </w:p>
    <w:p w14:paraId="0D3321B4" w14:textId="772BF24D" w:rsidR="00EF46A3" w:rsidRDefault="00B92BBF" w:rsidP="00EF46A3">
      <w:pPr>
        <w:pStyle w:val="TOC3"/>
        <w:tabs>
          <w:tab w:val="left" w:pos="1260"/>
        </w:tabs>
        <w:rPr>
          <w:noProof/>
          <w:color w:val="auto"/>
          <w:sz w:val="22"/>
        </w:rPr>
      </w:pPr>
      <w:hyperlink w:anchor="_Toc80111565" w:history="1">
        <w:r w:rsidR="00EF46A3" w:rsidRPr="003C6CA9">
          <w:rPr>
            <w:rStyle w:val="Hyperlink"/>
            <w:noProof/>
          </w:rPr>
          <w:t>2.5</w:t>
        </w:r>
        <w:r w:rsidR="00EF46A3">
          <w:rPr>
            <w:noProof/>
            <w:color w:val="auto"/>
            <w:sz w:val="22"/>
          </w:rPr>
          <w:tab/>
        </w:r>
        <w:r w:rsidR="00EF46A3" w:rsidRPr="003C6CA9">
          <w:rPr>
            <w:rStyle w:val="Hyperlink"/>
            <w:noProof/>
          </w:rPr>
          <w:t>Other income</w:t>
        </w:r>
        <w:r w:rsidR="00EF46A3">
          <w:rPr>
            <w:noProof/>
            <w:webHidden/>
          </w:rPr>
          <w:tab/>
        </w:r>
        <w:r w:rsidR="00EF46A3">
          <w:rPr>
            <w:noProof/>
            <w:webHidden/>
          </w:rPr>
          <w:fldChar w:fldCharType="begin"/>
        </w:r>
        <w:r w:rsidR="00EF46A3">
          <w:rPr>
            <w:noProof/>
            <w:webHidden/>
          </w:rPr>
          <w:instrText xml:space="preserve"> PAGEREF _Toc80111565 \h </w:instrText>
        </w:r>
        <w:r w:rsidR="00EF46A3">
          <w:rPr>
            <w:noProof/>
            <w:webHidden/>
          </w:rPr>
        </w:r>
        <w:r w:rsidR="00EF46A3">
          <w:rPr>
            <w:noProof/>
            <w:webHidden/>
          </w:rPr>
          <w:fldChar w:fldCharType="separate"/>
        </w:r>
        <w:r w:rsidR="003B5064">
          <w:rPr>
            <w:noProof/>
            <w:webHidden/>
          </w:rPr>
          <w:t>55</w:t>
        </w:r>
        <w:r w:rsidR="00EF46A3">
          <w:rPr>
            <w:noProof/>
            <w:webHidden/>
          </w:rPr>
          <w:fldChar w:fldCharType="end"/>
        </w:r>
      </w:hyperlink>
    </w:p>
    <w:p w14:paraId="7DA0BF5E" w14:textId="271AE5E4" w:rsidR="00EF46A3" w:rsidRDefault="00B92BBF" w:rsidP="00EF46A3">
      <w:pPr>
        <w:pStyle w:val="TOC1"/>
        <w:rPr>
          <w:rFonts w:eastAsiaTheme="minorEastAsia" w:cstheme="minorBidi"/>
          <w:b w:val="0"/>
          <w:color w:val="auto"/>
          <w:sz w:val="22"/>
          <w:szCs w:val="22"/>
        </w:rPr>
      </w:pPr>
      <w:hyperlink w:anchor="_Toc80111566" w:history="1">
        <w:r w:rsidR="00EF46A3" w:rsidRPr="003C6CA9">
          <w:rPr>
            <w:rStyle w:val="Hyperlink"/>
          </w:rPr>
          <w:t>3</w:t>
        </w:r>
        <w:r w:rsidR="00EF46A3">
          <w:rPr>
            <w:rFonts w:eastAsiaTheme="minorEastAsia" w:cstheme="minorBidi"/>
            <w:b w:val="0"/>
            <w:color w:val="auto"/>
            <w:sz w:val="22"/>
            <w:szCs w:val="22"/>
          </w:rPr>
          <w:tab/>
        </w:r>
        <w:r w:rsidR="00EF46A3" w:rsidRPr="003C6CA9">
          <w:rPr>
            <w:rStyle w:val="Hyperlink"/>
          </w:rPr>
          <w:t>The cost of delivering services</w:t>
        </w:r>
        <w:r w:rsidR="00EF46A3">
          <w:rPr>
            <w:webHidden/>
          </w:rPr>
          <w:tab/>
        </w:r>
        <w:r w:rsidR="00EF46A3">
          <w:rPr>
            <w:webHidden/>
          </w:rPr>
          <w:fldChar w:fldCharType="begin"/>
        </w:r>
        <w:r w:rsidR="00EF46A3">
          <w:rPr>
            <w:webHidden/>
          </w:rPr>
          <w:instrText xml:space="preserve"> PAGEREF _Toc80111566 \h </w:instrText>
        </w:r>
        <w:r w:rsidR="00EF46A3">
          <w:rPr>
            <w:webHidden/>
          </w:rPr>
        </w:r>
        <w:r w:rsidR="00EF46A3">
          <w:rPr>
            <w:webHidden/>
          </w:rPr>
          <w:fldChar w:fldCharType="separate"/>
        </w:r>
        <w:r w:rsidR="003B5064">
          <w:rPr>
            <w:webHidden/>
          </w:rPr>
          <w:t>56</w:t>
        </w:r>
        <w:r w:rsidR="00EF46A3">
          <w:rPr>
            <w:webHidden/>
          </w:rPr>
          <w:fldChar w:fldCharType="end"/>
        </w:r>
      </w:hyperlink>
    </w:p>
    <w:p w14:paraId="1ADA7635" w14:textId="5AA9705A" w:rsidR="00EF46A3" w:rsidRDefault="00B92BBF" w:rsidP="00EF46A3">
      <w:pPr>
        <w:pStyle w:val="TOC3"/>
        <w:tabs>
          <w:tab w:val="left" w:pos="1260"/>
        </w:tabs>
        <w:rPr>
          <w:noProof/>
          <w:color w:val="auto"/>
          <w:sz w:val="22"/>
        </w:rPr>
      </w:pPr>
      <w:hyperlink w:anchor="_Toc80111567" w:history="1">
        <w:r w:rsidR="00EF46A3" w:rsidRPr="003C6CA9">
          <w:rPr>
            <w:rStyle w:val="Hyperlink"/>
            <w:noProof/>
          </w:rPr>
          <w:t>3.1</w:t>
        </w:r>
        <w:r w:rsidR="00EF46A3">
          <w:rPr>
            <w:noProof/>
            <w:color w:val="auto"/>
            <w:sz w:val="22"/>
          </w:rPr>
          <w:tab/>
        </w:r>
        <w:r w:rsidR="00EF46A3" w:rsidRPr="003C6CA9">
          <w:rPr>
            <w:rStyle w:val="Hyperlink"/>
            <w:noProof/>
          </w:rPr>
          <w:t>Expenses incurred in delivery of services</w:t>
        </w:r>
        <w:r w:rsidR="00EF46A3">
          <w:rPr>
            <w:noProof/>
            <w:webHidden/>
          </w:rPr>
          <w:tab/>
        </w:r>
        <w:r w:rsidR="00EF46A3">
          <w:rPr>
            <w:noProof/>
            <w:webHidden/>
          </w:rPr>
          <w:fldChar w:fldCharType="begin"/>
        </w:r>
        <w:r w:rsidR="00EF46A3">
          <w:rPr>
            <w:noProof/>
            <w:webHidden/>
          </w:rPr>
          <w:instrText xml:space="preserve"> PAGEREF _Toc80111567 \h </w:instrText>
        </w:r>
        <w:r w:rsidR="00EF46A3">
          <w:rPr>
            <w:noProof/>
            <w:webHidden/>
          </w:rPr>
        </w:r>
        <w:r w:rsidR="00EF46A3">
          <w:rPr>
            <w:noProof/>
            <w:webHidden/>
          </w:rPr>
          <w:fldChar w:fldCharType="separate"/>
        </w:r>
        <w:r w:rsidR="003B5064">
          <w:rPr>
            <w:noProof/>
            <w:webHidden/>
          </w:rPr>
          <w:t>56</w:t>
        </w:r>
        <w:r w:rsidR="00EF46A3">
          <w:rPr>
            <w:noProof/>
            <w:webHidden/>
          </w:rPr>
          <w:fldChar w:fldCharType="end"/>
        </w:r>
      </w:hyperlink>
    </w:p>
    <w:p w14:paraId="49F588E0" w14:textId="33E1BF6D" w:rsidR="00EF46A3" w:rsidRDefault="00B92BBF" w:rsidP="00EF46A3">
      <w:pPr>
        <w:pStyle w:val="TOC3"/>
        <w:tabs>
          <w:tab w:val="left" w:pos="1260"/>
        </w:tabs>
        <w:rPr>
          <w:noProof/>
          <w:color w:val="auto"/>
          <w:sz w:val="22"/>
        </w:rPr>
      </w:pPr>
      <w:hyperlink w:anchor="_Toc80111568" w:history="1">
        <w:r w:rsidR="00EF46A3" w:rsidRPr="003C6CA9">
          <w:rPr>
            <w:rStyle w:val="Hyperlink"/>
            <w:noProof/>
          </w:rPr>
          <w:t>3.2</w:t>
        </w:r>
        <w:r w:rsidR="00EF46A3">
          <w:rPr>
            <w:noProof/>
            <w:color w:val="auto"/>
            <w:sz w:val="22"/>
          </w:rPr>
          <w:tab/>
        </w:r>
        <w:r w:rsidR="00EF46A3" w:rsidRPr="003C6CA9">
          <w:rPr>
            <w:rStyle w:val="Hyperlink"/>
            <w:noProof/>
          </w:rPr>
          <w:t>Grant expenses</w:t>
        </w:r>
        <w:r w:rsidR="00EF46A3">
          <w:rPr>
            <w:noProof/>
            <w:webHidden/>
          </w:rPr>
          <w:tab/>
        </w:r>
        <w:r w:rsidR="00EF46A3">
          <w:rPr>
            <w:noProof/>
            <w:webHidden/>
          </w:rPr>
          <w:fldChar w:fldCharType="begin"/>
        </w:r>
        <w:r w:rsidR="00EF46A3">
          <w:rPr>
            <w:noProof/>
            <w:webHidden/>
          </w:rPr>
          <w:instrText xml:space="preserve"> PAGEREF _Toc80111568 \h </w:instrText>
        </w:r>
        <w:r w:rsidR="00EF46A3">
          <w:rPr>
            <w:noProof/>
            <w:webHidden/>
          </w:rPr>
        </w:r>
        <w:r w:rsidR="00EF46A3">
          <w:rPr>
            <w:noProof/>
            <w:webHidden/>
          </w:rPr>
          <w:fldChar w:fldCharType="separate"/>
        </w:r>
        <w:r w:rsidR="003B5064">
          <w:rPr>
            <w:noProof/>
            <w:webHidden/>
          </w:rPr>
          <w:t>58</w:t>
        </w:r>
        <w:r w:rsidR="00EF46A3">
          <w:rPr>
            <w:noProof/>
            <w:webHidden/>
          </w:rPr>
          <w:fldChar w:fldCharType="end"/>
        </w:r>
      </w:hyperlink>
    </w:p>
    <w:p w14:paraId="6B90C700" w14:textId="2D16D0D9" w:rsidR="00EF46A3" w:rsidRDefault="00B92BBF" w:rsidP="00EF46A3">
      <w:pPr>
        <w:pStyle w:val="TOC3"/>
        <w:tabs>
          <w:tab w:val="left" w:pos="1260"/>
        </w:tabs>
        <w:rPr>
          <w:noProof/>
          <w:color w:val="auto"/>
          <w:sz w:val="22"/>
        </w:rPr>
      </w:pPr>
      <w:hyperlink w:anchor="_Toc80111569" w:history="1">
        <w:r w:rsidR="00EF46A3" w:rsidRPr="003C6CA9">
          <w:rPr>
            <w:rStyle w:val="Hyperlink"/>
            <w:noProof/>
          </w:rPr>
          <w:t>3.3</w:t>
        </w:r>
        <w:r w:rsidR="00EF46A3">
          <w:rPr>
            <w:noProof/>
            <w:color w:val="auto"/>
            <w:sz w:val="22"/>
          </w:rPr>
          <w:tab/>
        </w:r>
        <w:r w:rsidR="00EF46A3" w:rsidRPr="003C6CA9">
          <w:rPr>
            <w:rStyle w:val="Hyperlink"/>
            <w:noProof/>
          </w:rPr>
          <w:t>Capital asset charge</w:t>
        </w:r>
        <w:r w:rsidR="00EF46A3">
          <w:rPr>
            <w:noProof/>
            <w:webHidden/>
          </w:rPr>
          <w:tab/>
        </w:r>
        <w:r w:rsidR="00EF46A3">
          <w:rPr>
            <w:noProof/>
            <w:webHidden/>
          </w:rPr>
          <w:fldChar w:fldCharType="begin"/>
        </w:r>
        <w:r w:rsidR="00EF46A3">
          <w:rPr>
            <w:noProof/>
            <w:webHidden/>
          </w:rPr>
          <w:instrText xml:space="preserve"> PAGEREF _Toc80111569 \h </w:instrText>
        </w:r>
        <w:r w:rsidR="00EF46A3">
          <w:rPr>
            <w:noProof/>
            <w:webHidden/>
          </w:rPr>
        </w:r>
        <w:r w:rsidR="00EF46A3">
          <w:rPr>
            <w:noProof/>
            <w:webHidden/>
          </w:rPr>
          <w:fldChar w:fldCharType="separate"/>
        </w:r>
        <w:r w:rsidR="003B5064">
          <w:rPr>
            <w:noProof/>
            <w:webHidden/>
          </w:rPr>
          <w:t>58</w:t>
        </w:r>
        <w:r w:rsidR="00EF46A3">
          <w:rPr>
            <w:noProof/>
            <w:webHidden/>
          </w:rPr>
          <w:fldChar w:fldCharType="end"/>
        </w:r>
      </w:hyperlink>
    </w:p>
    <w:p w14:paraId="2C2F2BBC" w14:textId="24BE91C8" w:rsidR="00EF46A3" w:rsidRDefault="00B92BBF" w:rsidP="00EF46A3">
      <w:pPr>
        <w:pStyle w:val="TOC3"/>
        <w:tabs>
          <w:tab w:val="left" w:pos="1260"/>
        </w:tabs>
        <w:rPr>
          <w:noProof/>
          <w:color w:val="auto"/>
          <w:sz w:val="22"/>
        </w:rPr>
      </w:pPr>
      <w:hyperlink w:anchor="_Toc80111570" w:history="1">
        <w:r w:rsidR="00EF46A3" w:rsidRPr="003C6CA9">
          <w:rPr>
            <w:rStyle w:val="Hyperlink"/>
            <w:noProof/>
          </w:rPr>
          <w:t>3.4</w:t>
        </w:r>
        <w:r w:rsidR="00EF46A3">
          <w:rPr>
            <w:noProof/>
            <w:color w:val="auto"/>
            <w:sz w:val="22"/>
          </w:rPr>
          <w:tab/>
        </w:r>
        <w:r w:rsidR="00EF46A3" w:rsidRPr="003C6CA9">
          <w:rPr>
            <w:rStyle w:val="Hyperlink"/>
            <w:noProof/>
          </w:rPr>
          <w:t>Supplies and services</w:t>
        </w:r>
        <w:r w:rsidR="00EF46A3">
          <w:rPr>
            <w:noProof/>
            <w:webHidden/>
          </w:rPr>
          <w:tab/>
        </w:r>
        <w:r w:rsidR="00EF46A3">
          <w:rPr>
            <w:noProof/>
            <w:webHidden/>
          </w:rPr>
          <w:fldChar w:fldCharType="begin"/>
        </w:r>
        <w:r w:rsidR="00EF46A3">
          <w:rPr>
            <w:noProof/>
            <w:webHidden/>
          </w:rPr>
          <w:instrText xml:space="preserve"> PAGEREF _Toc80111570 \h </w:instrText>
        </w:r>
        <w:r w:rsidR="00EF46A3">
          <w:rPr>
            <w:noProof/>
            <w:webHidden/>
          </w:rPr>
        </w:r>
        <w:r w:rsidR="00EF46A3">
          <w:rPr>
            <w:noProof/>
            <w:webHidden/>
          </w:rPr>
          <w:fldChar w:fldCharType="separate"/>
        </w:r>
        <w:r w:rsidR="003B5064">
          <w:rPr>
            <w:noProof/>
            <w:webHidden/>
          </w:rPr>
          <w:t>59</w:t>
        </w:r>
        <w:r w:rsidR="00EF46A3">
          <w:rPr>
            <w:noProof/>
            <w:webHidden/>
          </w:rPr>
          <w:fldChar w:fldCharType="end"/>
        </w:r>
      </w:hyperlink>
    </w:p>
    <w:p w14:paraId="28AD91F5" w14:textId="08C17F49" w:rsidR="00EF46A3" w:rsidRDefault="00B92BBF" w:rsidP="00EF46A3">
      <w:pPr>
        <w:pStyle w:val="TOC3"/>
        <w:tabs>
          <w:tab w:val="left" w:pos="1260"/>
        </w:tabs>
        <w:rPr>
          <w:noProof/>
          <w:color w:val="auto"/>
          <w:sz w:val="22"/>
        </w:rPr>
      </w:pPr>
      <w:hyperlink w:anchor="_Toc80111571" w:history="1">
        <w:r w:rsidR="00EF46A3" w:rsidRPr="003C6CA9">
          <w:rPr>
            <w:rStyle w:val="Hyperlink"/>
            <w:noProof/>
          </w:rPr>
          <w:t>3.5</w:t>
        </w:r>
        <w:r w:rsidR="00EF46A3">
          <w:rPr>
            <w:noProof/>
            <w:color w:val="auto"/>
            <w:sz w:val="22"/>
          </w:rPr>
          <w:tab/>
        </w:r>
        <w:r w:rsidR="00EF46A3" w:rsidRPr="003C6CA9">
          <w:rPr>
            <w:rStyle w:val="Hyperlink"/>
            <w:noProof/>
          </w:rPr>
          <w:t>Land remediation costs</w:t>
        </w:r>
        <w:r w:rsidR="00EF46A3">
          <w:rPr>
            <w:noProof/>
            <w:webHidden/>
          </w:rPr>
          <w:tab/>
        </w:r>
        <w:r w:rsidR="00EF46A3">
          <w:rPr>
            <w:noProof/>
            <w:webHidden/>
          </w:rPr>
          <w:fldChar w:fldCharType="begin"/>
        </w:r>
        <w:r w:rsidR="00EF46A3">
          <w:rPr>
            <w:noProof/>
            <w:webHidden/>
          </w:rPr>
          <w:instrText xml:space="preserve"> PAGEREF _Toc80111571 \h </w:instrText>
        </w:r>
        <w:r w:rsidR="00EF46A3">
          <w:rPr>
            <w:noProof/>
            <w:webHidden/>
          </w:rPr>
        </w:r>
        <w:r w:rsidR="00EF46A3">
          <w:rPr>
            <w:noProof/>
            <w:webHidden/>
          </w:rPr>
          <w:fldChar w:fldCharType="separate"/>
        </w:r>
        <w:r w:rsidR="003B5064">
          <w:rPr>
            <w:noProof/>
            <w:webHidden/>
          </w:rPr>
          <w:t>59</w:t>
        </w:r>
        <w:r w:rsidR="00EF46A3">
          <w:rPr>
            <w:noProof/>
            <w:webHidden/>
          </w:rPr>
          <w:fldChar w:fldCharType="end"/>
        </w:r>
      </w:hyperlink>
    </w:p>
    <w:p w14:paraId="25C5227F" w14:textId="71D5E8DB" w:rsidR="00EF46A3" w:rsidRDefault="00B92BBF" w:rsidP="00EF46A3">
      <w:pPr>
        <w:pStyle w:val="TOC1"/>
        <w:rPr>
          <w:rFonts w:eastAsiaTheme="minorEastAsia" w:cstheme="minorBidi"/>
          <w:b w:val="0"/>
          <w:color w:val="auto"/>
          <w:sz w:val="22"/>
          <w:szCs w:val="22"/>
        </w:rPr>
      </w:pPr>
      <w:hyperlink w:anchor="_Toc80111572" w:history="1">
        <w:r w:rsidR="00EF46A3" w:rsidRPr="003C6CA9">
          <w:rPr>
            <w:rStyle w:val="Hyperlink"/>
          </w:rPr>
          <w:t>4</w:t>
        </w:r>
        <w:r w:rsidR="00EF46A3">
          <w:rPr>
            <w:rFonts w:eastAsiaTheme="minorEastAsia" w:cstheme="minorBidi"/>
            <w:b w:val="0"/>
            <w:color w:val="auto"/>
            <w:sz w:val="22"/>
            <w:szCs w:val="22"/>
          </w:rPr>
          <w:tab/>
        </w:r>
        <w:r w:rsidR="00EF46A3" w:rsidRPr="003C6CA9">
          <w:rPr>
            <w:rStyle w:val="Hyperlink"/>
          </w:rPr>
          <w:t>Disaggregated financial information by output</w:t>
        </w:r>
        <w:r w:rsidR="00EF46A3">
          <w:rPr>
            <w:webHidden/>
          </w:rPr>
          <w:tab/>
        </w:r>
        <w:r w:rsidR="00EF46A3">
          <w:rPr>
            <w:webHidden/>
          </w:rPr>
          <w:fldChar w:fldCharType="begin"/>
        </w:r>
        <w:r w:rsidR="00EF46A3">
          <w:rPr>
            <w:webHidden/>
          </w:rPr>
          <w:instrText xml:space="preserve"> PAGEREF _Toc80111572 \h </w:instrText>
        </w:r>
        <w:r w:rsidR="00EF46A3">
          <w:rPr>
            <w:webHidden/>
          </w:rPr>
        </w:r>
        <w:r w:rsidR="00EF46A3">
          <w:rPr>
            <w:webHidden/>
          </w:rPr>
          <w:fldChar w:fldCharType="separate"/>
        </w:r>
        <w:r w:rsidR="003B5064">
          <w:rPr>
            <w:webHidden/>
          </w:rPr>
          <w:t>60</w:t>
        </w:r>
        <w:r w:rsidR="00EF46A3">
          <w:rPr>
            <w:webHidden/>
          </w:rPr>
          <w:fldChar w:fldCharType="end"/>
        </w:r>
      </w:hyperlink>
    </w:p>
    <w:p w14:paraId="16C92859" w14:textId="2C0202AC" w:rsidR="00EF46A3" w:rsidRDefault="00B92BBF" w:rsidP="00EF46A3">
      <w:pPr>
        <w:pStyle w:val="TOC3"/>
        <w:tabs>
          <w:tab w:val="left" w:pos="1260"/>
        </w:tabs>
        <w:rPr>
          <w:noProof/>
          <w:color w:val="auto"/>
          <w:sz w:val="22"/>
        </w:rPr>
      </w:pPr>
      <w:hyperlink w:anchor="_Toc80111573" w:history="1">
        <w:r w:rsidR="00EF46A3" w:rsidRPr="003C6CA9">
          <w:rPr>
            <w:rStyle w:val="Hyperlink"/>
            <w:noProof/>
          </w:rPr>
          <w:t>4.1</w:t>
        </w:r>
        <w:r w:rsidR="00EF46A3">
          <w:rPr>
            <w:noProof/>
            <w:color w:val="auto"/>
            <w:sz w:val="22"/>
          </w:rPr>
          <w:tab/>
        </w:r>
        <w:r w:rsidR="00EF46A3" w:rsidRPr="003C6CA9">
          <w:rPr>
            <w:rStyle w:val="Hyperlink"/>
            <w:noProof/>
          </w:rPr>
          <w:t>Departmental outputs</w:t>
        </w:r>
        <w:r w:rsidR="00EF46A3">
          <w:rPr>
            <w:noProof/>
            <w:webHidden/>
          </w:rPr>
          <w:tab/>
        </w:r>
        <w:r w:rsidR="00EF46A3">
          <w:rPr>
            <w:noProof/>
            <w:webHidden/>
          </w:rPr>
          <w:fldChar w:fldCharType="begin"/>
        </w:r>
        <w:r w:rsidR="00EF46A3">
          <w:rPr>
            <w:noProof/>
            <w:webHidden/>
          </w:rPr>
          <w:instrText xml:space="preserve"> PAGEREF _Toc80111573 \h </w:instrText>
        </w:r>
        <w:r w:rsidR="00EF46A3">
          <w:rPr>
            <w:noProof/>
            <w:webHidden/>
          </w:rPr>
        </w:r>
        <w:r w:rsidR="00EF46A3">
          <w:rPr>
            <w:noProof/>
            <w:webHidden/>
          </w:rPr>
          <w:fldChar w:fldCharType="separate"/>
        </w:r>
        <w:r w:rsidR="003B5064">
          <w:rPr>
            <w:noProof/>
            <w:webHidden/>
          </w:rPr>
          <w:t>61</w:t>
        </w:r>
        <w:r w:rsidR="00EF46A3">
          <w:rPr>
            <w:noProof/>
            <w:webHidden/>
          </w:rPr>
          <w:fldChar w:fldCharType="end"/>
        </w:r>
      </w:hyperlink>
    </w:p>
    <w:p w14:paraId="3E1D9960" w14:textId="3A119DC8" w:rsidR="00EF46A3" w:rsidRDefault="00B92BBF" w:rsidP="00EF46A3">
      <w:pPr>
        <w:pStyle w:val="TOC3"/>
        <w:tabs>
          <w:tab w:val="left" w:pos="1260"/>
        </w:tabs>
        <w:rPr>
          <w:noProof/>
          <w:color w:val="auto"/>
          <w:sz w:val="22"/>
        </w:rPr>
      </w:pPr>
      <w:hyperlink w:anchor="_Toc80111574" w:history="1">
        <w:r w:rsidR="00EF46A3" w:rsidRPr="003C6CA9">
          <w:rPr>
            <w:rStyle w:val="Hyperlink"/>
            <w:noProof/>
          </w:rPr>
          <w:t>4.2</w:t>
        </w:r>
        <w:r w:rsidR="00EF46A3">
          <w:rPr>
            <w:noProof/>
            <w:color w:val="auto"/>
            <w:sz w:val="22"/>
          </w:rPr>
          <w:tab/>
        </w:r>
        <w:r w:rsidR="00EF46A3" w:rsidRPr="003C6CA9">
          <w:rPr>
            <w:rStyle w:val="Hyperlink"/>
            <w:noProof/>
          </w:rPr>
          <w:t>Centralised Accommodation Management</w:t>
        </w:r>
        <w:r w:rsidR="00EF46A3">
          <w:rPr>
            <w:noProof/>
            <w:webHidden/>
          </w:rPr>
          <w:tab/>
        </w:r>
        <w:r w:rsidR="00EF46A3">
          <w:rPr>
            <w:noProof/>
            <w:webHidden/>
          </w:rPr>
          <w:fldChar w:fldCharType="begin"/>
        </w:r>
        <w:r w:rsidR="00EF46A3">
          <w:rPr>
            <w:noProof/>
            <w:webHidden/>
          </w:rPr>
          <w:instrText xml:space="preserve"> PAGEREF _Toc80111574 \h </w:instrText>
        </w:r>
        <w:r w:rsidR="00EF46A3">
          <w:rPr>
            <w:noProof/>
            <w:webHidden/>
          </w:rPr>
        </w:r>
        <w:r w:rsidR="00EF46A3">
          <w:rPr>
            <w:noProof/>
            <w:webHidden/>
          </w:rPr>
          <w:fldChar w:fldCharType="separate"/>
        </w:r>
        <w:r w:rsidR="003B5064">
          <w:rPr>
            <w:noProof/>
            <w:webHidden/>
          </w:rPr>
          <w:t>64</w:t>
        </w:r>
        <w:r w:rsidR="00EF46A3">
          <w:rPr>
            <w:noProof/>
            <w:webHidden/>
          </w:rPr>
          <w:fldChar w:fldCharType="end"/>
        </w:r>
      </w:hyperlink>
    </w:p>
    <w:p w14:paraId="1091D6D0" w14:textId="1215B79D" w:rsidR="00EF46A3" w:rsidRDefault="00B92BBF" w:rsidP="00EF46A3">
      <w:pPr>
        <w:pStyle w:val="TOC3"/>
        <w:tabs>
          <w:tab w:val="left" w:pos="1260"/>
        </w:tabs>
        <w:rPr>
          <w:noProof/>
          <w:color w:val="auto"/>
          <w:sz w:val="22"/>
        </w:rPr>
      </w:pPr>
      <w:hyperlink w:anchor="_Toc80111575" w:history="1">
        <w:r w:rsidR="00EF46A3" w:rsidRPr="003C6CA9">
          <w:rPr>
            <w:rStyle w:val="Hyperlink"/>
            <w:noProof/>
          </w:rPr>
          <w:t>4.3</w:t>
        </w:r>
        <w:r w:rsidR="00EF46A3">
          <w:rPr>
            <w:noProof/>
            <w:color w:val="auto"/>
            <w:sz w:val="22"/>
          </w:rPr>
          <w:tab/>
        </w:r>
        <w:r w:rsidR="00EF46A3" w:rsidRPr="003C6CA9">
          <w:rPr>
            <w:rStyle w:val="Hyperlink"/>
            <w:noProof/>
          </w:rPr>
          <w:t>Administered items</w:t>
        </w:r>
        <w:r w:rsidR="00EF46A3">
          <w:rPr>
            <w:noProof/>
            <w:webHidden/>
          </w:rPr>
          <w:tab/>
        </w:r>
        <w:r w:rsidR="00EF46A3">
          <w:rPr>
            <w:noProof/>
            <w:webHidden/>
          </w:rPr>
          <w:fldChar w:fldCharType="begin"/>
        </w:r>
        <w:r w:rsidR="00EF46A3">
          <w:rPr>
            <w:noProof/>
            <w:webHidden/>
          </w:rPr>
          <w:instrText xml:space="preserve"> PAGEREF _Toc80111575 \h </w:instrText>
        </w:r>
        <w:r w:rsidR="00EF46A3">
          <w:rPr>
            <w:noProof/>
            <w:webHidden/>
          </w:rPr>
        </w:r>
        <w:r w:rsidR="00EF46A3">
          <w:rPr>
            <w:noProof/>
            <w:webHidden/>
          </w:rPr>
          <w:fldChar w:fldCharType="separate"/>
        </w:r>
        <w:r w:rsidR="003B5064">
          <w:rPr>
            <w:noProof/>
            <w:webHidden/>
          </w:rPr>
          <w:t>65</w:t>
        </w:r>
        <w:r w:rsidR="00EF46A3">
          <w:rPr>
            <w:noProof/>
            <w:webHidden/>
          </w:rPr>
          <w:fldChar w:fldCharType="end"/>
        </w:r>
      </w:hyperlink>
    </w:p>
    <w:p w14:paraId="45EAA25C" w14:textId="1A55680D" w:rsidR="00EF46A3" w:rsidRDefault="00B92BBF" w:rsidP="00EF46A3">
      <w:pPr>
        <w:pStyle w:val="TOC1"/>
        <w:rPr>
          <w:rFonts w:eastAsiaTheme="minorEastAsia" w:cstheme="minorBidi"/>
          <w:b w:val="0"/>
          <w:color w:val="auto"/>
          <w:sz w:val="22"/>
          <w:szCs w:val="22"/>
        </w:rPr>
      </w:pPr>
      <w:hyperlink w:anchor="_Toc80111576" w:history="1">
        <w:r w:rsidR="00EF46A3" w:rsidRPr="003C6CA9">
          <w:rPr>
            <w:rStyle w:val="Hyperlink"/>
          </w:rPr>
          <w:t>5</w:t>
        </w:r>
        <w:r w:rsidR="00EF46A3">
          <w:rPr>
            <w:rFonts w:eastAsiaTheme="minorEastAsia" w:cstheme="minorBidi"/>
            <w:b w:val="0"/>
            <w:color w:val="auto"/>
            <w:sz w:val="22"/>
            <w:szCs w:val="22"/>
          </w:rPr>
          <w:tab/>
        </w:r>
        <w:r w:rsidR="00EF46A3" w:rsidRPr="003C6CA9">
          <w:rPr>
            <w:rStyle w:val="Hyperlink"/>
          </w:rPr>
          <w:t>Key assets available to support output delivery</w:t>
        </w:r>
        <w:r w:rsidR="00EF46A3">
          <w:rPr>
            <w:webHidden/>
          </w:rPr>
          <w:tab/>
        </w:r>
        <w:r w:rsidR="00EF46A3">
          <w:rPr>
            <w:webHidden/>
          </w:rPr>
          <w:fldChar w:fldCharType="begin"/>
        </w:r>
        <w:r w:rsidR="00EF46A3">
          <w:rPr>
            <w:webHidden/>
          </w:rPr>
          <w:instrText xml:space="preserve"> PAGEREF _Toc80111576 \h </w:instrText>
        </w:r>
        <w:r w:rsidR="00EF46A3">
          <w:rPr>
            <w:webHidden/>
          </w:rPr>
        </w:r>
        <w:r w:rsidR="00EF46A3">
          <w:rPr>
            <w:webHidden/>
          </w:rPr>
          <w:fldChar w:fldCharType="separate"/>
        </w:r>
        <w:r w:rsidR="003B5064">
          <w:rPr>
            <w:webHidden/>
          </w:rPr>
          <w:t>80</w:t>
        </w:r>
        <w:r w:rsidR="00EF46A3">
          <w:rPr>
            <w:webHidden/>
          </w:rPr>
          <w:fldChar w:fldCharType="end"/>
        </w:r>
      </w:hyperlink>
    </w:p>
    <w:p w14:paraId="5563711F" w14:textId="71513022" w:rsidR="00EF46A3" w:rsidRDefault="00B92BBF" w:rsidP="00EF46A3">
      <w:pPr>
        <w:pStyle w:val="TOC3"/>
        <w:tabs>
          <w:tab w:val="left" w:pos="1260"/>
        </w:tabs>
        <w:rPr>
          <w:noProof/>
          <w:color w:val="auto"/>
          <w:sz w:val="22"/>
        </w:rPr>
      </w:pPr>
      <w:hyperlink w:anchor="_Toc80111577" w:history="1">
        <w:r w:rsidR="00EF46A3" w:rsidRPr="003C6CA9">
          <w:rPr>
            <w:rStyle w:val="Hyperlink"/>
            <w:noProof/>
          </w:rPr>
          <w:t>5.1</w:t>
        </w:r>
        <w:r w:rsidR="00EF46A3">
          <w:rPr>
            <w:noProof/>
            <w:color w:val="auto"/>
            <w:sz w:val="22"/>
          </w:rPr>
          <w:tab/>
        </w:r>
        <w:r w:rsidR="00EF46A3" w:rsidRPr="003C6CA9">
          <w:rPr>
            <w:rStyle w:val="Hyperlink"/>
            <w:noProof/>
          </w:rPr>
          <w:t>Property, plant and equipment</w:t>
        </w:r>
        <w:r w:rsidR="00EF46A3">
          <w:rPr>
            <w:noProof/>
            <w:webHidden/>
          </w:rPr>
          <w:tab/>
        </w:r>
        <w:r w:rsidR="00EF46A3">
          <w:rPr>
            <w:noProof/>
            <w:webHidden/>
          </w:rPr>
          <w:fldChar w:fldCharType="begin"/>
        </w:r>
        <w:r w:rsidR="00EF46A3">
          <w:rPr>
            <w:noProof/>
            <w:webHidden/>
          </w:rPr>
          <w:instrText xml:space="preserve"> PAGEREF _Toc80111577 \h </w:instrText>
        </w:r>
        <w:r w:rsidR="00EF46A3">
          <w:rPr>
            <w:noProof/>
            <w:webHidden/>
          </w:rPr>
        </w:r>
        <w:r w:rsidR="00EF46A3">
          <w:rPr>
            <w:noProof/>
            <w:webHidden/>
          </w:rPr>
          <w:fldChar w:fldCharType="separate"/>
        </w:r>
        <w:r w:rsidR="003B5064">
          <w:rPr>
            <w:noProof/>
            <w:webHidden/>
          </w:rPr>
          <w:t>80</w:t>
        </w:r>
        <w:r w:rsidR="00EF46A3">
          <w:rPr>
            <w:noProof/>
            <w:webHidden/>
          </w:rPr>
          <w:fldChar w:fldCharType="end"/>
        </w:r>
      </w:hyperlink>
    </w:p>
    <w:p w14:paraId="62F799F6" w14:textId="579936BF" w:rsidR="00EF46A3" w:rsidRDefault="00B92BBF" w:rsidP="00EF46A3">
      <w:pPr>
        <w:pStyle w:val="TOC3"/>
        <w:tabs>
          <w:tab w:val="left" w:pos="1260"/>
        </w:tabs>
        <w:rPr>
          <w:noProof/>
          <w:color w:val="auto"/>
          <w:sz w:val="22"/>
        </w:rPr>
      </w:pPr>
      <w:hyperlink w:anchor="_Toc80111578" w:history="1">
        <w:r w:rsidR="00EF46A3" w:rsidRPr="003C6CA9">
          <w:rPr>
            <w:rStyle w:val="Hyperlink"/>
            <w:noProof/>
          </w:rPr>
          <w:t>5.2</w:t>
        </w:r>
        <w:r w:rsidR="00EF46A3">
          <w:rPr>
            <w:noProof/>
            <w:color w:val="auto"/>
            <w:sz w:val="22"/>
          </w:rPr>
          <w:tab/>
        </w:r>
        <w:r w:rsidR="00EF46A3" w:rsidRPr="003C6CA9">
          <w:rPr>
            <w:rStyle w:val="Hyperlink"/>
            <w:noProof/>
          </w:rPr>
          <w:t>Intangible assets</w:t>
        </w:r>
        <w:r w:rsidR="00EF46A3">
          <w:rPr>
            <w:noProof/>
            <w:webHidden/>
          </w:rPr>
          <w:tab/>
        </w:r>
        <w:r w:rsidR="00EF46A3">
          <w:rPr>
            <w:noProof/>
            <w:webHidden/>
          </w:rPr>
          <w:fldChar w:fldCharType="begin"/>
        </w:r>
        <w:r w:rsidR="00EF46A3">
          <w:rPr>
            <w:noProof/>
            <w:webHidden/>
          </w:rPr>
          <w:instrText xml:space="preserve"> PAGEREF _Toc80111578 \h </w:instrText>
        </w:r>
        <w:r w:rsidR="00EF46A3">
          <w:rPr>
            <w:noProof/>
            <w:webHidden/>
          </w:rPr>
        </w:r>
        <w:r w:rsidR="00EF46A3">
          <w:rPr>
            <w:noProof/>
            <w:webHidden/>
          </w:rPr>
          <w:fldChar w:fldCharType="separate"/>
        </w:r>
        <w:r w:rsidR="003B5064">
          <w:rPr>
            <w:noProof/>
            <w:webHidden/>
          </w:rPr>
          <w:t>86</w:t>
        </w:r>
        <w:r w:rsidR="00EF46A3">
          <w:rPr>
            <w:noProof/>
            <w:webHidden/>
          </w:rPr>
          <w:fldChar w:fldCharType="end"/>
        </w:r>
      </w:hyperlink>
    </w:p>
    <w:p w14:paraId="4FDA5B31" w14:textId="4FB5F8B3" w:rsidR="00EF46A3" w:rsidRDefault="00B92BBF" w:rsidP="00EF46A3">
      <w:pPr>
        <w:pStyle w:val="TOC1"/>
        <w:rPr>
          <w:rFonts w:eastAsiaTheme="minorEastAsia" w:cstheme="minorBidi"/>
          <w:b w:val="0"/>
          <w:color w:val="auto"/>
          <w:sz w:val="22"/>
          <w:szCs w:val="22"/>
        </w:rPr>
      </w:pPr>
      <w:hyperlink w:anchor="_Toc80111579" w:history="1">
        <w:r w:rsidR="00EF46A3" w:rsidRPr="003C6CA9">
          <w:rPr>
            <w:rStyle w:val="Hyperlink"/>
          </w:rPr>
          <w:t>6</w:t>
        </w:r>
        <w:r w:rsidR="00EF46A3">
          <w:rPr>
            <w:rFonts w:eastAsiaTheme="minorEastAsia" w:cstheme="minorBidi"/>
            <w:b w:val="0"/>
            <w:color w:val="auto"/>
            <w:sz w:val="22"/>
            <w:szCs w:val="22"/>
          </w:rPr>
          <w:tab/>
        </w:r>
        <w:r w:rsidR="00EF46A3" w:rsidRPr="003C6CA9">
          <w:rPr>
            <w:rStyle w:val="Hyperlink"/>
          </w:rPr>
          <w:t>Other assets and liabilities</w:t>
        </w:r>
        <w:r w:rsidR="00EF46A3">
          <w:rPr>
            <w:webHidden/>
          </w:rPr>
          <w:tab/>
        </w:r>
        <w:r w:rsidR="00EF46A3">
          <w:rPr>
            <w:webHidden/>
          </w:rPr>
          <w:fldChar w:fldCharType="begin"/>
        </w:r>
        <w:r w:rsidR="00EF46A3">
          <w:rPr>
            <w:webHidden/>
          </w:rPr>
          <w:instrText xml:space="preserve"> PAGEREF _Toc80111579 \h </w:instrText>
        </w:r>
        <w:r w:rsidR="00EF46A3">
          <w:rPr>
            <w:webHidden/>
          </w:rPr>
        </w:r>
        <w:r w:rsidR="00EF46A3">
          <w:rPr>
            <w:webHidden/>
          </w:rPr>
          <w:fldChar w:fldCharType="separate"/>
        </w:r>
        <w:r w:rsidR="003B5064">
          <w:rPr>
            <w:webHidden/>
          </w:rPr>
          <w:t>87</w:t>
        </w:r>
        <w:r w:rsidR="00EF46A3">
          <w:rPr>
            <w:webHidden/>
          </w:rPr>
          <w:fldChar w:fldCharType="end"/>
        </w:r>
      </w:hyperlink>
    </w:p>
    <w:p w14:paraId="06E94510" w14:textId="50EF37A4" w:rsidR="00EF46A3" w:rsidRDefault="00B92BBF" w:rsidP="00EF46A3">
      <w:pPr>
        <w:pStyle w:val="TOC3"/>
        <w:tabs>
          <w:tab w:val="left" w:pos="1260"/>
        </w:tabs>
        <w:rPr>
          <w:noProof/>
          <w:color w:val="auto"/>
          <w:sz w:val="22"/>
        </w:rPr>
      </w:pPr>
      <w:hyperlink w:anchor="_Toc80111580" w:history="1">
        <w:r w:rsidR="00EF46A3" w:rsidRPr="003C6CA9">
          <w:rPr>
            <w:rStyle w:val="Hyperlink"/>
            <w:noProof/>
          </w:rPr>
          <w:t>6.1</w:t>
        </w:r>
        <w:r w:rsidR="00EF46A3">
          <w:rPr>
            <w:noProof/>
            <w:color w:val="auto"/>
            <w:sz w:val="22"/>
          </w:rPr>
          <w:tab/>
        </w:r>
        <w:r w:rsidR="00EF46A3" w:rsidRPr="003C6CA9">
          <w:rPr>
            <w:rStyle w:val="Hyperlink"/>
            <w:noProof/>
          </w:rPr>
          <w:t>Receivables</w:t>
        </w:r>
        <w:r w:rsidR="00EF46A3">
          <w:rPr>
            <w:noProof/>
            <w:webHidden/>
          </w:rPr>
          <w:tab/>
        </w:r>
        <w:r w:rsidR="00EF46A3">
          <w:rPr>
            <w:noProof/>
            <w:webHidden/>
          </w:rPr>
          <w:fldChar w:fldCharType="begin"/>
        </w:r>
        <w:r w:rsidR="00EF46A3">
          <w:rPr>
            <w:noProof/>
            <w:webHidden/>
          </w:rPr>
          <w:instrText xml:space="preserve"> PAGEREF _Toc80111580 \h </w:instrText>
        </w:r>
        <w:r w:rsidR="00EF46A3">
          <w:rPr>
            <w:noProof/>
            <w:webHidden/>
          </w:rPr>
        </w:r>
        <w:r w:rsidR="00EF46A3">
          <w:rPr>
            <w:noProof/>
            <w:webHidden/>
          </w:rPr>
          <w:fldChar w:fldCharType="separate"/>
        </w:r>
        <w:r w:rsidR="003B5064">
          <w:rPr>
            <w:noProof/>
            <w:webHidden/>
          </w:rPr>
          <w:t>87</w:t>
        </w:r>
        <w:r w:rsidR="00EF46A3">
          <w:rPr>
            <w:noProof/>
            <w:webHidden/>
          </w:rPr>
          <w:fldChar w:fldCharType="end"/>
        </w:r>
      </w:hyperlink>
    </w:p>
    <w:p w14:paraId="3E0B3D9F" w14:textId="369E3F0D" w:rsidR="00EF46A3" w:rsidRDefault="00B92BBF" w:rsidP="00EF46A3">
      <w:pPr>
        <w:pStyle w:val="TOC3"/>
        <w:tabs>
          <w:tab w:val="left" w:pos="1260"/>
        </w:tabs>
        <w:rPr>
          <w:noProof/>
          <w:color w:val="auto"/>
          <w:sz w:val="22"/>
        </w:rPr>
      </w:pPr>
      <w:hyperlink w:anchor="_Toc80111581" w:history="1">
        <w:r w:rsidR="00EF46A3" w:rsidRPr="003C6CA9">
          <w:rPr>
            <w:rStyle w:val="Hyperlink"/>
            <w:noProof/>
          </w:rPr>
          <w:t>6.2</w:t>
        </w:r>
        <w:r w:rsidR="00EF46A3">
          <w:rPr>
            <w:noProof/>
            <w:color w:val="auto"/>
            <w:sz w:val="22"/>
          </w:rPr>
          <w:tab/>
        </w:r>
        <w:r w:rsidR="00EF46A3" w:rsidRPr="003C6CA9">
          <w:rPr>
            <w:rStyle w:val="Hyperlink"/>
            <w:noProof/>
          </w:rPr>
          <w:t>Payables</w:t>
        </w:r>
        <w:r w:rsidR="00EF46A3">
          <w:rPr>
            <w:noProof/>
            <w:webHidden/>
          </w:rPr>
          <w:tab/>
        </w:r>
        <w:r w:rsidR="00EF46A3">
          <w:rPr>
            <w:noProof/>
            <w:webHidden/>
          </w:rPr>
          <w:fldChar w:fldCharType="begin"/>
        </w:r>
        <w:r w:rsidR="00EF46A3">
          <w:rPr>
            <w:noProof/>
            <w:webHidden/>
          </w:rPr>
          <w:instrText xml:space="preserve"> PAGEREF _Toc80111581 \h </w:instrText>
        </w:r>
        <w:r w:rsidR="00EF46A3">
          <w:rPr>
            <w:noProof/>
            <w:webHidden/>
          </w:rPr>
        </w:r>
        <w:r w:rsidR="00EF46A3">
          <w:rPr>
            <w:noProof/>
            <w:webHidden/>
          </w:rPr>
          <w:fldChar w:fldCharType="separate"/>
        </w:r>
        <w:r w:rsidR="003B5064">
          <w:rPr>
            <w:noProof/>
            <w:webHidden/>
          </w:rPr>
          <w:t>88</w:t>
        </w:r>
        <w:r w:rsidR="00EF46A3">
          <w:rPr>
            <w:noProof/>
            <w:webHidden/>
          </w:rPr>
          <w:fldChar w:fldCharType="end"/>
        </w:r>
      </w:hyperlink>
    </w:p>
    <w:p w14:paraId="5047C930" w14:textId="5A0E532A" w:rsidR="00EF46A3" w:rsidRDefault="00B92BBF" w:rsidP="00EF46A3">
      <w:pPr>
        <w:pStyle w:val="TOC3"/>
        <w:tabs>
          <w:tab w:val="left" w:pos="1260"/>
        </w:tabs>
        <w:rPr>
          <w:noProof/>
          <w:color w:val="auto"/>
          <w:sz w:val="22"/>
        </w:rPr>
      </w:pPr>
      <w:hyperlink w:anchor="_Toc80111582" w:history="1">
        <w:r w:rsidR="00EF46A3" w:rsidRPr="003C6CA9">
          <w:rPr>
            <w:rStyle w:val="Hyperlink"/>
            <w:noProof/>
          </w:rPr>
          <w:t>6.3</w:t>
        </w:r>
        <w:r w:rsidR="00EF46A3">
          <w:rPr>
            <w:noProof/>
            <w:color w:val="auto"/>
            <w:sz w:val="22"/>
          </w:rPr>
          <w:tab/>
        </w:r>
        <w:r w:rsidR="00EF46A3" w:rsidRPr="003C6CA9">
          <w:rPr>
            <w:rStyle w:val="Hyperlink"/>
            <w:noProof/>
          </w:rPr>
          <w:t>Non</w:t>
        </w:r>
        <w:r w:rsidR="00EF46A3" w:rsidRPr="003C6CA9">
          <w:rPr>
            <w:rStyle w:val="Hyperlink"/>
            <w:noProof/>
          </w:rPr>
          <w:noBreakHyphen/>
          <w:t>financial assets classified as held for sale</w:t>
        </w:r>
        <w:r w:rsidR="00EF46A3">
          <w:rPr>
            <w:noProof/>
            <w:webHidden/>
          </w:rPr>
          <w:tab/>
        </w:r>
        <w:r w:rsidR="00EF46A3">
          <w:rPr>
            <w:noProof/>
            <w:webHidden/>
          </w:rPr>
          <w:fldChar w:fldCharType="begin"/>
        </w:r>
        <w:r w:rsidR="00EF46A3">
          <w:rPr>
            <w:noProof/>
            <w:webHidden/>
          </w:rPr>
          <w:instrText xml:space="preserve"> PAGEREF _Toc80111582 \h </w:instrText>
        </w:r>
        <w:r w:rsidR="00EF46A3">
          <w:rPr>
            <w:noProof/>
            <w:webHidden/>
          </w:rPr>
        </w:r>
        <w:r w:rsidR="00EF46A3">
          <w:rPr>
            <w:noProof/>
            <w:webHidden/>
          </w:rPr>
          <w:fldChar w:fldCharType="separate"/>
        </w:r>
        <w:r w:rsidR="003B5064">
          <w:rPr>
            <w:noProof/>
            <w:webHidden/>
          </w:rPr>
          <w:t>89</w:t>
        </w:r>
        <w:r w:rsidR="00EF46A3">
          <w:rPr>
            <w:noProof/>
            <w:webHidden/>
          </w:rPr>
          <w:fldChar w:fldCharType="end"/>
        </w:r>
      </w:hyperlink>
    </w:p>
    <w:p w14:paraId="6CFE1AC4" w14:textId="7EEF2268" w:rsidR="00EF46A3" w:rsidRDefault="00B92BBF" w:rsidP="00EF46A3">
      <w:pPr>
        <w:pStyle w:val="TOC3"/>
        <w:tabs>
          <w:tab w:val="left" w:pos="1260"/>
        </w:tabs>
        <w:rPr>
          <w:noProof/>
          <w:color w:val="auto"/>
          <w:sz w:val="22"/>
        </w:rPr>
      </w:pPr>
      <w:hyperlink w:anchor="_Toc80111583" w:history="1">
        <w:r w:rsidR="00EF46A3" w:rsidRPr="003C6CA9">
          <w:rPr>
            <w:rStyle w:val="Hyperlink"/>
            <w:noProof/>
          </w:rPr>
          <w:t>6.4</w:t>
        </w:r>
        <w:r w:rsidR="00EF46A3">
          <w:rPr>
            <w:noProof/>
            <w:color w:val="auto"/>
            <w:sz w:val="22"/>
          </w:rPr>
          <w:tab/>
        </w:r>
        <w:r w:rsidR="00EF46A3" w:rsidRPr="003C6CA9">
          <w:rPr>
            <w:rStyle w:val="Hyperlink"/>
            <w:noProof/>
          </w:rPr>
          <w:t>Unearned income</w:t>
        </w:r>
        <w:r w:rsidR="00EF46A3">
          <w:rPr>
            <w:noProof/>
            <w:webHidden/>
          </w:rPr>
          <w:tab/>
        </w:r>
        <w:r w:rsidR="00EF46A3">
          <w:rPr>
            <w:noProof/>
            <w:webHidden/>
          </w:rPr>
          <w:fldChar w:fldCharType="begin"/>
        </w:r>
        <w:r w:rsidR="00EF46A3">
          <w:rPr>
            <w:noProof/>
            <w:webHidden/>
          </w:rPr>
          <w:instrText xml:space="preserve"> PAGEREF _Toc80111583 \h </w:instrText>
        </w:r>
        <w:r w:rsidR="00EF46A3">
          <w:rPr>
            <w:noProof/>
            <w:webHidden/>
          </w:rPr>
        </w:r>
        <w:r w:rsidR="00EF46A3">
          <w:rPr>
            <w:noProof/>
            <w:webHidden/>
          </w:rPr>
          <w:fldChar w:fldCharType="separate"/>
        </w:r>
        <w:r w:rsidR="003B5064">
          <w:rPr>
            <w:noProof/>
            <w:webHidden/>
          </w:rPr>
          <w:t>89</w:t>
        </w:r>
        <w:r w:rsidR="00EF46A3">
          <w:rPr>
            <w:noProof/>
            <w:webHidden/>
          </w:rPr>
          <w:fldChar w:fldCharType="end"/>
        </w:r>
      </w:hyperlink>
    </w:p>
    <w:p w14:paraId="6B55B35B" w14:textId="43191020" w:rsidR="00EF46A3" w:rsidRDefault="00B92BBF" w:rsidP="00EF46A3">
      <w:pPr>
        <w:pStyle w:val="TOC1"/>
        <w:rPr>
          <w:rFonts w:eastAsiaTheme="minorEastAsia" w:cstheme="minorBidi"/>
          <w:b w:val="0"/>
          <w:color w:val="auto"/>
          <w:sz w:val="22"/>
          <w:szCs w:val="22"/>
        </w:rPr>
      </w:pPr>
      <w:hyperlink w:anchor="_Toc80111584" w:history="1">
        <w:r w:rsidR="00EF46A3" w:rsidRPr="003C6CA9">
          <w:rPr>
            <w:rStyle w:val="Hyperlink"/>
          </w:rPr>
          <w:t>7</w:t>
        </w:r>
        <w:r w:rsidR="00EF46A3">
          <w:rPr>
            <w:rFonts w:eastAsiaTheme="minorEastAsia" w:cstheme="minorBidi"/>
            <w:b w:val="0"/>
            <w:color w:val="auto"/>
            <w:sz w:val="22"/>
            <w:szCs w:val="22"/>
          </w:rPr>
          <w:tab/>
        </w:r>
        <w:r w:rsidR="00EF46A3" w:rsidRPr="003C6CA9">
          <w:rPr>
            <w:rStyle w:val="Hyperlink"/>
          </w:rPr>
          <w:t>Financing our operations</w:t>
        </w:r>
        <w:r w:rsidR="00EF46A3">
          <w:rPr>
            <w:webHidden/>
          </w:rPr>
          <w:tab/>
        </w:r>
        <w:r w:rsidR="00EF46A3">
          <w:rPr>
            <w:webHidden/>
          </w:rPr>
          <w:fldChar w:fldCharType="begin"/>
        </w:r>
        <w:r w:rsidR="00EF46A3">
          <w:rPr>
            <w:webHidden/>
          </w:rPr>
          <w:instrText xml:space="preserve"> PAGEREF _Toc80111584 \h </w:instrText>
        </w:r>
        <w:r w:rsidR="00EF46A3">
          <w:rPr>
            <w:webHidden/>
          </w:rPr>
        </w:r>
        <w:r w:rsidR="00EF46A3">
          <w:rPr>
            <w:webHidden/>
          </w:rPr>
          <w:fldChar w:fldCharType="separate"/>
        </w:r>
        <w:r w:rsidR="003B5064">
          <w:rPr>
            <w:webHidden/>
          </w:rPr>
          <w:t>90</w:t>
        </w:r>
        <w:r w:rsidR="00EF46A3">
          <w:rPr>
            <w:webHidden/>
          </w:rPr>
          <w:fldChar w:fldCharType="end"/>
        </w:r>
      </w:hyperlink>
    </w:p>
    <w:p w14:paraId="51CEA876" w14:textId="2FFBB6F6" w:rsidR="00EF46A3" w:rsidRDefault="00B92BBF" w:rsidP="00EF46A3">
      <w:pPr>
        <w:pStyle w:val="TOC3"/>
        <w:tabs>
          <w:tab w:val="left" w:pos="1260"/>
        </w:tabs>
        <w:rPr>
          <w:noProof/>
          <w:color w:val="auto"/>
          <w:sz w:val="22"/>
        </w:rPr>
      </w:pPr>
      <w:hyperlink w:anchor="_Toc80111585" w:history="1">
        <w:r w:rsidR="00EF46A3" w:rsidRPr="003C6CA9">
          <w:rPr>
            <w:rStyle w:val="Hyperlink"/>
            <w:noProof/>
          </w:rPr>
          <w:t>7.1</w:t>
        </w:r>
        <w:r w:rsidR="00EF46A3">
          <w:rPr>
            <w:noProof/>
            <w:color w:val="auto"/>
            <w:sz w:val="22"/>
          </w:rPr>
          <w:tab/>
        </w:r>
        <w:r w:rsidR="00EF46A3" w:rsidRPr="003C6CA9">
          <w:rPr>
            <w:rStyle w:val="Hyperlink"/>
            <w:noProof/>
          </w:rPr>
          <w:t>Borrowings</w:t>
        </w:r>
        <w:r w:rsidR="00EF46A3">
          <w:rPr>
            <w:noProof/>
            <w:webHidden/>
          </w:rPr>
          <w:tab/>
        </w:r>
        <w:r w:rsidR="00EF46A3">
          <w:rPr>
            <w:noProof/>
            <w:webHidden/>
          </w:rPr>
          <w:fldChar w:fldCharType="begin"/>
        </w:r>
        <w:r w:rsidR="00EF46A3">
          <w:rPr>
            <w:noProof/>
            <w:webHidden/>
          </w:rPr>
          <w:instrText xml:space="preserve"> PAGEREF _Toc80111585 \h </w:instrText>
        </w:r>
        <w:r w:rsidR="00EF46A3">
          <w:rPr>
            <w:noProof/>
            <w:webHidden/>
          </w:rPr>
        </w:r>
        <w:r w:rsidR="00EF46A3">
          <w:rPr>
            <w:noProof/>
            <w:webHidden/>
          </w:rPr>
          <w:fldChar w:fldCharType="separate"/>
        </w:r>
        <w:r w:rsidR="003B5064">
          <w:rPr>
            <w:noProof/>
            <w:webHidden/>
          </w:rPr>
          <w:t>90</w:t>
        </w:r>
        <w:r w:rsidR="00EF46A3">
          <w:rPr>
            <w:noProof/>
            <w:webHidden/>
          </w:rPr>
          <w:fldChar w:fldCharType="end"/>
        </w:r>
      </w:hyperlink>
    </w:p>
    <w:p w14:paraId="0021A132" w14:textId="28D2897D" w:rsidR="00EF46A3" w:rsidRDefault="00B92BBF" w:rsidP="00EF46A3">
      <w:pPr>
        <w:pStyle w:val="TOC3"/>
        <w:tabs>
          <w:tab w:val="left" w:pos="1260"/>
        </w:tabs>
        <w:rPr>
          <w:noProof/>
          <w:color w:val="auto"/>
          <w:sz w:val="22"/>
        </w:rPr>
      </w:pPr>
      <w:hyperlink w:anchor="_Toc80111586" w:history="1">
        <w:r w:rsidR="00EF46A3" w:rsidRPr="003C6CA9">
          <w:rPr>
            <w:rStyle w:val="Hyperlink"/>
            <w:noProof/>
          </w:rPr>
          <w:t>7.2</w:t>
        </w:r>
        <w:r w:rsidR="00EF46A3">
          <w:rPr>
            <w:noProof/>
            <w:color w:val="auto"/>
            <w:sz w:val="22"/>
          </w:rPr>
          <w:tab/>
        </w:r>
        <w:r w:rsidR="00EF46A3" w:rsidRPr="003C6CA9">
          <w:rPr>
            <w:rStyle w:val="Hyperlink"/>
            <w:noProof/>
          </w:rPr>
          <w:t>Cash flow information and balances</w:t>
        </w:r>
        <w:r w:rsidR="00EF46A3">
          <w:rPr>
            <w:noProof/>
            <w:webHidden/>
          </w:rPr>
          <w:tab/>
        </w:r>
        <w:r w:rsidR="00EF46A3">
          <w:rPr>
            <w:noProof/>
            <w:webHidden/>
          </w:rPr>
          <w:fldChar w:fldCharType="begin"/>
        </w:r>
        <w:r w:rsidR="00EF46A3">
          <w:rPr>
            <w:noProof/>
            <w:webHidden/>
          </w:rPr>
          <w:instrText xml:space="preserve"> PAGEREF _Toc80111586 \h </w:instrText>
        </w:r>
        <w:r w:rsidR="00EF46A3">
          <w:rPr>
            <w:noProof/>
            <w:webHidden/>
          </w:rPr>
        </w:r>
        <w:r w:rsidR="00EF46A3">
          <w:rPr>
            <w:noProof/>
            <w:webHidden/>
          </w:rPr>
          <w:fldChar w:fldCharType="separate"/>
        </w:r>
        <w:r w:rsidR="003B5064">
          <w:rPr>
            <w:noProof/>
            <w:webHidden/>
          </w:rPr>
          <w:t>92</w:t>
        </w:r>
        <w:r w:rsidR="00EF46A3">
          <w:rPr>
            <w:noProof/>
            <w:webHidden/>
          </w:rPr>
          <w:fldChar w:fldCharType="end"/>
        </w:r>
      </w:hyperlink>
    </w:p>
    <w:p w14:paraId="2531A4FA" w14:textId="56DE54EA" w:rsidR="00EF46A3" w:rsidRDefault="00B92BBF" w:rsidP="00EF46A3">
      <w:pPr>
        <w:pStyle w:val="TOC3"/>
        <w:tabs>
          <w:tab w:val="left" w:pos="1260"/>
        </w:tabs>
        <w:rPr>
          <w:noProof/>
          <w:color w:val="auto"/>
          <w:sz w:val="22"/>
        </w:rPr>
      </w:pPr>
      <w:hyperlink w:anchor="_Toc80111587" w:history="1">
        <w:r w:rsidR="00EF46A3" w:rsidRPr="003C6CA9">
          <w:rPr>
            <w:rStyle w:val="Hyperlink"/>
            <w:noProof/>
          </w:rPr>
          <w:t>7.3</w:t>
        </w:r>
        <w:r w:rsidR="00EF46A3">
          <w:rPr>
            <w:noProof/>
            <w:color w:val="auto"/>
            <w:sz w:val="22"/>
          </w:rPr>
          <w:tab/>
        </w:r>
        <w:r w:rsidR="00EF46A3" w:rsidRPr="003C6CA9">
          <w:rPr>
            <w:rStyle w:val="Hyperlink"/>
            <w:noProof/>
          </w:rPr>
          <w:t>Trust account balances</w:t>
        </w:r>
        <w:r w:rsidR="00EF46A3">
          <w:rPr>
            <w:noProof/>
            <w:webHidden/>
          </w:rPr>
          <w:tab/>
        </w:r>
        <w:r w:rsidR="00EF46A3">
          <w:rPr>
            <w:noProof/>
            <w:webHidden/>
          </w:rPr>
          <w:fldChar w:fldCharType="begin"/>
        </w:r>
        <w:r w:rsidR="00EF46A3">
          <w:rPr>
            <w:noProof/>
            <w:webHidden/>
          </w:rPr>
          <w:instrText xml:space="preserve"> PAGEREF _Toc80111587 \h </w:instrText>
        </w:r>
        <w:r w:rsidR="00EF46A3">
          <w:rPr>
            <w:noProof/>
            <w:webHidden/>
          </w:rPr>
        </w:r>
        <w:r w:rsidR="00EF46A3">
          <w:rPr>
            <w:noProof/>
            <w:webHidden/>
          </w:rPr>
          <w:fldChar w:fldCharType="separate"/>
        </w:r>
        <w:r w:rsidR="003B5064">
          <w:rPr>
            <w:noProof/>
            <w:webHidden/>
          </w:rPr>
          <w:t>94</w:t>
        </w:r>
        <w:r w:rsidR="00EF46A3">
          <w:rPr>
            <w:noProof/>
            <w:webHidden/>
          </w:rPr>
          <w:fldChar w:fldCharType="end"/>
        </w:r>
      </w:hyperlink>
    </w:p>
    <w:p w14:paraId="7C92CBEE" w14:textId="203B0619" w:rsidR="00EF46A3" w:rsidRDefault="00B92BBF" w:rsidP="00EF46A3">
      <w:pPr>
        <w:pStyle w:val="TOC3"/>
        <w:tabs>
          <w:tab w:val="left" w:pos="1260"/>
        </w:tabs>
        <w:rPr>
          <w:noProof/>
          <w:color w:val="auto"/>
          <w:sz w:val="22"/>
        </w:rPr>
      </w:pPr>
      <w:hyperlink w:anchor="_Toc80111588" w:history="1">
        <w:r w:rsidR="00EF46A3" w:rsidRPr="003C6CA9">
          <w:rPr>
            <w:rStyle w:val="Hyperlink"/>
            <w:noProof/>
          </w:rPr>
          <w:t>7.4</w:t>
        </w:r>
        <w:r w:rsidR="00EF46A3">
          <w:rPr>
            <w:noProof/>
            <w:color w:val="auto"/>
            <w:sz w:val="22"/>
          </w:rPr>
          <w:tab/>
        </w:r>
        <w:r w:rsidR="00EF46A3" w:rsidRPr="003C6CA9">
          <w:rPr>
            <w:rStyle w:val="Hyperlink"/>
            <w:noProof/>
          </w:rPr>
          <w:t>Commitments for expenditure</w:t>
        </w:r>
        <w:r w:rsidR="00EF46A3">
          <w:rPr>
            <w:noProof/>
            <w:webHidden/>
          </w:rPr>
          <w:tab/>
        </w:r>
        <w:r w:rsidR="00EF46A3">
          <w:rPr>
            <w:noProof/>
            <w:webHidden/>
          </w:rPr>
          <w:fldChar w:fldCharType="begin"/>
        </w:r>
        <w:r w:rsidR="00EF46A3">
          <w:rPr>
            <w:noProof/>
            <w:webHidden/>
          </w:rPr>
          <w:instrText xml:space="preserve"> PAGEREF _Toc80111588 \h </w:instrText>
        </w:r>
        <w:r w:rsidR="00EF46A3">
          <w:rPr>
            <w:noProof/>
            <w:webHidden/>
          </w:rPr>
        </w:r>
        <w:r w:rsidR="00EF46A3">
          <w:rPr>
            <w:noProof/>
            <w:webHidden/>
          </w:rPr>
          <w:fldChar w:fldCharType="separate"/>
        </w:r>
        <w:r w:rsidR="003B5064">
          <w:rPr>
            <w:noProof/>
            <w:webHidden/>
          </w:rPr>
          <w:t>97</w:t>
        </w:r>
        <w:r w:rsidR="00EF46A3">
          <w:rPr>
            <w:noProof/>
            <w:webHidden/>
          </w:rPr>
          <w:fldChar w:fldCharType="end"/>
        </w:r>
      </w:hyperlink>
    </w:p>
    <w:p w14:paraId="26A67222" w14:textId="3D48FA0F" w:rsidR="00EF46A3" w:rsidRDefault="00B92BBF" w:rsidP="00EF46A3">
      <w:pPr>
        <w:pStyle w:val="TOC3"/>
        <w:tabs>
          <w:tab w:val="left" w:pos="1260"/>
        </w:tabs>
        <w:rPr>
          <w:noProof/>
          <w:color w:val="auto"/>
          <w:sz w:val="22"/>
        </w:rPr>
      </w:pPr>
      <w:hyperlink w:anchor="_Toc80111589" w:history="1">
        <w:r w:rsidR="00EF46A3" w:rsidRPr="003C6CA9">
          <w:rPr>
            <w:rStyle w:val="Hyperlink"/>
            <w:noProof/>
          </w:rPr>
          <w:t>7.5</w:t>
        </w:r>
        <w:r w:rsidR="00EF46A3">
          <w:rPr>
            <w:noProof/>
            <w:color w:val="auto"/>
            <w:sz w:val="22"/>
          </w:rPr>
          <w:tab/>
        </w:r>
        <w:r w:rsidR="00EF46A3" w:rsidRPr="003C6CA9">
          <w:rPr>
            <w:rStyle w:val="Hyperlink"/>
            <w:noProof/>
          </w:rPr>
          <w:t>Commitments for income</w:t>
        </w:r>
        <w:r w:rsidR="00EF46A3">
          <w:rPr>
            <w:noProof/>
            <w:webHidden/>
          </w:rPr>
          <w:tab/>
        </w:r>
        <w:r w:rsidR="00EF46A3">
          <w:rPr>
            <w:noProof/>
            <w:webHidden/>
          </w:rPr>
          <w:fldChar w:fldCharType="begin"/>
        </w:r>
        <w:r w:rsidR="00EF46A3">
          <w:rPr>
            <w:noProof/>
            <w:webHidden/>
          </w:rPr>
          <w:instrText xml:space="preserve"> PAGEREF _Toc80111589 \h </w:instrText>
        </w:r>
        <w:r w:rsidR="00EF46A3">
          <w:rPr>
            <w:noProof/>
            <w:webHidden/>
          </w:rPr>
        </w:r>
        <w:r w:rsidR="00EF46A3">
          <w:rPr>
            <w:noProof/>
            <w:webHidden/>
          </w:rPr>
          <w:fldChar w:fldCharType="separate"/>
        </w:r>
        <w:r w:rsidR="003B5064">
          <w:rPr>
            <w:noProof/>
            <w:webHidden/>
          </w:rPr>
          <w:t>98</w:t>
        </w:r>
        <w:r w:rsidR="00EF46A3">
          <w:rPr>
            <w:noProof/>
            <w:webHidden/>
          </w:rPr>
          <w:fldChar w:fldCharType="end"/>
        </w:r>
      </w:hyperlink>
    </w:p>
    <w:p w14:paraId="5A7541D1" w14:textId="34478F1D" w:rsidR="00EF46A3" w:rsidRDefault="00B92BBF" w:rsidP="00EF46A3">
      <w:pPr>
        <w:pStyle w:val="TOC1"/>
        <w:rPr>
          <w:rFonts w:eastAsiaTheme="minorEastAsia" w:cstheme="minorBidi"/>
          <w:b w:val="0"/>
          <w:color w:val="auto"/>
          <w:sz w:val="22"/>
          <w:szCs w:val="22"/>
        </w:rPr>
      </w:pPr>
      <w:hyperlink w:anchor="_Toc80111590" w:history="1">
        <w:r w:rsidR="00EF46A3" w:rsidRPr="003C6CA9">
          <w:rPr>
            <w:rStyle w:val="Hyperlink"/>
          </w:rPr>
          <w:t>8</w:t>
        </w:r>
        <w:r w:rsidR="00EF46A3">
          <w:rPr>
            <w:rFonts w:eastAsiaTheme="minorEastAsia" w:cstheme="minorBidi"/>
            <w:b w:val="0"/>
            <w:color w:val="auto"/>
            <w:sz w:val="22"/>
            <w:szCs w:val="22"/>
          </w:rPr>
          <w:tab/>
        </w:r>
        <w:r w:rsidR="00EF46A3" w:rsidRPr="003C6CA9">
          <w:rPr>
            <w:rStyle w:val="Hyperlink"/>
          </w:rPr>
          <w:t>Risks, contingencies and valuation judgements</w:t>
        </w:r>
        <w:r w:rsidR="00EF46A3">
          <w:rPr>
            <w:webHidden/>
          </w:rPr>
          <w:tab/>
        </w:r>
        <w:r w:rsidR="00EF46A3">
          <w:rPr>
            <w:webHidden/>
          </w:rPr>
          <w:fldChar w:fldCharType="begin"/>
        </w:r>
        <w:r w:rsidR="00EF46A3">
          <w:rPr>
            <w:webHidden/>
          </w:rPr>
          <w:instrText xml:space="preserve"> PAGEREF _Toc80111590 \h </w:instrText>
        </w:r>
        <w:r w:rsidR="00EF46A3">
          <w:rPr>
            <w:webHidden/>
          </w:rPr>
        </w:r>
        <w:r w:rsidR="00EF46A3">
          <w:rPr>
            <w:webHidden/>
          </w:rPr>
          <w:fldChar w:fldCharType="separate"/>
        </w:r>
        <w:r w:rsidR="003B5064">
          <w:rPr>
            <w:webHidden/>
          </w:rPr>
          <w:t>99</w:t>
        </w:r>
        <w:r w:rsidR="00EF46A3">
          <w:rPr>
            <w:webHidden/>
          </w:rPr>
          <w:fldChar w:fldCharType="end"/>
        </w:r>
      </w:hyperlink>
    </w:p>
    <w:p w14:paraId="5F6AC2FE" w14:textId="0DB9DA5F" w:rsidR="00EF46A3" w:rsidRDefault="00B92BBF" w:rsidP="00EF46A3">
      <w:pPr>
        <w:pStyle w:val="TOC3"/>
        <w:tabs>
          <w:tab w:val="left" w:pos="1260"/>
        </w:tabs>
        <w:rPr>
          <w:noProof/>
          <w:color w:val="auto"/>
          <w:sz w:val="22"/>
        </w:rPr>
      </w:pPr>
      <w:hyperlink w:anchor="_Toc80111591" w:history="1">
        <w:r w:rsidR="00EF46A3" w:rsidRPr="003C6CA9">
          <w:rPr>
            <w:rStyle w:val="Hyperlink"/>
            <w:noProof/>
          </w:rPr>
          <w:t>8.1</w:t>
        </w:r>
        <w:r w:rsidR="00EF46A3">
          <w:rPr>
            <w:noProof/>
            <w:color w:val="auto"/>
            <w:sz w:val="22"/>
          </w:rPr>
          <w:tab/>
        </w:r>
        <w:r w:rsidR="00EF46A3" w:rsidRPr="003C6CA9">
          <w:rPr>
            <w:rStyle w:val="Hyperlink"/>
            <w:noProof/>
          </w:rPr>
          <w:t>Financial instruments specific disclosures</w:t>
        </w:r>
        <w:r w:rsidR="00EF46A3">
          <w:rPr>
            <w:noProof/>
            <w:webHidden/>
          </w:rPr>
          <w:tab/>
        </w:r>
        <w:r w:rsidR="00EF46A3">
          <w:rPr>
            <w:noProof/>
            <w:webHidden/>
          </w:rPr>
          <w:fldChar w:fldCharType="begin"/>
        </w:r>
        <w:r w:rsidR="00EF46A3">
          <w:rPr>
            <w:noProof/>
            <w:webHidden/>
          </w:rPr>
          <w:instrText xml:space="preserve"> PAGEREF _Toc80111591 \h </w:instrText>
        </w:r>
        <w:r w:rsidR="00EF46A3">
          <w:rPr>
            <w:noProof/>
            <w:webHidden/>
          </w:rPr>
        </w:r>
        <w:r w:rsidR="00EF46A3">
          <w:rPr>
            <w:noProof/>
            <w:webHidden/>
          </w:rPr>
          <w:fldChar w:fldCharType="separate"/>
        </w:r>
        <w:r w:rsidR="003B5064">
          <w:rPr>
            <w:noProof/>
            <w:webHidden/>
          </w:rPr>
          <w:t>99</w:t>
        </w:r>
        <w:r w:rsidR="00EF46A3">
          <w:rPr>
            <w:noProof/>
            <w:webHidden/>
          </w:rPr>
          <w:fldChar w:fldCharType="end"/>
        </w:r>
      </w:hyperlink>
    </w:p>
    <w:p w14:paraId="1DC782D6" w14:textId="17F485D5" w:rsidR="00EF46A3" w:rsidRDefault="00B92BBF" w:rsidP="00EF46A3">
      <w:pPr>
        <w:pStyle w:val="TOC3"/>
        <w:tabs>
          <w:tab w:val="left" w:pos="1260"/>
        </w:tabs>
        <w:rPr>
          <w:noProof/>
          <w:color w:val="auto"/>
          <w:sz w:val="22"/>
        </w:rPr>
      </w:pPr>
      <w:hyperlink w:anchor="_Toc80111592" w:history="1">
        <w:r w:rsidR="00EF46A3" w:rsidRPr="003C6CA9">
          <w:rPr>
            <w:rStyle w:val="Hyperlink"/>
            <w:noProof/>
          </w:rPr>
          <w:t>8.2</w:t>
        </w:r>
        <w:r w:rsidR="00EF46A3">
          <w:rPr>
            <w:noProof/>
            <w:color w:val="auto"/>
            <w:sz w:val="22"/>
          </w:rPr>
          <w:tab/>
        </w:r>
        <w:r w:rsidR="00EF46A3" w:rsidRPr="003C6CA9">
          <w:rPr>
            <w:rStyle w:val="Hyperlink"/>
            <w:noProof/>
          </w:rPr>
          <w:t>Contingent assets and contingent liabilities</w:t>
        </w:r>
        <w:r w:rsidR="00EF46A3">
          <w:rPr>
            <w:noProof/>
            <w:webHidden/>
          </w:rPr>
          <w:tab/>
        </w:r>
        <w:r w:rsidR="00EF46A3">
          <w:rPr>
            <w:noProof/>
            <w:webHidden/>
          </w:rPr>
          <w:fldChar w:fldCharType="begin"/>
        </w:r>
        <w:r w:rsidR="00EF46A3">
          <w:rPr>
            <w:noProof/>
            <w:webHidden/>
          </w:rPr>
          <w:instrText xml:space="preserve"> PAGEREF _Toc80111592 \h </w:instrText>
        </w:r>
        <w:r w:rsidR="00EF46A3">
          <w:rPr>
            <w:noProof/>
            <w:webHidden/>
          </w:rPr>
        </w:r>
        <w:r w:rsidR="00EF46A3">
          <w:rPr>
            <w:noProof/>
            <w:webHidden/>
          </w:rPr>
          <w:fldChar w:fldCharType="separate"/>
        </w:r>
        <w:r w:rsidR="003B5064">
          <w:rPr>
            <w:noProof/>
            <w:webHidden/>
          </w:rPr>
          <w:t>102</w:t>
        </w:r>
        <w:r w:rsidR="00EF46A3">
          <w:rPr>
            <w:noProof/>
            <w:webHidden/>
          </w:rPr>
          <w:fldChar w:fldCharType="end"/>
        </w:r>
      </w:hyperlink>
    </w:p>
    <w:p w14:paraId="09F30930" w14:textId="2C62FAF2" w:rsidR="00EF46A3" w:rsidRDefault="00B92BBF" w:rsidP="00EF46A3">
      <w:pPr>
        <w:pStyle w:val="TOC3"/>
        <w:tabs>
          <w:tab w:val="left" w:pos="1260"/>
        </w:tabs>
        <w:rPr>
          <w:noProof/>
          <w:color w:val="auto"/>
          <w:sz w:val="22"/>
        </w:rPr>
      </w:pPr>
      <w:hyperlink w:anchor="_Toc80111593" w:history="1">
        <w:r w:rsidR="00EF46A3" w:rsidRPr="003C6CA9">
          <w:rPr>
            <w:rStyle w:val="Hyperlink"/>
            <w:noProof/>
          </w:rPr>
          <w:t>8.3</w:t>
        </w:r>
        <w:r w:rsidR="00EF46A3">
          <w:rPr>
            <w:noProof/>
            <w:color w:val="auto"/>
            <w:sz w:val="22"/>
          </w:rPr>
          <w:tab/>
        </w:r>
        <w:r w:rsidR="00EF46A3" w:rsidRPr="003C6CA9">
          <w:rPr>
            <w:rStyle w:val="Hyperlink"/>
            <w:noProof/>
          </w:rPr>
          <w:t>Fair value determination</w:t>
        </w:r>
        <w:r w:rsidR="00EF46A3">
          <w:rPr>
            <w:noProof/>
            <w:webHidden/>
          </w:rPr>
          <w:tab/>
        </w:r>
        <w:r w:rsidR="00EF46A3">
          <w:rPr>
            <w:noProof/>
            <w:webHidden/>
          </w:rPr>
          <w:fldChar w:fldCharType="begin"/>
        </w:r>
        <w:r w:rsidR="00EF46A3">
          <w:rPr>
            <w:noProof/>
            <w:webHidden/>
          </w:rPr>
          <w:instrText xml:space="preserve"> PAGEREF _Toc80111593 \h </w:instrText>
        </w:r>
        <w:r w:rsidR="00EF46A3">
          <w:rPr>
            <w:noProof/>
            <w:webHidden/>
          </w:rPr>
        </w:r>
        <w:r w:rsidR="00EF46A3">
          <w:rPr>
            <w:noProof/>
            <w:webHidden/>
          </w:rPr>
          <w:fldChar w:fldCharType="separate"/>
        </w:r>
        <w:r w:rsidR="003B5064">
          <w:rPr>
            <w:noProof/>
            <w:webHidden/>
          </w:rPr>
          <w:t>103</w:t>
        </w:r>
        <w:r w:rsidR="00EF46A3">
          <w:rPr>
            <w:noProof/>
            <w:webHidden/>
          </w:rPr>
          <w:fldChar w:fldCharType="end"/>
        </w:r>
      </w:hyperlink>
    </w:p>
    <w:p w14:paraId="4BB427D1" w14:textId="34B21DAA" w:rsidR="00EF46A3" w:rsidRDefault="00B92BBF" w:rsidP="00EF46A3">
      <w:pPr>
        <w:pStyle w:val="TOC1"/>
        <w:rPr>
          <w:rFonts w:eastAsiaTheme="minorEastAsia" w:cstheme="minorBidi"/>
          <w:b w:val="0"/>
          <w:color w:val="auto"/>
          <w:sz w:val="22"/>
          <w:szCs w:val="22"/>
        </w:rPr>
      </w:pPr>
      <w:hyperlink w:anchor="_Toc80111594" w:history="1">
        <w:r w:rsidR="00EF46A3" w:rsidRPr="003C6CA9">
          <w:rPr>
            <w:rStyle w:val="Hyperlink"/>
          </w:rPr>
          <w:t>9</w:t>
        </w:r>
        <w:r w:rsidR="00EF46A3">
          <w:rPr>
            <w:rFonts w:eastAsiaTheme="minorEastAsia" w:cstheme="minorBidi"/>
            <w:b w:val="0"/>
            <w:color w:val="auto"/>
            <w:sz w:val="22"/>
            <w:szCs w:val="22"/>
          </w:rPr>
          <w:tab/>
        </w:r>
        <w:r w:rsidR="00EF46A3" w:rsidRPr="003C6CA9">
          <w:rPr>
            <w:rStyle w:val="Hyperlink"/>
          </w:rPr>
          <w:t>Other disclosures</w:t>
        </w:r>
        <w:r w:rsidR="00EF46A3">
          <w:rPr>
            <w:webHidden/>
          </w:rPr>
          <w:tab/>
        </w:r>
        <w:r w:rsidR="00EF46A3">
          <w:rPr>
            <w:webHidden/>
          </w:rPr>
          <w:fldChar w:fldCharType="begin"/>
        </w:r>
        <w:r w:rsidR="00EF46A3">
          <w:rPr>
            <w:webHidden/>
          </w:rPr>
          <w:instrText xml:space="preserve"> PAGEREF _Toc80111594 \h </w:instrText>
        </w:r>
        <w:r w:rsidR="00EF46A3">
          <w:rPr>
            <w:webHidden/>
          </w:rPr>
        </w:r>
        <w:r w:rsidR="00EF46A3">
          <w:rPr>
            <w:webHidden/>
          </w:rPr>
          <w:fldChar w:fldCharType="separate"/>
        </w:r>
        <w:r w:rsidR="003B5064">
          <w:rPr>
            <w:webHidden/>
          </w:rPr>
          <w:t>107</w:t>
        </w:r>
        <w:r w:rsidR="00EF46A3">
          <w:rPr>
            <w:webHidden/>
          </w:rPr>
          <w:fldChar w:fldCharType="end"/>
        </w:r>
      </w:hyperlink>
    </w:p>
    <w:p w14:paraId="59684B4D" w14:textId="266ADBE2" w:rsidR="00EF46A3" w:rsidRDefault="00B92BBF" w:rsidP="00EF46A3">
      <w:pPr>
        <w:pStyle w:val="TOC3"/>
        <w:tabs>
          <w:tab w:val="left" w:pos="1260"/>
        </w:tabs>
        <w:rPr>
          <w:noProof/>
          <w:color w:val="auto"/>
          <w:sz w:val="22"/>
        </w:rPr>
      </w:pPr>
      <w:hyperlink w:anchor="_Toc80111595" w:history="1">
        <w:r w:rsidR="00EF46A3" w:rsidRPr="003C6CA9">
          <w:rPr>
            <w:rStyle w:val="Hyperlink"/>
            <w:noProof/>
          </w:rPr>
          <w:t>9.1</w:t>
        </w:r>
        <w:r w:rsidR="00EF46A3">
          <w:rPr>
            <w:noProof/>
            <w:color w:val="auto"/>
            <w:sz w:val="22"/>
          </w:rPr>
          <w:tab/>
        </w:r>
        <w:r w:rsidR="00EF46A3" w:rsidRPr="003C6CA9">
          <w:rPr>
            <w:rStyle w:val="Hyperlink"/>
            <w:noProof/>
          </w:rPr>
          <w:t>Other economic flows included in net result</w:t>
        </w:r>
        <w:r w:rsidR="00EF46A3">
          <w:rPr>
            <w:noProof/>
            <w:webHidden/>
          </w:rPr>
          <w:tab/>
        </w:r>
        <w:r w:rsidR="00EF46A3">
          <w:rPr>
            <w:noProof/>
            <w:webHidden/>
          </w:rPr>
          <w:fldChar w:fldCharType="begin"/>
        </w:r>
        <w:r w:rsidR="00EF46A3">
          <w:rPr>
            <w:noProof/>
            <w:webHidden/>
          </w:rPr>
          <w:instrText xml:space="preserve"> PAGEREF _Toc80111595 \h </w:instrText>
        </w:r>
        <w:r w:rsidR="00EF46A3">
          <w:rPr>
            <w:noProof/>
            <w:webHidden/>
          </w:rPr>
        </w:r>
        <w:r w:rsidR="00EF46A3">
          <w:rPr>
            <w:noProof/>
            <w:webHidden/>
          </w:rPr>
          <w:fldChar w:fldCharType="separate"/>
        </w:r>
        <w:r w:rsidR="003B5064">
          <w:rPr>
            <w:noProof/>
            <w:webHidden/>
          </w:rPr>
          <w:t>107</w:t>
        </w:r>
        <w:r w:rsidR="00EF46A3">
          <w:rPr>
            <w:noProof/>
            <w:webHidden/>
          </w:rPr>
          <w:fldChar w:fldCharType="end"/>
        </w:r>
      </w:hyperlink>
    </w:p>
    <w:p w14:paraId="111DA2AA" w14:textId="59564659" w:rsidR="00EF46A3" w:rsidRDefault="00B92BBF" w:rsidP="00EF46A3">
      <w:pPr>
        <w:pStyle w:val="TOC3"/>
        <w:tabs>
          <w:tab w:val="left" w:pos="1260"/>
        </w:tabs>
        <w:rPr>
          <w:noProof/>
          <w:color w:val="auto"/>
          <w:sz w:val="22"/>
        </w:rPr>
      </w:pPr>
      <w:hyperlink w:anchor="_Toc80111596" w:history="1">
        <w:r w:rsidR="00EF46A3" w:rsidRPr="003C6CA9">
          <w:rPr>
            <w:rStyle w:val="Hyperlink"/>
            <w:noProof/>
          </w:rPr>
          <w:t>9.2</w:t>
        </w:r>
        <w:r w:rsidR="00EF46A3">
          <w:rPr>
            <w:noProof/>
            <w:color w:val="auto"/>
            <w:sz w:val="22"/>
          </w:rPr>
          <w:tab/>
        </w:r>
        <w:r w:rsidR="00EF46A3" w:rsidRPr="003C6CA9">
          <w:rPr>
            <w:rStyle w:val="Hyperlink"/>
            <w:noProof/>
          </w:rPr>
          <w:t>Responsible persons</w:t>
        </w:r>
        <w:r w:rsidR="00EF46A3">
          <w:rPr>
            <w:noProof/>
            <w:webHidden/>
          </w:rPr>
          <w:tab/>
        </w:r>
        <w:r w:rsidR="00EF46A3">
          <w:rPr>
            <w:noProof/>
            <w:webHidden/>
          </w:rPr>
          <w:fldChar w:fldCharType="begin"/>
        </w:r>
        <w:r w:rsidR="00EF46A3">
          <w:rPr>
            <w:noProof/>
            <w:webHidden/>
          </w:rPr>
          <w:instrText xml:space="preserve"> PAGEREF _Toc80111596 \h </w:instrText>
        </w:r>
        <w:r w:rsidR="00EF46A3">
          <w:rPr>
            <w:noProof/>
            <w:webHidden/>
          </w:rPr>
        </w:r>
        <w:r w:rsidR="00EF46A3">
          <w:rPr>
            <w:noProof/>
            <w:webHidden/>
          </w:rPr>
          <w:fldChar w:fldCharType="separate"/>
        </w:r>
        <w:r w:rsidR="003B5064">
          <w:rPr>
            <w:noProof/>
            <w:webHidden/>
          </w:rPr>
          <w:t>107</w:t>
        </w:r>
        <w:r w:rsidR="00EF46A3">
          <w:rPr>
            <w:noProof/>
            <w:webHidden/>
          </w:rPr>
          <w:fldChar w:fldCharType="end"/>
        </w:r>
      </w:hyperlink>
    </w:p>
    <w:p w14:paraId="38F6177E" w14:textId="67FC45D3" w:rsidR="00EF46A3" w:rsidRDefault="00B92BBF" w:rsidP="00EF46A3">
      <w:pPr>
        <w:pStyle w:val="TOC3"/>
        <w:tabs>
          <w:tab w:val="left" w:pos="1260"/>
        </w:tabs>
        <w:rPr>
          <w:noProof/>
          <w:color w:val="auto"/>
          <w:sz w:val="22"/>
        </w:rPr>
      </w:pPr>
      <w:hyperlink w:anchor="_Toc80111597" w:history="1">
        <w:r w:rsidR="00EF46A3" w:rsidRPr="003C6CA9">
          <w:rPr>
            <w:rStyle w:val="Hyperlink"/>
            <w:noProof/>
          </w:rPr>
          <w:t>9.3</w:t>
        </w:r>
        <w:r w:rsidR="00EF46A3">
          <w:rPr>
            <w:noProof/>
            <w:color w:val="auto"/>
            <w:sz w:val="22"/>
          </w:rPr>
          <w:tab/>
        </w:r>
        <w:r w:rsidR="00EF46A3" w:rsidRPr="003C6CA9">
          <w:rPr>
            <w:rStyle w:val="Hyperlink"/>
            <w:noProof/>
          </w:rPr>
          <w:t>Remuneration of executives</w:t>
        </w:r>
        <w:r w:rsidR="00EF46A3">
          <w:rPr>
            <w:noProof/>
            <w:webHidden/>
          </w:rPr>
          <w:tab/>
        </w:r>
        <w:r w:rsidR="00EF46A3">
          <w:rPr>
            <w:noProof/>
            <w:webHidden/>
          </w:rPr>
          <w:fldChar w:fldCharType="begin"/>
        </w:r>
        <w:r w:rsidR="00EF46A3">
          <w:rPr>
            <w:noProof/>
            <w:webHidden/>
          </w:rPr>
          <w:instrText xml:space="preserve"> PAGEREF _Toc80111597 \h </w:instrText>
        </w:r>
        <w:r w:rsidR="00EF46A3">
          <w:rPr>
            <w:noProof/>
            <w:webHidden/>
          </w:rPr>
        </w:r>
        <w:r w:rsidR="00EF46A3">
          <w:rPr>
            <w:noProof/>
            <w:webHidden/>
          </w:rPr>
          <w:fldChar w:fldCharType="separate"/>
        </w:r>
        <w:r w:rsidR="003B5064">
          <w:rPr>
            <w:noProof/>
            <w:webHidden/>
          </w:rPr>
          <w:t>108</w:t>
        </w:r>
        <w:r w:rsidR="00EF46A3">
          <w:rPr>
            <w:noProof/>
            <w:webHidden/>
          </w:rPr>
          <w:fldChar w:fldCharType="end"/>
        </w:r>
      </w:hyperlink>
    </w:p>
    <w:p w14:paraId="53F01E67" w14:textId="77D781DE" w:rsidR="00EF46A3" w:rsidRDefault="00B92BBF" w:rsidP="00EF46A3">
      <w:pPr>
        <w:pStyle w:val="TOC3"/>
        <w:tabs>
          <w:tab w:val="left" w:pos="1260"/>
        </w:tabs>
        <w:rPr>
          <w:noProof/>
          <w:color w:val="auto"/>
          <w:sz w:val="22"/>
        </w:rPr>
      </w:pPr>
      <w:hyperlink w:anchor="_Toc80111598" w:history="1">
        <w:r w:rsidR="00EF46A3" w:rsidRPr="003C6CA9">
          <w:rPr>
            <w:rStyle w:val="Hyperlink"/>
            <w:noProof/>
          </w:rPr>
          <w:t>9.4</w:t>
        </w:r>
        <w:r w:rsidR="00EF46A3">
          <w:rPr>
            <w:noProof/>
            <w:color w:val="auto"/>
            <w:sz w:val="22"/>
          </w:rPr>
          <w:tab/>
        </w:r>
        <w:r w:rsidR="00EF46A3" w:rsidRPr="003C6CA9">
          <w:rPr>
            <w:rStyle w:val="Hyperlink"/>
            <w:noProof/>
          </w:rPr>
          <w:t>Related parties</w:t>
        </w:r>
        <w:r w:rsidR="00EF46A3">
          <w:rPr>
            <w:noProof/>
            <w:webHidden/>
          </w:rPr>
          <w:tab/>
        </w:r>
        <w:r w:rsidR="00EF46A3">
          <w:rPr>
            <w:noProof/>
            <w:webHidden/>
          </w:rPr>
          <w:fldChar w:fldCharType="begin"/>
        </w:r>
        <w:r w:rsidR="00EF46A3">
          <w:rPr>
            <w:noProof/>
            <w:webHidden/>
          </w:rPr>
          <w:instrText xml:space="preserve"> PAGEREF _Toc80111598 \h </w:instrText>
        </w:r>
        <w:r w:rsidR="00EF46A3">
          <w:rPr>
            <w:noProof/>
            <w:webHidden/>
          </w:rPr>
        </w:r>
        <w:r w:rsidR="00EF46A3">
          <w:rPr>
            <w:noProof/>
            <w:webHidden/>
          </w:rPr>
          <w:fldChar w:fldCharType="separate"/>
        </w:r>
        <w:r w:rsidR="003B5064">
          <w:rPr>
            <w:noProof/>
            <w:webHidden/>
          </w:rPr>
          <w:t>109</w:t>
        </w:r>
        <w:r w:rsidR="00EF46A3">
          <w:rPr>
            <w:noProof/>
            <w:webHidden/>
          </w:rPr>
          <w:fldChar w:fldCharType="end"/>
        </w:r>
      </w:hyperlink>
    </w:p>
    <w:p w14:paraId="3DCB4942" w14:textId="488B90B4" w:rsidR="00EF46A3" w:rsidRDefault="00B92BBF" w:rsidP="00EF46A3">
      <w:pPr>
        <w:pStyle w:val="TOC3"/>
        <w:tabs>
          <w:tab w:val="left" w:pos="1260"/>
        </w:tabs>
        <w:rPr>
          <w:noProof/>
          <w:color w:val="auto"/>
          <w:sz w:val="22"/>
        </w:rPr>
      </w:pPr>
      <w:hyperlink w:anchor="_Toc80111599" w:history="1">
        <w:r w:rsidR="00EF46A3" w:rsidRPr="003C6CA9">
          <w:rPr>
            <w:rStyle w:val="Hyperlink"/>
            <w:noProof/>
          </w:rPr>
          <w:t>9.5</w:t>
        </w:r>
        <w:r w:rsidR="00EF46A3">
          <w:rPr>
            <w:noProof/>
            <w:color w:val="auto"/>
            <w:sz w:val="22"/>
          </w:rPr>
          <w:tab/>
        </w:r>
        <w:r w:rsidR="00EF46A3" w:rsidRPr="003C6CA9">
          <w:rPr>
            <w:rStyle w:val="Hyperlink"/>
            <w:noProof/>
          </w:rPr>
          <w:t>Remuneration of auditors</w:t>
        </w:r>
        <w:r w:rsidR="00EF46A3">
          <w:rPr>
            <w:noProof/>
            <w:webHidden/>
          </w:rPr>
          <w:tab/>
        </w:r>
        <w:r w:rsidR="00EF46A3">
          <w:rPr>
            <w:noProof/>
            <w:webHidden/>
          </w:rPr>
          <w:fldChar w:fldCharType="begin"/>
        </w:r>
        <w:r w:rsidR="00EF46A3">
          <w:rPr>
            <w:noProof/>
            <w:webHidden/>
          </w:rPr>
          <w:instrText xml:space="preserve"> PAGEREF _Toc80111599 \h </w:instrText>
        </w:r>
        <w:r w:rsidR="00EF46A3">
          <w:rPr>
            <w:noProof/>
            <w:webHidden/>
          </w:rPr>
        </w:r>
        <w:r w:rsidR="00EF46A3">
          <w:rPr>
            <w:noProof/>
            <w:webHidden/>
          </w:rPr>
          <w:fldChar w:fldCharType="separate"/>
        </w:r>
        <w:r w:rsidR="003B5064">
          <w:rPr>
            <w:noProof/>
            <w:webHidden/>
          </w:rPr>
          <w:t>110</w:t>
        </w:r>
        <w:r w:rsidR="00EF46A3">
          <w:rPr>
            <w:noProof/>
            <w:webHidden/>
          </w:rPr>
          <w:fldChar w:fldCharType="end"/>
        </w:r>
      </w:hyperlink>
    </w:p>
    <w:p w14:paraId="3AC63BC6" w14:textId="51337B10" w:rsidR="00EF46A3" w:rsidRDefault="00B92BBF" w:rsidP="00EF46A3">
      <w:pPr>
        <w:pStyle w:val="TOC3"/>
        <w:tabs>
          <w:tab w:val="left" w:pos="1260"/>
        </w:tabs>
        <w:rPr>
          <w:noProof/>
          <w:color w:val="auto"/>
          <w:sz w:val="22"/>
        </w:rPr>
      </w:pPr>
      <w:hyperlink w:anchor="_Toc80111600" w:history="1">
        <w:r w:rsidR="00EF46A3" w:rsidRPr="003C6CA9">
          <w:rPr>
            <w:rStyle w:val="Hyperlink"/>
            <w:noProof/>
          </w:rPr>
          <w:t>9.6</w:t>
        </w:r>
        <w:r w:rsidR="00EF46A3">
          <w:rPr>
            <w:noProof/>
            <w:color w:val="auto"/>
            <w:sz w:val="22"/>
          </w:rPr>
          <w:tab/>
        </w:r>
        <w:r w:rsidR="00EF46A3" w:rsidRPr="003C6CA9">
          <w:rPr>
            <w:rStyle w:val="Hyperlink"/>
            <w:noProof/>
          </w:rPr>
          <w:t>Subsequent events</w:t>
        </w:r>
        <w:r w:rsidR="00EF46A3">
          <w:rPr>
            <w:noProof/>
            <w:webHidden/>
          </w:rPr>
          <w:tab/>
        </w:r>
        <w:r w:rsidR="00EF46A3">
          <w:rPr>
            <w:noProof/>
            <w:webHidden/>
          </w:rPr>
          <w:fldChar w:fldCharType="begin"/>
        </w:r>
        <w:r w:rsidR="00EF46A3">
          <w:rPr>
            <w:noProof/>
            <w:webHidden/>
          </w:rPr>
          <w:instrText xml:space="preserve"> PAGEREF _Toc80111600 \h </w:instrText>
        </w:r>
        <w:r w:rsidR="00EF46A3">
          <w:rPr>
            <w:noProof/>
            <w:webHidden/>
          </w:rPr>
        </w:r>
        <w:r w:rsidR="00EF46A3">
          <w:rPr>
            <w:noProof/>
            <w:webHidden/>
          </w:rPr>
          <w:fldChar w:fldCharType="separate"/>
        </w:r>
        <w:r w:rsidR="003B5064">
          <w:rPr>
            <w:noProof/>
            <w:webHidden/>
          </w:rPr>
          <w:t>110</w:t>
        </w:r>
        <w:r w:rsidR="00EF46A3">
          <w:rPr>
            <w:noProof/>
            <w:webHidden/>
          </w:rPr>
          <w:fldChar w:fldCharType="end"/>
        </w:r>
      </w:hyperlink>
    </w:p>
    <w:p w14:paraId="61EFE9C1" w14:textId="3A1C3BA9" w:rsidR="00EF46A3" w:rsidRDefault="00B92BBF" w:rsidP="00EF46A3">
      <w:pPr>
        <w:pStyle w:val="TOC3"/>
        <w:tabs>
          <w:tab w:val="left" w:pos="1260"/>
        </w:tabs>
        <w:rPr>
          <w:noProof/>
          <w:color w:val="auto"/>
          <w:sz w:val="22"/>
        </w:rPr>
      </w:pPr>
      <w:hyperlink w:anchor="_Toc80111601" w:history="1">
        <w:r w:rsidR="00EF46A3" w:rsidRPr="003C6CA9">
          <w:rPr>
            <w:rStyle w:val="Hyperlink"/>
            <w:noProof/>
          </w:rPr>
          <w:t>9.7</w:t>
        </w:r>
        <w:r w:rsidR="00EF46A3">
          <w:rPr>
            <w:noProof/>
            <w:color w:val="auto"/>
            <w:sz w:val="22"/>
          </w:rPr>
          <w:tab/>
        </w:r>
        <w:r w:rsidR="00EF46A3" w:rsidRPr="003C6CA9">
          <w:rPr>
            <w:rStyle w:val="Hyperlink"/>
            <w:noProof/>
          </w:rPr>
          <w:t>Australian Accounting Standards issued that are not yet effective</w:t>
        </w:r>
        <w:r w:rsidR="00EF46A3">
          <w:rPr>
            <w:noProof/>
            <w:webHidden/>
          </w:rPr>
          <w:tab/>
        </w:r>
        <w:r w:rsidR="00EF46A3">
          <w:rPr>
            <w:noProof/>
            <w:webHidden/>
          </w:rPr>
          <w:fldChar w:fldCharType="begin"/>
        </w:r>
        <w:r w:rsidR="00EF46A3">
          <w:rPr>
            <w:noProof/>
            <w:webHidden/>
          </w:rPr>
          <w:instrText xml:space="preserve"> PAGEREF _Toc80111601 \h </w:instrText>
        </w:r>
        <w:r w:rsidR="00EF46A3">
          <w:rPr>
            <w:noProof/>
            <w:webHidden/>
          </w:rPr>
        </w:r>
        <w:r w:rsidR="00EF46A3">
          <w:rPr>
            <w:noProof/>
            <w:webHidden/>
          </w:rPr>
          <w:fldChar w:fldCharType="separate"/>
        </w:r>
        <w:r w:rsidR="003B5064">
          <w:rPr>
            <w:noProof/>
            <w:webHidden/>
          </w:rPr>
          <w:t>110</w:t>
        </w:r>
        <w:r w:rsidR="00EF46A3">
          <w:rPr>
            <w:noProof/>
            <w:webHidden/>
          </w:rPr>
          <w:fldChar w:fldCharType="end"/>
        </w:r>
      </w:hyperlink>
    </w:p>
    <w:p w14:paraId="4BE76E40" w14:textId="1FA917FB" w:rsidR="00EF46A3" w:rsidRDefault="00B92BBF" w:rsidP="00EF46A3">
      <w:pPr>
        <w:pStyle w:val="TOC3"/>
        <w:tabs>
          <w:tab w:val="left" w:pos="1260"/>
        </w:tabs>
        <w:rPr>
          <w:noProof/>
          <w:color w:val="auto"/>
          <w:sz w:val="22"/>
        </w:rPr>
      </w:pPr>
      <w:hyperlink w:anchor="_Toc80111602" w:history="1">
        <w:r w:rsidR="00EF46A3" w:rsidRPr="003C6CA9">
          <w:rPr>
            <w:rStyle w:val="Hyperlink"/>
            <w:noProof/>
          </w:rPr>
          <w:t>9.8</w:t>
        </w:r>
        <w:r w:rsidR="00EF46A3">
          <w:rPr>
            <w:noProof/>
            <w:color w:val="auto"/>
            <w:sz w:val="22"/>
          </w:rPr>
          <w:tab/>
        </w:r>
        <w:r w:rsidR="00EF46A3" w:rsidRPr="003C6CA9">
          <w:rPr>
            <w:rStyle w:val="Hyperlink"/>
            <w:noProof/>
          </w:rPr>
          <w:t>Glossary of technical terms</w:t>
        </w:r>
        <w:r w:rsidR="00EF46A3">
          <w:rPr>
            <w:noProof/>
            <w:webHidden/>
          </w:rPr>
          <w:tab/>
        </w:r>
        <w:r w:rsidR="00EF46A3">
          <w:rPr>
            <w:noProof/>
            <w:webHidden/>
          </w:rPr>
          <w:fldChar w:fldCharType="begin"/>
        </w:r>
        <w:r w:rsidR="00EF46A3">
          <w:rPr>
            <w:noProof/>
            <w:webHidden/>
          </w:rPr>
          <w:instrText xml:space="preserve"> PAGEREF _Toc80111602 \h </w:instrText>
        </w:r>
        <w:r w:rsidR="00EF46A3">
          <w:rPr>
            <w:noProof/>
            <w:webHidden/>
          </w:rPr>
        </w:r>
        <w:r w:rsidR="00EF46A3">
          <w:rPr>
            <w:noProof/>
            <w:webHidden/>
          </w:rPr>
          <w:fldChar w:fldCharType="separate"/>
        </w:r>
        <w:r w:rsidR="003B5064">
          <w:rPr>
            <w:noProof/>
            <w:webHidden/>
          </w:rPr>
          <w:t>111</w:t>
        </w:r>
        <w:r w:rsidR="00EF46A3">
          <w:rPr>
            <w:noProof/>
            <w:webHidden/>
          </w:rPr>
          <w:fldChar w:fldCharType="end"/>
        </w:r>
      </w:hyperlink>
    </w:p>
    <w:p w14:paraId="087D5EA0" w14:textId="77777777" w:rsidR="00EF46A3" w:rsidRPr="003F29FF" w:rsidRDefault="00EF46A3" w:rsidP="00EF46A3">
      <w:pPr>
        <w:rPr>
          <w:rFonts w:cstheme="minorHAnsi"/>
        </w:rPr>
      </w:pPr>
      <w:r w:rsidRPr="003F29FF">
        <w:rPr>
          <w:rFonts w:cstheme="minorHAnsi"/>
          <w:b/>
        </w:rPr>
        <w:fldChar w:fldCharType="end"/>
      </w:r>
    </w:p>
    <w:p w14:paraId="4CA3DDA4" w14:textId="77777777" w:rsidR="00EF46A3" w:rsidRPr="003F29FF" w:rsidRDefault="00EF46A3" w:rsidP="00EF46A3">
      <w:pPr>
        <w:pStyle w:val="Heading21"/>
      </w:pPr>
      <w:bookmarkStart w:id="70" w:name="_Ref492631681"/>
      <w:bookmarkStart w:id="71" w:name="_Toc303670541"/>
      <w:bookmarkStart w:id="72" w:name="_Toc335740840"/>
      <w:r w:rsidRPr="003F29FF">
        <w:lastRenderedPageBreak/>
        <w:t>Declaration in the financial statements</w:t>
      </w:r>
      <w:bookmarkEnd w:id="70"/>
    </w:p>
    <w:p w14:paraId="457ABB4A" w14:textId="77777777" w:rsidR="00EF46A3" w:rsidRDefault="00EF46A3" w:rsidP="00EF46A3">
      <w:r>
        <w:t xml:space="preserve">The attached financial statements for the Department of Treasury and Finance have been prepared in accordance with Direction 5.2 of the Standing Directions of the Assistant Treasurer under the </w:t>
      </w:r>
      <w:r w:rsidRPr="0063489C">
        <w:rPr>
          <w:i/>
          <w:iCs/>
        </w:rPr>
        <w:t>Financial Management Act 1994</w:t>
      </w:r>
      <w:r>
        <w:t>, applicable Financial Reporting Directions, Australian Accounting Standards, including Interpretations, and other mandatory professional reporting requirements.</w:t>
      </w:r>
    </w:p>
    <w:p w14:paraId="106FD024" w14:textId="77777777" w:rsidR="00EF46A3" w:rsidRDefault="00EF46A3" w:rsidP="00EF46A3">
      <w:r>
        <w:t>We further state that, in our opinion, the information set out in the comprehensive operating statement, balance sheet, statement of changes in equity, cash flow statement and notes to the financial statements, presents fairly the financial transactions during the year ended 30 June 2021 and financial position of the Department as at 30</w:t>
      </w:r>
      <w:r>
        <w:rPr>
          <w:rFonts w:ascii="Calibri" w:hAnsi="Calibri" w:cs="Calibri"/>
        </w:rPr>
        <w:t> </w:t>
      </w:r>
      <w:r>
        <w:t>June 2021.</w:t>
      </w:r>
    </w:p>
    <w:p w14:paraId="2C90A8C8" w14:textId="77777777" w:rsidR="00EF46A3" w:rsidRDefault="00EF46A3" w:rsidP="00EF46A3">
      <w:r>
        <w:t>At the time of signing, we are not aware of any circumstance which would render any particulars included in the financial statements to be misleading or inaccurate.</w:t>
      </w:r>
    </w:p>
    <w:p w14:paraId="729EF809" w14:textId="337AD0CE" w:rsidR="00EF46A3" w:rsidRDefault="00EF46A3" w:rsidP="00EF46A3">
      <w:r>
        <w:t xml:space="preserve">We authorise the attached financial statements for issue on </w:t>
      </w:r>
      <w:r w:rsidR="00E750B5">
        <w:t>4</w:t>
      </w:r>
      <w:r w:rsidRPr="001C7E30">
        <w:t xml:space="preserve"> October</w:t>
      </w:r>
      <w:r>
        <w:t xml:space="preserve"> 2021.</w:t>
      </w:r>
    </w:p>
    <w:p w14:paraId="579E66FB" w14:textId="3B4D7415" w:rsidR="00EF46A3" w:rsidRPr="003F29FF" w:rsidRDefault="00EF46A3" w:rsidP="00EF46A3"/>
    <w:p w14:paraId="72E192CE" w14:textId="65F9604C" w:rsidR="00EF46A3" w:rsidRPr="003F29FF" w:rsidRDefault="00EF46A3" w:rsidP="00EF46A3"/>
    <w:p w14:paraId="52C9F10E" w14:textId="1ADBFA8C" w:rsidR="00EF46A3" w:rsidRPr="003F29FF" w:rsidRDefault="00EF46A3" w:rsidP="00EF46A3"/>
    <w:p w14:paraId="2831889E" w14:textId="47961EBA" w:rsidR="00EF46A3" w:rsidRPr="003F29FF" w:rsidRDefault="00EF46A3" w:rsidP="00EF46A3">
      <w:pPr>
        <w:spacing w:after="0"/>
      </w:pPr>
    </w:p>
    <w:p w14:paraId="0F52E9C5" w14:textId="14B6B4BF" w:rsidR="00EF46A3" w:rsidRPr="003F29FF" w:rsidRDefault="00EF46A3" w:rsidP="00EF46A3">
      <w:pPr>
        <w:spacing w:after="0"/>
        <w:ind w:left="-180"/>
      </w:pPr>
    </w:p>
    <w:p w14:paraId="7ADEF245" w14:textId="77777777" w:rsidR="00EF46A3" w:rsidRPr="003F29FF" w:rsidRDefault="00EF46A3" w:rsidP="00EF46A3">
      <w:pPr>
        <w:spacing w:before="0"/>
        <w:rPr>
          <w:rFonts w:cstheme="minorHAnsi"/>
          <w:b/>
        </w:rPr>
      </w:pPr>
      <w:r w:rsidRPr="003F29FF">
        <w:rPr>
          <w:rFonts w:cstheme="minorHAnsi"/>
          <w:b/>
        </w:rPr>
        <w:t>Tania Reaburn</w:t>
      </w:r>
      <w:r w:rsidRPr="003F29FF">
        <w:rPr>
          <w:rFonts w:cstheme="minorHAnsi"/>
          <w:b/>
        </w:rPr>
        <w:br/>
        <w:t>Chief Financial Officer</w:t>
      </w:r>
      <w:r w:rsidRPr="003F29FF">
        <w:rPr>
          <w:rFonts w:cstheme="minorHAnsi"/>
          <w:b/>
        </w:rPr>
        <w:br/>
        <w:t>Department of Treasury and Finance</w:t>
      </w:r>
    </w:p>
    <w:p w14:paraId="56013AC0" w14:textId="24FABA58" w:rsidR="00EF46A3" w:rsidRPr="003F29FF" w:rsidRDefault="00EF46A3" w:rsidP="00EF46A3">
      <w:pPr>
        <w:rPr>
          <w:rFonts w:cstheme="minorHAnsi"/>
        </w:rPr>
      </w:pPr>
      <w:r w:rsidRPr="003F29FF">
        <w:rPr>
          <w:rFonts w:cstheme="minorHAnsi"/>
        </w:rPr>
        <w:t>Melbourne</w:t>
      </w:r>
      <w:r w:rsidRPr="003F29FF">
        <w:rPr>
          <w:rFonts w:cstheme="minorHAnsi"/>
        </w:rPr>
        <w:br/>
      </w:r>
      <w:r w:rsidR="00E750B5">
        <w:t>4</w:t>
      </w:r>
      <w:r w:rsidR="001C7E30" w:rsidRPr="001C7E30">
        <w:t xml:space="preserve"> October</w:t>
      </w:r>
      <w:r w:rsidR="001C7E30">
        <w:t xml:space="preserve"> 2021</w:t>
      </w:r>
    </w:p>
    <w:p w14:paraId="5B8DC090" w14:textId="3B3229E8" w:rsidR="00EF46A3" w:rsidRDefault="00EF46A3" w:rsidP="00EF46A3">
      <w:pPr>
        <w:rPr>
          <w:rFonts w:cstheme="minorHAnsi"/>
        </w:rPr>
      </w:pPr>
    </w:p>
    <w:p w14:paraId="0E7E7E7A" w14:textId="77777777" w:rsidR="00557D03" w:rsidRPr="003F29FF" w:rsidRDefault="00557D03" w:rsidP="00EF46A3">
      <w:pPr>
        <w:rPr>
          <w:rFonts w:cstheme="minorHAnsi"/>
        </w:rPr>
      </w:pPr>
    </w:p>
    <w:p w14:paraId="5B1429ED" w14:textId="042796F8" w:rsidR="00EF46A3" w:rsidRPr="003F29FF" w:rsidRDefault="00EF46A3" w:rsidP="00EF46A3">
      <w:pPr>
        <w:spacing w:after="0"/>
        <w:ind w:left="-180"/>
        <w:rPr>
          <w:rFonts w:cstheme="minorHAnsi"/>
        </w:rPr>
      </w:pPr>
    </w:p>
    <w:p w14:paraId="2F995106" w14:textId="77777777" w:rsidR="00EF46A3" w:rsidRPr="003F29FF" w:rsidRDefault="00EF46A3" w:rsidP="00EF46A3">
      <w:pPr>
        <w:spacing w:before="0"/>
        <w:rPr>
          <w:rFonts w:cstheme="minorHAnsi"/>
          <w:b/>
        </w:rPr>
      </w:pPr>
      <w:r w:rsidRPr="003F29FF">
        <w:rPr>
          <w:rFonts w:cstheme="minorHAnsi"/>
          <w:b/>
        </w:rPr>
        <w:t>David Martine</w:t>
      </w:r>
      <w:r w:rsidRPr="003F29FF">
        <w:rPr>
          <w:rFonts w:cstheme="minorHAnsi"/>
          <w:b/>
        </w:rPr>
        <w:br/>
        <w:t xml:space="preserve">Secretary </w:t>
      </w:r>
      <w:r w:rsidRPr="003F29FF">
        <w:rPr>
          <w:rFonts w:cstheme="minorHAnsi"/>
          <w:b/>
        </w:rPr>
        <w:br/>
        <w:t>Department of Treasury and Finance</w:t>
      </w:r>
    </w:p>
    <w:p w14:paraId="27C62A8C" w14:textId="37315365" w:rsidR="00EF46A3" w:rsidRPr="003F29FF" w:rsidRDefault="00EF46A3" w:rsidP="00EF46A3">
      <w:pPr>
        <w:rPr>
          <w:rFonts w:cstheme="minorHAnsi"/>
        </w:rPr>
      </w:pPr>
      <w:r w:rsidRPr="003F29FF">
        <w:rPr>
          <w:rFonts w:cstheme="minorHAnsi"/>
        </w:rPr>
        <w:t>Melbourne</w:t>
      </w:r>
      <w:r w:rsidRPr="003F29FF">
        <w:rPr>
          <w:rFonts w:cstheme="minorHAnsi"/>
        </w:rPr>
        <w:br/>
      </w:r>
      <w:r w:rsidR="00E750B5">
        <w:t>4</w:t>
      </w:r>
      <w:r w:rsidR="001C7E30" w:rsidRPr="001C7E30">
        <w:t xml:space="preserve"> October</w:t>
      </w:r>
      <w:r w:rsidR="001C7E30">
        <w:t xml:space="preserve"> 2021</w:t>
      </w:r>
    </w:p>
    <w:p w14:paraId="785B0EC1" w14:textId="77777777" w:rsidR="00EF46A3" w:rsidRPr="003F29FF" w:rsidRDefault="00EF46A3" w:rsidP="00EF46A3"/>
    <w:p w14:paraId="5851F068" w14:textId="77777777" w:rsidR="00EF46A3" w:rsidRPr="003F29FF" w:rsidRDefault="00EF46A3" w:rsidP="00EF46A3">
      <w:pPr>
        <w:spacing w:before="0" w:after="0"/>
        <w:rPr>
          <w:rFonts w:cstheme="minorHAnsi"/>
          <w:b/>
          <w:color w:val="404040"/>
          <w:sz w:val="24"/>
          <w:szCs w:val="28"/>
        </w:rPr>
      </w:pPr>
      <w:r w:rsidRPr="003F29FF">
        <w:br w:type="page"/>
      </w:r>
    </w:p>
    <w:p w14:paraId="5A80AE01" w14:textId="52A121B8" w:rsidR="00EF46A3" w:rsidRPr="003F29FF" w:rsidRDefault="00EF46A3" w:rsidP="00EF46A3">
      <w:pPr>
        <w:pStyle w:val="Heading21"/>
      </w:pPr>
      <w:r w:rsidRPr="003F29FF">
        <w:lastRenderedPageBreak/>
        <w:t>Independent auditor</w:t>
      </w:r>
      <w:r w:rsidR="002C6ECA">
        <w:t>’</w:t>
      </w:r>
      <w:r w:rsidRPr="003F29FF">
        <w:t>s report</w:t>
      </w:r>
    </w:p>
    <w:p w14:paraId="11E0215E" w14:textId="60058D7D" w:rsidR="00781A5B" w:rsidRPr="003F29FF" w:rsidRDefault="00781A5B" w:rsidP="00EF46A3">
      <w:r>
        <w:rPr>
          <w:noProof/>
        </w:rPr>
        <w:drawing>
          <wp:inline distT="0" distB="0" distL="0" distR="0" wp14:anchorId="5011D4EB" wp14:editId="76D1BF9A">
            <wp:extent cx="6099175" cy="8386763"/>
            <wp:effectExtent l="0" t="0" r="0" b="0"/>
            <wp:docPr id="23" name="Picture 23" descr="Page 1 of the independent auditor’s report to the Secretary of the Department of Treasury and Finance. Contains text in a letter format. &#10;&#10;In my opinion the financial report presents fairly, in all material respects, the financial position of the Department as at 30 June 2021 and its financial performance and cash flows for the year then ended in accordance with the financial reporting requirements of the Financial Management Act 1994 and applicable Australian Accounting Standa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Page 1 of the independent auditor’s report to the Secretary of the Department of Treasury and Finance. Contains text in a letter format. &#10;&#10;In my opinion the financial report presents fairly, in all material respects, the financial position of the Department as at 30 June 2021 and its financial performance and cash flows for the year then ended in accordance with the financial reporting requirements of the Financial Management Act 1994 and applicable Australian Accounting Standards."/>
                    <pic:cNvPicPr/>
                  </pic:nvPicPr>
                  <pic:blipFill rotWithShape="1">
                    <a:blip r:embed="rId35" cstate="print">
                      <a:extLst>
                        <a:ext uri="{28A0092B-C50C-407E-A947-70E740481C1C}">
                          <a14:useLocalDpi xmlns:a14="http://schemas.microsoft.com/office/drawing/2010/main" val="0"/>
                        </a:ext>
                      </a:extLst>
                    </a:blip>
                    <a:srcRect/>
                    <a:stretch/>
                  </pic:blipFill>
                  <pic:spPr bwMode="auto">
                    <a:xfrm>
                      <a:off x="0" y="0"/>
                      <a:ext cx="6099175" cy="8386763"/>
                    </a:xfrm>
                    <a:prstGeom prst="rect">
                      <a:avLst/>
                    </a:prstGeom>
                    <a:ln>
                      <a:noFill/>
                    </a:ln>
                    <a:extLst>
                      <a:ext uri="{53640926-AAD7-44D8-BBD7-CCE9431645EC}">
                        <a14:shadowObscured xmlns:a14="http://schemas.microsoft.com/office/drawing/2010/main"/>
                      </a:ext>
                    </a:extLst>
                  </pic:spPr>
                </pic:pic>
              </a:graphicData>
            </a:graphic>
          </wp:inline>
        </w:drawing>
      </w:r>
    </w:p>
    <w:p w14:paraId="14ADB8A4" w14:textId="6F9E3AA5" w:rsidR="00EF46A3" w:rsidRPr="003F29FF" w:rsidRDefault="00EF46A3" w:rsidP="00EF46A3">
      <w:pPr>
        <w:pStyle w:val="Heading21"/>
        <w:rPr>
          <w:i/>
        </w:rPr>
      </w:pPr>
      <w:r w:rsidRPr="003F29FF">
        <w:lastRenderedPageBreak/>
        <w:t>Independent auditor</w:t>
      </w:r>
      <w:r w:rsidR="002C6ECA">
        <w:t>’</w:t>
      </w:r>
      <w:r w:rsidRPr="003F29FF">
        <w:t xml:space="preserve">s report </w:t>
      </w:r>
      <w:r w:rsidRPr="003F29FF">
        <w:rPr>
          <w:i/>
        </w:rPr>
        <w:t>(continued)</w:t>
      </w:r>
    </w:p>
    <w:p w14:paraId="67911F5A" w14:textId="365BEC79" w:rsidR="00EF46A3" w:rsidRPr="003F29FF" w:rsidRDefault="00781A5B" w:rsidP="00EF46A3">
      <w:r>
        <w:rPr>
          <w:noProof/>
        </w:rPr>
        <w:drawing>
          <wp:inline distT="0" distB="0" distL="0" distR="0" wp14:anchorId="7F8BA583" wp14:editId="2247D6F4">
            <wp:extent cx="6099175" cy="8303260"/>
            <wp:effectExtent l="0" t="0" r="0" b="2540"/>
            <wp:docPr id="29" name="Picture 29" descr="Page 2 of the independent auditor’s report to the Secretary of the Department of Treasury and Finance. Contains text in a letter forma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Page 2 of the independent auditor’s report to the Secretary of the Department of Treasury and Finance. Contains text in a letter format. &#10;"/>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6099175" cy="8303260"/>
                    </a:xfrm>
                    <a:prstGeom prst="rect">
                      <a:avLst/>
                    </a:prstGeom>
                    <a:ln>
                      <a:noFill/>
                    </a:ln>
                    <a:extLst>
                      <a:ext uri="{53640926-AAD7-44D8-BBD7-CCE9431645EC}">
                        <a14:shadowObscured xmlns:a14="http://schemas.microsoft.com/office/drawing/2010/main"/>
                      </a:ext>
                    </a:extLst>
                  </pic:spPr>
                </pic:pic>
              </a:graphicData>
            </a:graphic>
          </wp:inline>
        </w:drawing>
      </w:r>
    </w:p>
    <w:p w14:paraId="456CAD3E" w14:textId="77777777" w:rsidR="00EF46A3" w:rsidRPr="003F29FF" w:rsidRDefault="00EF46A3" w:rsidP="00EF46A3">
      <w:pPr>
        <w:spacing w:before="0" w:after="0"/>
        <w:rPr>
          <w:rFonts w:cstheme="minorHAnsi"/>
          <w:b/>
          <w:i/>
          <w:color w:val="404040"/>
          <w:sz w:val="24"/>
          <w:szCs w:val="28"/>
        </w:rPr>
      </w:pPr>
      <w:r w:rsidRPr="003F29FF">
        <w:rPr>
          <w:i/>
        </w:rPr>
        <w:br w:type="page"/>
      </w:r>
    </w:p>
    <w:p w14:paraId="753EEC6D" w14:textId="4BB855E1" w:rsidR="00EF46A3" w:rsidRPr="003F29FF" w:rsidRDefault="00EF46A3" w:rsidP="00EF46A3">
      <w:pPr>
        <w:pStyle w:val="Heading21"/>
        <w:rPr>
          <w:i/>
        </w:rPr>
      </w:pPr>
      <w:r w:rsidRPr="003F29FF">
        <w:lastRenderedPageBreak/>
        <w:t>Independent auditor</w:t>
      </w:r>
      <w:r w:rsidR="002C6ECA">
        <w:t>’</w:t>
      </w:r>
      <w:r w:rsidRPr="003F29FF">
        <w:t xml:space="preserve">s report </w:t>
      </w:r>
      <w:r w:rsidRPr="003F29FF">
        <w:rPr>
          <w:i/>
        </w:rPr>
        <w:t>(continued)</w:t>
      </w:r>
    </w:p>
    <w:p w14:paraId="0A0107B0" w14:textId="51302B47" w:rsidR="00EF46A3" w:rsidRDefault="00781A5B" w:rsidP="00EF46A3">
      <w:r>
        <w:rPr>
          <w:noProof/>
        </w:rPr>
        <w:drawing>
          <wp:inline distT="0" distB="0" distL="0" distR="0" wp14:anchorId="3FF92E17" wp14:editId="15AC0284">
            <wp:extent cx="6099175" cy="8388350"/>
            <wp:effectExtent l="0" t="0" r="0" b="0"/>
            <wp:docPr id="30" name="Picture 30" descr="Page 3 of the independent auditor’s report to the Secretary of the Department of Treasury and Finance. Contains text in a letter forma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Page 3 of the independent auditor’s report to the Secretary of the Department of Treasury and Finance. Contains text in a letter format. "/>
                    <pic:cNvPicPr/>
                  </pic:nvPicPr>
                  <pic:blipFill rotWithShape="1">
                    <a:blip r:embed="rId37" cstate="print">
                      <a:extLst>
                        <a:ext uri="{28A0092B-C50C-407E-A947-70E740481C1C}">
                          <a14:useLocalDpi xmlns:a14="http://schemas.microsoft.com/office/drawing/2010/main" val="0"/>
                        </a:ext>
                      </a:extLst>
                    </a:blip>
                    <a:srcRect/>
                    <a:stretch/>
                  </pic:blipFill>
                  <pic:spPr bwMode="auto">
                    <a:xfrm>
                      <a:off x="0" y="0"/>
                      <a:ext cx="6099175" cy="8388350"/>
                    </a:xfrm>
                    <a:prstGeom prst="rect">
                      <a:avLst/>
                    </a:prstGeom>
                    <a:ln>
                      <a:noFill/>
                    </a:ln>
                    <a:extLst>
                      <a:ext uri="{53640926-AAD7-44D8-BBD7-CCE9431645EC}">
                        <a14:shadowObscured xmlns:a14="http://schemas.microsoft.com/office/drawing/2010/main"/>
                      </a:ext>
                    </a:extLst>
                  </pic:spPr>
                </pic:pic>
              </a:graphicData>
            </a:graphic>
          </wp:inline>
        </w:drawing>
      </w:r>
    </w:p>
    <w:p w14:paraId="6490A89A" w14:textId="77777777" w:rsidR="00EF46A3" w:rsidRPr="003F29FF" w:rsidRDefault="00EF46A3" w:rsidP="00EF46A3">
      <w:pPr>
        <w:pStyle w:val="HeadingFin"/>
        <w:pageBreakBefore/>
      </w:pPr>
      <w:bookmarkStart w:id="73" w:name="_Toc80111555"/>
      <w:r w:rsidRPr="003F29FF">
        <w:lastRenderedPageBreak/>
        <w:t>Comprehensive operating statement</w:t>
      </w:r>
      <w:bookmarkEnd w:id="71"/>
      <w:bookmarkEnd w:id="72"/>
      <w:bookmarkEnd w:id="73"/>
    </w:p>
    <w:p w14:paraId="1CA10898" w14:textId="77777777" w:rsidR="00EF46A3" w:rsidRPr="003F29FF" w:rsidRDefault="00EF46A3" w:rsidP="00EF46A3">
      <w:pPr>
        <w:pStyle w:val="Heading21"/>
        <w:spacing w:before="0"/>
      </w:pPr>
      <w:r w:rsidRPr="003F29FF">
        <w:t>for the</w:t>
      </w:r>
      <w:r>
        <w:t xml:space="preserve"> financial</w:t>
      </w:r>
      <w:r w:rsidRPr="003F29FF">
        <w:t xml:space="preserve"> </w:t>
      </w:r>
      <w:r>
        <w:t>year ended 30 June 2021</w:t>
      </w:r>
    </w:p>
    <w:tbl>
      <w:tblPr>
        <w:tblW w:w="8134" w:type="dxa"/>
        <w:tblLayout w:type="fixed"/>
        <w:tblLook w:val="0000" w:firstRow="0" w:lastRow="0" w:firstColumn="0" w:lastColumn="0" w:noHBand="0" w:noVBand="0"/>
      </w:tblPr>
      <w:tblGrid>
        <w:gridCol w:w="4770"/>
        <w:gridCol w:w="990"/>
        <w:gridCol w:w="1187"/>
        <w:gridCol w:w="1187"/>
      </w:tblGrid>
      <w:tr w:rsidR="00EF46A3" w:rsidRPr="003F29FF" w14:paraId="26C0B59B" w14:textId="77777777" w:rsidTr="00B92BBF">
        <w:trPr>
          <w:tblHeader/>
        </w:trPr>
        <w:tc>
          <w:tcPr>
            <w:tcW w:w="4770" w:type="dxa"/>
          </w:tcPr>
          <w:p w14:paraId="68D3713A" w14:textId="77777777" w:rsidR="00EF46A3" w:rsidRPr="003F29FF" w:rsidRDefault="00EF46A3" w:rsidP="0062075E">
            <w:pPr>
              <w:pStyle w:val="Tabletext"/>
            </w:pPr>
            <w:r w:rsidRPr="003F29FF">
              <w:br w:type="page"/>
            </w:r>
          </w:p>
        </w:tc>
        <w:tc>
          <w:tcPr>
            <w:tcW w:w="990" w:type="dxa"/>
          </w:tcPr>
          <w:p w14:paraId="12ABBF40" w14:textId="77777777" w:rsidR="00EF46A3" w:rsidRPr="003F29FF" w:rsidRDefault="00EF46A3" w:rsidP="0062075E">
            <w:pPr>
              <w:pStyle w:val="Tabletextheadingcentred"/>
            </w:pPr>
          </w:p>
        </w:tc>
        <w:tc>
          <w:tcPr>
            <w:tcW w:w="1187" w:type="dxa"/>
            <w:shd w:val="clear" w:color="auto" w:fill="auto"/>
            <w:vAlign w:val="bottom"/>
          </w:tcPr>
          <w:p w14:paraId="61D4B36B" w14:textId="77777777" w:rsidR="00EF46A3" w:rsidRPr="003F29FF" w:rsidRDefault="00EF46A3" w:rsidP="0062075E">
            <w:pPr>
              <w:pStyle w:val="Tabletextheadingright"/>
            </w:pPr>
            <w:r w:rsidRPr="003F29FF">
              <w:t>202</w:t>
            </w:r>
            <w:r>
              <w:t>1</w:t>
            </w:r>
          </w:p>
        </w:tc>
        <w:tc>
          <w:tcPr>
            <w:tcW w:w="1187" w:type="dxa"/>
            <w:vAlign w:val="bottom"/>
          </w:tcPr>
          <w:p w14:paraId="37F4006A" w14:textId="77777777" w:rsidR="00EF46A3" w:rsidRPr="003F29FF" w:rsidRDefault="00EF46A3" w:rsidP="0062075E">
            <w:pPr>
              <w:pStyle w:val="Tabletextheadingright"/>
            </w:pPr>
            <w:r w:rsidRPr="003F29FF">
              <w:t>20</w:t>
            </w:r>
            <w:r>
              <w:t>20</w:t>
            </w:r>
          </w:p>
        </w:tc>
      </w:tr>
      <w:tr w:rsidR="00EF46A3" w:rsidRPr="003F29FF" w14:paraId="71A629E4" w14:textId="77777777" w:rsidTr="00B92BBF">
        <w:trPr>
          <w:tblHeader/>
        </w:trPr>
        <w:tc>
          <w:tcPr>
            <w:tcW w:w="4770" w:type="dxa"/>
          </w:tcPr>
          <w:p w14:paraId="4A03BFA5" w14:textId="77777777" w:rsidR="00EF46A3" w:rsidRPr="003F29FF" w:rsidRDefault="00EF46A3" w:rsidP="0062075E">
            <w:pPr>
              <w:pStyle w:val="Tabletext"/>
            </w:pPr>
          </w:p>
        </w:tc>
        <w:tc>
          <w:tcPr>
            <w:tcW w:w="990" w:type="dxa"/>
          </w:tcPr>
          <w:p w14:paraId="0CDBE999" w14:textId="77777777" w:rsidR="00EF46A3" w:rsidRPr="003F29FF" w:rsidRDefault="00EF46A3" w:rsidP="0062075E">
            <w:pPr>
              <w:pStyle w:val="Tabletextheadingcentred"/>
            </w:pPr>
            <w:r w:rsidRPr="003F29FF">
              <w:t>Notes</w:t>
            </w:r>
          </w:p>
        </w:tc>
        <w:tc>
          <w:tcPr>
            <w:tcW w:w="1187" w:type="dxa"/>
            <w:shd w:val="clear" w:color="auto" w:fill="auto"/>
          </w:tcPr>
          <w:p w14:paraId="6B9D3F16" w14:textId="5BCCF564" w:rsidR="00EF46A3" w:rsidRPr="003F29FF" w:rsidRDefault="00EF46A3" w:rsidP="0062075E">
            <w:pPr>
              <w:pStyle w:val="Tabletextheadingright"/>
            </w:pPr>
            <w:r w:rsidRPr="003F29FF">
              <w:t>$</w:t>
            </w:r>
            <w:r w:rsidR="002C6ECA">
              <w:t>’</w:t>
            </w:r>
            <w:r w:rsidRPr="003F29FF">
              <w:t>000</w:t>
            </w:r>
          </w:p>
        </w:tc>
        <w:tc>
          <w:tcPr>
            <w:tcW w:w="1187" w:type="dxa"/>
          </w:tcPr>
          <w:p w14:paraId="0A8A2B27" w14:textId="47B587CA" w:rsidR="00EF46A3" w:rsidRPr="003F29FF" w:rsidRDefault="00EF46A3" w:rsidP="0062075E">
            <w:pPr>
              <w:pStyle w:val="Tabletextheadingright"/>
            </w:pPr>
            <w:r w:rsidRPr="003F29FF">
              <w:t>$</w:t>
            </w:r>
            <w:r w:rsidR="002C6ECA">
              <w:t>’</w:t>
            </w:r>
            <w:r w:rsidRPr="003F29FF">
              <w:t>000</w:t>
            </w:r>
          </w:p>
        </w:tc>
      </w:tr>
      <w:tr w:rsidR="00EF46A3" w:rsidRPr="00F879D0" w14:paraId="28AFBE70" w14:textId="77777777" w:rsidTr="0062075E">
        <w:tc>
          <w:tcPr>
            <w:tcW w:w="4770" w:type="dxa"/>
          </w:tcPr>
          <w:p w14:paraId="0EA20EE9" w14:textId="77777777" w:rsidR="00EF46A3" w:rsidRPr="00F879D0" w:rsidRDefault="00EF46A3" w:rsidP="0062075E">
            <w:pPr>
              <w:pStyle w:val="Tabletextbold"/>
              <w:rPr>
                <w:szCs w:val="15"/>
              </w:rPr>
            </w:pPr>
            <w:r w:rsidRPr="00F879D0">
              <w:rPr>
                <w:szCs w:val="15"/>
              </w:rPr>
              <w:t>Income from transactions</w:t>
            </w:r>
          </w:p>
        </w:tc>
        <w:tc>
          <w:tcPr>
            <w:tcW w:w="990" w:type="dxa"/>
          </w:tcPr>
          <w:p w14:paraId="7A22B684" w14:textId="77777777" w:rsidR="00EF46A3" w:rsidRPr="00F879D0" w:rsidRDefault="00EF46A3" w:rsidP="0062075E">
            <w:pPr>
              <w:pStyle w:val="Tabletextcentred"/>
              <w:rPr>
                <w:szCs w:val="15"/>
              </w:rPr>
            </w:pPr>
          </w:p>
        </w:tc>
        <w:tc>
          <w:tcPr>
            <w:tcW w:w="1187" w:type="dxa"/>
            <w:shd w:val="clear" w:color="auto" w:fill="E0E0E0"/>
          </w:tcPr>
          <w:p w14:paraId="20C0D6CC" w14:textId="77777777" w:rsidR="00EF46A3" w:rsidRPr="00F879D0" w:rsidRDefault="00EF46A3" w:rsidP="0062075E">
            <w:pPr>
              <w:pStyle w:val="Tabletextright"/>
              <w:rPr>
                <w:szCs w:val="15"/>
              </w:rPr>
            </w:pPr>
          </w:p>
        </w:tc>
        <w:tc>
          <w:tcPr>
            <w:tcW w:w="1187" w:type="dxa"/>
          </w:tcPr>
          <w:p w14:paraId="20FD18DE" w14:textId="77777777" w:rsidR="00EF46A3" w:rsidRPr="00F879D0" w:rsidRDefault="00EF46A3" w:rsidP="0062075E">
            <w:pPr>
              <w:pStyle w:val="Tabletextright"/>
              <w:rPr>
                <w:szCs w:val="15"/>
              </w:rPr>
            </w:pPr>
          </w:p>
        </w:tc>
      </w:tr>
      <w:tr w:rsidR="00B6454F" w:rsidRPr="00F879D0" w14:paraId="67656DC2" w14:textId="77777777" w:rsidTr="0062075E">
        <w:tc>
          <w:tcPr>
            <w:tcW w:w="4770" w:type="dxa"/>
          </w:tcPr>
          <w:p w14:paraId="79299498" w14:textId="77777777" w:rsidR="00B6454F" w:rsidRPr="00F879D0" w:rsidRDefault="00B6454F" w:rsidP="00B6454F">
            <w:pPr>
              <w:pStyle w:val="Tabletext"/>
              <w:rPr>
                <w:szCs w:val="15"/>
              </w:rPr>
            </w:pPr>
            <w:r w:rsidRPr="00F879D0">
              <w:rPr>
                <w:szCs w:val="15"/>
              </w:rPr>
              <w:t xml:space="preserve">Output appropriations </w:t>
            </w:r>
          </w:p>
        </w:tc>
        <w:tc>
          <w:tcPr>
            <w:tcW w:w="990" w:type="dxa"/>
          </w:tcPr>
          <w:p w14:paraId="4B36771D" w14:textId="77777777" w:rsidR="00B6454F" w:rsidRPr="00F879D0" w:rsidRDefault="00B6454F" w:rsidP="00B6454F">
            <w:pPr>
              <w:pStyle w:val="Tabletextcentred"/>
              <w:rPr>
                <w:szCs w:val="15"/>
              </w:rPr>
            </w:pPr>
            <w:r w:rsidRPr="00F879D0">
              <w:rPr>
                <w:szCs w:val="15"/>
              </w:rPr>
              <w:t>2.3</w:t>
            </w:r>
          </w:p>
        </w:tc>
        <w:tc>
          <w:tcPr>
            <w:tcW w:w="1187" w:type="dxa"/>
            <w:shd w:val="clear" w:color="auto" w:fill="E0E0E0"/>
          </w:tcPr>
          <w:p w14:paraId="038482F5" w14:textId="1427C4C3" w:rsidR="00B6454F" w:rsidRPr="00F879D0" w:rsidRDefault="00B6454F" w:rsidP="00B6454F">
            <w:pPr>
              <w:pStyle w:val="Tabletextright"/>
              <w:rPr>
                <w:szCs w:val="15"/>
              </w:rPr>
            </w:pPr>
            <w:r w:rsidRPr="0092142C">
              <w:t>506 171</w:t>
            </w:r>
          </w:p>
        </w:tc>
        <w:tc>
          <w:tcPr>
            <w:tcW w:w="1187" w:type="dxa"/>
          </w:tcPr>
          <w:p w14:paraId="0DA0A84E" w14:textId="77777777" w:rsidR="00B6454F" w:rsidRPr="00F879D0" w:rsidRDefault="00B6454F" w:rsidP="00B6454F">
            <w:pPr>
              <w:pStyle w:val="Tabletextright"/>
              <w:rPr>
                <w:szCs w:val="15"/>
              </w:rPr>
            </w:pPr>
            <w:r w:rsidRPr="00F879D0">
              <w:rPr>
                <w:szCs w:val="15"/>
              </w:rPr>
              <w:t>441 287</w:t>
            </w:r>
          </w:p>
        </w:tc>
      </w:tr>
      <w:tr w:rsidR="00B6454F" w:rsidRPr="00F879D0" w14:paraId="03305023" w14:textId="77777777" w:rsidTr="0062075E">
        <w:tc>
          <w:tcPr>
            <w:tcW w:w="4770" w:type="dxa"/>
          </w:tcPr>
          <w:p w14:paraId="393098DF" w14:textId="77777777" w:rsidR="00B6454F" w:rsidRPr="00F879D0" w:rsidRDefault="00B6454F" w:rsidP="00B6454F">
            <w:pPr>
              <w:pStyle w:val="Tabletext"/>
              <w:rPr>
                <w:szCs w:val="15"/>
              </w:rPr>
            </w:pPr>
            <w:r w:rsidRPr="00F879D0">
              <w:rPr>
                <w:szCs w:val="15"/>
              </w:rPr>
              <w:t>Other income</w:t>
            </w:r>
          </w:p>
        </w:tc>
        <w:tc>
          <w:tcPr>
            <w:tcW w:w="990" w:type="dxa"/>
          </w:tcPr>
          <w:p w14:paraId="18658459" w14:textId="77777777" w:rsidR="00B6454F" w:rsidRPr="00F879D0" w:rsidRDefault="00B6454F" w:rsidP="00B6454F">
            <w:pPr>
              <w:pStyle w:val="Tabletextcentred"/>
              <w:rPr>
                <w:szCs w:val="15"/>
              </w:rPr>
            </w:pPr>
            <w:r w:rsidRPr="00F879D0">
              <w:rPr>
                <w:szCs w:val="15"/>
              </w:rPr>
              <w:t>2.5</w:t>
            </w:r>
          </w:p>
        </w:tc>
        <w:tc>
          <w:tcPr>
            <w:tcW w:w="1187" w:type="dxa"/>
            <w:shd w:val="clear" w:color="auto" w:fill="E0E0E0"/>
          </w:tcPr>
          <w:p w14:paraId="0992FBF0" w14:textId="2133C7F7" w:rsidR="00B6454F" w:rsidRPr="00F879D0" w:rsidRDefault="00B6454F" w:rsidP="00B6454F">
            <w:pPr>
              <w:pStyle w:val="Tabletextright"/>
              <w:rPr>
                <w:szCs w:val="15"/>
              </w:rPr>
            </w:pPr>
            <w:r w:rsidRPr="0092142C">
              <w:t>97 816</w:t>
            </w:r>
          </w:p>
        </w:tc>
        <w:tc>
          <w:tcPr>
            <w:tcW w:w="1187" w:type="dxa"/>
          </w:tcPr>
          <w:p w14:paraId="66D7E31A" w14:textId="77777777" w:rsidR="00B6454F" w:rsidRPr="00F879D0" w:rsidRDefault="00B6454F" w:rsidP="00B6454F">
            <w:pPr>
              <w:pStyle w:val="Tabletextright"/>
              <w:rPr>
                <w:szCs w:val="15"/>
              </w:rPr>
            </w:pPr>
            <w:r w:rsidRPr="00F879D0">
              <w:rPr>
                <w:szCs w:val="15"/>
              </w:rPr>
              <w:t>69 862</w:t>
            </w:r>
          </w:p>
        </w:tc>
      </w:tr>
      <w:tr w:rsidR="00B6454F" w:rsidRPr="00F879D0" w14:paraId="66044380" w14:textId="77777777" w:rsidTr="0062075E">
        <w:tc>
          <w:tcPr>
            <w:tcW w:w="4770" w:type="dxa"/>
          </w:tcPr>
          <w:p w14:paraId="6F7F1392" w14:textId="77777777" w:rsidR="00B6454F" w:rsidRPr="00F879D0" w:rsidRDefault="00B6454F" w:rsidP="00B6454F">
            <w:pPr>
              <w:pStyle w:val="Tabletextbold"/>
              <w:rPr>
                <w:szCs w:val="15"/>
              </w:rPr>
            </w:pPr>
            <w:r w:rsidRPr="00F879D0">
              <w:rPr>
                <w:szCs w:val="15"/>
              </w:rPr>
              <w:t>Total income from transactions</w:t>
            </w:r>
          </w:p>
        </w:tc>
        <w:tc>
          <w:tcPr>
            <w:tcW w:w="990" w:type="dxa"/>
          </w:tcPr>
          <w:p w14:paraId="791EC578" w14:textId="77777777" w:rsidR="00B6454F" w:rsidRPr="00F879D0" w:rsidRDefault="00B6454F" w:rsidP="00B6454F">
            <w:pPr>
              <w:pStyle w:val="Tabletextcentred"/>
              <w:rPr>
                <w:szCs w:val="15"/>
              </w:rPr>
            </w:pPr>
          </w:p>
        </w:tc>
        <w:tc>
          <w:tcPr>
            <w:tcW w:w="1187" w:type="dxa"/>
            <w:shd w:val="clear" w:color="auto" w:fill="E0E0E0"/>
          </w:tcPr>
          <w:p w14:paraId="2C8A800F" w14:textId="24BD7BF3" w:rsidR="00B6454F" w:rsidRPr="00F879D0" w:rsidRDefault="00B6454F" w:rsidP="00B6454F">
            <w:pPr>
              <w:pStyle w:val="Tabletextrightbold"/>
              <w:rPr>
                <w:szCs w:val="15"/>
              </w:rPr>
            </w:pPr>
            <w:r w:rsidRPr="0092142C">
              <w:t>603 987</w:t>
            </w:r>
          </w:p>
        </w:tc>
        <w:tc>
          <w:tcPr>
            <w:tcW w:w="1187" w:type="dxa"/>
          </w:tcPr>
          <w:p w14:paraId="585F95D7" w14:textId="77777777" w:rsidR="00B6454F" w:rsidRPr="00F879D0" w:rsidRDefault="00B6454F" w:rsidP="00B6454F">
            <w:pPr>
              <w:pStyle w:val="Tabletextrightbold"/>
              <w:rPr>
                <w:szCs w:val="15"/>
              </w:rPr>
            </w:pPr>
            <w:r w:rsidRPr="00F879D0">
              <w:rPr>
                <w:szCs w:val="15"/>
              </w:rPr>
              <w:t>511 149</w:t>
            </w:r>
          </w:p>
        </w:tc>
      </w:tr>
      <w:tr w:rsidR="00B6454F" w:rsidRPr="00F879D0" w14:paraId="776F793C" w14:textId="77777777" w:rsidTr="0062075E">
        <w:tc>
          <w:tcPr>
            <w:tcW w:w="4770" w:type="dxa"/>
          </w:tcPr>
          <w:p w14:paraId="4C9E8301" w14:textId="77777777" w:rsidR="00B6454F" w:rsidRPr="00F879D0" w:rsidRDefault="00B6454F" w:rsidP="00B6454F">
            <w:pPr>
              <w:pStyle w:val="Tabletextbold"/>
              <w:rPr>
                <w:szCs w:val="15"/>
              </w:rPr>
            </w:pPr>
          </w:p>
        </w:tc>
        <w:tc>
          <w:tcPr>
            <w:tcW w:w="990" w:type="dxa"/>
          </w:tcPr>
          <w:p w14:paraId="7814A0B7" w14:textId="77777777" w:rsidR="00B6454F" w:rsidRPr="00F879D0" w:rsidRDefault="00B6454F" w:rsidP="00B6454F">
            <w:pPr>
              <w:pStyle w:val="Tabletextcentred"/>
              <w:rPr>
                <w:szCs w:val="15"/>
              </w:rPr>
            </w:pPr>
          </w:p>
        </w:tc>
        <w:tc>
          <w:tcPr>
            <w:tcW w:w="1187" w:type="dxa"/>
            <w:shd w:val="clear" w:color="auto" w:fill="E0E0E0"/>
          </w:tcPr>
          <w:p w14:paraId="4A668723" w14:textId="77777777" w:rsidR="00B6454F" w:rsidRPr="00F879D0" w:rsidRDefault="00B6454F" w:rsidP="00B6454F">
            <w:pPr>
              <w:pStyle w:val="Tabletextright"/>
              <w:rPr>
                <w:szCs w:val="15"/>
              </w:rPr>
            </w:pPr>
          </w:p>
        </w:tc>
        <w:tc>
          <w:tcPr>
            <w:tcW w:w="1187" w:type="dxa"/>
          </w:tcPr>
          <w:p w14:paraId="5A5B30E4" w14:textId="77777777" w:rsidR="00B6454F" w:rsidRPr="00F879D0" w:rsidRDefault="00B6454F" w:rsidP="00B6454F">
            <w:pPr>
              <w:pStyle w:val="Tabletextright"/>
              <w:rPr>
                <w:szCs w:val="15"/>
              </w:rPr>
            </w:pPr>
          </w:p>
        </w:tc>
      </w:tr>
      <w:tr w:rsidR="00B6454F" w:rsidRPr="00F879D0" w14:paraId="441CCCCF" w14:textId="77777777" w:rsidTr="0062075E">
        <w:tc>
          <w:tcPr>
            <w:tcW w:w="4770" w:type="dxa"/>
          </w:tcPr>
          <w:p w14:paraId="0A8AEDE8" w14:textId="77777777" w:rsidR="00B6454F" w:rsidRPr="00F879D0" w:rsidRDefault="00B6454F" w:rsidP="00B6454F">
            <w:pPr>
              <w:pStyle w:val="Tabletextbold"/>
              <w:rPr>
                <w:szCs w:val="15"/>
              </w:rPr>
            </w:pPr>
            <w:r w:rsidRPr="00F879D0">
              <w:rPr>
                <w:szCs w:val="15"/>
              </w:rPr>
              <w:t>Expenses from transactions</w:t>
            </w:r>
          </w:p>
        </w:tc>
        <w:tc>
          <w:tcPr>
            <w:tcW w:w="990" w:type="dxa"/>
          </w:tcPr>
          <w:p w14:paraId="0ED5A18B" w14:textId="77777777" w:rsidR="00B6454F" w:rsidRPr="00F879D0" w:rsidRDefault="00B6454F" w:rsidP="00B6454F">
            <w:pPr>
              <w:pStyle w:val="Tabletextcentred"/>
              <w:rPr>
                <w:szCs w:val="15"/>
              </w:rPr>
            </w:pPr>
          </w:p>
        </w:tc>
        <w:tc>
          <w:tcPr>
            <w:tcW w:w="1187" w:type="dxa"/>
            <w:shd w:val="clear" w:color="auto" w:fill="E0E0E0"/>
          </w:tcPr>
          <w:p w14:paraId="34A3172E" w14:textId="77777777" w:rsidR="00B6454F" w:rsidRPr="00F879D0" w:rsidRDefault="00B6454F" w:rsidP="00B6454F">
            <w:pPr>
              <w:pStyle w:val="Tabletextright"/>
              <w:rPr>
                <w:szCs w:val="15"/>
              </w:rPr>
            </w:pPr>
          </w:p>
        </w:tc>
        <w:tc>
          <w:tcPr>
            <w:tcW w:w="1187" w:type="dxa"/>
          </w:tcPr>
          <w:p w14:paraId="6FBD16B3" w14:textId="77777777" w:rsidR="00B6454F" w:rsidRPr="00F879D0" w:rsidRDefault="00B6454F" w:rsidP="00B6454F">
            <w:pPr>
              <w:pStyle w:val="Tabletextright"/>
              <w:rPr>
                <w:szCs w:val="15"/>
              </w:rPr>
            </w:pPr>
          </w:p>
        </w:tc>
      </w:tr>
      <w:tr w:rsidR="00B6454F" w:rsidRPr="00F879D0" w14:paraId="173C7105" w14:textId="77777777" w:rsidTr="0062075E">
        <w:tc>
          <w:tcPr>
            <w:tcW w:w="4770" w:type="dxa"/>
          </w:tcPr>
          <w:p w14:paraId="1FE9FDBD" w14:textId="77777777" w:rsidR="00B6454F" w:rsidRPr="00F879D0" w:rsidRDefault="00B6454F" w:rsidP="00B6454F">
            <w:pPr>
              <w:pStyle w:val="Tabletext"/>
              <w:rPr>
                <w:szCs w:val="15"/>
              </w:rPr>
            </w:pPr>
            <w:r w:rsidRPr="00F879D0">
              <w:rPr>
                <w:szCs w:val="15"/>
              </w:rPr>
              <w:t>Employee expenses</w:t>
            </w:r>
          </w:p>
        </w:tc>
        <w:tc>
          <w:tcPr>
            <w:tcW w:w="990" w:type="dxa"/>
          </w:tcPr>
          <w:p w14:paraId="6EB7FBA5" w14:textId="77777777" w:rsidR="00B6454F" w:rsidRPr="00F879D0" w:rsidRDefault="00B6454F" w:rsidP="00B6454F">
            <w:pPr>
              <w:pStyle w:val="Tabletextcentred"/>
              <w:rPr>
                <w:szCs w:val="15"/>
              </w:rPr>
            </w:pPr>
            <w:r w:rsidRPr="00F879D0">
              <w:rPr>
                <w:szCs w:val="15"/>
              </w:rPr>
              <w:t>3.1.1</w:t>
            </w:r>
          </w:p>
        </w:tc>
        <w:tc>
          <w:tcPr>
            <w:tcW w:w="1187" w:type="dxa"/>
            <w:shd w:val="clear" w:color="auto" w:fill="E0E0E0"/>
          </w:tcPr>
          <w:p w14:paraId="233DEDCB" w14:textId="4B509257" w:rsidR="00B6454F" w:rsidRPr="00F879D0" w:rsidRDefault="00B6454F" w:rsidP="00B6454F">
            <w:pPr>
              <w:pStyle w:val="Tabletextright"/>
              <w:rPr>
                <w:szCs w:val="15"/>
              </w:rPr>
            </w:pPr>
            <w:r w:rsidRPr="0092142C">
              <w:t>203 267</w:t>
            </w:r>
          </w:p>
        </w:tc>
        <w:tc>
          <w:tcPr>
            <w:tcW w:w="1187" w:type="dxa"/>
          </w:tcPr>
          <w:p w14:paraId="19D83A2C" w14:textId="77777777" w:rsidR="00B6454F" w:rsidRPr="00F879D0" w:rsidRDefault="00B6454F" w:rsidP="00B6454F">
            <w:pPr>
              <w:pStyle w:val="Tabletextright"/>
              <w:rPr>
                <w:szCs w:val="15"/>
              </w:rPr>
            </w:pPr>
            <w:r w:rsidRPr="00F879D0">
              <w:rPr>
                <w:szCs w:val="15"/>
              </w:rPr>
              <w:t>176 128</w:t>
            </w:r>
          </w:p>
        </w:tc>
      </w:tr>
      <w:tr w:rsidR="00B6454F" w:rsidRPr="00F879D0" w14:paraId="015759D5" w14:textId="77777777" w:rsidTr="0062075E">
        <w:tc>
          <w:tcPr>
            <w:tcW w:w="4770" w:type="dxa"/>
          </w:tcPr>
          <w:p w14:paraId="04C887CA" w14:textId="77777777" w:rsidR="00B6454F" w:rsidRPr="00F879D0" w:rsidRDefault="00B6454F" w:rsidP="00B6454F">
            <w:pPr>
              <w:pStyle w:val="Tabletext"/>
              <w:rPr>
                <w:szCs w:val="15"/>
              </w:rPr>
            </w:pPr>
            <w:r w:rsidRPr="00F879D0">
              <w:rPr>
                <w:szCs w:val="15"/>
              </w:rPr>
              <w:t>Depreciation and amortisation</w:t>
            </w:r>
          </w:p>
        </w:tc>
        <w:tc>
          <w:tcPr>
            <w:tcW w:w="990" w:type="dxa"/>
          </w:tcPr>
          <w:p w14:paraId="1C0E01FD" w14:textId="77777777" w:rsidR="00B6454F" w:rsidRPr="00F879D0" w:rsidRDefault="00B6454F" w:rsidP="00B6454F">
            <w:pPr>
              <w:pStyle w:val="Tabletextcentred"/>
              <w:rPr>
                <w:szCs w:val="15"/>
              </w:rPr>
            </w:pPr>
            <w:r w:rsidRPr="00F879D0">
              <w:rPr>
                <w:szCs w:val="15"/>
              </w:rPr>
              <w:t>5.1.1</w:t>
            </w:r>
          </w:p>
        </w:tc>
        <w:tc>
          <w:tcPr>
            <w:tcW w:w="1187" w:type="dxa"/>
            <w:shd w:val="clear" w:color="auto" w:fill="E0E0E0"/>
          </w:tcPr>
          <w:p w14:paraId="606F03D3" w14:textId="588E9136" w:rsidR="00B6454F" w:rsidRPr="00F879D0" w:rsidRDefault="00B6454F" w:rsidP="00B6454F">
            <w:pPr>
              <w:pStyle w:val="Tabletextright"/>
              <w:rPr>
                <w:szCs w:val="15"/>
              </w:rPr>
            </w:pPr>
            <w:r w:rsidRPr="0092142C">
              <w:t>19 773</w:t>
            </w:r>
          </w:p>
        </w:tc>
        <w:tc>
          <w:tcPr>
            <w:tcW w:w="1187" w:type="dxa"/>
          </w:tcPr>
          <w:p w14:paraId="1DF2A958" w14:textId="77777777" w:rsidR="00B6454F" w:rsidRPr="00F879D0" w:rsidRDefault="00B6454F" w:rsidP="00B6454F">
            <w:pPr>
              <w:pStyle w:val="Tabletextright"/>
              <w:rPr>
                <w:szCs w:val="15"/>
              </w:rPr>
            </w:pPr>
            <w:r w:rsidRPr="00F879D0">
              <w:rPr>
                <w:szCs w:val="15"/>
              </w:rPr>
              <w:t>19 332</w:t>
            </w:r>
          </w:p>
        </w:tc>
      </w:tr>
      <w:tr w:rsidR="00B6454F" w:rsidRPr="00F879D0" w14:paraId="1FBEDF0F" w14:textId="77777777" w:rsidTr="0062075E">
        <w:tc>
          <w:tcPr>
            <w:tcW w:w="4770" w:type="dxa"/>
          </w:tcPr>
          <w:p w14:paraId="0F1DF116" w14:textId="77777777" w:rsidR="00B6454F" w:rsidRPr="00F879D0" w:rsidRDefault="00B6454F" w:rsidP="00B6454F">
            <w:pPr>
              <w:pStyle w:val="Tabletext"/>
              <w:rPr>
                <w:szCs w:val="15"/>
              </w:rPr>
            </w:pPr>
            <w:r w:rsidRPr="00F879D0">
              <w:rPr>
                <w:szCs w:val="15"/>
              </w:rPr>
              <w:t>Interest expenses</w:t>
            </w:r>
          </w:p>
        </w:tc>
        <w:tc>
          <w:tcPr>
            <w:tcW w:w="990" w:type="dxa"/>
          </w:tcPr>
          <w:p w14:paraId="0AB68F05" w14:textId="77777777" w:rsidR="00B6454F" w:rsidRPr="00F879D0" w:rsidRDefault="00B6454F" w:rsidP="00B6454F">
            <w:pPr>
              <w:pStyle w:val="Tabletextcentred"/>
              <w:rPr>
                <w:szCs w:val="15"/>
              </w:rPr>
            </w:pPr>
            <w:r w:rsidRPr="00F879D0">
              <w:rPr>
                <w:szCs w:val="15"/>
              </w:rPr>
              <w:t>8.1.1</w:t>
            </w:r>
          </w:p>
        </w:tc>
        <w:tc>
          <w:tcPr>
            <w:tcW w:w="1187" w:type="dxa"/>
            <w:shd w:val="clear" w:color="auto" w:fill="E0E0E0"/>
          </w:tcPr>
          <w:p w14:paraId="1899705F" w14:textId="0925D605" w:rsidR="00B6454F" w:rsidRPr="00F879D0" w:rsidRDefault="00B6454F" w:rsidP="00B6454F">
            <w:pPr>
              <w:pStyle w:val="Tabletextright"/>
              <w:rPr>
                <w:szCs w:val="15"/>
              </w:rPr>
            </w:pPr>
            <w:r w:rsidRPr="0092142C">
              <w:t>106</w:t>
            </w:r>
          </w:p>
        </w:tc>
        <w:tc>
          <w:tcPr>
            <w:tcW w:w="1187" w:type="dxa"/>
          </w:tcPr>
          <w:p w14:paraId="5178BB86" w14:textId="77777777" w:rsidR="00B6454F" w:rsidRPr="00F879D0" w:rsidRDefault="00B6454F" w:rsidP="00B6454F">
            <w:pPr>
              <w:pStyle w:val="Tabletextright"/>
              <w:rPr>
                <w:szCs w:val="15"/>
              </w:rPr>
            </w:pPr>
            <w:r w:rsidRPr="00F879D0">
              <w:rPr>
                <w:szCs w:val="15"/>
              </w:rPr>
              <w:t>517</w:t>
            </w:r>
          </w:p>
        </w:tc>
      </w:tr>
      <w:tr w:rsidR="00B6454F" w:rsidRPr="00F879D0" w14:paraId="78490EEB" w14:textId="77777777" w:rsidTr="0062075E">
        <w:tc>
          <w:tcPr>
            <w:tcW w:w="4770" w:type="dxa"/>
          </w:tcPr>
          <w:p w14:paraId="787FF64C" w14:textId="77777777" w:rsidR="00B6454F" w:rsidRPr="00F879D0" w:rsidRDefault="00B6454F" w:rsidP="00B6454F">
            <w:pPr>
              <w:pStyle w:val="Tabletext"/>
              <w:rPr>
                <w:szCs w:val="15"/>
              </w:rPr>
            </w:pPr>
            <w:r w:rsidRPr="00F879D0">
              <w:rPr>
                <w:szCs w:val="15"/>
              </w:rPr>
              <w:t>Grant expenses</w:t>
            </w:r>
          </w:p>
        </w:tc>
        <w:tc>
          <w:tcPr>
            <w:tcW w:w="990" w:type="dxa"/>
          </w:tcPr>
          <w:p w14:paraId="6018B61F" w14:textId="77777777" w:rsidR="00B6454F" w:rsidRPr="00F879D0" w:rsidRDefault="00B6454F" w:rsidP="00B6454F">
            <w:pPr>
              <w:pStyle w:val="Tabletextcentred"/>
              <w:rPr>
                <w:szCs w:val="15"/>
              </w:rPr>
            </w:pPr>
            <w:r w:rsidRPr="00F879D0">
              <w:rPr>
                <w:szCs w:val="15"/>
              </w:rPr>
              <w:t>3.2</w:t>
            </w:r>
          </w:p>
        </w:tc>
        <w:tc>
          <w:tcPr>
            <w:tcW w:w="1187" w:type="dxa"/>
            <w:shd w:val="clear" w:color="auto" w:fill="E0E0E0"/>
          </w:tcPr>
          <w:p w14:paraId="2F0FAE7C" w14:textId="3591DDFD" w:rsidR="00B6454F" w:rsidRPr="00F879D0" w:rsidRDefault="00B6454F" w:rsidP="00B6454F">
            <w:pPr>
              <w:pStyle w:val="Tabletextright"/>
              <w:rPr>
                <w:szCs w:val="15"/>
              </w:rPr>
            </w:pPr>
            <w:r w:rsidRPr="0092142C">
              <w:t>103 594</w:t>
            </w:r>
          </w:p>
        </w:tc>
        <w:tc>
          <w:tcPr>
            <w:tcW w:w="1187" w:type="dxa"/>
          </w:tcPr>
          <w:p w14:paraId="07A5A21E" w14:textId="77777777" w:rsidR="00B6454F" w:rsidRPr="00F879D0" w:rsidRDefault="00B6454F" w:rsidP="00B6454F">
            <w:pPr>
              <w:pStyle w:val="Tabletextright"/>
              <w:rPr>
                <w:szCs w:val="15"/>
              </w:rPr>
            </w:pPr>
            <w:r w:rsidRPr="00F879D0">
              <w:rPr>
                <w:szCs w:val="15"/>
              </w:rPr>
              <w:t>92 296</w:t>
            </w:r>
          </w:p>
        </w:tc>
      </w:tr>
      <w:tr w:rsidR="00B6454F" w:rsidRPr="00F879D0" w14:paraId="44ED8C71" w14:textId="77777777" w:rsidTr="0062075E">
        <w:tc>
          <w:tcPr>
            <w:tcW w:w="4770" w:type="dxa"/>
          </w:tcPr>
          <w:p w14:paraId="25CE4C27" w14:textId="77777777" w:rsidR="00B6454F" w:rsidRPr="00F879D0" w:rsidRDefault="00B6454F" w:rsidP="00B6454F">
            <w:pPr>
              <w:pStyle w:val="Tabletext"/>
              <w:rPr>
                <w:szCs w:val="15"/>
              </w:rPr>
            </w:pPr>
            <w:r w:rsidRPr="00F879D0">
              <w:rPr>
                <w:szCs w:val="15"/>
              </w:rPr>
              <w:t>Capital asset charge</w:t>
            </w:r>
          </w:p>
        </w:tc>
        <w:tc>
          <w:tcPr>
            <w:tcW w:w="990" w:type="dxa"/>
          </w:tcPr>
          <w:p w14:paraId="764C3487" w14:textId="77777777" w:rsidR="00B6454F" w:rsidRPr="00F879D0" w:rsidRDefault="00B6454F" w:rsidP="00B6454F">
            <w:pPr>
              <w:pStyle w:val="Tabletextcentred"/>
              <w:rPr>
                <w:szCs w:val="15"/>
              </w:rPr>
            </w:pPr>
            <w:r w:rsidRPr="00F879D0">
              <w:rPr>
                <w:szCs w:val="15"/>
              </w:rPr>
              <w:t>3.3</w:t>
            </w:r>
          </w:p>
        </w:tc>
        <w:tc>
          <w:tcPr>
            <w:tcW w:w="1187" w:type="dxa"/>
            <w:shd w:val="clear" w:color="auto" w:fill="E0E0E0"/>
          </w:tcPr>
          <w:p w14:paraId="6488205E" w14:textId="268CC6D3" w:rsidR="00B6454F" w:rsidRPr="00F879D0" w:rsidRDefault="00B6454F" w:rsidP="00B6454F">
            <w:pPr>
              <w:pStyle w:val="Tabletextright"/>
              <w:rPr>
                <w:szCs w:val="15"/>
              </w:rPr>
            </w:pPr>
            <w:r w:rsidRPr="0092142C">
              <w:t>71 369</w:t>
            </w:r>
          </w:p>
        </w:tc>
        <w:tc>
          <w:tcPr>
            <w:tcW w:w="1187" w:type="dxa"/>
          </w:tcPr>
          <w:p w14:paraId="554EA3C4" w14:textId="77777777" w:rsidR="00B6454F" w:rsidRPr="00F879D0" w:rsidRDefault="00B6454F" w:rsidP="00B6454F">
            <w:pPr>
              <w:pStyle w:val="Tabletextright"/>
              <w:rPr>
                <w:szCs w:val="15"/>
              </w:rPr>
            </w:pPr>
            <w:r w:rsidRPr="00F879D0">
              <w:rPr>
                <w:szCs w:val="15"/>
              </w:rPr>
              <w:t>62 858</w:t>
            </w:r>
          </w:p>
        </w:tc>
      </w:tr>
      <w:tr w:rsidR="00B6454F" w:rsidRPr="00F879D0" w14:paraId="2D53D0E1" w14:textId="77777777" w:rsidTr="0062075E">
        <w:tc>
          <w:tcPr>
            <w:tcW w:w="4770" w:type="dxa"/>
          </w:tcPr>
          <w:p w14:paraId="683196A7" w14:textId="77777777" w:rsidR="00B6454F" w:rsidRPr="00F879D0" w:rsidRDefault="00B6454F" w:rsidP="00B6454F">
            <w:pPr>
              <w:pStyle w:val="Tabletext"/>
              <w:rPr>
                <w:szCs w:val="15"/>
              </w:rPr>
            </w:pPr>
            <w:r w:rsidRPr="00F879D0">
              <w:rPr>
                <w:szCs w:val="15"/>
              </w:rPr>
              <w:t>Supplies and services</w:t>
            </w:r>
          </w:p>
        </w:tc>
        <w:tc>
          <w:tcPr>
            <w:tcW w:w="990" w:type="dxa"/>
          </w:tcPr>
          <w:p w14:paraId="516D6912" w14:textId="77777777" w:rsidR="00B6454F" w:rsidRPr="00F879D0" w:rsidRDefault="00B6454F" w:rsidP="00B6454F">
            <w:pPr>
              <w:pStyle w:val="Tabletextcentred"/>
              <w:rPr>
                <w:szCs w:val="15"/>
              </w:rPr>
            </w:pPr>
            <w:r w:rsidRPr="00F879D0">
              <w:rPr>
                <w:szCs w:val="15"/>
              </w:rPr>
              <w:t>3.4</w:t>
            </w:r>
          </w:p>
        </w:tc>
        <w:tc>
          <w:tcPr>
            <w:tcW w:w="1187" w:type="dxa"/>
            <w:shd w:val="clear" w:color="auto" w:fill="E0E0E0"/>
          </w:tcPr>
          <w:p w14:paraId="6D64C0A9" w14:textId="7BA27CEF" w:rsidR="00B6454F" w:rsidRPr="00F879D0" w:rsidRDefault="00B6454F" w:rsidP="00B6454F">
            <w:pPr>
              <w:pStyle w:val="Tabletextright"/>
              <w:rPr>
                <w:szCs w:val="15"/>
              </w:rPr>
            </w:pPr>
            <w:r w:rsidRPr="0092142C">
              <w:t>159 092</w:t>
            </w:r>
          </w:p>
        </w:tc>
        <w:tc>
          <w:tcPr>
            <w:tcW w:w="1187" w:type="dxa"/>
          </w:tcPr>
          <w:p w14:paraId="4D400D87" w14:textId="77777777" w:rsidR="00B6454F" w:rsidRPr="00F879D0" w:rsidRDefault="00B6454F" w:rsidP="00B6454F">
            <w:pPr>
              <w:pStyle w:val="Tabletextright"/>
              <w:rPr>
                <w:szCs w:val="15"/>
              </w:rPr>
            </w:pPr>
            <w:r w:rsidRPr="00F879D0">
              <w:rPr>
                <w:szCs w:val="15"/>
              </w:rPr>
              <w:t>137 570</w:t>
            </w:r>
          </w:p>
        </w:tc>
      </w:tr>
      <w:tr w:rsidR="00B6454F" w:rsidRPr="00F879D0" w14:paraId="00B9FB91" w14:textId="77777777" w:rsidTr="0062075E">
        <w:tc>
          <w:tcPr>
            <w:tcW w:w="4770" w:type="dxa"/>
          </w:tcPr>
          <w:p w14:paraId="0381239B" w14:textId="77777777" w:rsidR="00B6454F" w:rsidRPr="00F879D0" w:rsidRDefault="00B6454F" w:rsidP="00B6454F">
            <w:pPr>
              <w:pStyle w:val="Tabletext"/>
              <w:rPr>
                <w:szCs w:val="15"/>
              </w:rPr>
            </w:pPr>
            <w:r w:rsidRPr="00F879D0">
              <w:rPr>
                <w:szCs w:val="15"/>
              </w:rPr>
              <w:t>Land remediation costs</w:t>
            </w:r>
          </w:p>
        </w:tc>
        <w:tc>
          <w:tcPr>
            <w:tcW w:w="990" w:type="dxa"/>
          </w:tcPr>
          <w:p w14:paraId="0C3F98F3" w14:textId="77777777" w:rsidR="00B6454F" w:rsidRPr="00F879D0" w:rsidRDefault="00B6454F" w:rsidP="00B6454F">
            <w:pPr>
              <w:pStyle w:val="Tabletextcentred"/>
              <w:rPr>
                <w:szCs w:val="15"/>
              </w:rPr>
            </w:pPr>
            <w:r w:rsidRPr="00F879D0">
              <w:rPr>
                <w:szCs w:val="15"/>
              </w:rPr>
              <w:t>3.5</w:t>
            </w:r>
          </w:p>
        </w:tc>
        <w:tc>
          <w:tcPr>
            <w:tcW w:w="1187" w:type="dxa"/>
            <w:shd w:val="clear" w:color="auto" w:fill="E0E0E0"/>
          </w:tcPr>
          <w:p w14:paraId="7EDB591F" w14:textId="437FA5CB" w:rsidR="00B6454F" w:rsidRPr="00F879D0" w:rsidRDefault="00B6454F" w:rsidP="00B6454F">
            <w:pPr>
              <w:pStyle w:val="Tabletextright"/>
              <w:rPr>
                <w:szCs w:val="15"/>
              </w:rPr>
            </w:pPr>
            <w:r w:rsidRPr="0092142C">
              <w:t>11 141</w:t>
            </w:r>
          </w:p>
        </w:tc>
        <w:tc>
          <w:tcPr>
            <w:tcW w:w="1187" w:type="dxa"/>
          </w:tcPr>
          <w:p w14:paraId="3FF6F8F7" w14:textId="77777777" w:rsidR="00B6454F" w:rsidRPr="00F879D0" w:rsidRDefault="00B6454F" w:rsidP="00B6454F">
            <w:pPr>
              <w:pStyle w:val="Tabletextright"/>
              <w:rPr>
                <w:szCs w:val="15"/>
              </w:rPr>
            </w:pPr>
            <w:r w:rsidRPr="00F879D0">
              <w:rPr>
                <w:szCs w:val="15"/>
              </w:rPr>
              <w:t>7 681</w:t>
            </w:r>
          </w:p>
        </w:tc>
      </w:tr>
      <w:tr w:rsidR="00B6454F" w:rsidRPr="00F879D0" w14:paraId="79AE8ABC" w14:textId="77777777" w:rsidTr="0062075E">
        <w:tc>
          <w:tcPr>
            <w:tcW w:w="4770" w:type="dxa"/>
          </w:tcPr>
          <w:p w14:paraId="79F4A95D" w14:textId="77777777" w:rsidR="00B6454F" w:rsidRPr="00F879D0" w:rsidRDefault="00B6454F" w:rsidP="00B6454F">
            <w:pPr>
              <w:pStyle w:val="Tabletext"/>
              <w:rPr>
                <w:szCs w:val="15"/>
              </w:rPr>
            </w:pPr>
            <w:r w:rsidRPr="00F879D0">
              <w:rPr>
                <w:szCs w:val="15"/>
              </w:rPr>
              <w:t>Payments to Consolidated Fund</w:t>
            </w:r>
          </w:p>
        </w:tc>
        <w:tc>
          <w:tcPr>
            <w:tcW w:w="990" w:type="dxa"/>
          </w:tcPr>
          <w:p w14:paraId="3A123DC3" w14:textId="77777777" w:rsidR="00B6454F" w:rsidRPr="00F879D0" w:rsidRDefault="00B6454F" w:rsidP="00B6454F">
            <w:pPr>
              <w:pStyle w:val="Tabletextcentred"/>
              <w:rPr>
                <w:szCs w:val="15"/>
              </w:rPr>
            </w:pPr>
          </w:p>
        </w:tc>
        <w:tc>
          <w:tcPr>
            <w:tcW w:w="1187" w:type="dxa"/>
            <w:shd w:val="clear" w:color="auto" w:fill="E0E0E0"/>
          </w:tcPr>
          <w:p w14:paraId="68D83349" w14:textId="3AF82320" w:rsidR="00B6454F" w:rsidRPr="00F879D0" w:rsidRDefault="00B6454F" w:rsidP="00B6454F">
            <w:pPr>
              <w:pStyle w:val="Tabletextright"/>
              <w:rPr>
                <w:szCs w:val="15"/>
              </w:rPr>
            </w:pPr>
            <w:r w:rsidRPr="0092142C">
              <w:t>1 527</w:t>
            </w:r>
          </w:p>
        </w:tc>
        <w:tc>
          <w:tcPr>
            <w:tcW w:w="1187" w:type="dxa"/>
          </w:tcPr>
          <w:p w14:paraId="4934625E" w14:textId="77777777" w:rsidR="00B6454F" w:rsidRPr="00F879D0" w:rsidRDefault="00B6454F" w:rsidP="00B6454F">
            <w:pPr>
              <w:pStyle w:val="Tabletextright"/>
              <w:rPr>
                <w:szCs w:val="15"/>
              </w:rPr>
            </w:pPr>
            <w:r w:rsidRPr="00F879D0">
              <w:rPr>
                <w:szCs w:val="15"/>
              </w:rPr>
              <w:t>8 802</w:t>
            </w:r>
          </w:p>
        </w:tc>
      </w:tr>
      <w:tr w:rsidR="00B6454F" w:rsidRPr="00F879D0" w14:paraId="0C41DD09" w14:textId="77777777" w:rsidTr="0062075E">
        <w:tc>
          <w:tcPr>
            <w:tcW w:w="4770" w:type="dxa"/>
          </w:tcPr>
          <w:p w14:paraId="380D3F4A" w14:textId="77777777" w:rsidR="00B6454F" w:rsidRPr="00F879D0" w:rsidRDefault="00B6454F" w:rsidP="00B6454F">
            <w:pPr>
              <w:pStyle w:val="Tabletextbold"/>
              <w:rPr>
                <w:szCs w:val="15"/>
              </w:rPr>
            </w:pPr>
            <w:r w:rsidRPr="00F879D0">
              <w:rPr>
                <w:szCs w:val="15"/>
              </w:rPr>
              <w:t>Total expenses from transactions</w:t>
            </w:r>
          </w:p>
        </w:tc>
        <w:tc>
          <w:tcPr>
            <w:tcW w:w="990" w:type="dxa"/>
          </w:tcPr>
          <w:p w14:paraId="6F41D06C" w14:textId="77777777" w:rsidR="00B6454F" w:rsidRPr="00F879D0" w:rsidRDefault="00B6454F" w:rsidP="00B6454F">
            <w:pPr>
              <w:pStyle w:val="Tabletextcentred"/>
              <w:rPr>
                <w:szCs w:val="15"/>
              </w:rPr>
            </w:pPr>
          </w:p>
        </w:tc>
        <w:tc>
          <w:tcPr>
            <w:tcW w:w="1187" w:type="dxa"/>
            <w:shd w:val="clear" w:color="auto" w:fill="E0E0E0"/>
          </w:tcPr>
          <w:p w14:paraId="4AE5B792" w14:textId="29150566" w:rsidR="00B6454F" w:rsidRPr="00F879D0" w:rsidRDefault="00B6454F" w:rsidP="00B6454F">
            <w:pPr>
              <w:pStyle w:val="Tabletextrightbold"/>
              <w:rPr>
                <w:szCs w:val="15"/>
              </w:rPr>
            </w:pPr>
            <w:r w:rsidRPr="0092142C">
              <w:t>569 869</w:t>
            </w:r>
          </w:p>
        </w:tc>
        <w:tc>
          <w:tcPr>
            <w:tcW w:w="1187" w:type="dxa"/>
          </w:tcPr>
          <w:p w14:paraId="69C02B16" w14:textId="77777777" w:rsidR="00B6454F" w:rsidRPr="00F879D0" w:rsidRDefault="00B6454F" w:rsidP="00B6454F">
            <w:pPr>
              <w:pStyle w:val="Tabletextrightbold"/>
              <w:rPr>
                <w:szCs w:val="15"/>
              </w:rPr>
            </w:pPr>
            <w:r w:rsidRPr="00F879D0">
              <w:rPr>
                <w:szCs w:val="15"/>
              </w:rPr>
              <w:t>505 184</w:t>
            </w:r>
          </w:p>
        </w:tc>
      </w:tr>
      <w:tr w:rsidR="00B6454F" w:rsidRPr="00F879D0" w14:paraId="399804FA" w14:textId="77777777" w:rsidTr="0062075E">
        <w:tc>
          <w:tcPr>
            <w:tcW w:w="4770" w:type="dxa"/>
          </w:tcPr>
          <w:p w14:paraId="55C96747" w14:textId="77777777" w:rsidR="00B6454F" w:rsidRPr="00F879D0" w:rsidRDefault="00B6454F" w:rsidP="00B6454F">
            <w:pPr>
              <w:pStyle w:val="Tabletextbold"/>
              <w:rPr>
                <w:szCs w:val="15"/>
              </w:rPr>
            </w:pPr>
          </w:p>
        </w:tc>
        <w:tc>
          <w:tcPr>
            <w:tcW w:w="990" w:type="dxa"/>
          </w:tcPr>
          <w:p w14:paraId="2A8BF3CC" w14:textId="77777777" w:rsidR="00B6454F" w:rsidRPr="00F879D0" w:rsidRDefault="00B6454F" w:rsidP="00B6454F">
            <w:pPr>
              <w:pStyle w:val="Tabletextcentred"/>
              <w:rPr>
                <w:szCs w:val="15"/>
              </w:rPr>
            </w:pPr>
          </w:p>
        </w:tc>
        <w:tc>
          <w:tcPr>
            <w:tcW w:w="1187" w:type="dxa"/>
            <w:shd w:val="clear" w:color="auto" w:fill="E0E0E0"/>
          </w:tcPr>
          <w:p w14:paraId="5614AD41" w14:textId="77777777" w:rsidR="00B6454F" w:rsidRPr="00F879D0" w:rsidRDefault="00B6454F" w:rsidP="00B6454F">
            <w:pPr>
              <w:pStyle w:val="Tabletextright"/>
              <w:rPr>
                <w:szCs w:val="15"/>
              </w:rPr>
            </w:pPr>
          </w:p>
        </w:tc>
        <w:tc>
          <w:tcPr>
            <w:tcW w:w="1187" w:type="dxa"/>
          </w:tcPr>
          <w:p w14:paraId="72476FC6" w14:textId="77777777" w:rsidR="00B6454F" w:rsidRPr="00F879D0" w:rsidRDefault="00B6454F" w:rsidP="00B6454F">
            <w:pPr>
              <w:pStyle w:val="Tabletextright"/>
              <w:rPr>
                <w:szCs w:val="15"/>
              </w:rPr>
            </w:pPr>
          </w:p>
        </w:tc>
      </w:tr>
      <w:tr w:rsidR="00B6454F" w:rsidRPr="00F879D0" w14:paraId="6F55598D" w14:textId="77777777" w:rsidTr="0062075E">
        <w:tc>
          <w:tcPr>
            <w:tcW w:w="4770" w:type="dxa"/>
          </w:tcPr>
          <w:p w14:paraId="1803C304" w14:textId="75583857" w:rsidR="00B6454F" w:rsidRPr="00B6454F" w:rsidRDefault="00B6454F" w:rsidP="00B6454F">
            <w:pPr>
              <w:pStyle w:val="Tabletextbold"/>
              <w:rPr>
                <w:szCs w:val="15"/>
                <w:vertAlign w:val="superscript"/>
              </w:rPr>
            </w:pPr>
            <w:r w:rsidRPr="00F879D0">
              <w:rPr>
                <w:szCs w:val="15"/>
              </w:rPr>
              <w:t>Net result from transactions</w:t>
            </w:r>
            <w:r>
              <w:rPr>
                <w:szCs w:val="15"/>
              </w:rPr>
              <w:t xml:space="preserve"> </w:t>
            </w:r>
            <w:r>
              <w:rPr>
                <w:szCs w:val="15"/>
                <w:vertAlign w:val="superscript"/>
              </w:rPr>
              <w:t>(a)</w:t>
            </w:r>
          </w:p>
        </w:tc>
        <w:tc>
          <w:tcPr>
            <w:tcW w:w="990" w:type="dxa"/>
          </w:tcPr>
          <w:p w14:paraId="635D1BE9" w14:textId="77777777" w:rsidR="00B6454F" w:rsidRPr="00F879D0" w:rsidRDefault="00B6454F" w:rsidP="00B6454F">
            <w:pPr>
              <w:pStyle w:val="Tabletextcentred"/>
              <w:rPr>
                <w:szCs w:val="15"/>
              </w:rPr>
            </w:pPr>
          </w:p>
        </w:tc>
        <w:tc>
          <w:tcPr>
            <w:tcW w:w="1187" w:type="dxa"/>
            <w:shd w:val="clear" w:color="auto" w:fill="E0E0E0"/>
          </w:tcPr>
          <w:p w14:paraId="0604A0F9" w14:textId="1EE834EE" w:rsidR="00B6454F" w:rsidRPr="00F879D0" w:rsidRDefault="00B6454F" w:rsidP="00B6454F">
            <w:pPr>
              <w:pStyle w:val="Tabletextrightbold"/>
              <w:rPr>
                <w:szCs w:val="15"/>
              </w:rPr>
            </w:pPr>
            <w:r w:rsidRPr="0092142C">
              <w:t>34 118</w:t>
            </w:r>
          </w:p>
        </w:tc>
        <w:tc>
          <w:tcPr>
            <w:tcW w:w="1187" w:type="dxa"/>
          </w:tcPr>
          <w:p w14:paraId="7AA03670" w14:textId="77777777" w:rsidR="00B6454F" w:rsidRPr="00F879D0" w:rsidRDefault="00B6454F" w:rsidP="00B6454F">
            <w:pPr>
              <w:pStyle w:val="Tabletextrightbold"/>
              <w:rPr>
                <w:szCs w:val="15"/>
              </w:rPr>
            </w:pPr>
            <w:r w:rsidRPr="00F879D0">
              <w:rPr>
                <w:szCs w:val="15"/>
              </w:rPr>
              <w:t>5 965</w:t>
            </w:r>
          </w:p>
        </w:tc>
      </w:tr>
      <w:tr w:rsidR="00B6454F" w:rsidRPr="00F879D0" w14:paraId="2CC6484F" w14:textId="77777777" w:rsidTr="0062075E">
        <w:tc>
          <w:tcPr>
            <w:tcW w:w="4770" w:type="dxa"/>
          </w:tcPr>
          <w:p w14:paraId="38596198" w14:textId="77777777" w:rsidR="00B6454F" w:rsidRPr="00F879D0" w:rsidRDefault="00B6454F" w:rsidP="00B6454F">
            <w:pPr>
              <w:pStyle w:val="Tabletext"/>
              <w:rPr>
                <w:szCs w:val="15"/>
              </w:rPr>
            </w:pPr>
          </w:p>
        </w:tc>
        <w:tc>
          <w:tcPr>
            <w:tcW w:w="990" w:type="dxa"/>
          </w:tcPr>
          <w:p w14:paraId="5801E94C" w14:textId="77777777" w:rsidR="00B6454F" w:rsidRPr="00F879D0" w:rsidRDefault="00B6454F" w:rsidP="00B6454F">
            <w:pPr>
              <w:pStyle w:val="Tabletextcentred"/>
              <w:rPr>
                <w:szCs w:val="15"/>
              </w:rPr>
            </w:pPr>
          </w:p>
        </w:tc>
        <w:tc>
          <w:tcPr>
            <w:tcW w:w="1187" w:type="dxa"/>
            <w:shd w:val="clear" w:color="auto" w:fill="E0E0E0"/>
          </w:tcPr>
          <w:p w14:paraId="5C5FE3B9" w14:textId="77777777" w:rsidR="00B6454F" w:rsidRPr="00F879D0" w:rsidRDefault="00B6454F" w:rsidP="00B6454F">
            <w:pPr>
              <w:pStyle w:val="Tabletextright"/>
              <w:rPr>
                <w:szCs w:val="15"/>
              </w:rPr>
            </w:pPr>
          </w:p>
        </w:tc>
        <w:tc>
          <w:tcPr>
            <w:tcW w:w="1187" w:type="dxa"/>
          </w:tcPr>
          <w:p w14:paraId="65B00540" w14:textId="77777777" w:rsidR="00B6454F" w:rsidRPr="00F879D0" w:rsidRDefault="00B6454F" w:rsidP="00B6454F">
            <w:pPr>
              <w:pStyle w:val="Tabletextright"/>
              <w:rPr>
                <w:szCs w:val="15"/>
              </w:rPr>
            </w:pPr>
          </w:p>
        </w:tc>
      </w:tr>
      <w:tr w:rsidR="00B6454F" w:rsidRPr="00F879D0" w14:paraId="2539B989" w14:textId="77777777" w:rsidTr="0062075E">
        <w:tc>
          <w:tcPr>
            <w:tcW w:w="4770" w:type="dxa"/>
          </w:tcPr>
          <w:p w14:paraId="4DD0D34B" w14:textId="77777777" w:rsidR="00B6454F" w:rsidRPr="00F879D0" w:rsidRDefault="00B6454F" w:rsidP="00B6454F">
            <w:pPr>
              <w:pStyle w:val="Tabletextbold"/>
              <w:rPr>
                <w:szCs w:val="15"/>
              </w:rPr>
            </w:pPr>
            <w:r w:rsidRPr="00F879D0">
              <w:rPr>
                <w:szCs w:val="15"/>
              </w:rPr>
              <w:t>Other economic flows included in net result</w:t>
            </w:r>
          </w:p>
        </w:tc>
        <w:tc>
          <w:tcPr>
            <w:tcW w:w="990" w:type="dxa"/>
          </w:tcPr>
          <w:p w14:paraId="5F46C0DB" w14:textId="77777777" w:rsidR="00B6454F" w:rsidRPr="00F879D0" w:rsidRDefault="00B6454F" w:rsidP="00B6454F">
            <w:pPr>
              <w:pStyle w:val="Tabletextcentred"/>
              <w:rPr>
                <w:szCs w:val="15"/>
              </w:rPr>
            </w:pPr>
          </w:p>
        </w:tc>
        <w:tc>
          <w:tcPr>
            <w:tcW w:w="1187" w:type="dxa"/>
            <w:shd w:val="clear" w:color="auto" w:fill="E0E0E0"/>
          </w:tcPr>
          <w:p w14:paraId="38617EE1" w14:textId="77777777" w:rsidR="00B6454F" w:rsidRPr="00F879D0" w:rsidRDefault="00B6454F" w:rsidP="00B6454F">
            <w:pPr>
              <w:pStyle w:val="Tabletextright"/>
              <w:rPr>
                <w:szCs w:val="15"/>
              </w:rPr>
            </w:pPr>
          </w:p>
        </w:tc>
        <w:tc>
          <w:tcPr>
            <w:tcW w:w="1187" w:type="dxa"/>
          </w:tcPr>
          <w:p w14:paraId="0F4D581B" w14:textId="77777777" w:rsidR="00B6454F" w:rsidRPr="00F879D0" w:rsidRDefault="00B6454F" w:rsidP="00B6454F">
            <w:pPr>
              <w:pStyle w:val="Tabletextright"/>
              <w:rPr>
                <w:szCs w:val="15"/>
              </w:rPr>
            </w:pPr>
          </w:p>
        </w:tc>
      </w:tr>
      <w:tr w:rsidR="00B6454F" w:rsidRPr="00F879D0" w14:paraId="4EFE16C8" w14:textId="77777777" w:rsidTr="0062075E">
        <w:tc>
          <w:tcPr>
            <w:tcW w:w="4770" w:type="dxa"/>
          </w:tcPr>
          <w:p w14:paraId="328F7950" w14:textId="3DE7BAD4" w:rsidR="00B6454F" w:rsidRPr="00F879D0" w:rsidRDefault="00B6454F" w:rsidP="00B6454F">
            <w:pPr>
              <w:pStyle w:val="Tabletext"/>
              <w:rPr>
                <w:szCs w:val="15"/>
              </w:rPr>
            </w:pPr>
            <w:r w:rsidRPr="00F879D0">
              <w:rPr>
                <w:szCs w:val="15"/>
              </w:rPr>
              <w:t>Net (loss)/gain on non-financial assets</w:t>
            </w:r>
          </w:p>
        </w:tc>
        <w:tc>
          <w:tcPr>
            <w:tcW w:w="990" w:type="dxa"/>
          </w:tcPr>
          <w:p w14:paraId="452DC2E9" w14:textId="77777777" w:rsidR="00B6454F" w:rsidRPr="00F879D0" w:rsidRDefault="00B6454F" w:rsidP="00B6454F">
            <w:pPr>
              <w:pStyle w:val="Tabletextcentred"/>
              <w:rPr>
                <w:szCs w:val="15"/>
              </w:rPr>
            </w:pPr>
            <w:r w:rsidRPr="00F879D0">
              <w:rPr>
                <w:szCs w:val="15"/>
              </w:rPr>
              <w:t>9.1</w:t>
            </w:r>
          </w:p>
        </w:tc>
        <w:tc>
          <w:tcPr>
            <w:tcW w:w="1187" w:type="dxa"/>
            <w:shd w:val="clear" w:color="auto" w:fill="E0E0E0"/>
          </w:tcPr>
          <w:p w14:paraId="079B3E1D" w14:textId="2CA3938E" w:rsidR="00B6454F" w:rsidRPr="00F879D0" w:rsidRDefault="00B6454F" w:rsidP="00B6454F">
            <w:pPr>
              <w:pStyle w:val="Tabletextright"/>
              <w:rPr>
                <w:szCs w:val="15"/>
              </w:rPr>
            </w:pPr>
            <w:r w:rsidRPr="0092142C">
              <w:t>(898)</w:t>
            </w:r>
          </w:p>
        </w:tc>
        <w:tc>
          <w:tcPr>
            <w:tcW w:w="1187" w:type="dxa"/>
          </w:tcPr>
          <w:p w14:paraId="69AA8D5D" w14:textId="77777777" w:rsidR="00B6454F" w:rsidRPr="00F879D0" w:rsidRDefault="00B6454F" w:rsidP="00B6454F">
            <w:pPr>
              <w:pStyle w:val="Tabletextright"/>
              <w:rPr>
                <w:szCs w:val="15"/>
              </w:rPr>
            </w:pPr>
            <w:r w:rsidRPr="00F879D0">
              <w:rPr>
                <w:szCs w:val="15"/>
              </w:rPr>
              <w:t>121</w:t>
            </w:r>
          </w:p>
        </w:tc>
      </w:tr>
      <w:tr w:rsidR="00B6454F" w:rsidRPr="00F879D0" w14:paraId="04A630F7" w14:textId="77777777" w:rsidTr="0062075E">
        <w:tc>
          <w:tcPr>
            <w:tcW w:w="4770" w:type="dxa"/>
          </w:tcPr>
          <w:p w14:paraId="04BCC303" w14:textId="77777777" w:rsidR="00B6454F" w:rsidRPr="00F879D0" w:rsidRDefault="00B6454F" w:rsidP="00B6454F">
            <w:pPr>
              <w:pStyle w:val="Tabletext"/>
              <w:rPr>
                <w:szCs w:val="15"/>
              </w:rPr>
            </w:pPr>
            <w:r w:rsidRPr="00F879D0">
              <w:rPr>
                <w:szCs w:val="15"/>
              </w:rPr>
              <w:t>Net (loss) on financial instruments</w:t>
            </w:r>
          </w:p>
        </w:tc>
        <w:tc>
          <w:tcPr>
            <w:tcW w:w="990" w:type="dxa"/>
          </w:tcPr>
          <w:p w14:paraId="58920116" w14:textId="77777777" w:rsidR="00B6454F" w:rsidRPr="00F879D0" w:rsidRDefault="00B6454F" w:rsidP="00B6454F">
            <w:pPr>
              <w:pStyle w:val="Tabletextcentred"/>
              <w:rPr>
                <w:szCs w:val="15"/>
              </w:rPr>
            </w:pPr>
            <w:r w:rsidRPr="00F879D0">
              <w:rPr>
                <w:szCs w:val="15"/>
              </w:rPr>
              <w:t>9.1</w:t>
            </w:r>
          </w:p>
        </w:tc>
        <w:tc>
          <w:tcPr>
            <w:tcW w:w="1187" w:type="dxa"/>
            <w:shd w:val="clear" w:color="auto" w:fill="E0E0E0"/>
          </w:tcPr>
          <w:p w14:paraId="74408F44" w14:textId="7FC6E429" w:rsidR="00B6454F" w:rsidRPr="00F879D0" w:rsidRDefault="00B6454F" w:rsidP="00B6454F">
            <w:pPr>
              <w:pStyle w:val="Tabletextright"/>
              <w:rPr>
                <w:szCs w:val="15"/>
              </w:rPr>
            </w:pPr>
            <w:r w:rsidRPr="0092142C">
              <w:t>–</w:t>
            </w:r>
          </w:p>
        </w:tc>
        <w:tc>
          <w:tcPr>
            <w:tcW w:w="1187" w:type="dxa"/>
          </w:tcPr>
          <w:p w14:paraId="6BC52195" w14:textId="77777777" w:rsidR="00B6454F" w:rsidRPr="00F879D0" w:rsidRDefault="00B6454F" w:rsidP="00B6454F">
            <w:pPr>
              <w:pStyle w:val="Tabletextright"/>
              <w:rPr>
                <w:szCs w:val="15"/>
              </w:rPr>
            </w:pPr>
            <w:r w:rsidRPr="00F879D0">
              <w:rPr>
                <w:szCs w:val="15"/>
              </w:rPr>
              <w:t>(10)</w:t>
            </w:r>
          </w:p>
        </w:tc>
      </w:tr>
      <w:tr w:rsidR="00B6454F" w:rsidRPr="00F879D0" w14:paraId="62727043" w14:textId="77777777" w:rsidTr="0062075E">
        <w:tc>
          <w:tcPr>
            <w:tcW w:w="4770" w:type="dxa"/>
          </w:tcPr>
          <w:p w14:paraId="76B1337E" w14:textId="09ED7191" w:rsidR="00B6454F" w:rsidRPr="00F879D0" w:rsidRDefault="00B6454F" w:rsidP="00B6454F">
            <w:pPr>
              <w:pStyle w:val="Tabletext"/>
              <w:rPr>
                <w:szCs w:val="15"/>
              </w:rPr>
            </w:pPr>
            <w:r w:rsidRPr="00F879D0">
              <w:rPr>
                <w:szCs w:val="15"/>
              </w:rPr>
              <w:t>Net gain/(loss) from revaluation of leave liabilities</w:t>
            </w:r>
          </w:p>
        </w:tc>
        <w:tc>
          <w:tcPr>
            <w:tcW w:w="990" w:type="dxa"/>
          </w:tcPr>
          <w:p w14:paraId="071158B8" w14:textId="77777777" w:rsidR="00B6454F" w:rsidRPr="00F879D0" w:rsidRDefault="00B6454F" w:rsidP="00B6454F">
            <w:pPr>
              <w:pStyle w:val="Tabletextcentred"/>
              <w:rPr>
                <w:szCs w:val="15"/>
              </w:rPr>
            </w:pPr>
            <w:r w:rsidRPr="00F879D0">
              <w:rPr>
                <w:szCs w:val="15"/>
              </w:rPr>
              <w:t>9.1</w:t>
            </w:r>
          </w:p>
        </w:tc>
        <w:tc>
          <w:tcPr>
            <w:tcW w:w="1187" w:type="dxa"/>
            <w:shd w:val="clear" w:color="auto" w:fill="E0E0E0"/>
          </w:tcPr>
          <w:p w14:paraId="3F854CB5" w14:textId="0D8FEACD" w:rsidR="00B6454F" w:rsidRPr="00F879D0" w:rsidRDefault="00B6454F" w:rsidP="00B6454F">
            <w:pPr>
              <w:pStyle w:val="Tabletextright"/>
              <w:rPr>
                <w:szCs w:val="15"/>
              </w:rPr>
            </w:pPr>
            <w:r w:rsidRPr="0092142C">
              <w:t>5 069</w:t>
            </w:r>
          </w:p>
        </w:tc>
        <w:tc>
          <w:tcPr>
            <w:tcW w:w="1187" w:type="dxa"/>
          </w:tcPr>
          <w:p w14:paraId="77DC88A1" w14:textId="77777777" w:rsidR="00B6454F" w:rsidRPr="00F879D0" w:rsidRDefault="00B6454F" w:rsidP="00B6454F">
            <w:pPr>
              <w:pStyle w:val="Tabletextright"/>
              <w:rPr>
                <w:szCs w:val="15"/>
              </w:rPr>
            </w:pPr>
            <w:r w:rsidRPr="00F879D0">
              <w:rPr>
                <w:szCs w:val="15"/>
              </w:rPr>
              <w:t>(860)</w:t>
            </w:r>
          </w:p>
        </w:tc>
      </w:tr>
      <w:tr w:rsidR="00B6454F" w:rsidRPr="00F879D0" w14:paraId="4B7C20E3" w14:textId="77777777" w:rsidTr="0062075E">
        <w:tc>
          <w:tcPr>
            <w:tcW w:w="4770" w:type="dxa"/>
          </w:tcPr>
          <w:p w14:paraId="5B49AA35" w14:textId="77777777" w:rsidR="00B6454F" w:rsidRPr="00F879D0" w:rsidRDefault="00B6454F" w:rsidP="00B6454F">
            <w:pPr>
              <w:pStyle w:val="Tabletextbold"/>
              <w:rPr>
                <w:szCs w:val="15"/>
              </w:rPr>
            </w:pPr>
            <w:r w:rsidRPr="00F879D0">
              <w:rPr>
                <w:szCs w:val="15"/>
              </w:rPr>
              <w:t>Total other economic flows included in net result</w:t>
            </w:r>
          </w:p>
        </w:tc>
        <w:tc>
          <w:tcPr>
            <w:tcW w:w="990" w:type="dxa"/>
          </w:tcPr>
          <w:p w14:paraId="3413945D" w14:textId="77777777" w:rsidR="00B6454F" w:rsidRPr="00F879D0" w:rsidRDefault="00B6454F" w:rsidP="00B6454F">
            <w:pPr>
              <w:pStyle w:val="Tabletextcentred"/>
              <w:rPr>
                <w:szCs w:val="15"/>
              </w:rPr>
            </w:pPr>
          </w:p>
        </w:tc>
        <w:tc>
          <w:tcPr>
            <w:tcW w:w="1187" w:type="dxa"/>
            <w:shd w:val="clear" w:color="auto" w:fill="E0E0E0"/>
          </w:tcPr>
          <w:p w14:paraId="6E2F76D8" w14:textId="689F692E" w:rsidR="00B6454F" w:rsidRPr="00F879D0" w:rsidRDefault="00B6454F" w:rsidP="00B6454F">
            <w:pPr>
              <w:pStyle w:val="Tabletextrightbold"/>
              <w:rPr>
                <w:szCs w:val="15"/>
              </w:rPr>
            </w:pPr>
            <w:r w:rsidRPr="0092142C">
              <w:t>4 171</w:t>
            </w:r>
          </w:p>
        </w:tc>
        <w:tc>
          <w:tcPr>
            <w:tcW w:w="1187" w:type="dxa"/>
          </w:tcPr>
          <w:p w14:paraId="2DEF2C1D" w14:textId="77777777" w:rsidR="00B6454F" w:rsidRPr="00F879D0" w:rsidRDefault="00B6454F" w:rsidP="00B6454F">
            <w:pPr>
              <w:pStyle w:val="Tabletextrightbold"/>
              <w:rPr>
                <w:szCs w:val="15"/>
              </w:rPr>
            </w:pPr>
            <w:r w:rsidRPr="00F879D0">
              <w:rPr>
                <w:szCs w:val="15"/>
              </w:rPr>
              <w:t>(749)</w:t>
            </w:r>
          </w:p>
        </w:tc>
      </w:tr>
      <w:tr w:rsidR="00B6454F" w:rsidRPr="00F879D0" w14:paraId="5D00C29C" w14:textId="77777777" w:rsidTr="0062075E">
        <w:tc>
          <w:tcPr>
            <w:tcW w:w="4770" w:type="dxa"/>
          </w:tcPr>
          <w:p w14:paraId="740681D3" w14:textId="77777777" w:rsidR="00B6454F" w:rsidRPr="00F879D0" w:rsidRDefault="00B6454F" w:rsidP="00B6454F">
            <w:pPr>
              <w:pStyle w:val="Tabletext"/>
              <w:rPr>
                <w:szCs w:val="15"/>
              </w:rPr>
            </w:pPr>
          </w:p>
        </w:tc>
        <w:tc>
          <w:tcPr>
            <w:tcW w:w="990" w:type="dxa"/>
          </w:tcPr>
          <w:p w14:paraId="38AF61EE" w14:textId="77777777" w:rsidR="00B6454F" w:rsidRPr="00F879D0" w:rsidRDefault="00B6454F" w:rsidP="00B6454F">
            <w:pPr>
              <w:pStyle w:val="Tabletextcentred"/>
              <w:rPr>
                <w:szCs w:val="15"/>
              </w:rPr>
            </w:pPr>
          </w:p>
        </w:tc>
        <w:tc>
          <w:tcPr>
            <w:tcW w:w="1187" w:type="dxa"/>
            <w:shd w:val="clear" w:color="auto" w:fill="E0E0E0"/>
          </w:tcPr>
          <w:p w14:paraId="3B4CBF0D" w14:textId="77777777" w:rsidR="00B6454F" w:rsidRPr="00F879D0" w:rsidRDefault="00B6454F" w:rsidP="00B6454F">
            <w:pPr>
              <w:pStyle w:val="Tabletextright"/>
              <w:rPr>
                <w:szCs w:val="15"/>
              </w:rPr>
            </w:pPr>
          </w:p>
        </w:tc>
        <w:tc>
          <w:tcPr>
            <w:tcW w:w="1187" w:type="dxa"/>
          </w:tcPr>
          <w:p w14:paraId="0A4A3C87" w14:textId="77777777" w:rsidR="00B6454F" w:rsidRPr="00F879D0" w:rsidRDefault="00B6454F" w:rsidP="00B6454F">
            <w:pPr>
              <w:pStyle w:val="Tabletextright"/>
              <w:rPr>
                <w:szCs w:val="15"/>
              </w:rPr>
            </w:pPr>
          </w:p>
        </w:tc>
      </w:tr>
      <w:tr w:rsidR="00B6454F" w:rsidRPr="00F879D0" w14:paraId="1845C42E" w14:textId="77777777" w:rsidTr="0062075E">
        <w:tc>
          <w:tcPr>
            <w:tcW w:w="4770" w:type="dxa"/>
          </w:tcPr>
          <w:p w14:paraId="0136C406" w14:textId="77777777" w:rsidR="00B6454F" w:rsidRPr="00F879D0" w:rsidRDefault="00B6454F" w:rsidP="00B6454F">
            <w:pPr>
              <w:pStyle w:val="Tabletextbold"/>
              <w:rPr>
                <w:szCs w:val="15"/>
              </w:rPr>
            </w:pPr>
            <w:r w:rsidRPr="00F879D0">
              <w:rPr>
                <w:szCs w:val="15"/>
              </w:rPr>
              <w:t>Net result</w:t>
            </w:r>
          </w:p>
        </w:tc>
        <w:tc>
          <w:tcPr>
            <w:tcW w:w="990" w:type="dxa"/>
          </w:tcPr>
          <w:p w14:paraId="2D0ADC7E" w14:textId="77777777" w:rsidR="00B6454F" w:rsidRPr="00F879D0" w:rsidRDefault="00B6454F" w:rsidP="00B6454F">
            <w:pPr>
              <w:pStyle w:val="Tabletextcentred"/>
              <w:rPr>
                <w:szCs w:val="15"/>
              </w:rPr>
            </w:pPr>
          </w:p>
        </w:tc>
        <w:tc>
          <w:tcPr>
            <w:tcW w:w="1187" w:type="dxa"/>
            <w:shd w:val="clear" w:color="auto" w:fill="E0E0E0"/>
          </w:tcPr>
          <w:p w14:paraId="14B99E1A" w14:textId="0D69BBCD" w:rsidR="00B6454F" w:rsidRPr="00F879D0" w:rsidRDefault="00B6454F" w:rsidP="00B6454F">
            <w:pPr>
              <w:pStyle w:val="Tabletextrightbold"/>
              <w:rPr>
                <w:szCs w:val="15"/>
              </w:rPr>
            </w:pPr>
            <w:r w:rsidRPr="0092142C">
              <w:t>38 289</w:t>
            </w:r>
          </w:p>
        </w:tc>
        <w:tc>
          <w:tcPr>
            <w:tcW w:w="1187" w:type="dxa"/>
          </w:tcPr>
          <w:p w14:paraId="2FF2FFA2" w14:textId="77777777" w:rsidR="00B6454F" w:rsidRPr="00F879D0" w:rsidRDefault="00B6454F" w:rsidP="00B6454F">
            <w:pPr>
              <w:pStyle w:val="Tabletextrightbold"/>
              <w:rPr>
                <w:szCs w:val="15"/>
              </w:rPr>
            </w:pPr>
            <w:r w:rsidRPr="00F879D0">
              <w:rPr>
                <w:szCs w:val="15"/>
              </w:rPr>
              <w:t>5 216</w:t>
            </w:r>
          </w:p>
        </w:tc>
      </w:tr>
      <w:tr w:rsidR="00B6454F" w:rsidRPr="00F879D0" w14:paraId="246B99D1" w14:textId="77777777" w:rsidTr="0062075E">
        <w:tc>
          <w:tcPr>
            <w:tcW w:w="4770" w:type="dxa"/>
          </w:tcPr>
          <w:p w14:paraId="4783DE22" w14:textId="77777777" w:rsidR="00B6454F" w:rsidRPr="00F879D0" w:rsidRDefault="00B6454F" w:rsidP="00B6454F">
            <w:pPr>
              <w:pStyle w:val="Tabletextbold"/>
              <w:rPr>
                <w:szCs w:val="15"/>
              </w:rPr>
            </w:pPr>
          </w:p>
        </w:tc>
        <w:tc>
          <w:tcPr>
            <w:tcW w:w="990" w:type="dxa"/>
          </w:tcPr>
          <w:p w14:paraId="28ED9023" w14:textId="77777777" w:rsidR="00B6454F" w:rsidRPr="00F879D0" w:rsidRDefault="00B6454F" w:rsidP="00B6454F">
            <w:pPr>
              <w:pStyle w:val="Tabletextcentred"/>
              <w:rPr>
                <w:szCs w:val="15"/>
              </w:rPr>
            </w:pPr>
          </w:p>
        </w:tc>
        <w:tc>
          <w:tcPr>
            <w:tcW w:w="1187" w:type="dxa"/>
            <w:shd w:val="clear" w:color="auto" w:fill="E0E0E0"/>
          </w:tcPr>
          <w:p w14:paraId="3CBF5F57" w14:textId="77777777" w:rsidR="00B6454F" w:rsidRPr="00F879D0" w:rsidRDefault="00B6454F" w:rsidP="00B6454F">
            <w:pPr>
              <w:pStyle w:val="Tabletextright"/>
              <w:rPr>
                <w:szCs w:val="15"/>
              </w:rPr>
            </w:pPr>
          </w:p>
        </w:tc>
        <w:tc>
          <w:tcPr>
            <w:tcW w:w="1187" w:type="dxa"/>
          </w:tcPr>
          <w:p w14:paraId="14B9512B" w14:textId="77777777" w:rsidR="00B6454F" w:rsidRPr="00F879D0" w:rsidRDefault="00B6454F" w:rsidP="00B6454F">
            <w:pPr>
              <w:pStyle w:val="Tabletextright"/>
              <w:rPr>
                <w:szCs w:val="15"/>
              </w:rPr>
            </w:pPr>
          </w:p>
        </w:tc>
      </w:tr>
      <w:tr w:rsidR="00B6454F" w:rsidRPr="00F879D0" w14:paraId="5B5F7D83" w14:textId="77777777" w:rsidTr="0062075E">
        <w:tc>
          <w:tcPr>
            <w:tcW w:w="4770" w:type="dxa"/>
          </w:tcPr>
          <w:p w14:paraId="4EF8AD6F" w14:textId="77777777" w:rsidR="00B6454F" w:rsidRPr="00F879D0" w:rsidRDefault="00B6454F" w:rsidP="00B6454F">
            <w:pPr>
              <w:pStyle w:val="Tabletextbold"/>
              <w:rPr>
                <w:szCs w:val="15"/>
              </w:rPr>
            </w:pPr>
            <w:r w:rsidRPr="00F879D0">
              <w:rPr>
                <w:szCs w:val="15"/>
              </w:rPr>
              <w:t>Other economic flows – other comprehensive income</w:t>
            </w:r>
          </w:p>
        </w:tc>
        <w:tc>
          <w:tcPr>
            <w:tcW w:w="990" w:type="dxa"/>
          </w:tcPr>
          <w:p w14:paraId="3522523E" w14:textId="77777777" w:rsidR="00B6454F" w:rsidRPr="00F879D0" w:rsidRDefault="00B6454F" w:rsidP="00B6454F">
            <w:pPr>
              <w:pStyle w:val="Tabletextcentred"/>
              <w:rPr>
                <w:szCs w:val="15"/>
              </w:rPr>
            </w:pPr>
          </w:p>
        </w:tc>
        <w:tc>
          <w:tcPr>
            <w:tcW w:w="1187" w:type="dxa"/>
            <w:shd w:val="clear" w:color="auto" w:fill="E0E0E0"/>
          </w:tcPr>
          <w:p w14:paraId="00B9E2FA" w14:textId="77777777" w:rsidR="00B6454F" w:rsidRPr="00F879D0" w:rsidRDefault="00B6454F" w:rsidP="00B6454F">
            <w:pPr>
              <w:pStyle w:val="Tabletextright"/>
              <w:rPr>
                <w:szCs w:val="15"/>
              </w:rPr>
            </w:pPr>
          </w:p>
        </w:tc>
        <w:tc>
          <w:tcPr>
            <w:tcW w:w="1187" w:type="dxa"/>
          </w:tcPr>
          <w:p w14:paraId="76454B1D" w14:textId="77777777" w:rsidR="00B6454F" w:rsidRPr="00F879D0" w:rsidRDefault="00B6454F" w:rsidP="00B6454F">
            <w:pPr>
              <w:pStyle w:val="Tabletextright"/>
              <w:rPr>
                <w:szCs w:val="15"/>
              </w:rPr>
            </w:pPr>
          </w:p>
        </w:tc>
      </w:tr>
      <w:tr w:rsidR="00B6454F" w:rsidRPr="00F879D0" w14:paraId="2BDFFBDA" w14:textId="77777777" w:rsidTr="0062075E">
        <w:tc>
          <w:tcPr>
            <w:tcW w:w="4770" w:type="dxa"/>
          </w:tcPr>
          <w:p w14:paraId="795EF835" w14:textId="77777777" w:rsidR="00B6454F" w:rsidRPr="00F879D0" w:rsidRDefault="00B6454F" w:rsidP="00B6454F">
            <w:pPr>
              <w:pStyle w:val="Tabletext"/>
              <w:rPr>
                <w:szCs w:val="15"/>
              </w:rPr>
            </w:pPr>
            <w:r w:rsidRPr="00F879D0">
              <w:rPr>
                <w:szCs w:val="15"/>
              </w:rPr>
              <w:t>Changes in physical asset revaluation surplus</w:t>
            </w:r>
          </w:p>
        </w:tc>
        <w:tc>
          <w:tcPr>
            <w:tcW w:w="990" w:type="dxa"/>
          </w:tcPr>
          <w:p w14:paraId="4B64FF7E" w14:textId="77777777" w:rsidR="00B6454F" w:rsidRPr="00F879D0" w:rsidRDefault="00B6454F" w:rsidP="00B6454F">
            <w:pPr>
              <w:pStyle w:val="Tabletextcentred"/>
              <w:rPr>
                <w:szCs w:val="15"/>
              </w:rPr>
            </w:pPr>
          </w:p>
        </w:tc>
        <w:tc>
          <w:tcPr>
            <w:tcW w:w="1187" w:type="dxa"/>
            <w:shd w:val="clear" w:color="auto" w:fill="E0E0E0"/>
          </w:tcPr>
          <w:p w14:paraId="7CAA5086" w14:textId="0986FB76" w:rsidR="00B6454F" w:rsidRPr="00F879D0" w:rsidRDefault="00B6454F" w:rsidP="00B6454F">
            <w:pPr>
              <w:pStyle w:val="Tabletextright"/>
              <w:rPr>
                <w:szCs w:val="15"/>
              </w:rPr>
            </w:pPr>
            <w:r w:rsidRPr="0092142C">
              <w:t>(3 525)</w:t>
            </w:r>
          </w:p>
        </w:tc>
        <w:tc>
          <w:tcPr>
            <w:tcW w:w="1187" w:type="dxa"/>
          </w:tcPr>
          <w:p w14:paraId="2CE01706" w14:textId="77777777" w:rsidR="00B6454F" w:rsidRPr="00F879D0" w:rsidRDefault="00B6454F" w:rsidP="00B6454F">
            <w:pPr>
              <w:pStyle w:val="Tabletextright"/>
              <w:rPr>
                <w:szCs w:val="15"/>
              </w:rPr>
            </w:pPr>
            <w:r w:rsidRPr="00F879D0">
              <w:rPr>
                <w:szCs w:val="15"/>
              </w:rPr>
              <w:t>95 246</w:t>
            </w:r>
          </w:p>
        </w:tc>
      </w:tr>
      <w:tr w:rsidR="00B6454F" w:rsidRPr="00F879D0" w14:paraId="0BE5EBA2" w14:textId="77777777" w:rsidTr="0062075E">
        <w:tc>
          <w:tcPr>
            <w:tcW w:w="4770" w:type="dxa"/>
          </w:tcPr>
          <w:p w14:paraId="4ACD964A" w14:textId="77777777" w:rsidR="00B6454F" w:rsidRPr="00F879D0" w:rsidRDefault="00B6454F" w:rsidP="00B6454F">
            <w:pPr>
              <w:pStyle w:val="Tabletextbold"/>
              <w:rPr>
                <w:szCs w:val="15"/>
              </w:rPr>
            </w:pPr>
          </w:p>
        </w:tc>
        <w:tc>
          <w:tcPr>
            <w:tcW w:w="990" w:type="dxa"/>
          </w:tcPr>
          <w:p w14:paraId="4C0B6249" w14:textId="77777777" w:rsidR="00B6454F" w:rsidRPr="00F879D0" w:rsidRDefault="00B6454F" w:rsidP="00B6454F">
            <w:pPr>
              <w:pStyle w:val="Tabletextcentred"/>
              <w:rPr>
                <w:szCs w:val="15"/>
              </w:rPr>
            </w:pPr>
          </w:p>
        </w:tc>
        <w:tc>
          <w:tcPr>
            <w:tcW w:w="1187" w:type="dxa"/>
            <w:shd w:val="clear" w:color="auto" w:fill="E0E0E0"/>
          </w:tcPr>
          <w:p w14:paraId="6BC65658" w14:textId="77777777" w:rsidR="00B6454F" w:rsidRPr="00F879D0" w:rsidRDefault="00B6454F" w:rsidP="00B6454F">
            <w:pPr>
              <w:pStyle w:val="Tabletextright"/>
              <w:rPr>
                <w:szCs w:val="15"/>
              </w:rPr>
            </w:pPr>
          </w:p>
        </w:tc>
        <w:tc>
          <w:tcPr>
            <w:tcW w:w="1187" w:type="dxa"/>
          </w:tcPr>
          <w:p w14:paraId="32EB6747" w14:textId="77777777" w:rsidR="00B6454F" w:rsidRPr="00F879D0" w:rsidRDefault="00B6454F" w:rsidP="00B6454F">
            <w:pPr>
              <w:pStyle w:val="Tabletextright"/>
              <w:rPr>
                <w:szCs w:val="15"/>
              </w:rPr>
            </w:pPr>
          </w:p>
        </w:tc>
      </w:tr>
      <w:tr w:rsidR="00B6454F" w:rsidRPr="00F879D0" w14:paraId="4821BF3D" w14:textId="77777777" w:rsidTr="0062075E">
        <w:tc>
          <w:tcPr>
            <w:tcW w:w="4770" w:type="dxa"/>
          </w:tcPr>
          <w:p w14:paraId="0E8D5B5B" w14:textId="77777777" w:rsidR="00B6454F" w:rsidRPr="00F879D0" w:rsidRDefault="00B6454F" w:rsidP="00B6454F">
            <w:pPr>
              <w:pStyle w:val="Tabletextbold"/>
              <w:rPr>
                <w:szCs w:val="15"/>
              </w:rPr>
            </w:pPr>
            <w:r w:rsidRPr="00F879D0">
              <w:rPr>
                <w:szCs w:val="15"/>
              </w:rPr>
              <w:t>Comprehensive result</w:t>
            </w:r>
          </w:p>
        </w:tc>
        <w:tc>
          <w:tcPr>
            <w:tcW w:w="990" w:type="dxa"/>
          </w:tcPr>
          <w:p w14:paraId="5FF659B2" w14:textId="77777777" w:rsidR="00B6454F" w:rsidRPr="00F879D0" w:rsidRDefault="00B6454F" w:rsidP="00B6454F">
            <w:pPr>
              <w:pStyle w:val="Tabletextcentred"/>
              <w:rPr>
                <w:szCs w:val="15"/>
              </w:rPr>
            </w:pPr>
          </w:p>
        </w:tc>
        <w:tc>
          <w:tcPr>
            <w:tcW w:w="1187" w:type="dxa"/>
            <w:shd w:val="clear" w:color="auto" w:fill="E0E0E0"/>
          </w:tcPr>
          <w:p w14:paraId="08DBDEE1" w14:textId="5CD4A757" w:rsidR="00B6454F" w:rsidRPr="00F879D0" w:rsidRDefault="00B6454F" w:rsidP="00B6454F">
            <w:pPr>
              <w:pStyle w:val="Tabletextrightbold"/>
              <w:rPr>
                <w:szCs w:val="15"/>
              </w:rPr>
            </w:pPr>
            <w:r w:rsidRPr="0092142C">
              <w:t>34 764</w:t>
            </w:r>
          </w:p>
        </w:tc>
        <w:tc>
          <w:tcPr>
            <w:tcW w:w="1187" w:type="dxa"/>
          </w:tcPr>
          <w:p w14:paraId="76020FB6" w14:textId="77777777" w:rsidR="00B6454F" w:rsidRPr="00F879D0" w:rsidRDefault="00B6454F" w:rsidP="00B6454F">
            <w:pPr>
              <w:pStyle w:val="Tabletextrightbold"/>
              <w:rPr>
                <w:szCs w:val="15"/>
              </w:rPr>
            </w:pPr>
            <w:r w:rsidRPr="00F879D0">
              <w:rPr>
                <w:szCs w:val="15"/>
              </w:rPr>
              <w:t>100 462</w:t>
            </w:r>
          </w:p>
        </w:tc>
      </w:tr>
    </w:tbl>
    <w:p w14:paraId="440F055C" w14:textId="5BC13D76" w:rsidR="00EF46A3" w:rsidRDefault="00EF46A3" w:rsidP="00EF46A3">
      <w:pPr>
        <w:pStyle w:val="Notes"/>
      </w:pPr>
      <w:r w:rsidRPr="00041D94">
        <w:t xml:space="preserve">The accompanying notes </w:t>
      </w:r>
      <w:r>
        <w:t>form part of these financial statements</w:t>
      </w:r>
      <w:r w:rsidRPr="00041D94">
        <w:t>.</w:t>
      </w:r>
    </w:p>
    <w:p w14:paraId="1F5FB920" w14:textId="24A381F5" w:rsidR="00B6454F" w:rsidRDefault="00B6454F" w:rsidP="00EF46A3">
      <w:pPr>
        <w:pStyle w:val="Notes"/>
      </w:pPr>
      <w:r>
        <w:t>Note:</w:t>
      </w:r>
    </w:p>
    <w:p w14:paraId="2FBD4F93" w14:textId="57303CAC" w:rsidR="00B6454F" w:rsidRPr="00325AB7" w:rsidRDefault="00B6454F" w:rsidP="00EF46A3">
      <w:pPr>
        <w:pStyle w:val="Notes"/>
      </w:pPr>
      <w:r w:rsidRPr="00B6454F">
        <w:t>(a)</w:t>
      </w:r>
      <w:r>
        <w:t xml:space="preserve"> </w:t>
      </w:r>
      <w:r w:rsidR="00382474" w:rsidRPr="00382474">
        <w:t>The net result from transactions for financial year 2021 includes</w:t>
      </w:r>
      <w:r w:rsidR="00382474">
        <w:t xml:space="preserve"> </w:t>
      </w:r>
      <w:r w:rsidRPr="00B6454F">
        <w:t xml:space="preserve">$10.5 million funding to repay a section 37 advance </w:t>
      </w:r>
      <w:r w:rsidR="000306EB">
        <w:t xml:space="preserve">under the </w:t>
      </w:r>
      <w:r w:rsidR="000306EB">
        <w:rPr>
          <w:i/>
          <w:iCs/>
        </w:rPr>
        <w:t xml:space="preserve">Financial Management </w:t>
      </w:r>
      <w:r w:rsidR="000306EB" w:rsidRPr="00CE276E">
        <w:rPr>
          <w:i/>
          <w:iCs/>
        </w:rPr>
        <w:t>Act 1994</w:t>
      </w:r>
      <w:r w:rsidR="000306EB">
        <w:t xml:space="preserve"> </w:t>
      </w:r>
      <w:r w:rsidRPr="000306EB">
        <w:t>relating</w:t>
      </w:r>
      <w:r w:rsidRPr="00B6454F">
        <w:t xml:space="preserve"> to the Centralised Accommodation Management project and $13.4 million of grants received in advance in relation to the Illumina University of Melbourne Genomics Hub project.</w:t>
      </w:r>
    </w:p>
    <w:p w14:paraId="0F4D7E01" w14:textId="77777777" w:rsidR="00EF46A3" w:rsidRPr="003F29FF" w:rsidRDefault="00EF46A3" w:rsidP="00EF46A3"/>
    <w:p w14:paraId="2AE7AF33" w14:textId="77777777" w:rsidR="00EF46A3" w:rsidRPr="003F29FF" w:rsidRDefault="00EF46A3" w:rsidP="00EF46A3">
      <w:pPr>
        <w:spacing w:before="0" w:after="0"/>
      </w:pPr>
      <w:r w:rsidRPr="003F29FF">
        <w:br w:type="page"/>
      </w:r>
    </w:p>
    <w:p w14:paraId="15391245" w14:textId="77777777" w:rsidR="00EF46A3" w:rsidRPr="003F29FF" w:rsidRDefault="00EF46A3" w:rsidP="00EF46A3">
      <w:pPr>
        <w:pStyle w:val="HeadingFin"/>
      </w:pPr>
      <w:bookmarkStart w:id="74" w:name="_Toc80111556"/>
      <w:r w:rsidRPr="003F29FF">
        <w:lastRenderedPageBreak/>
        <w:t>Balance sheet</w:t>
      </w:r>
      <w:bookmarkEnd w:id="74"/>
    </w:p>
    <w:p w14:paraId="497E9345" w14:textId="77777777" w:rsidR="00EF46A3" w:rsidRPr="00092FBA" w:rsidRDefault="00EF46A3" w:rsidP="00EF46A3">
      <w:pPr>
        <w:pStyle w:val="Heading21"/>
        <w:spacing w:before="0"/>
      </w:pPr>
      <w:r>
        <w:t>as at 30 June 2021</w:t>
      </w:r>
    </w:p>
    <w:tbl>
      <w:tblPr>
        <w:tblW w:w="8208" w:type="dxa"/>
        <w:tblLayout w:type="fixed"/>
        <w:tblLook w:val="0000" w:firstRow="0" w:lastRow="0" w:firstColumn="0" w:lastColumn="0" w:noHBand="0" w:noVBand="0"/>
      </w:tblPr>
      <w:tblGrid>
        <w:gridCol w:w="4788"/>
        <w:gridCol w:w="990"/>
        <w:gridCol w:w="1170"/>
        <w:gridCol w:w="1260"/>
      </w:tblGrid>
      <w:tr w:rsidR="00EF46A3" w:rsidRPr="003F29FF" w14:paraId="4F511C47" w14:textId="77777777" w:rsidTr="00B92BBF">
        <w:trPr>
          <w:cantSplit/>
          <w:tblHeader/>
        </w:trPr>
        <w:tc>
          <w:tcPr>
            <w:tcW w:w="4788" w:type="dxa"/>
          </w:tcPr>
          <w:p w14:paraId="17E48C5F" w14:textId="77777777" w:rsidR="00EF46A3" w:rsidRPr="003F29FF" w:rsidRDefault="00EF46A3" w:rsidP="0062075E">
            <w:pPr>
              <w:pStyle w:val="Tabletext"/>
            </w:pPr>
          </w:p>
        </w:tc>
        <w:tc>
          <w:tcPr>
            <w:tcW w:w="990" w:type="dxa"/>
          </w:tcPr>
          <w:p w14:paraId="35E9C4DF" w14:textId="77777777" w:rsidR="00EF46A3" w:rsidRPr="003F29FF" w:rsidRDefault="00EF46A3" w:rsidP="0062075E">
            <w:pPr>
              <w:pStyle w:val="Tabletextheadingleft"/>
            </w:pPr>
          </w:p>
        </w:tc>
        <w:tc>
          <w:tcPr>
            <w:tcW w:w="1170" w:type="dxa"/>
            <w:vAlign w:val="bottom"/>
          </w:tcPr>
          <w:p w14:paraId="643266DE" w14:textId="77777777" w:rsidR="00EF46A3" w:rsidRPr="003F29FF" w:rsidRDefault="00EF46A3" w:rsidP="0062075E">
            <w:pPr>
              <w:pStyle w:val="Tabletextheadingright"/>
            </w:pPr>
            <w:r w:rsidRPr="003F29FF">
              <w:t>202</w:t>
            </w:r>
            <w:r>
              <w:t>1</w:t>
            </w:r>
          </w:p>
        </w:tc>
        <w:tc>
          <w:tcPr>
            <w:tcW w:w="1260" w:type="dxa"/>
            <w:vAlign w:val="bottom"/>
          </w:tcPr>
          <w:p w14:paraId="7CA133E7" w14:textId="77777777" w:rsidR="00EF46A3" w:rsidRPr="003F29FF" w:rsidRDefault="00EF46A3" w:rsidP="0062075E">
            <w:pPr>
              <w:pStyle w:val="Tabletextheadingright"/>
            </w:pPr>
            <w:r w:rsidRPr="003F29FF">
              <w:t>20</w:t>
            </w:r>
            <w:r>
              <w:t>20</w:t>
            </w:r>
          </w:p>
        </w:tc>
      </w:tr>
      <w:tr w:rsidR="00EF46A3" w:rsidRPr="003F29FF" w14:paraId="2450F6FC" w14:textId="77777777" w:rsidTr="00B92BBF">
        <w:trPr>
          <w:cantSplit/>
          <w:tblHeader/>
        </w:trPr>
        <w:tc>
          <w:tcPr>
            <w:tcW w:w="4788" w:type="dxa"/>
          </w:tcPr>
          <w:p w14:paraId="75B6B744" w14:textId="77777777" w:rsidR="00EF46A3" w:rsidRPr="003F29FF" w:rsidRDefault="00EF46A3" w:rsidP="0062075E">
            <w:pPr>
              <w:pStyle w:val="Tabletext"/>
            </w:pPr>
          </w:p>
        </w:tc>
        <w:tc>
          <w:tcPr>
            <w:tcW w:w="990" w:type="dxa"/>
          </w:tcPr>
          <w:p w14:paraId="7DA1A5FC" w14:textId="77777777" w:rsidR="00EF46A3" w:rsidRPr="003F29FF" w:rsidRDefault="00EF46A3" w:rsidP="0062075E">
            <w:pPr>
              <w:pStyle w:val="Tabletextheadingcentred"/>
            </w:pPr>
            <w:r w:rsidRPr="003F29FF">
              <w:t>Notes</w:t>
            </w:r>
          </w:p>
        </w:tc>
        <w:tc>
          <w:tcPr>
            <w:tcW w:w="1170" w:type="dxa"/>
            <w:vAlign w:val="center"/>
          </w:tcPr>
          <w:p w14:paraId="3D699F2C" w14:textId="6D408AB8" w:rsidR="00EF46A3" w:rsidRPr="003F29FF" w:rsidRDefault="00EF46A3" w:rsidP="0062075E">
            <w:pPr>
              <w:pStyle w:val="Tabletextheadingright"/>
              <w:rPr>
                <w:bCs/>
              </w:rPr>
            </w:pPr>
            <w:r w:rsidRPr="003F29FF">
              <w:t>$</w:t>
            </w:r>
            <w:r w:rsidR="002C6ECA">
              <w:t>’</w:t>
            </w:r>
            <w:r w:rsidRPr="003F29FF">
              <w:t>000</w:t>
            </w:r>
          </w:p>
        </w:tc>
        <w:tc>
          <w:tcPr>
            <w:tcW w:w="1260" w:type="dxa"/>
            <w:vAlign w:val="center"/>
          </w:tcPr>
          <w:p w14:paraId="180C20BF" w14:textId="6038359B" w:rsidR="00EF46A3" w:rsidRPr="003F29FF" w:rsidRDefault="00EF46A3" w:rsidP="0062075E">
            <w:pPr>
              <w:pStyle w:val="Tabletextheadingright"/>
              <w:rPr>
                <w:bCs/>
              </w:rPr>
            </w:pPr>
            <w:r w:rsidRPr="003F29FF">
              <w:t>$</w:t>
            </w:r>
            <w:r w:rsidR="002C6ECA">
              <w:t>’</w:t>
            </w:r>
            <w:r w:rsidRPr="003F29FF">
              <w:t>000</w:t>
            </w:r>
          </w:p>
        </w:tc>
      </w:tr>
      <w:tr w:rsidR="00EF46A3" w:rsidRPr="003F29FF" w14:paraId="2BD57775" w14:textId="77777777" w:rsidTr="0062075E">
        <w:trPr>
          <w:cantSplit/>
        </w:trPr>
        <w:tc>
          <w:tcPr>
            <w:tcW w:w="4788" w:type="dxa"/>
            <w:vAlign w:val="center"/>
          </w:tcPr>
          <w:p w14:paraId="511FF2D8" w14:textId="77777777" w:rsidR="00EF46A3" w:rsidRPr="003F29FF" w:rsidRDefault="00EF46A3" w:rsidP="0062075E">
            <w:pPr>
              <w:pStyle w:val="Tabletextbold"/>
            </w:pPr>
            <w:r w:rsidRPr="003F29FF">
              <w:rPr>
                <w:bCs/>
              </w:rPr>
              <w:t>Assets</w:t>
            </w:r>
          </w:p>
        </w:tc>
        <w:tc>
          <w:tcPr>
            <w:tcW w:w="990" w:type="dxa"/>
          </w:tcPr>
          <w:p w14:paraId="51B42561" w14:textId="77777777" w:rsidR="00EF46A3" w:rsidRPr="003F29FF" w:rsidRDefault="00EF46A3" w:rsidP="0062075E">
            <w:pPr>
              <w:pStyle w:val="Tabletextcentred"/>
            </w:pPr>
          </w:p>
        </w:tc>
        <w:tc>
          <w:tcPr>
            <w:tcW w:w="1170" w:type="dxa"/>
            <w:shd w:val="clear" w:color="auto" w:fill="E0E0E0"/>
          </w:tcPr>
          <w:p w14:paraId="070ADD13" w14:textId="77777777" w:rsidR="00EF46A3" w:rsidRPr="003F29FF" w:rsidRDefault="00EF46A3" w:rsidP="0062075E">
            <w:pPr>
              <w:pStyle w:val="Tabletextright"/>
            </w:pPr>
          </w:p>
        </w:tc>
        <w:tc>
          <w:tcPr>
            <w:tcW w:w="1260" w:type="dxa"/>
          </w:tcPr>
          <w:p w14:paraId="46CFC56B" w14:textId="77777777" w:rsidR="00EF46A3" w:rsidRPr="003F29FF" w:rsidRDefault="00EF46A3" w:rsidP="0062075E">
            <w:pPr>
              <w:pStyle w:val="Tabletextright"/>
            </w:pPr>
          </w:p>
        </w:tc>
      </w:tr>
      <w:tr w:rsidR="00EF46A3" w:rsidRPr="003F29FF" w14:paraId="329ECDE5" w14:textId="77777777" w:rsidTr="0062075E">
        <w:trPr>
          <w:cantSplit/>
        </w:trPr>
        <w:tc>
          <w:tcPr>
            <w:tcW w:w="4788" w:type="dxa"/>
            <w:vAlign w:val="center"/>
          </w:tcPr>
          <w:p w14:paraId="37549853" w14:textId="77777777" w:rsidR="00EF46A3" w:rsidRPr="003F29FF" w:rsidDel="00511BE6" w:rsidRDefault="00EF46A3" w:rsidP="0062075E">
            <w:pPr>
              <w:pStyle w:val="Tabletextbold"/>
            </w:pPr>
            <w:r w:rsidRPr="003F29FF">
              <w:rPr>
                <w:bCs/>
              </w:rPr>
              <w:t>Financial assets</w:t>
            </w:r>
          </w:p>
        </w:tc>
        <w:tc>
          <w:tcPr>
            <w:tcW w:w="990" w:type="dxa"/>
          </w:tcPr>
          <w:p w14:paraId="4364734E" w14:textId="77777777" w:rsidR="00EF46A3" w:rsidRPr="003F29FF" w:rsidRDefault="00EF46A3" w:rsidP="0062075E">
            <w:pPr>
              <w:pStyle w:val="Tabletextcentred"/>
            </w:pPr>
          </w:p>
        </w:tc>
        <w:tc>
          <w:tcPr>
            <w:tcW w:w="1170" w:type="dxa"/>
            <w:shd w:val="clear" w:color="auto" w:fill="E0E0E0"/>
          </w:tcPr>
          <w:p w14:paraId="7FA8584A" w14:textId="77777777" w:rsidR="00EF46A3" w:rsidRPr="003F29FF" w:rsidRDefault="00EF46A3" w:rsidP="0062075E">
            <w:pPr>
              <w:pStyle w:val="Tabletextright"/>
            </w:pPr>
          </w:p>
        </w:tc>
        <w:tc>
          <w:tcPr>
            <w:tcW w:w="1260" w:type="dxa"/>
          </w:tcPr>
          <w:p w14:paraId="785010BB" w14:textId="77777777" w:rsidR="00EF46A3" w:rsidRPr="003F29FF" w:rsidRDefault="00EF46A3" w:rsidP="0062075E">
            <w:pPr>
              <w:pStyle w:val="Tabletextright"/>
            </w:pPr>
          </w:p>
        </w:tc>
      </w:tr>
      <w:tr w:rsidR="00B6454F" w:rsidRPr="003F29FF" w14:paraId="3923FF11" w14:textId="77777777" w:rsidTr="0062075E">
        <w:trPr>
          <w:cantSplit/>
        </w:trPr>
        <w:tc>
          <w:tcPr>
            <w:tcW w:w="4788" w:type="dxa"/>
            <w:vAlign w:val="center"/>
          </w:tcPr>
          <w:p w14:paraId="114D9CB1" w14:textId="77777777" w:rsidR="00B6454F" w:rsidRPr="003F29FF" w:rsidRDefault="00B6454F" w:rsidP="00B6454F">
            <w:pPr>
              <w:pStyle w:val="Tabletext"/>
            </w:pPr>
            <w:r w:rsidRPr="003F29FF">
              <w:t>Cash and deposits</w:t>
            </w:r>
          </w:p>
        </w:tc>
        <w:tc>
          <w:tcPr>
            <w:tcW w:w="990" w:type="dxa"/>
          </w:tcPr>
          <w:p w14:paraId="6980E540" w14:textId="77777777" w:rsidR="00B6454F" w:rsidRPr="003F29FF" w:rsidRDefault="00B6454F" w:rsidP="00B6454F">
            <w:pPr>
              <w:pStyle w:val="Tabletextcentred"/>
            </w:pPr>
            <w:r w:rsidRPr="00006B08">
              <w:t>7.2</w:t>
            </w:r>
          </w:p>
        </w:tc>
        <w:tc>
          <w:tcPr>
            <w:tcW w:w="1170" w:type="dxa"/>
            <w:shd w:val="clear" w:color="auto" w:fill="E0E0E0"/>
          </w:tcPr>
          <w:p w14:paraId="10E7B5E0" w14:textId="2C264CF4" w:rsidR="00B6454F" w:rsidRPr="003F29FF" w:rsidRDefault="00B6454F" w:rsidP="00B6454F">
            <w:pPr>
              <w:pStyle w:val="Tabletextright"/>
            </w:pPr>
            <w:r w:rsidRPr="002D4626">
              <w:t>82 696</w:t>
            </w:r>
          </w:p>
        </w:tc>
        <w:tc>
          <w:tcPr>
            <w:tcW w:w="1260" w:type="dxa"/>
          </w:tcPr>
          <w:p w14:paraId="2438FBE3" w14:textId="77777777" w:rsidR="00B6454F" w:rsidRPr="003F29FF" w:rsidRDefault="00B6454F" w:rsidP="00B6454F">
            <w:pPr>
              <w:pStyle w:val="Tabletextright"/>
            </w:pPr>
            <w:r w:rsidRPr="00D53797">
              <w:t>53 463</w:t>
            </w:r>
          </w:p>
        </w:tc>
      </w:tr>
      <w:tr w:rsidR="00B6454F" w:rsidRPr="003F29FF" w14:paraId="5AA5A5BB" w14:textId="77777777" w:rsidTr="0062075E">
        <w:trPr>
          <w:cantSplit/>
        </w:trPr>
        <w:tc>
          <w:tcPr>
            <w:tcW w:w="4788" w:type="dxa"/>
            <w:vAlign w:val="center"/>
          </w:tcPr>
          <w:p w14:paraId="34FD1395" w14:textId="77777777" w:rsidR="00B6454F" w:rsidRPr="003F29FF" w:rsidRDefault="00B6454F" w:rsidP="00B6454F">
            <w:pPr>
              <w:pStyle w:val="Tabletext"/>
            </w:pPr>
            <w:r w:rsidRPr="003F29FF">
              <w:t>Receivables</w:t>
            </w:r>
          </w:p>
        </w:tc>
        <w:tc>
          <w:tcPr>
            <w:tcW w:w="990" w:type="dxa"/>
          </w:tcPr>
          <w:p w14:paraId="6BE4FDE3" w14:textId="77777777" w:rsidR="00B6454F" w:rsidRPr="003F29FF" w:rsidRDefault="00B6454F" w:rsidP="00B6454F">
            <w:pPr>
              <w:pStyle w:val="Tabletextcentred"/>
            </w:pPr>
            <w:r w:rsidRPr="00006B08">
              <w:t>6.1</w:t>
            </w:r>
          </w:p>
        </w:tc>
        <w:tc>
          <w:tcPr>
            <w:tcW w:w="1170" w:type="dxa"/>
            <w:shd w:val="clear" w:color="auto" w:fill="E0E0E0"/>
          </w:tcPr>
          <w:p w14:paraId="4AECE799" w14:textId="215A51F4" w:rsidR="00B6454F" w:rsidRPr="003F29FF" w:rsidRDefault="00B6454F" w:rsidP="00B6454F">
            <w:pPr>
              <w:pStyle w:val="Tabletextright"/>
            </w:pPr>
            <w:r w:rsidRPr="002D4626">
              <w:t xml:space="preserve">303 </w:t>
            </w:r>
            <w:r w:rsidR="00CE276E">
              <w:t>719</w:t>
            </w:r>
          </w:p>
        </w:tc>
        <w:tc>
          <w:tcPr>
            <w:tcW w:w="1260" w:type="dxa"/>
          </w:tcPr>
          <w:p w14:paraId="7D7DB56A" w14:textId="77777777" w:rsidR="00B6454F" w:rsidRPr="003F29FF" w:rsidRDefault="00B6454F" w:rsidP="00B6454F">
            <w:pPr>
              <w:pStyle w:val="Tabletextright"/>
            </w:pPr>
            <w:r w:rsidRPr="00D53797">
              <w:t>321 973</w:t>
            </w:r>
          </w:p>
        </w:tc>
      </w:tr>
      <w:tr w:rsidR="00B6454F" w:rsidRPr="003F29FF" w14:paraId="18ACE9B6" w14:textId="77777777" w:rsidTr="0062075E">
        <w:trPr>
          <w:cantSplit/>
        </w:trPr>
        <w:tc>
          <w:tcPr>
            <w:tcW w:w="4788" w:type="dxa"/>
            <w:vAlign w:val="center"/>
          </w:tcPr>
          <w:p w14:paraId="1FD3EB73" w14:textId="77777777" w:rsidR="00B6454F" w:rsidRPr="003F29FF" w:rsidRDefault="00B6454F" w:rsidP="00B6454F">
            <w:pPr>
              <w:pStyle w:val="Tabletextbold"/>
            </w:pPr>
            <w:r w:rsidRPr="003F29FF">
              <w:rPr>
                <w:bCs/>
              </w:rPr>
              <w:t>Total financial assets</w:t>
            </w:r>
          </w:p>
        </w:tc>
        <w:tc>
          <w:tcPr>
            <w:tcW w:w="990" w:type="dxa"/>
          </w:tcPr>
          <w:p w14:paraId="1FFC5F90" w14:textId="77777777" w:rsidR="00B6454F" w:rsidRPr="003F29FF" w:rsidRDefault="00B6454F" w:rsidP="00B6454F">
            <w:pPr>
              <w:pStyle w:val="Tabletextcentred"/>
            </w:pPr>
          </w:p>
        </w:tc>
        <w:tc>
          <w:tcPr>
            <w:tcW w:w="1170" w:type="dxa"/>
            <w:shd w:val="clear" w:color="auto" w:fill="E0E0E0"/>
          </w:tcPr>
          <w:p w14:paraId="2FEAE76A" w14:textId="34B4A14C" w:rsidR="00B6454F" w:rsidRPr="003F29FF" w:rsidRDefault="00B6454F" w:rsidP="00B6454F">
            <w:pPr>
              <w:pStyle w:val="Tabletextrightbold"/>
            </w:pPr>
            <w:r w:rsidRPr="002D4626">
              <w:t xml:space="preserve">386 </w:t>
            </w:r>
            <w:r w:rsidR="00CE276E">
              <w:t>415</w:t>
            </w:r>
          </w:p>
        </w:tc>
        <w:tc>
          <w:tcPr>
            <w:tcW w:w="1260" w:type="dxa"/>
          </w:tcPr>
          <w:p w14:paraId="61BC87A7" w14:textId="77777777" w:rsidR="00B6454F" w:rsidRPr="003F29FF" w:rsidRDefault="00B6454F" w:rsidP="00B6454F">
            <w:pPr>
              <w:pStyle w:val="Tabletextrightbold"/>
            </w:pPr>
            <w:r w:rsidRPr="00D53797">
              <w:t>375 436</w:t>
            </w:r>
          </w:p>
        </w:tc>
      </w:tr>
      <w:tr w:rsidR="00B6454F" w:rsidRPr="003F29FF" w14:paraId="7D2B2E99" w14:textId="77777777" w:rsidTr="0062075E">
        <w:trPr>
          <w:cantSplit/>
        </w:trPr>
        <w:tc>
          <w:tcPr>
            <w:tcW w:w="4788" w:type="dxa"/>
          </w:tcPr>
          <w:p w14:paraId="3C8EAF01" w14:textId="77777777" w:rsidR="00B6454F" w:rsidRPr="003F29FF" w:rsidRDefault="00B6454F" w:rsidP="00B6454F">
            <w:pPr>
              <w:pStyle w:val="Tabletext"/>
            </w:pPr>
          </w:p>
        </w:tc>
        <w:tc>
          <w:tcPr>
            <w:tcW w:w="990" w:type="dxa"/>
          </w:tcPr>
          <w:p w14:paraId="48DC8291" w14:textId="77777777" w:rsidR="00B6454F" w:rsidRPr="003F29FF" w:rsidRDefault="00B6454F" w:rsidP="00B6454F">
            <w:pPr>
              <w:pStyle w:val="Tabletextcentred"/>
            </w:pPr>
          </w:p>
        </w:tc>
        <w:tc>
          <w:tcPr>
            <w:tcW w:w="1170" w:type="dxa"/>
            <w:shd w:val="clear" w:color="auto" w:fill="E0E0E0"/>
          </w:tcPr>
          <w:p w14:paraId="4E89E046" w14:textId="77777777" w:rsidR="00B6454F" w:rsidRPr="003F29FF" w:rsidRDefault="00B6454F" w:rsidP="00B6454F">
            <w:pPr>
              <w:pStyle w:val="Tabletextright"/>
              <w:rPr>
                <w:b/>
              </w:rPr>
            </w:pPr>
          </w:p>
        </w:tc>
        <w:tc>
          <w:tcPr>
            <w:tcW w:w="1260" w:type="dxa"/>
          </w:tcPr>
          <w:p w14:paraId="1A6DB0FA" w14:textId="77777777" w:rsidR="00B6454F" w:rsidRPr="003F29FF" w:rsidRDefault="00B6454F" w:rsidP="00B6454F">
            <w:pPr>
              <w:pStyle w:val="Tabletextright"/>
              <w:rPr>
                <w:b/>
              </w:rPr>
            </w:pPr>
          </w:p>
        </w:tc>
      </w:tr>
      <w:tr w:rsidR="00B6454F" w:rsidRPr="003F29FF" w14:paraId="270EAB1B" w14:textId="77777777" w:rsidTr="0062075E">
        <w:trPr>
          <w:cantSplit/>
        </w:trPr>
        <w:tc>
          <w:tcPr>
            <w:tcW w:w="4788" w:type="dxa"/>
            <w:vAlign w:val="center"/>
          </w:tcPr>
          <w:p w14:paraId="7CA7A43B" w14:textId="77777777" w:rsidR="00B6454F" w:rsidRPr="003F29FF" w:rsidRDefault="00B6454F" w:rsidP="00B6454F">
            <w:pPr>
              <w:pStyle w:val="Tabletextbold"/>
            </w:pPr>
            <w:r w:rsidRPr="003F29FF">
              <w:rPr>
                <w:bCs/>
              </w:rPr>
              <w:t>Non</w:t>
            </w:r>
            <w:r>
              <w:rPr>
                <w:bCs/>
              </w:rPr>
              <w:noBreakHyphen/>
            </w:r>
            <w:r w:rsidRPr="003F29FF">
              <w:rPr>
                <w:bCs/>
              </w:rPr>
              <w:t>financial assets</w:t>
            </w:r>
          </w:p>
        </w:tc>
        <w:tc>
          <w:tcPr>
            <w:tcW w:w="990" w:type="dxa"/>
          </w:tcPr>
          <w:p w14:paraId="465466FE" w14:textId="77777777" w:rsidR="00B6454F" w:rsidRPr="003F29FF" w:rsidRDefault="00B6454F" w:rsidP="00B6454F">
            <w:pPr>
              <w:pStyle w:val="Tabletextcentred"/>
            </w:pPr>
          </w:p>
        </w:tc>
        <w:tc>
          <w:tcPr>
            <w:tcW w:w="1170" w:type="dxa"/>
            <w:shd w:val="clear" w:color="auto" w:fill="E0E0E0"/>
          </w:tcPr>
          <w:p w14:paraId="2EFFE5FB" w14:textId="77777777" w:rsidR="00B6454F" w:rsidRPr="003F29FF" w:rsidRDefault="00B6454F" w:rsidP="00B6454F">
            <w:pPr>
              <w:pStyle w:val="Tabletextright"/>
              <w:rPr>
                <w:b/>
              </w:rPr>
            </w:pPr>
          </w:p>
        </w:tc>
        <w:tc>
          <w:tcPr>
            <w:tcW w:w="1260" w:type="dxa"/>
          </w:tcPr>
          <w:p w14:paraId="2A26A181" w14:textId="77777777" w:rsidR="00B6454F" w:rsidRPr="003F29FF" w:rsidRDefault="00B6454F" w:rsidP="00B6454F">
            <w:pPr>
              <w:pStyle w:val="Tabletextright"/>
              <w:rPr>
                <w:b/>
              </w:rPr>
            </w:pPr>
          </w:p>
        </w:tc>
      </w:tr>
      <w:tr w:rsidR="00B6454F" w:rsidRPr="003F29FF" w14:paraId="5F758449" w14:textId="77777777" w:rsidTr="0062075E">
        <w:trPr>
          <w:cantSplit/>
        </w:trPr>
        <w:tc>
          <w:tcPr>
            <w:tcW w:w="4788" w:type="dxa"/>
            <w:vAlign w:val="center"/>
          </w:tcPr>
          <w:p w14:paraId="78C6EB18" w14:textId="77777777" w:rsidR="00B6454F" w:rsidRPr="003F29FF" w:rsidRDefault="00B6454F" w:rsidP="00B6454F">
            <w:pPr>
              <w:pStyle w:val="Tabletext"/>
            </w:pPr>
            <w:r w:rsidRPr="003F29FF">
              <w:t>Prepayments</w:t>
            </w:r>
          </w:p>
        </w:tc>
        <w:tc>
          <w:tcPr>
            <w:tcW w:w="990" w:type="dxa"/>
          </w:tcPr>
          <w:p w14:paraId="0235F215" w14:textId="77777777" w:rsidR="00B6454F" w:rsidRPr="003F29FF" w:rsidRDefault="00B6454F" w:rsidP="00B6454F">
            <w:pPr>
              <w:pStyle w:val="Tabletextcentred"/>
            </w:pPr>
          </w:p>
        </w:tc>
        <w:tc>
          <w:tcPr>
            <w:tcW w:w="1170" w:type="dxa"/>
            <w:shd w:val="clear" w:color="auto" w:fill="E0E0E0"/>
          </w:tcPr>
          <w:p w14:paraId="6A94B491" w14:textId="2C5F162C" w:rsidR="00B6454F" w:rsidRPr="003F29FF" w:rsidRDefault="00B6454F" w:rsidP="00B6454F">
            <w:pPr>
              <w:pStyle w:val="Tabletextright"/>
            </w:pPr>
            <w:r w:rsidRPr="002D4626">
              <w:t>4 284</w:t>
            </w:r>
          </w:p>
        </w:tc>
        <w:tc>
          <w:tcPr>
            <w:tcW w:w="1260" w:type="dxa"/>
          </w:tcPr>
          <w:p w14:paraId="65E00D92" w14:textId="77777777" w:rsidR="00B6454F" w:rsidRPr="003F29FF" w:rsidRDefault="00B6454F" w:rsidP="00B6454F">
            <w:pPr>
              <w:pStyle w:val="Tabletextright"/>
            </w:pPr>
            <w:r w:rsidRPr="00D53797">
              <w:t>13 485</w:t>
            </w:r>
          </w:p>
        </w:tc>
      </w:tr>
      <w:tr w:rsidR="00B6454F" w:rsidRPr="003F29FF" w14:paraId="519AB4D1" w14:textId="77777777" w:rsidTr="0062075E">
        <w:trPr>
          <w:cantSplit/>
        </w:trPr>
        <w:tc>
          <w:tcPr>
            <w:tcW w:w="4788" w:type="dxa"/>
            <w:vAlign w:val="center"/>
          </w:tcPr>
          <w:p w14:paraId="3A60D417" w14:textId="77777777" w:rsidR="00B6454F" w:rsidRPr="003F29FF" w:rsidRDefault="00B6454F" w:rsidP="00B6454F">
            <w:pPr>
              <w:pStyle w:val="Tabletext"/>
            </w:pPr>
            <w:r w:rsidRPr="003F29FF">
              <w:t>Non</w:t>
            </w:r>
            <w:r>
              <w:noBreakHyphen/>
            </w:r>
            <w:r w:rsidRPr="003F29FF">
              <w:t>financial assets classified as held for sale</w:t>
            </w:r>
          </w:p>
        </w:tc>
        <w:tc>
          <w:tcPr>
            <w:tcW w:w="990" w:type="dxa"/>
          </w:tcPr>
          <w:p w14:paraId="2FB53B97" w14:textId="77777777" w:rsidR="00B6454F" w:rsidRPr="003F29FF" w:rsidRDefault="00B6454F" w:rsidP="00B6454F">
            <w:pPr>
              <w:pStyle w:val="Tabletextcentred"/>
            </w:pPr>
            <w:r w:rsidRPr="00006B08">
              <w:t>6.3</w:t>
            </w:r>
          </w:p>
        </w:tc>
        <w:tc>
          <w:tcPr>
            <w:tcW w:w="1170" w:type="dxa"/>
            <w:shd w:val="clear" w:color="auto" w:fill="E0E0E0"/>
          </w:tcPr>
          <w:p w14:paraId="56BBE366" w14:textId="42CCDE2B" w:rsidR="00B6454F" w:rsidRPr="003F29FF" w:rsidRDefault="00B6454F" w:rsidP="00B6454F">
            <w:pPr>
              <w:pStyle w:val="Tabletextright"/>
            </w:pPr>
            <w:r w:rsidRPr="002D4626">
              <w:t>49 215</w:t>
            </w:r>
          </w:p>
        </w:tc>
        <w:tc>
          <w:tcPr>
            <w:tcW w:w="1260" w:type="dxa"/>
          </w:tcPr>
          <w:p w14:paraId="010FAE34" w14:textId="77777777" w:rsidR="00B6454F" w:rsidRPr="003F29FF" w:rsidRDefault="00B6454F" w:rsidP="00B6454F">
            <w:pPr>
              <w:pStyle w:val="Tabletextright"/>
            </w:pPr>
            <w:r w:rsidRPr="00D53797">
              <w:t>49 380</w:t>
            </w:r>
          </w:p>
        </w:tc>
      </w:tr>
      <w:tr w:rsidR="00B6454F" w:rsidRPr="003F29FF" w14:paraId="26EF78A4" w14:textId="77777777" w:rsidTr="0062075E">
        <w:trPr>
          <w:cantSplit/>
        </w:trPr>
        <w:tc>
          <w:tcPr>
            <w:tcW w:w="4788" w:type="dxa"/>
            <w:vAlign w:val="center"/>
          </w:tcPr>
          <w:p w14:paraId="37178B0C" w14:textId="77777777" w:rsidR="00B6454F" w:rsidRPr="003F29FF" w:rsidRDefault="00B6454F" w:rsidP="00B6454F">
            <w:pPr>
              <w:pStyle w:val="Tabletext"/>
            </w:pPr>
            <w:r w:rsidRPr="003F29FF">
              <w:t>Property, plant and equipment</w:t>
            </w:r>
          </w:p>
        </w:tc>
        <w:tc>
          <w:tcPr>
            <w:tcW w:w="990" w:type="dxa"/>
          </w:tcPr>
          <w:p w14:paraId="1D3E177D" w14:textId="77777777" w:rsidR="00B6454F" w:rsidRPr="003F29FF" w:rsidRDefault="00B6454F" w:rsidP="00B6454F">
            <w:pPr>
              <w:pStyle w:val="Tabletextcentred"/>
            </w:pPr>
            <w:r w:rsidRPr="00006B08">
              <w:t>5.1</w:t>
            </w:r>
          </w:p>
        </w:tc>
        <w:tc>
          <w:tcPr>
            <w:tcW w:w="1170" w:type="dxa"/>
            <w:shd w:val="clear" w:color="auto" w:fill="E0E0E0"/>
          </w:tcPr>
          <w:p w14:paraId="7217DEDD" w14:textId="223CB677" w:rsidR="00B6454F" w:rsidRPr="003F29FF" w:rsidRDefault="00B6454F" w:rsidP="00B6454F">
            <w:pPr>
              <w:pStyle w:val="Tabletextright"/>
            </w:pPr>
            <w:r w:rsidRPr="002D4626">
              <w:t>938 475</w:t>
            </w:r>
          </w:p>
        </w:tc>
        <w:tc>
          <w:tcPr>
            <w:tcW w:w="1260" w:type="dxa"/>
          </w:tcPr>
          <w:p w14:paraId="18CDB6EE" w14:textId="77777777" w:rsidR="00B6454F" w:rsidRPr="003F29FF" w:rsidRDefault="00B6454F" w:rsidP="00B6454F">
            <w:pPr>
              <w:pStyle w:val="Tabletextright"/>
            </w:pPr>
            <w:r w:rsidRPr="00D53797">
              <w:t>838 756</w:t>
            </w:r>
          </w:p>
        </w:tc>
      </w:tr>
      <w:tr w:rsidR="00B6454F" w:rsidRPr="003F29FF" w14:paraId="03A27250" w14:textId="77777777" w:rsidTr="0062075E">
        <w:trPr>
          <w:cantSplit/>
        </w:trPr>
        <w:tc>
          <w:tcPr>
            <w:tcW w:w="4788" w:type="dxa"/>
            <w:vAlign w:val="center"/>
          </w:tcPr>
          <w:p w14:paraId="4BF3FD8D" w14:textId="77777777" w:rsidR="00B6454F" w:rsidRPr="003F29FF" w:rsidRDefault="00B6454F" w:rsidP="00B6454F">
            <w:pPr>
              <w:pStyle w:val="Tabletext"/>
            </w:pPr>
            <w:r w:rsidRPr="003F29FF">
              <w:t>Intangible assets</w:t>
            </w:r>
          </w:p>
        </w:tc>
        <w:tc>
          <w:tcPr>
            <w:tcW w:w="990" w:type="dxa"/>
          </w:tcPr>
          <w:p w14:paraId="6A52D91F" w14:textId="77777777" w:rsidR="00B6454F" w:rsidRPr="003F29FF" w:rsidRDefault="00B6454F" w:rsidP="00B6454F">
            <w:pPr>
              <w:pStyle w:val="Tabletextcentred"/>
            </w:pPr>
            <w:r w:rsidRPr="00006B08">
              <w:t>5.2</w:t>
            </w:r>
          </w:p>
        </w:tc>
        <w:tc>
          <w:tcPr>
            <w:tcW w:w="1170" w:type="dxa"/>
            <w:shd w:val="clear" w:color="auto" w:fill="E0E0E0"/>
          </w:tcPr>
          <w:p w14:paraId="07605E5F" w14:textId="7DC584E9" w:rsidR="00B6454F" w:rsidRPr="003F29FF" w:rsidRDefault="00B6454F" w:rsidP="00B6454F">
            <w:pPr>
              <w:pStyle w:val="Tabletextright"/>
            </w:pPr>
            <w:r w:rsidRPr="002D4626">
              <w:t>13 925</w:t>
            </w:r>
          </w:p>
        </w:tc>
        <w:tc>
          <w:tcPr>
            <w:tcW w:w="1260" w:type="dxa"/>
          </w:tcPr>
          <w:p w14:paraId="17110967" w14:textId="77777777" w:rsidR="00B6454F" w:rsidRPr="003F29FF" w:rsidRDefault="00B6454F" w:rsidP="00B6454F">
            <w:pPr>
              <w:pStyle w:val="Tabletextright"/>
            </w:pPr>
            <w:r w:rsidRPr="00D53797">
              <w:t>13 792</w:t>
            </w:r>
          </w:p>
        </w:tc>
      </w:tr>
      <w:tr w:rsidR="00B6454F" w:rsidRPr="003F29FF" w14:paraId="113183F4" w14:textId="77777777" w:rsidTr="0062075E">
        <w:trPr>
          <w:cantSplit/>
        </w:trPr>
        <w:tc>
          <w:tcPr>
            <w:tcW w:w="4788" w:type="dxa"/>
            <w:vAlign w:val="center"/>
          </w:tcPr>
          <w:p w14:paraId="0A081BE4" w14:textId="77777777" w:rsidR="00B6454F" w:rsidRPr="003F29FF" w:rsidRDefault="00B6454F" w:rsidP="00B6454F">
            <w:pPr>
              <w:pStyle w:val="Tabletextbold"/>
            </w:pPr>
            <w:r w:rsidRPr="003F29FF">
              <w:rPr>
                <w:bCs/>
              </w:rPr>
              <w:t>Total non</w:t>
            </w:r>
            <w:r>
              <w:rPr>
                <w:bCs/>
              </w:rPr>
              <w:noBreakHyphen/>
            </w:r>
            <w:r w:rsidRPr="003F29FF">
              <w:rPr>
                <w:bCs/>
              </w:rPr>
              <w:t>financial assets</w:t>
            </w:r>
          </w:p>
        </w:tc>
        <w:tc>
          <w:tcPr>
            <w:tcW w:w="990" w:type="dxa"/>
          </w:tcPr>
          <w:p w14:paraId="7422AF79" w14:textId="77777777" w:rsidR="00B6454F" w:rsidRPr="003F29FF" w:rsidRDefault="00B6454F" w:rsidP="00B6454F">
            <w:pPr>
              <w:pStyle w:val="Tabletextcentred"/>
            </w:pPr>
          </w:p>
        </w:tc>
        <w:tc>
          <w:tcPr>
            <w:tcW w:w="1170" w:type="dxa"/>
            <w:shd w:val="clear" w:color="auto" w:fill="E0E0E0"/>
          </w:tcPr>
          <w:p w14:paraId="71B2B741" w14:textId="26A91EDB" w:rsidR="00B6454F" w:rsidRPr="003F29FF" w:rsidRDefault="00B6454F" w:rsidP="00B6454F">
            <w:pPr>
              <w:pStyle w:val="Tabletextrightbold"/>
            </w:pPr>
            <w:r w:rsidRPr="002D4626">
              <w:t>1 005 899</w:t>
            </w:r>
          </w:p>
        </w:tc>
        <w:tc>
          <w:tcPr>
            <w:tcW w:w="1260" w:type="dxa"/>
          </w:tcPr>
          <w:p w14:paraId="702D3404" w14:textId="77777777" w:rsidR="00B6454F" w:rsidRPr="003F29FF" w:rsidRDefault="00B6454F" w:rsidP="00B6454F">
            <w:pPr>
              <w:pStyle w:val="Tabletextrightbold"/>
            </w:pPr>
            <w:r w:rsidRPr="00D53797">
              <w:t>915 413</w:t>
            </w:r>
          </w:p>
        </w:tc>
      </w:tr>
      <w:tr w:rsidR="00B6454F" w:rsidRPr="003F29FF" w14:paraId="78D3750B" w14:textId="77777777" w:rsidTr="0062075E">
        <w:trPr>
          <w:cantSplit/>
        </w:trPr>
        <w:tc>
          <w:tcPr>
            <w:tcW w:w="4788" w:type="dxa"/>
            <w:vAlign w:val="center"/>
          </w:tcPr>
          <w:p w14:paraId="339FDCEA" w14:textId="77777777" w:rsidR="00B6454F" w:rsidRPr="003F29FF" w:rsidRDefault="00B6454F" w:rsidP="00B6454F">
            <w:pPr>
              <w:pStyle w:val="Tabletextbold"/>
              <w:rPr>
                <w:bCs/>
              </w:rPr>
            </w:pPr>
          </w:p>
        </w:tc>
        <w:tc>
          <w:tcPr>
            <w:tcW w:w="990" w:type="dxa"/>
          </w:tcPr>
          <w:p w14:paraId="16EADC78" w14:textId="77777777" w:rsidR="00B6454F" w:rsidRPr="003F29FF" w:rsidRDefault="00B6454F" w:rsidP="00B6454F">
            <w:pPr>
              <w:pStyle w:val="Tabletextcentred"/>
            </w:pPr>
          </w:p>
        </w:tc>
        <w:tc>
          <w:tcPr>
            <w:tcW w:w="1170" w:type="dxa"/>
            <w:shd w:val="clear" w:color="auto" w:fill="E0E0E0"/>
          </w:tcPr>
          <w:p w14:paraId="4B18AACE" w14:textId="77777777" w:rsidR="00B6454F" w:rsidRPr="000168D3" w:rsidRDefault="00B6454F" w:rsidP="00B6454F">
            <w:pPr>
              <w:pStyle w:val="Tabletextrightbold"/>
            </w:pPr>
          </w:p>
        </w:tc>
        <w:tc>
          <w:tcPr>
            <w:tcW w:w="1260" w:type="dxa"/>
          </w:tcPr>
          <w:p w14:paraId="0C5D780E" w14:textId="77777777" w:rsidR="00B6454F" w:rsidRPr="003F29FF" w:rsidRDefault="00B6454F" w:rsidP="00B6454F">
            <w:pPr>
              <w:pStyle w:val="Tabletextrightbold"/>
            </w:pPr>
          </w:p>
        </w:tc>
      </w:tr>
      <w:tr w:rsidR="00B6454F" w:rsidRPr="003F29FF" w14:paraId="1F43EE24" w14:textId="77777777" w:rsidTr="0062075E">
        <w:trPr>
          <w:cantSplit/>
        </w:trPr>
        <w:tc>
          <w:tcPr>
            <w:tcW w:w="4788" w:type="dxa"/>
            <w:vAlign w:val="center"/>
          </w:tcPr>
          <w:p w14:paraId="633E1D88" w14:textId="77777777" w:rsidR="00B6454F" w:rsidRPr="003F29FF" w:rsidRDefault="00B6454F" w:rsidP="00B6454F">
            <w:pPr>
              <w:pStyle w:val="Tabletextbold"/>
            </w:pPr>
            <w:r w:rsidRPr="003F29FF">
              <w:rPr>
                <w:bCs/>
              </w:rPr>
              <w:t>Total assets</w:t>
            </w:r>
          </w:p>
        </w:tc>
        <w:tc>
          <w:tcPr>
            <w:tcW w:w="990" w:type="dxa"/>
          </w:tcPr>
          <w:p w14:paraId="60FFD208" w14:textId="77777777" w:rsidR="00B6454F" w:rsidRPr="003F29FF" w:rsidRDefault="00B6454F" w:rsidP="00B6454F">
            <w:pPr>
              <w:pStyle w:val="Tabletextcentred"/>
            </w:pPr>
          </w:p>
        </w:tc>
        <w:tc>
          <w:tcPr>
            <w:tcW w:w="1170" w:type="dxa"/>
            <w:shd w:val="clear" w:color="auto" w:fill="E0E0E0"/>
          </w:tcPr>
          <w:p w14:paraId="51295EC3" w14:textId="782B246A" w:rsidR="00B6454F" w:rsidRPr="003F29FF" w:rsidRDefault="00B6454F" w:rsidP="00B6454F">
            <w:pPr>
              <w:pStyle w:val="Tabletextrightbold"/>
            </w:pPr>
            <w:r w:rsidRPr="002D4626">
              <w:t xml:space="preserve">1 392 </w:t>
            </w:r>
            <w:r w:rsidR="00CE276E">
              <w:t>314</w:t>
            </w:r>
          </w:p>
        </w:tc>
        <w:tc>
          <w:tcPr>
            <w:tcW w:w="1260" w:type="dxa"/>
          </w:tcPr>
          <w:p w14:paraId="3B254139" w14:textId="77777777" w:rsidR="00B6454F" w:rsidRPr="003F29FF" w:rsidRDefault="00B6454F" w:rsidP="00B6454F">
            <w:pPr>
              <w:pStyle w:val="Tabletextrightbold"/>
            </w:pPr>
            <w:r w:rsidRPr="00D53797">
              <w:t>1 290 849</w:t>
            </w:r>
          </w:p>
        </w:tc>
      </w:tr>
      <w:tr w:rsidR="00B6454F" w:rsidRPr="003F29FF" w14:paraId="1A2682D9" w14:textId="77777777" w:rsidTr="0062075E">
        <w:trPr>
          <w:cantSplit/>
        </w:trPr>
        <w:tc>
          <w:tcPr>
            <w:tcW w:w="4788" w:type="dxa"/>
          </w:tcPr>
          <w:p w14:paraId="0C13AB08" w14:textId="77777777" w:rsidR="00B6454F" w:rsidRPr="003F29FF" w:rsidRDefault="00B6454F" w:rsidP="00B6454F">
            <w:pPr>
              <w:pStyle w:val="Tabletext"/>
            </w:pPr>
          </w:p>
        </w:tc>
        <w:tc>
          <w:tcPr>
            <w:tcW w:w="990" w:type="dxa"/>
          </w:tcPr>
          <w:p w14:paraId="6994FE1D" w14:textId="77777777" w:rsidR="00B6454F" w:rsidRPr="003F29FF" w:rsidRDefault="00B6454F" w:rsidP="00B6454F">
            <w:pPr>
              <w:pStyle w:val="Tabletextcentred"/>
            </w:pPr>
          </w:p>
        </w:tc>
        <w:tc>
          <w:tcPr>
            <w:tcW w:w="1170" w:type="dxa"/>
            <w:shd w:val="clear" w:color="auto" w:fill="E0E0E0"/>
          </w:tcPr>
          <w:p w14:paraId="13E57ED2" w14:textId="77777777" w:rsidR="00B6454F" w:rsidRPr="003F29FF" w:rsidRDefault="00B6454F" w:rsidP="00B6454F">
            <w:pPr>
              <w:pStyle w:val="Tabletextright"/>
              <w:rPr>
                <w:b/>
              </w:rPr>
            </w:pPr>
          </w:p>
        </w:tc>
        <w:tc>
          <w:tcPr>
            <w:tcW w:w="1260" w:type="dxa"/>
          </w:tcPr>
          <w:p w14:paraId="663F016C" w14:textId="77777777" w:rsidR="00B6454F" w:rsidRPr="003F29FF" w:rsidRDefault="00B6454F" w:rsidP="00B6454F">
            <w:pPr>
              <w:pStyle w:val="Tabletextright"/>
              <w:rPr>
                <w:b/>
              </w:rPr>
            </w:pPr>
          </w:p>
        </w:tc>
      </w:tr>
      <w:tr w:rsidR="00B6454F" w:rsidRPr="003F29FF" w14:paraId="132CC4AC" w14:textId="77777777" w:rsidTr="0062075E">
        <w:trPr>
          <w:cantSplit/>
        </w:trPr>
        <w:tc>
          <w:tcPr>
            <w:tcW w:w="4788" w:type="dxa"/>
            <w:vAlign w:val="center"/>
          </w:tcPr>
          <w:p w14:paraId="527686EA" w14:textId="77777777" w:rsidR="00B6454F" w:rsidRPr="003F29FF" w:rsidRDefault="00B6454F" w:rsidP="00B6454F">
            <w:pPr>
              <w:pStyle w:val="Tabletextbold"/>
            </w:pPr>
            <w:r w:rsidRPr="003F29FF">
              <w:rPr>
                <w:bCs/>
              </w:rPr>
              <w:t>Liabilities</w:t>
            </w:r>
          </w:p>
        </w:tc>
        <w:tc>
          <w:tcPr>
            <w:tcW w:w="990" w:type="dxa"/>
          </w:tcPr>
          <w:p w14:paraId="28228ECF" w14:textId="77777777" w:rsidR="00B6454F" w:rsidRPr="003F29FF" w:rsidRDefault="00B6454F" w:rsidP="00B6454F">
            <w:pPr>
              <w:pStyle w:val="Tabletextcentred"/>
            </w:pPr>
          </w:p>
        </w:tc>
        <w:tc>
          <w:tcPr>
            <w:tcW w:w="1170" w:type="dxa"/>
            <w:shd w:val="clear" w:color="auto" w:fill="E0E0E0"/>
          </w:tcPr>
          <w:p w14:paraId="50CD5FD5" w14:textId="77777777" w:rsidR="00B6454F" w:rsidRPr="003F29FF" w:rsidRDefault="00B6454F" w:rsidP="00B6454F">
            <w:pPr>
              <w:pStyle w:val="Tabletextright"/>
              <w:rPr>
                <w:b/>
              </w:rPr>
            </w:pPr>
          </w:p>
        </w:tc>
        <w:tc>
          <w:tcPr>
            <w:tcW w:w="1260" w:type="dxa"/>
          </w:tcPr>
          <w:p w14:paraId="71E256E7" w14:textId="77777777" w:rsidR="00B6454F" w:rsidRPr="003F29FF" w:rsidRDefault="00B6454F" w:rsidP="00B6454F">
            <w:pPr>
              <w:pStyle w:val="Tabletextright"/>
              <w:rPr>
                <w:b/>
              </w:rPr>
            </w:pPr>
          </w:p>
        </w:tc>
      </w:tr>
      <w:tr w:rsidR="00B6454F" w:rsidRPr="003F29FF" w14:paraId="13D662BB" w14:textId="77777777" w:rsidTr="0062075E">
        <w:trPr>
          <w:cantSplit/>
        </w:trPr>
        <w:tc>
          <w:tcPr>
            <w:tcW w:w="4788" w:type="dxa"/>
            <w:vAlign w:val="center"/>
          </w:tcPr>
          <w:p w14:paraId="3781AB90" w14:textId="77777777" w:rsidR="00B6454F" w:rsidRPr="003F29FF" w:rsidRDefault="00B6454F" w:rsidP="00B6454F">
            <w:pPr>
              <w:pStyle w:val="Tabletext"/>
            </w:pPr>
            <w:r w:rsidRPr="003F29FF">
              <w:t>Payables</w:t>
            </w:r>
          </w:p>
        </w:tc>
        <w:tc>
          <w:tcPr>
            <w:tcW w:w="990" w:type="dxa"/>
          </w:tcPr>
          <w:p w14:paraId="049F8C2E" w14:textId="77777777" w:rsidR="00B6454F" w:rsidRPr="003F29FF" w:rsidRDefault="00B6454F" w:rsidP="00B6454F">
            <w:pPr>
              <w:pStyle w:val="Tabletextcentred"/>
            </w:pPr>
            <w:r w:rsidRPr="00006B08">
              <w:t>6.2</w:t>
            </w:r>
          </w:p>
        </w:tc>
        <w:tc>
          <w:tcPr>
            <w:tcW w:w="1170" w:type="dxa"/>
            <w:shd w:val="clear" w:color="auto" w:fill="E0E0E0"/>
          </w:tcPr>
          <w:p w14:paraId="77D18485" w14:textId="2E516100" w:rsidR="00B6454F" w:rsidRPr="003F29FF" w:rsidRDefault="00B6454F" w:rsidP="00B6454F">
            <w:pPr>
              <w:pStyle w:val="Tabletextright"/>
            </w:pPr>
            <w:r w:rsidRPr="002D4626">
              <w:t>6</w:t>
            </w:r>
            <w:r w:rsidR="00CE276E">
              <w:t>6 048</w:t>
            </w:r>
          </w:p>
        </w:tc>
        <w:tc>
          <w:tcPr>
            <w:tcW w:w="1260" w:type="dxa"/>
          </w:tcPr>
          <w:p w14:paraId="3BD5CAEB" w14:textId="77777777" w:rsidR="00B6454F" w:rsidRPr="003F29FF" w:rsidRDefault="00B6454F" w:rsidP="00B6454F">
            <w:pPr>
              <w:pStyle w:val="Tabletextright"/>
            </w:pPr>
            <w:r w:rsidRPr="00D53797">
              <w:t>109 958</w:t>
            </w:r>
          </w:p>
        </w:tc>
      </w:tr>
      <w:tr w:rsidR="00B6454F" w:rsidRPr="003F29FF" w14:paraId="0452C6A9" w14:textId="77777777" w:rsidTr="0062075E">
        <w:trPr>
          <w:cantSplit/>
        </w:trPr>
        <w:tc>
          <w:tcPr>
            <w:tcW w:w="4788" w:type="dxa"/>
            <w:vAlign w:val="center"/>
          </w:tcPr>
          <w:p w14:paraId="22964CBE" w14:textId="77777777" w:rsidR="00B6454F" w:rsidRPr="003F29FF" w:rsidRDefault="00B6454F" w:rsidP="00B6454F">
            <w:pPr>
              <w:pStyle w:val="Tabletext"/>
            </w:pPr>
            <w:r w:rsidRPr="003F29FF">
              <w:t>Employee related provisions</w:t>
            </w:r>
          </w:p>
        </w:tc>
        <w:tc>
          <w:tcPr>
            <w:tcW w:w="990" w:type="dxa"/>
          </w:tcPr>
          <w:p w14:paraId="7B0AE053" w14:textId="77777777" w:rsidR="00B6454F" w:rsidRPr="003F29FF" w:rsidRDefault="00B6454F" w:rsidP="00B6454F">
            <w:pPr>
              <w:pStyle w:val="Tabletextcentred"/>
            </w:pPr>
            <w:r w:rsidRPr="00006B08">
              <w:t>3.1.2</w:t>
            </w:r>
          </w:p>
        </w:tc>
        <w:tc>
          <w:tcPr>
            <w:tcW w:w="1170" w:type="dxa"/>
            <w:shd w:val="clear" w:color="auto" w:fill="E0E0E0"/>
          </w:tcPr>
          <w:p w14:paraId="6B4CBF0B" w14:textId="2A8E70D3" w:rsidR="00B6454F" w:rsidRPr="003F29FF" w:rsidRDefault="00B6454F" w:rsidP="00B6454F">
            <w:pPr>
              <w:pStyle w:val="Tabletextright"/>
            </w:pPr>
            <w:r w:rsidRPr="002D4626">
              <w:t>62 429</w:t>
            </w:r>
          </w:p>
        </w:tc>
        <w:tc>
          <w:tcPr>
            <w:tcW w:w="1260" w:type="dxa"/>
          </w:tcPr>
          <w:p w14:paraId="7A4A029A" w14:textId="77777777" w:rsidR="00B6454F" w:rsidRPr="003F29FF" w:rsidRDefault="00B6454F" w:rsidP="00B6454F">
            <w:pPr>
              <w:pStyle w:val="Tabletextright"/>
            </w:pPr>
            <w:r w:rsidRPr="00D53797">
              <w:t>55 504</w:t>
            </w:r>
          </w:p>
        </w:tc>
      </w:tr>
      <w:tr w:rsidR="00B6454F" w:rsidRPr="003F29FF" w14:paraId="0C783ED8" w14:textId="77777777" w:rsidTr="0062075E">
        <w:trPr>
          <w:cantSplit/>
        </w:trPr>
        <w:tc>
          <w:tcPr>
            <w:tcW w:w="4788" w:type="dxa"/>
            <w:vAlign w:val="center"/>
          </w:tcPr>
          <w:p w14:paraId="769BE67B" w14:textId="77777777" w:rsidR="00B6454F" w:rsidRPr="003F29FF" w:rsidRDefault="00B6454F" w:rsidP="00B6454F">
            <w:pPr>
              <w:pStyle w:val="Tabletext"/>
            </w:pPr>
            <w:r w:rsidRPr="003F29FF">
              <w:t>Provision for land remediation</w:t>
            </w:r>
          </w:p>
        </w:tc>
        <w:tc>
          <w:tcPr>
            <w:tcW w:w="990" w:type="dxa"/>
          </w:tcPr>
          <w:p w14:paraId="55E5F983" w14:textId="77777777" w:rsidR="00B6454F" w:rsidRPr="003F29FF" w:rsidRDefault="00B6454F" w:rsidP="00B6454F">
            <w:pPr>
              <w:pStyle w:val="Tabletextcentred"/>
            </w:pPr>
            <w:r w:rsidRPr="00006B08">
              <w:t>3.5</w:t>
            </w:r>
          </w:p>
        </w:tc>
        <w:tc>
          <w:tcPr>
            <w:tcW w:w="1170" w:type="dxa"/>
            <w:shd w:val="clear" w:color="auto" w:fill="E0E0E0"/>
          </w:tcPr>
          <w:p w14:paraId="72A2081A" w14:textId="34783426" w:rsidR="00B6454F" w:rsidRPr="003F29FF" w:rsidDel="00993F23" w:rsidRDefault="00B6454F" w:rsidP="00B6454F">
            <w:pPr>
              <w:pStyle w:val="Tabletextright"/>
            </w:pPr>
            <w:r w:rsidRPr="002D4626">
              <w:t>11 074</w:t>
            </w:r>
          </w:p>
        </w:tc>
        <w:tc>
          <w:tcPr>
            <w:tcW w:w="1260" w:type="dxa"/>
          </w:tcPr>
          <w:p w14:paraId="4D1DD4C4" w14:textId="77777777" w:rsidR="00B6454F" w:rsidRPr="003F29FF" w:rsidDel="00993F23" w:rsidRDefault="00B6454F" w:rsidP="00B6454F">
            <w:pPr>
              <w:pStyle w:val="Tabletextright"/>
            </w:pPr>
            <w:r w:rsidRPr="00D53797">
              <w:t>26 125</w:t>
            </w:r>
          </w:p>
        </w:tc>
      </w:tr>
      <w:tr w:rsidR="00B6454F" w:rsidRPr="003F29FF" w14:paraId="35DA1BB5" w14:textId="77777777" w:rsidTr="0062075E">
        <w:trPr>
          <w:cantSplit/>
        </w:trPr>
        <w:tc>
          <w:tcPr>
            <w:tcW w:w="4788" w:type="dxa"/>
            <w:vAlign w:val="center"/>
          </w:tcPr>
          <w:p w14:paraId="7C0F9D90" w14:textId="77777777" w:rsidR="00B6454F" w:rsidRPr="003F29FF" w:rsidRDefault="00B6454F" w:rsidP="00B6454F">
            <w:pPr>
              <w:pStyle w:val="Tabletext"/>
            </w:pPr>
            <w:r w:rsidRPr="003F29FF">
              <w:t>Unearned income</w:t>
            </w:r>
          </w:p>
        </w:tc>
        <w:tc>
          <w:tcPr>
            <w:tcW w:w="990" w:type="dxa"/>
          </w:tcPr>
          <w:p w14:paraId="7E1C86E2" w14:textId="77777777" w:rsidR="00B6454F" w:rsidRPr="003F29FF" w:rsidRDefault="00B6454F" w:rsidP="00B6454F">
            <w:pPr>
              <w:pStyle w:val="Tabletextcentred"/>
            </w:pPr>
            <w:r w:rsidRPr="00006B08">
              <w:t>6.4</w:t>
            </w:r>
          </w:p>
        </w:tc>
        <w:tc>
          <w:tcPr>
            <w:tcW w:w="1170" w:type="dxa"/>
            <w:shd w:val="clear" w:color="auto" w:fill="E0E0E0"/>
          </w:tcPr>
          <w:p w14:paraId="276F89C2" w14:textId="6B719F55" w:rsidR="00B6454F" w:rsidRPr="003F29FF" w:rsidRDefault="00B6454F" w:rsidP="00B6454F">
            <w:pPr>
              <w:pStyle w:val="Tabletextright"/>
            </w:pPr>
            <w:r w:rsidRPr="002D4626">
              <w:t>4 375</w:t>
            </w:r>
          </w:p>
        </w:tc>
        <w:tc>
          <w:tcPr>
            <w:tcW w:w="1260" w:type="dxa"/>
          </w:tcPr>
          <w:p w14:paraId="7D04A27A" w14:textId="77777777" w:rsidR="00B6454F" w:rsidRPr="003F29FF" w:rsidRDefault="00B6454F" w:rsidP="00B6454F">
            <w:pPr>
              <w:pStyle w:val="Tabletextright"/>
            </w:pPr>
            <w:r w:rsidRPr="00D53797">
              <w:t>4 472</w:t>
            </w:r>
          </w:p>
        </w:tc>
      </w:tr>
      <w:tr w:rsidR="00B6454F" w:rsidRPr="003F29FF" w14:paraId="2A628A93" w14:textId="77777777" w:rsidTr="0062075E">
        <w:trPr>
          <w:cantSplit/>
        </w:trPr>
        <w:tc>
          <w:tcPr>
            <w:tcW w:w="4788" w:type="dxa"/>
            <w:vAlign w:val="center"/>
          </w:tcPr>
          <w:p w14:paraId="0B65AC20" w14:textId="77777777" w:rsidR="00B6454F" w:rsidRPr="003F29FF" w:rsidRDefault="00B6454F" w:rsidP="00B6454F">
            <w:pPr>
              <w:pStyle w:val="Tabletext"/>
            </w:pPr>
            <w:r w:rsidRPr="003F29FF">
              <w:t>Borrowings</w:t>
            </w:r>
          </w:p>
        </w:tc>
        <w:tc>
          <w:tcPr>
            <w:tcW w:w="990" w:type="dxa"/>
          </w:tcPr>
          <w:p w14:paraId="5688F209" w14:textId="77777777" w:rsidR="00B6454F" w:rsidRPr="003F29FF" w:rsidRDefault="00B6454F" w:rsidP="00B6454F">
            <w:pPr>
              <w:pStyle w:val="Tabletextcentred"/>
            </w:pPr>
            <w:r w:rsidRPr="00006B08">
              <w:t>7.1</w:t>
            </w:r>
          </w:p>
        </w:tc>
        <w:tc>
          <w:tcPr>
            <w:tcW w:w="1170" w:type="dxa"/>
            <w:shd w:val="clear" w:color="auto" w:fill="E0E0E0"/>
          </w:tcPr>
          <w:p w14:paraId="5EBA15C4" w14:textId="2045259A" w:rsidR="00B6454F" w:rsidRPr="003F29FF" w:rsidRDefault="00B6454F" w:rsidP="00B6454F">
            <w:pPr>
              <w:pStyle w:val="Tabletextright"/>
            </w:pPr>
            <w:r w:rsidRPr="002D4626">
              <w:t>6 898</w:t>
            </w:r>
          </w:p>
        </w:tc>
        <w:tc>
          <w:tcPr>
            <w:tcW w:w="1260" w:type="dxa"/>
          </w:tcPr>
          <w:p w14:paraId="23E1D985" w14:textId="77777777" w:rsidR="00B6454F" w:rsidRPr="003F29FF" w:rsidRDefault="00B6454F" w:rsidP="00B6454F">
            <w:pPr>
              <w:pStyle w:val="Tabletextright"/>
            </w:pPr>
            <w:r w:rsidRPr="00D53797">
              <w:t>5 221</w:t>
            </w:r>
          </w:p>
        </w:tc>
      </w:tr>
      <w:tr w:rsidR="00B6454F" w:rsidRPr="003F29FF" w14:paraId="5C300250" w14:textId="77777777" w:rsidTr="0062075E">
        <w:trPr>
          <w:cantSplit/>
        </w:trPr>
        <w:tc>
          <w:tcPr>
            <w:tcW w:w="4788" w:type="dxa"/>
            <w:vAlign w:val="center"/>
          </w:tcPr>
          <w:p w14:paraId="216AF947" w14:textId="77777777" w:rsidR="00B6454F" w:rsidRPr="003F29FF" w:rsidRDefault="00B6454F" w:rsidP="00B6454F">
            <w:pPr>
              <w:pStyle w:val="Tabletextbold"/>
            </w:pPr>
            <w:r w:rsidRPr="003F29FF">
              <w:rPr>
                <w:bCs/>
              </w:rPr>
              <w:t>Total liabilities</w:t>
            </w:r>
          </w:p>
        </w:tc>
        <w:tc>
          <w:tcPr>
            <w:tcW w:w="990" w:type="dxa"/>
            <w:vAlign w:val="center"/>
          </w:tcPr>
          <w:p w14:paraId="1FE9E466" w14:textId="77777777" w:rsidR="00B6454F" w:rsidRPr="003F29FF" w:rsidRDefault="00B6454F" w:rsidP="00B6454F">
            <w:pPr>
              <w:pStyle w:val="Tabletextcentred"/>
            </w:pPr>
          </w:p>
        </w:tc>
        <w:tc>
          <w:tcPr>
            <w:tcW w:w="1170" w:type="dxa"/>
            <w:shd w:val="clear" w:color="auto" w:fill="E0E0E0"/>
          </w:tcPr>
          <w:p w14:paraId="6AEBDB18" w14:textId="17FAB313" w:rsidR="00B6454F" w:rsidRPr="003F29FF" w:rsidRDefault="00B6454F" w:rsidP="00B6454F">
            <w:pPr>
              <w:pStyle w:val="Tabletextrightbold"/>
            </w:pPr>
            <w:r w:rsidRPr="002D4626">
              <w:t xml:space="preserve">150 </w:t>
            </w:r>
            <w:r w:rsidR="00CE276E">
              <w:t>824</w:t>
            </w:r>
          </w:p>
        </w:tc>
        <w:tc>
          <w:tcPr>
            <w:tcW w:w="1260" w:type="dxa"/>
          </w:tcPr>
          <w:p w14:paraId="754110D7" w14:textId="77777777" w:rsidR="00B6454F" w:rsidRPr="003F29FF" w:rsidRDefault="00B6454F" w:rsidP="00B6454F">
            <w:pPr>
              <w:pStyle w:val="Tabletextrightbold"/>
            </w:pPr>
            <w:r w:rsidRPr="00D53797">
              <w:t>201 280</w:t>
            </w:r>
          </w:p>
        </w:tc>
      </w:tr>
      <w:tr w:rsidR="00B6454F" w:rsidRPr="003F29FF" w14:paraId="174E78DE" w14:textId="77777777" w:rsidTr="0062075E">
        <w:trPr>
          <w:cantSplit/>
        </w:trPr>
        <w:tc>
          <w:tcPr>
            <w:tcW w:w="4788" w:type="dxa"/>
          </w:tcPr>
          <w:p w14:paraId="38D59ACB" w14:textId="77777777" w:rsidR="00B6454F" w:rsidRPr="003F29FF" w:rsidRDefault="00B6454F" w:rsidP="00B6454F">
            <w:pPr>
              <w:pStyle w:val="Tabletext"/>
            </w:pPr>
          </w:p>
        </w:tc>
        <w:tc>
          <w:tcPr>
            <w:tcW w:w="990" w:type="dxa"/>
          </w:tcPr>
          <w:p w14:paraId="75A02E84" w14:textId="77777777" w:rsidR="00B6454F" w:rsidRPr="003F29FF" w:rsidRDefault="00B6454F" w:rsidP="00B6454F">
            <w:pPr>
              <w:pStyle w:val="Tabletextcentred"/>
            </w:pPr>
          </w:p>
        </w:tc>
        <w:tc>
          <w:tcPr>
            <w:tcW w:w="1170" w:type="dxa"/>
            <w:shd w:val="clear" w:color="auto" w:fill="E0E0E0"/>
          </w:tcPr>
          <w:p w14:paraId="1D2576D1" w14:textId="77777777" w:rsidR="00B6454F" w:rsidRPr="003F29FF" w:rsidRDefault="00B6454F" w:rsidP="00B6454F">
            <w:pPr>
              <w:pStyle w:val="Tabletextright"/>
              <w:rPr>
                <w:b/>
              </w:rPr>
            </w:pPr>
          </w:p>
        </w:tc>
        <w:tc>
          <w:tcPr>
            <w:tcW w:w="1260" w:type="dxa"/>
          </w:tcPr>
          <w:p w14:paraId="414BE2F4" w14:textId="77777777" w:rsidR="00B6454F" w:rsidRPr="003F29FF" w:rsidRDefault="00B6454F" w:rsidP="00B6454F">
            <w:pPr>
              <w:pStyle w:val="Tabletextright"/>
              <w:rPr>
                <w:b/>
              </w:rPr>
            </w:pPr>
          </w:p>
        </w:tc>
      </w:tr>
      <w:tr w:rsidR="00B6454F" w:rsidRPr="003F29FF" w14:paraId="0B066C62" w14:textId="77777777" w:rsidTr="0062075E">
        <w:trPr>
          <w:cantSplit/>
        </w:trPr>
        <w:tc>
          <w:tcPr>
            <w:tcW w:w="4788" w:type="dxa"/>
            <w:vAlign w:val="center"/>
          </w:tcPr>
          <w:p w14:paraId="387FA867" w14:textId="77777777" w:rsidR="00B6454F" w:rsidRPr="003F29FF" w:rsidRDefault="00B6454F" w:rsidP="00B6454F">
            <w:pPr>
              <w:pStyle w:val="Tabletextbold"/>
            </w:pPr>
            <w:r w:rsidRPr="003F29FF">
              <w:rPr>
                <w:bCs/>
              </w:rPr>
              <w:t>Net assets</w:t>
            </w:r>
          </w:p>
        </w:tc>
        <w:tc>
          <w:tcPr>
            <w:tcW w:w="990" w:type="dxa"/>
            <w:vAlign w:val="center"/>
          </w:tcPr>
          <w:p w14:paraId="146C4366" w14:textId="77777777" w:rsidR="00B6454F" w:rsidRPr="003F29FF" w:rsidRDefault="00B6454F" w:rsidP="00B6454F">
            <w:pPr>
              <w:pStyle w:val="Tabletextcentred"/>
            </w:pPr>
          </w:p>
        </w:tc>
        <w:tc>
          <w:tcPr>
            <w:tcW w:w="1170" w:type="dxa"/>
            <w:shd w:val="clear" w:color="auto" w:fill="E0E0E0"/>
          </w:tcPr>
          <w:p w14:paraId="18625A94" w14:textId="74C3F739" w:rsidR="00B6454F" w:rsidRPr="003F29FF" w:rsidRDefault="00B6454F" w:rsidP="00B6454F">
            <w:pPr>
              <w:pStyle w:val="Tabletextrightbold"/>
            </w:pPr>
            <w:r w:rsidRPr="002D4626">
              <w:t>1 241 490</w:t>
            </w:r>
          </w:p>
        </w:tc>
        <w:tc>
          <w:tcPr>
            <w:tcW w:w="1260" w:type="dxa"/>
          </w:tcPr>
          <w:p w14:paraId="10398DED" w14:textId="77777777" w:rsidR="00B6454F" w:rsidRPr="003F29FF" w:rsidRDefault="00B6454F" w:rsidP="00B6454F">
            <w:pPr>
              <w:pStyle w:val="Tabletextrightbold"/>
            </w:pPr>
            <w:r w:rsidRPr="00D53797">
              <w:t>1 089 569</w:t>
            </w:r>
          </w:p>
        </w:tc>
      </w:tr>
      <w:tr w:rsidR="00B6454F" w:rsidRPr="003F29FF" w14:paraId="4D897E55" w14:textId="77777777" w:rsidTr="0062075E">
        <w:trPr>
          <w:cantSplit/>
        </w:trPr>
        <w:tc>
          <w:tcPr>
            <w:tcW w:w="4788" w:type="dxa"/>
          </w:tcPr>
          <w:p w14:paraId="10789052" w14:textId="77777777" w:rsidR="00B6454F" w:rsidRPr="003F29FF" w:rsidRDefault="00B6454F" w:rsidP="00B6454F">
            <w:pPr>
              <w:pStyle w:val="Tabletext"/>
            </w:pPr>
          </w:p>
        </w:tc>
        <w:tc>
          <w:tcPr>
            <w:tcW w:w="990" w:type="dxa"/>
          </w:tcPr>
          <w:p w14:paraId="7C454D69" w14:textId="77777777" w:rsidR="00B6454F" w:rsidRPr="003F29FF" w:rsidRDefault="00B6454F" w:rsidP="00B6454F">
            <w:pPr>
              <w:pStyle w:val="Tabletextcentred"/>
            </w:pPr>
          </w:p>
        </w:tc>
        <w:tc>
          <w:tcPr>
            <w:tcW w:w="1170" w:type="dxa"/>
            <w:shd w:val="clear" w:color="auto" w:fill="E0E0E0"/>
          </w:tcPr>
          <w:p w14:paraId="09B7BB1F" w14:textId="77777777" w:rsidR="00B6454F" w:rsidRPr="003F29FF" w:rsidRDefault="00B6454F" w:rsidP="00B6454F">
            <w:pPr>
              <w:pStyle w:val="Tabletextright"/>
              <w:rPr>
                <w:b/>
              </w:rPr>
            </w:pPr>
          </w:p>
        </w:tc>
        <w:tc>
          <w:tcPr>
            <w:tcW w:w="1260" w:type="dxa"/>
          </w:tcPr>
          <w:p w14:paraId="68923F0B" w14:textId="77777777" w:rsidR="00B6454F" w:rsidRPr="003F29FF" w:rsidRDefault="00B6454F" w:rsidP="00B6454F">
            <w:pPr>
              <w:pStyle w:val="Tabletextright"/>
              <w:rPr>
                <w:b/>
              </w:rPr>
            </w:pPr>
          </w:p>
        </w:tc>
      </w:tr>
      <w:tr w:rsidR="00B6454F" w:rsidRPr="003F29FF" w14:paraId="582F87C9" w14:textId="77777777" w:rsidTr="0062075E">
        <w:trPr>
          <w:cantSplit/>
        </w:trPr>
        <w:tc>
          <w:tcPr>
            <w:tcW w:w="4788" w:type="dxa"/>
            <w:vAlign w:val="center"/>
          </w:tcPr>
          <w:p w14:paraId="2EC06DF4" w14:textId="77777777" w:rsidR="00B6454F" w:rsidRPr="003F29FF" w:rsidRDefault="00B6454F" w:rsidP="00B6454F">
            <w:pPr>
              <w:pStyle w:val="Tabletextbold"/>
            </w:pPr>
            <w:r w:rsidRPr="003F29FF">
              <w:rPr>
                <w:bCs/>
              </w:rPr>
              <w:t>Equity</w:t>
            </w:r>
          </w:p>
        </w:tc>
        <w:tc>
          <w:tcPr>
            <w:tcW w:w="990" w:type="dxa"/>
            <w:vAlign w:val="center"/>
          </w:tcPr>
          <w:p w14:paraId="2746F2C6" w14:textId="77777777" w:rsidR="00B6454F" w:rsidRPr="003F29FF" w:rsidRDefault="00B6454F" w:rsidP="00B6454F">
            <w:pPr>
              <w:pStyle w:val="Tabletextcentred"/>
            </w:pPr>
          </w:p>
        </w:tc>
        <w:tc>
          <w:tcPr>
            <w:tcW w:w="1170" w:type="dxa"/>
            <w:shd w:val="clear" w:color="auto" w:fill="E0E0E0"/>
          </w:tcPr>
          <w:p w14:paraId="67DC5431" w14:textId="77777777" w:rsidR="00B6454F" w:rsidRPr="003F29FF" w:rsidRDefault="00B6454F" w:rsidP="00B6454F">
            <w:pPr>
              <w:pStyle w:val="Tabletextright"/>
              <w:rPr>
                <w:b/>
              </w:rPr>
            </w:pPr>
          </w:p>
        </w:tc>
        <w:tc>
          <w:tcPr>
            <w:tcW w:w="1260" w:type="dxa"/>
          </w:tcPr>
          <w:p w14:paraId="0A96D9D5" w14:textId="77777777" w:rsidR="00B6454F" w:rsidRPr="003F29FF" w:rsidRDefault="00B6454F" w:rsidP="00B6454F">
            <w:pPr>
              <w:pStyle w:val="Tabletextright"/>
              <w:rPr>
                <w:b/>
              </w:rPr>
            </w:pPr>
          </w:p>
        </w:tc>
      </w:tr>
      <w:tr w:rsidR="00B6454F" w:rsidRPr="003F29FF" w14:paraId="6E7A8FDD" w14:textId="77777777" w:rsidTr="0062075E">
        <w:trPr>
          <w:cantSplit/>
        </w:trPr>
        <w:tc>
          <w:tcPr>
            <w:tcW w:w="4788" w:type="dxa"/>
            <w:vAlign w:val="center"/>
          </w:tcPr>
          <w:p w14:paraId="327907D5" w14:textId="77777777" w:rsidR="00B6454F" w:rsidRPr="003F29FF" w:rsidRDefault="00B6454F" w:rsidP="00B6454F">
            <w:pPr>
              <w:pStyle w:val="Tabletext"/>
            </w:pPr>
            <w:r w:rsidRPr="003F29FF">
              <w:t>Contributed capital</w:t>
            </w:r>
          </w:p>
        </w:tc>
        <w:tc>
          <w:tcPr>
            <w:tcW w:w="990" w:type="dxa"/>
            <w:vAlign w:val="center"/>
          </w:tcPr>
          <w:p w14:paraId="682E39BD" w14:textId="77777777" w:rsidR="00B6454F" w:rsidRPr="003F29FF" w:rsidRDefault="00B6454F" w:rsidP="00B6454F">
            <w:pPr>
              <w:pStyle w:val="Tabletextcentred"/>
            </w:pPr>
          </w:p>
        </w:tc>
        <w:tc>
          <w:tcPr>
            <w:tcW w:w="1170" w:type="dxa"/>
            <w:shd w:val="clear" w:color="auto" w:fill="E0E0E0"/>
          </w:tcPr>
          <w:p w14:paraId="5069ECD0" w14:textId="47A2D9CE" w:rsidR="00B6454F" w:rsidRPr="003F29FF" w:rsidRDefault="00B6454F" w:rsidP="00B6454F">
            <w:pPr>
              <w:pStyle w:val="Tabletextright"/>
            </w:pPr>
            <w:r w:rsidRPr="002D4626">
              <w:t>348 611</w:t>
            </w:r>
          </w:p>
        </w:tc>
        <w:tc>
          <w:tcPr>
            <w:tcW w:w="1260" w:type="dxa"/>
          </w:tcPr>
          <w:p w14:paraId="0AAEC9A6" w14:textId="77777777" w:rsidR="00B6454F" w:rsidRPr="003F29FF" w:rsidRDefault="00B6454F" w:rsidP="00B6454F">
            <w:pPr>
              <w:pStyle w:val="Tabletextright"/>
            </w:pPr>
            <w:r w:rsidRPr="00D53797">
              <w:t>231 454</w:t>
            </w:r>
          </w:p>
        </w:tc>
      </w:tr>
      <w:tr w:rsidR="00B6454F" w:rsidRPr="003F29FF" w14:paraId="1707E664" w14:textId="77777777" w:rsidTr="0062075E">
        <w:trPr>
          <w:cantSplit/>
        </w:trPr>
        <w:tc>
          <w:tcPr>
            <w:tcW w:w="4788" w:type="dxa"/>
            <w:vAlign w:val="center"/>
          </w:tcPr>
          <w:p w14:paraId="6EEDF1B7" w14:textId="77777777" w:rsidR="00B6454F" w:rsidRPr="003F29FF" w:rsidRDefault="00B6454F" w:rsidP="00B6454F">
            <w:pPr>
              <w:pStyle w:val="Tabletext"/>
            </w:pPr>
            <w:r w:rsidRPr="003F29FF">
              <w:t>Asset revaluation surplus</w:t>
            </w:r>
          </w:p>
        </w:tc>
        <w:tc>
          <w:tcPr>
            <w:tcW w:w="990" w:type="dxa"/>
            <w:vAlign w:val="center"/>
          </w:tcPr>
          <w:p w14:paraId="395EF0FE" w14:textId="77777777" w:rsidR="00B6454F" w:rsidRPr="003F29FF" w:rsidRDefault="00B6454F" w:rsidP="00B6454F">
            <w:pPr>
              <w:pStyle w:val="Tabletextcentred"/>
            </w:pPr>
          </w:p>
        </w:tc>
        <w:tc>
          <w:tcPr>
            <w:tcW w:w="1170" w:type="dxa"/>
            <w:shd w:val="clear" w:color="auto" w:fill="E0E0E0"/>
          </w:tcPr>
          <w:p w14:paraId="0A500F54" w14:textId="5A2FF793" w:rsidR="00B6454F" w:rsidRPr="003F29FF" w:rsidRDefault="00B6454F" w:rsidP="00B6454F">
            <w:pPr>
              <w:pStyle w:val="Tabletextright"/>
            </w:pPr>
            <w:r w:rsidRPr="002D4626">
              <w:t>648 660</w:t>
            </w:r>
          </w:p>
        </w:tc>
        <w:tc>
          <w:tcPr>
            <w:tcW w:w="1260" w:type="dxa"/>
          </w:tcPr>
          <w:p w14:paraId="3C68AED5" w14:textId="77777777" w:rsidR="00B6454F" w:rsidRPr="003F29FF" w:rsidRDefault="00B6454F" w:rsidP="00B6454F">
            <w:pPr>
              <w:pStyle w:val="Tabletextright"/>
            </w:pPr>
            <w:r w:rsidRPr="00D53797">
              <w:t>652 185</w:t>
            </w:r>
          </w:p>
        </w:tc>
      </w:tr>
      <w:tr w:rsidR="00B6454F" w:rsidRPr="003F29FF" w14:paraId="653FFFDB" w14:textId="77777777" w:rsidTr="0062075E">
        <w:trPr>
          <w:cantSplit/>
        </w:trPr>
        <w:tc>
          <w:tcPr>
            <w:tcW w:w="4788" w:type="dxa"/>
            <w:vAlign w:val="center"/>
          </w:tcPr>
          <w:p w14:paraId="251E48F8" w14:textId="77777777" w:rsidR="00B6454F" w:rsidRPr="003F29FF" w:rsidRDefault="00B6454F" w:rsidP="00B6454F">
            <w:pPr>
              <w:pStyle w:val="Tabletext"/>
            </w:pPr>
            <w:r w:rsidRPr="003F29FF">
              <w:t>Accumulated surplus</w:t>
            </w:r>
          </w:p>
        </w:tc>
        <w:tc>
          <w:tcPr>
            <w:tcW w:w="990" w:type="dxa"/>
            <w:vAlign w:val="center"/>
          </w:tcPr>
          <w:p w14:paraId="15E2263E" w14:textId="77777777" w:rsidR="00B6454F" w:rsidRPr="003F29FF" w:rsidRDefault="00B6454F" w:rsidP="00B6454F">
            <w:pPr>
              <w:pStyle w:val="Tabletextcentred"/>
            </w:pPr>
          </w:p>
        </w:tc>
        <w:tc>
          <w:tcPr>
            <w:tcW w:w="1170" w:type="dxa"/>
            <w:shd w:val="clear" w:color="auto" w:fill="E0E0E0"/>
          </w:tcPr>
          <w:p w14:paraId="1FE1CB54" w14:textId="28C98A10" w:rsidR="00B6454F" w:rsidRPr="003F29FF" w:rsidRDefault="00B6454F" w:rsidP="00B6454F">
            <w:pPr>
              <w:pStyle w:val="Tabletextright"/>
            </w:pPr>
            <w:r w:rsidRPr="002D4626">
              <w:t>244 219</w:t>
            </w:r>
          </w:p>
        </w:tc>
        <w:tc>
          <w:tcPr>
            <w:tcW w:w="1260" w:type="dxa"/>
          </w:tcPr>
          <w:p w14:paraId="34420ED6" w14:textId="77777777" w:rsidR="00B6454F" w:rsidRPr="003F29FF" w:rsidRDefault="00B6454F" w:rsidP="00B6454F">
            <w:pPr>
              <w:pStyle w:val="Tabletextright"/>
            </w:pPr>
            <w:r w:rsidRPr="00D53797">
              <w:t>205 930</w:t>
            </w:r>
          </w:p>
        </w:tc>
      </w:tr>
      <w:tr w:rsidR="00B6454F" w:rsidRPr="003F29FF" w14:paraId="01DCD51A" w14:textId="77777777" w:rsidTr="0062075E">
        <w:trPr>
          <w:cantSplit/>
        </w:trPr>
        <w:tc>
          <w:tcPr>
            <w:tcW w:w="4788" w:type="dxa"/>
            <w:vAlign w:val="center"/>
          </w:tcPr>
          <w:p w14:paraId="634765C6" w14:textId="77777777" w:rsidR="00B6454F" w:rsidRPr="003F29FF" w:rsidRDefault="00B6454F" w:rsidP="00B6454F">
            <w:pPr>
              <w:pStyle w:val="Tabletext"/>
            </w:pPr>
          </w:p>
        </w:tc>
        <w:tc>
          <w:tcPr>
            <w:tcW w:w="990" w:type="dxa"/>
            <w:vAlign w:val="center"/>
          </w:tcPr>
          <w:p w14:paraId="45184860" w14:textId="77777777" w:rsidR="00B6454F" w:rsidRPr="003F29FF" w:rsidRDefault="00B6454F" w:rsidP="00B6454F">
            <w:pPr>
              <w:pStyle w:val="Tabletextcentred"/>
            </w:pPr>
          </w:p>
        </w:tc>
        <w:tc>
          <w:tcPr>
            <w:tcW w:w="1170" w:type="dxa"/>
            <w:shd w:val="clear" w:color="auto" w:fill="E0E0E0"/>
          </w:tcPr>
          <w:p w14:paraId="4F9D76D9" w14:textId="77777777" w:rsidR="00B6454F" w:rsidRPr="00AE7102" w:rsidRDefault="00B6454F" w:rsidP="00B6454F">
            <w:pPr>
              <w:pStyle w:val="Tabletextright"/>
              <w:rPr>
                <w:bCs/>
              </w:rPr>
            </w:pPr>
          </w:p>
        </w:tc>
        <w:tc>
          <w:tcPr>
            <w:tcW w:w="1260" w:type="dxa"/>
          </w:tcPr>
          <w:p w14:paraId="66E532DA" w14:textId="77777777" w:rsidR="00B6454F" w:rsidRPr="003F29FF" w:rsidRDefault="00B6454F" w:rsidP="00B6454F">
            <w:pPr>
              <w:pStyle w:val="Tabletextright"/>
              <w:rPr>
                <w:bCs/>
              </w:rPr>
            </w:pPr>
          </w:p>
        </w:tc>
      </w:tr>
      <w:tr w:rsidR="00B6454F" w:rsidRPr="003F29FF" w14:paraId="51B05D3E" w14:textId="77777777" w:rsidTr="0062075E">
        <w:trPr>
          <w:cantSplit/>
        </w:trPr>
        <w:tc>
          <w:tcPr>
            <w:tcW w:w="4788" w:type="dxa"/>
            <w:vAlign w:val="center"/>
          </w:tcPr>
          <w:p w14:paraId="0FE7FC3F" w14:textId="77777777" w:rsidR="00B6454F" w:rsidRPr="003F29FF" w:rsidRDefault="00B6454F" w:rsidP="00B6454F">
            <w:pPr>
              <w:pStyle w:val="Tabletextbold"/>
            </w:pPr>
            <w:r>
              <w:rPr>
                <w:bCs/>
              </w:rPr>
              <w:t>Net worth</w:t>
            </w:r>
          </w:p>
        </w:tc>
        <w:tc>
          <w:tcPr>
            <w:tcW w:w="990" w:type="dxa"/>
            <w:vAlign w:val="center"/>
          </w:tcPr>
          <w:p w14:paraId="51C4C066" w14:textId="77777777" w:rsidR="00B6454F" w:rsidRPr="003F29FF" w:rsidRDefault="00B6454F" w:rsidP="00B6454F">
            <w:pPr>
              <w:pStyle w:val="Tabletextcentred"/>
            </w:pPr>
          </w:p>
        </w:tc>
        <w:tc>
          <w:tcPr>
            <w:tcW w:w="1170" w:type="dxa"/>
            <w:shd w:val="clear" w:color="auto" w:fill="E0E0E0"/>
          </w:tcPr>
          <w:p w14:paraId="0415ECCA" w14:textId="79EF97EC" w:rsidR="00B6454F" w:rsidRPr="003F29FF" w:rsidRDefault="00B6454F" w:rsidP="00B6454F">
            <w:pPr>
              <w:pStyle w:val="Tabletextrightbold"/>
            </w:pPr>
            <w:r w:rsidRPr="002D4626">
              <w:t>1 241 490</w:t>
            </w:r>
          </w:p>
        </w:tc>
        <w:tc>
          <w:tcPr>
            <w:tcW w:w="1260" w:type="dxa"/>
          </w:tcPr>
          <w:p w14:paraId="5829ABCB" w14:textId="77777777" w:rsidR="00B6454F" w:rsidRPr="003F29FF" w:rsidRDefault="00B6454F" w:rsidP="00B6454F">
            <w:pPr>
              <w:pStyle w:val="Tabletextrightbold"/>
            </w:pPr>
            <w:r w:rsidRPr="00D53797">
              <w:t>1 089 569</w:t>
            </w:r>
          </w:p>
        </w:tc>
      </w:tr>
    </w:tbl>
    <w:p w14:paraId="768BBB5C" w14:textId="77777777" w:rsidR="00EF46A3" w:rsidRPr="00325AB7" w:rsidRDefault="00EF46A3" w:rsidP="00EF46A3">
      <w:pPr>
        <w:pStyle w:val="Notes"/>
      </w:pPr>
      <w:r w:rsidRPr="00041D94">
        <w:t>The accompanying notes</w:t>
      </w:r>
      <w:r>
        <w:t xml:space="preserve"> form part of these financial statements</w:t>
      </w:r>
      <w:r w:rsidRPr="00041D94">
        <w:t>.</w:t>
      </w:r>
    </w:p>
    <w:p w14:paraId="699FAEBB" w14:textId="77777777" w:rsidR="00EF46A3" w:rsidRPr="003F29FF" w:rsidRDefault="00EF46A3" w:rsidP="00EF46A3"/>
    <w:p w14:paraId="2DFF34F2" w14:textId="77777777" w:rsidR="00EF46A3" w:rsidRPr="003F29FF" w:rsidRDefault="00EF46A3" w:rsidP="00EF46A3"/>
    <w:p w14:paraId="329EE8CE" w14:textId="77777777" w:rsidR="00EF46A3" w:rsidRPr="003F29FF" w:rsidRDefault="00EF46A3" w:rsidP="00EF46A3">
      <w:bookmarkStart w:id="75" w:name="_Toc303670543"/>
      <w:bookmarkStart w:id="76" w:name="_Toc335740842"/>
      <w:r w:rsidRPr="003F29FF">
        <w:br w:type="page"/>
      </w:r>
    </w:p>
    <w:p w14:paraId="1555E5DB" w14:textId="77777777" w:rsidR="00EF46A3" w:rsidRPr="003F29FF" w:rsidRDefault="00EF46A3" w:rsidP="00EF46A3">
      <w:pPr>
        <w:pStyle w:val="HeadingFin"/>
      </w:pPr>
      <w:bookmarkStart w:id="77" w:name="_Toc80111557"/>
      <w:r w:rsidRPr="003F29FF">
        <w:lastRenderedPageBreak/>
        <w:t>Statement of changes in equity</w:t>
      </w:r>
      <w:bookmarkEnd w:id="75"/>
      <w:bookmarkEnd w:id="76"/>
      <w:bookmarkEnd w:id="77"/>
    </w:p>
    <w:p w14:paraId="1B5FACD2" w14:textId="77777777" w:rsidR="00EF46A3" w:rsidRPr="003F29FF" w:rsidRDefault="00EF46A3" w:rsidP="00EF46A3">
      <w:pPr>
        <w:pStyle w:val="Heading21"/>
        <w:spacing w:before="0"/>
      </w:pPr>
      <w:r w:rsidRPr="003F29FF">
        <w:t xml:space="preserve">for the </w:t>
      </w:r>
      <w:r>
        <w:t>financial year ended 30 June 2021</w:t>
      </w:r>
    </w:p>
    <w:tbl>
      <w:tblPr>
        <w:tblW w:w="0" w:type="auto"/>
        <w:tblLayout w:type="fixed"/>
        <w:tblLook w:val="01E0" w:firstRow="1" w:lastRow="1" w:firstColumn="1" w:lastColumn="1" w:noHBand="0" w:noVBand="0"/>
      </w:tblPr>
      <w:tblGrid>
        <w:gridCol w:w="3528"/>
        <w:gridCol w:w="876"/>
        <w:gridCol w:w="1284"/>
        <w:gridCol w:w="1260"/>
        <w:gridCol w:w="1362"/>
        <w:gridCol w:w="1176"/>
      </w:tblGrid>
      <w:tr w:rsidR="00EF46A3" w:rsidRPr="003F29FF" w14:paraId="0A3B1DCF" w14:textId="77777777" w:rsidTr="0062075E">
        <w:tc>
          <w:tcPr>
            <w:tcW w:w="3528" w:type="dxa"/>
            <w:shd w:val="clear" w:color="auto" w:fill="auto"/>
          </w:tcPr>
          <w:p w14:paraId="4075B8D9" w14:textId="77777777" w:rsidR="00EF46A3" w:rsidRPr="003F29FF" w:rsidRDefault="00EF46A3" w:rsidP="0062075E">
            <w:pPr>
              <w:pStyle w:val="Tabletext"/>
            </w:pPr>
          </w:p>
        </w:tc>
        <w:tc>
          <w:tcPr>
            <w:tcW w:w="876" w:type="dxa"/>
            <w:shd w:val="clear" w:color="auto" w:fill="auto"/>
          </w:tcPr>
          <w:p w14:paraId="7F413E63" w14:textId="77777777" w:rsidR="00EF46A3" w:rsidRPr="003F29FF" w:rsidRDefault="00EF46A3" w:rsidP="0062075E">
            <w:pPr>
              <w:pStyle w:val="Tabletextheadingcentred"/>
            </w:pPr>
          </w:p>
        </w:tc>
        <w:tc>
          <w:tcPr>
            <w:tcW w:w="1284" w:type="dxa"/>
            <w:shd w:val="clear" w:color="auto" w:fill="auto"/>
            <w:vAlign w:val="bottom"/>
          </w:tcPr>
          <w:p w14:paraId="050348D7" w14:textId="77777777" w:rsidR="00EF46A3" w:rsidRPr="003F29FF" w:rsidRDefault="00EF46A3" w:rsidP="0062075E">
            <w:pPr>
              <w:pStyle w:val="Tabletextheadingright"/>
            </w:pPr>
            <w:r w:rsidRPr="003F29FF">
              <w:t>Contributed capital</w:t>
            </w:r>
          </w:p>
        </w:tc>
        <w:tc>
          <w:tcPr>
            <w:tcW w:w="1260" w:type="dxa"/>
            <w:shd w:val="clear" w:color="auto" w:fill="auto"/>
            <w:vAlign w:val="bottom"/>
          </w:tcPr>
          <w:p w14:paraId="6A0E10BB" w14:textId="77777777" w:rsidR="00EF46A3" w:rsidRPr="003F29FF" w:rsidRDefault="00EF46A3" w:rsidP="0062075E">
            <w:pPr>
              <w:pStyle w:val="Tabletextheadingright"/>
            </w:pPr>
            <w:r w:rsidRPr="003F29FF">
              <w:t>Asset revaluation surplus</w:t>
            </w:r>
          </w:p>
        </w:tc>
        <w:tc>
          <w:tcPr>
            <w:tcW w:w="1362" w:type="dxa"/>
            <w:shd w:val="clear" w:color="auto" w:fill="auto"/>
            <w:vAlign w:val="bottom"/>
          </w:tcPr>
          <w:p w14:paraId="38A4D1B7" w14:textId="77777777" w:rsidR="00EF46A3" w:rsidRPr="003F29FF" w:rsidRDefault="00EF46A3" w:rsidP="0062075E">
            <w:pPr>
              <w:pStyle w:val="Tabletextheadingright"/>
            </w:pPr>
            <w:r w:rsidRPr="003F29FF">
              <w:t>Accumulated surplus</w:t>
            </w:r>
          </w:p>
        </w:tc>
        <w:tc>
          <w:tcPr>
            <w:tcW w:w="1176" w:type="dxa"/>
            <w:shd w:val="clear" w:color="auto" w:fill="auto"/>
            <w:vAlign w:val="bottom"/>
          </w:tcPr>
          <w:p w14:paraId="260E3605" w14:textId="77777777" w:rsidR="00EF46A3" w:rsidRPr="003F29FF" w:rsidRDefault="00EF46A3" w:rsidP="0062075E">
            <w:pPr>
              <w:pStyle w:val="Tabletextheadingright"/>
            </w:pPr>
            <w:r w:rsidRPr="003F29FF">
              <w:t>Total</w:t>
            </w:r>
          </w:p>
        </w:tc>
      </w:tr>
      <w:tr w:rsidR="00EF46A3" w:rsidRPr="003F29FF" w14:paraId="0AD88BB8" w14:textId="77777777" w:rsidTr="0062075E">
        <w:tc>
          <w:tcPr>
            <w:tcW w:w="3528" w:type="dxa"/>
            <w:shd w:val="clear" w:color="auto" w:fill="auto"/>
          </w:tcPr>
          <w:p w14:paraId="18F34653" w14:textId="77777777" w:rsidR="00EF46A3" w:rsidRPr="003F29FF" w:rsidRDefault="00EF46A3" w:rsidP="0062075E">
            <w:pPr>
              <w:pStyle w:val="Tabletext"/>
            </w:pPr>
          </w:p>
        </w:tc>
        <w:tc>
          <w:tcPr>
            <w:tcW w:w="876" w:type="dxa"/>
            <w:shd w:val="clear" w:color="auto" w:fill="auto"/>
          </w:tcPr>
          <w:p w14:paraId="47DD9380" w14:textId="77777777" w:rsidR="00EF46A3" w:rsidRPr="003F29FF" w:rsidRDefault="00EF46A3" w:rsidP="0062075E">
            <w:pPr>
              <w:pStyle w:val="Tabletextheadingcentred"/>
            </w:pPr>
          </w:p>
        </w:tc>
        <w:tc>
          <w:tcPr>
            <w:tcW w:w="1284" w:type="dxa"/>
            <w:shd w:val="clear" w:color="auto" w:fill="auto"/>
          </w:tcPr>
          <w:p w14:paraId="1A707BEE" w14:textId="6D5C0B71" w:rsidR="00EF46A3" w:rsidRPr="003F29FF" w:rsidRDefault="00EF46A3" w:rsidP="0062075E">
            <w:pPr>
              <w:pStyle w:val="Tabletextheadingright"/>
            </w:pPr>
            <w:r w:rsidRPr="003F29FF">
              <w:t>$</w:t>
            </w:r>
            <w:r w:rsidR="002C6ECA">
              <w:t>’</w:t>
            </w:r>
            <w:r w:rsidRPr="003F29FF">
              <w:t>000</w:t>
            </w:r>
          </w:p>
        </w:tc>
        <w:tc>
          <w:tcPr>
            <w:tcW w:w="1260" w:type="dxa"/>
            <w:shd w:val="clear" w:color="auto" w:fill="auto"/>
          </w:tcPr>
          <w:p w14:paraId="684F188C" w14:textId="6A9DBEE9" w:rsidR="00EF46A3" w:rsidRPr="003F29FF" w:rsidRDefault="00EF46A3" w:rsidP="0062075E">
            <w:pPr>
              <w:pStyle w:val="Tabletextheadingright"/>
            </w:pPr>
            <w:r w:rsidRPr="003F29FF">
              <w:t>$</w:t>
            </w:r>
            <w:r w:rsidR="002C6ECA">
              <w:t>’</w:t>
            </w:r>
            <w:r w:rsidRPr="003F29FF">
              <w:t>000</w:t>
            </w:r>
          </w:p>
        </w:tc>
        <w:tc>
          <w:tcPr>
            <w:tcW w:w="1362" w:type="dxa"/>
            <w:shd w:val="clear" w:color="auto" w:fill="auto"/>
          </w:tcPr>
          <w:p w14:paraId="3D6DB0D0" w14:textId="02A8A695" w:rsidR="00EF46A3" w:rsidRPr="003F29FF" w:rsidRDefault="00EF46A3" w:rsidP="0062075E">
            <w:pPr>
              <w:pStyle w:val="Tabletextheadingright"/>
            </w:pPr>
            <w:r w:rsidRPr="003F29FF">
              <w:t>$</w:t>
            </w:r>
            <w:r w:rsidR="002C6ECA">
              <w:t>’</w:t>
            </w:r>
            <w:r w:rsidRPr="003F29FF">
              <w:t>000</w:t>
            </w:r>
          </w:p>
        </w:tc>
        <w:tc>
          <w:tcPr>
            <w:tcW w:w="1176" w:type="dxa"/>
            <w:shd w:val="clear" w:color="auto" w:fill="auto"/>
          </w:tcPr>
          <w:p w14:paraId="3425025D" w14:textId="1ABDC58F" w:rsidR="00EF46A3" w:rsidRPr="003F29FF" w:rsidRDefault="00EF46A3" w:rsidP="0062075E">
            <w:pPr>
              <w:pStyle w:val="Tabletextheadingright"/>
            </w:pPr>
            <w:r w:rsidRPr="003F29FF">
              <w:t>$</w:t>
            </w:r>
            <w:r w:rsidR="002C6ECA">
              <w:t>’</w:t>
            </w:r>
            <w:r w:rsidRPr="003F29FF">
              <w:t>000</w:t>
            </w:r>
          </w:p>
        </w:tc>
      </w:tr>
      <w:tr w:rsidR="00EF46A3" w:rsidRPr="003F29FF" w14:paraId="28EE4D3A" w14:textId="77777777" w:rsidTr="0062075E">
        <w:tc>
          <w:tcPr>
            <w:tcW w:w="3528" w:type="dxa"/>
            <w:shd w:val="clear" w:color="auto" w:fill="auto"/>
          </w:tcPr>
          <w:p w14:paraId="3074D4D5" w14:textId="77777777" w:rsidR="00EF46A3" w:rsidRPr="003F29FF" w:rsidRDefault="00EF46A3" w:rsidP="0062075E">
            <w:pPr>
              <w:pStyle w:val="Tabletext"/>
            </w:pPr>
          </w:p>
        </w:tc>
        <w:tc>
          <w:tcPr>
            <w:tcW w:w="876" w:type="dxa"/>
            <w:shd w:val="clear" w:color="auto" w:fill="auto"/>
          </w:tcPr>
          <w:p w14:paraId="0D15B1B2" w14:textId="77777777" w:rsidR="00EF46A3" w:rsidRPr="003F29FF" w:rsidRDefault="00EF46A3" w:rsidP="0062075E">
            <w:pPr>
              <w:pStyle w:val="Tabletextcentred"/>
            </w:pPr>
          </w:p>
        </w:tc>
        <w:tc>
          <w:tcPr>
            <w:tcW w:w="1284" w:type="dxa"/>
            <w:shd w:val="clear" w:color="auto" w:fill="E0E0E0"/>
          </w:tcPr>
          <w:p w14:paraId="144EA3A0" w14:textId="77777777" w:rsidR="00EF46A3" w:rsidRPr="003F29FF" w:rsidRDefault="00EF46A3" w:rsidP="0062075E">
            <w:pPr>
              <w:pStyle w:val="Tabletextright"/>
            </w:pPr>
          </w:p>
        </w:tc>
        <w:tc>
          <w:tcPr>
            <w:tcW w:w="1260" w:type="dxa"/>
            <w:shd w:val="clear" w:color="auto" w:fill="auto"/>
          </w:tcPr>
          <w:p w14:paraId="27E8002D" w14:textId="77777777" w:rsidR="00EF46A3" w:rsidRPr="003F29FF" w:rsidRDefault="00EF46A3" w:rsidP="0062075E">
            <w:pPr>
              <w:pStyle w:val="Tabletextright"/>
            </w:pPr>
          </w:p>
        </w:tc>
        <w:tc>
          <w:tcPr>
            <w:tcW w:w="1362" w:type="dxa"/>
            <w:shd w:val="clear" w:color="auto" w:fill="E0E0E0"/>
          </w:tcPr>
          <w:p w14:paraId="0A5B8A07" w14:textId="77777777" w:rsidR="00EF46A3" w:rsidRPr="003F29FF" w:rsidRDefault="00EF46A3" w:rsidP="0062075E">
            <w:pPr>
              <w:pStyle w:val="Tabletextright"/>
            </w:pPr>
          </w:p>
        </w:tc>
        <w:tc>
          <w:tcPr>
            <w:tcW w:w="1176" w:type="dxa"/>
            <w:shd w:val="clear" w:color="auto" w:fill="auto"/>
          </w:tcPr>
          <w:p w14:paraId="74CAF38D" w14:textId="77777777" w:rsidR="00EF46A3" w:rsidRPr="003F29FF" w:rsidRDefault="00EF46A3" w:rsidP="0062075E">
            <w:pPr>
              <w:pStyle w:val="Tabletextright"/>
            </w:pPr>
          </w:p>
        </w:tc>
      </w:tr>
      <w:tr w:rsidR="00EF46A3" w:rsidRPr="003F29FF" w14:paraId="03FE2E44" w14:textId="77777777" w:rsidTr="0062075E">
        <w:tc>
          <w:tcPr>
            <w:tcW w:w="3528" w:type="dxa"/>
            <w:shd w:val="clear" w:color="auto" w:fill="auto"/>
          </w:tcPr>
          <w:p w14:paraId="59157E37" w14:textId="77777777" w:rsidR="00EF46A3" w:rsidRPr="003F29FF" w:rsidRDefault="00EF46A3" w:rsidP="0062075E">
            <w:pPr>
              <w:pStyle w:val="Tabletext"/>
            </w:pPr>
            <w:r w:rsidRPr="00F94351">
              <w:t xml:space="preserve">Balance at 1 July 2019 </w:t>
            </w:r>
          </w:p>
        </w:tc>
        <w:tc>
          <w:tcPr>
            <w:tcW w:w="876" w:type="dxa"/>
            <w:shd w:val="clear" w:color="auto" w:fill="auto"/>
            <w:vAlign w:val="bottom"/>
          </w:tcPr>
          <w:p w14:paraId="2897DD26" w14:textId="77777777" w:rsidR="00EF46A3" w:rsidRPr="003F29FF" w:rsidRDefault="00EF46A3" w:rsidP="0062075E">
            <w:pPr>
              <w:pStyle w:val="Tabletextcentred"/>
            </w:pPr>
          </w:p>
        </w:tc>
        <w:tc>
          <w:tcPr>
            <w:tcW w:w="1284" w:type="dxa"/>
            <w:shd w:val="clear" w:color="auto" w:fill="E0E0E0"/>
          </w:tcPr>
          <w:p w14:paraId="650BB41F" w14:textId="77777777" w:rsidR="00EF46A3" w:rsidRPr="003F29FF" w:rsidRDefault="00EF46A3" w:rsidP="0062075E">
            <w:pPr>
              <w:pStyle w:val="Tabletextright"/>
            </w:pPr>
            <w:r w:rsidRPr="00B27751">
              <w:t>230 977</w:t>
            </w:r>
          </w:p>
        </w:tc>
        <w:tc>
          <w:tcPr>
            <w:tcW w:w="1260" w:type="dxa"/>
            <w:shd w:val="clear" w:color="auto" w:fill="auto"/>
          </w:tcPr>
          <w:p w14:paraId="0D0A07BE" w14:textId="77777777" w:rsidR="00EF46A3" w:rsidRPr="003F29FF" w:rsidRDefault="00EF46A3" w:rsidP="0062075E">
            <w:pPr>
              <w:pStyle w:val="Tabletextright"/>
            </w:pPr>
            <w:r w:rsidRPr="00B27751">
              <w:t>556 939</w:t>
            </w:r>
          </w:p>
        </w:tc>
        <w:tc>
          <w:tcPr>
            <w:tcW w:w="1362" w:type="dxa"/>
            <w:shd w:val="clear" w:color="auto" w:fill="E0E0E0"/>
          </w:tcPr>
          <w:p w14:paraId="54D7CEE0" w14:textId="77777777" w:rsidR="00EF46A3" w:rsidRPr="003F29FF" w:rsidRDefault="00EF46A3" w:rsidP="0062075E">
            <w:pPr>
              <w:pStyle w:val="Tabletextright"/>
            </w:pPr>
            <w:r w:rsidRPr="00B27751">
              <w:t>200 714</w:t>
            </w:r>
          </w:p>
        </w:tc>
        <w:tc>
          <w:tcPr>
            <w:tcW w:w="1176" w:type="dxa"/>
            <w:shd w:val="clear" w:color="auto" w:fill="auto"/>
          </w:tcPr>
          <w:p w14:paraId="762852D2" w14:textId="77777777" w:rsidR="00EF46A3" w:rsidRPr="003F29FF" w:rsidRDefault="00EF46A3" w:rsidP="0062075E">
            <w:pPr>
              <w:pStyle w:val="Tabletextright"/>
            </w:pPr>
            <w:r w:rsidRPr="00B27751">
              <w:t>988 630</w:t>
            </w:r>
          </w:p>
        </w:tc>
      </w:tr>
      <w:tr w:rsidR="00EF46A3" w:rsidRPr="003F29FF" w14:paraId="652932DC" w14:textId="77777777" w:rsidTr="0062075E">
        <w:tc>
          <w:tcPr>
            <w:tcW w:w="3528" w:type="dxa"/>
            <w:shd w:val="clear" w:color="auto" w:fill="auto"/>
          </w:tcPr>
          <w:p w14:paraId="49419070" w14:textId="77777777" w:rsidR="00EF46A3" w:rsidRPr="003F29FF" w:rsidRDefault="00EF46A3" w:rsidP="0062075E">
            <w:pPr>
              <w:pStyle w:val="Tabletext"/>
            </w:pPr>
            <w:r w:rsidRPr="00F94351">
              <w:t>Return of capital</w:t>
            </w:r>
          </w:p>
        </w:tc>
        <w:tc>
          <w:tcPr>
            <w:tcW w:w="876" w:type="dxa"/>
            <w:shd w:val="clear" w:color="auto" w:fill="auto"/>
            <w:vAlign w:val="bottom"/>
          </w:tcPr>
          <w:p w14:paraId="734EF931" w14:textId="77777777" w:rsidR="00EF46A3" w:rsidRPr="003F29FF" w:rsidRDefault="00EF46A3" w:rsidP="0062075E">
            <w:pPr>
              <w:pStyle w:val="Tabletextcentred"/>
            </w:pPr>
          </w:p>
        </w:tc>
        <w:tc>
          <w:tcPr>
            <w:tcW w:w="1284" w:type="dxa"/>
            <w:shd w:val="clear" w:color="auto" w:fill="E0E0E0"/>
          </w:tcPr>
          <w:p w14:paraId="37BACB35" w14:textId="77777777" w:rsidR="00EF46A3" w:rsidRPr="003F29FF" w:rsidRDefault="00EF46A3" w:rsidP="0062075E">
            <w:pPr>
              <w:pStyle w:val="Tabletextright"/>
            </w:pPr>
            <w:r w:rsidRPr="00B27751">
              <w:t>477</w:t>
            </w:r>
          </w:p>
        </w:tc>
        <w:tc>
          <w:tcPr>
            <w:tcW w:w="1260" w:type="dxa"/>
            <w:shd w:val="clear" w:color="auto" w:fill="auto"/>
          </w:tcPr>
          <w:p w14:paraId="14127438" w14:textId="77777777" w:rsidR="00EF46A3" w:rsidRPr="003F29FF" w:rsidRDefault="00EF46A3" w:rsidP="0062075E">
            <w:pPr>
              <w:pStyle w:val="Tabletextright"/>
            </w:pPr>
            <w:r w:rsidRPr="00B27751">
              <w:t>–</w:t>
            </w:r>
          </w:p>
        </w:tc>
        <w:tc>
          <w:tcPr>
            <w:tcW w:w="1362" w:type="dxa"/>
            <w:shd w:val="clear" w:color="auto" w:fill="E0E0E0"/>
          </w:tcPr>
          <w:p w14:paraId="23013228" w14:textId="77777777" w:rsidR="00EF46A3" w:rsidRPr="003F29FF" w:rsidRDefault="00EF46A3" w:rsidP="0062075E">
            <w:pPr>
              <w:pStyle w:val="Tabletextright"/>
            </w:pPr>
            <w:r w:rsidRPr="00B27751">
              <w:t>–</w:t>
            </w:r>
          </w:p>
        </w:tc>
        <w:tc>
          <w:tcPr>
            <w:tcW w:w="1176" w:type="dxa"/>
            <w:shd w:val="clear" w:color="auto" w:fill="auto"/>
          </w:tcPr>
          <w:p w14:paraId="7FEDE9A4" w14:textId="77777777" w:rsidR="00EF46A3" w:rsidRPr="003F29FF" w:rsidRDefault="00EF46A3" w:rsidP="0062075E">
            <w:pPr>
              <w:pStyle w:val="Tabletextright"/>
            </w:pPr>
            <w:r w:rsidRPr="00B27751">
              <w:t>477</w:t>
            </w:r>
          </w:p>
        </w:tc>
      </w:tr>
      <w:tr w:rsidR="00EF46A3" w:rsidRPr="003F29FF" w14:paraId="3194EF92" w14:textId="77777777" w:rsidTr="0062075E">
        <w:tc>
          <w:tcPr>
            <w:tcW w:w="3528" w:type="dxa"/>
            <w:shd w:val="clear" w:color="auto" w:fill="auto"/>
          </w:tcPr>
          <w:p w14:paraId="78910C8B" w14:textId="77777777" w:rsidR="00EF46A3" w:rsidRPr="003F29FF" w:rsidRDefault="00EF46A3" w:rsidP="0062075E">
            <w:pPr>
              <w:pStyle w:val="Tabletext"/>
            </w:pPr>
            <w:r w:rsidRPr="00F94351">
              <w:t>Revaluation increment (net)</w:t>
            </w:r>
          </w:p>
        </w:tc>
        <w:tc>
          <w:tcPr>
            <w:tcW w:w="876" w:type="dxa"/>
            <w:shd w:val="clear" w:color="auto" w:fill="auto"/>
            <w:vAlign w:val="bottom"/>
          </w:tcPr>
          <w:p w14:paraId="6F9B1C8A" w14:textId="77777777" w:rsidR="00EF46A3" w:rsidRPr="003F29FF" w:rsidRDefault="00EF46A3" w:rsidP="0062075E">
            <w:pPr>
              <w:pStyle w:val="Tabletextcentred"/>
            </w:pPr>
          </w:p>
        </w:tc>
        <w:tc>
          <w:tcPr>
            <w:tcW w:w="1284" w:type="dxa"/>
            <w:shd w:val="clear" w:color="auto" w:fill="E0E0E0"/>
          </w:tcPr>
          <w:p w14:paraId="2CA2D7A4" w14:textId="77777777" w:rsidR="00EF46A3" w:rsidRPr="003F29FF" w:rsidRDefault="00EF46A3" w:rsidP="0062075E">
            <w:pPr>
              <w:pStyle w:val="Tabletextright"/>
            </w:pPr>
            <w:r w:rsidRPr="00B27751">
              <w:t>–</w:t>
            </w:r>
          </w:p>
        </w:tc>
        <w:tc>
          <w:tcPr>
            <w:tcW w:w="1260" w:type="dxa"/>
            <w:shd w:val="clear" w:color="auto" w:fill="auto"/>
          </w:tcPr>
          <w:p w14:paraId="7E376BA4" w14:textId="77777777" w:rsidR="00EF46A3" w:rsidRPr="003F29FF" w:rsidRDefault="00EF46A3" w:rsidP="0062075E">
            <w:pPr>
              <w:pStyle w:val="Tabletextright"/>
            </w:pPr>
            <w:r w:rsidRPr="00B27751">
              <w:t>95 246</w:t>
            </w:r>
          </w:p>
        </w:tc>
        <w:tc>
          <w:tcPr>
            <w:tcW w:w="1362" w:type="dxa"/>
            <w:shd w:val="clear" w:color="auto" w:fill="E0E0E0"/>
          </w:tcPr>
          <w:p w14:paraId="2F297435" w14:textId="77777777" w:rsidR="00EF46A3" w:rsidRPr="003F29FF" w:rsidRDefault="00EF46A3" w:rsidP="0062075E">
            <w:pPr>
              <w:pStyle w:val="Tabletextright"/>
            </w:pPr>
            <w:r w:rsidRPr="00B27751">
              <w:t>–</w:t>
            </w:r>
          </w:p>
        </w:tc>
        <w:tc>
          <w:tcPr>
            <w:tcW w:w="1176" w:type="dxa"/>
            <w:shd w:val="clear" w:color="auto" w:fill="auto"/>
          </w:tcPr>
          <w:p w14:paraId="645BD205" w14:textId="77777777" w:rsidR="00EF46A3" w:rsidRPr="003F29FF" w:rsidRDefault="00EF46A3" w:rsidP="0062075E">
            <w:pPr>
              <w:pStyle w:val="Tabletextright"/>
            </w:pPr>
            <w:r w:rsidRPr="00B27751">
              <w:t>95 246</w:t>
            </w:r>
          </w:p>
        </w:tc>
      </w:tr>
      <w:tr w:rsidR="00EF46A3" w:rsidRPr="003F29FF" w14:paraId="382418F6" w14:textId="77777777" w:rsidTr="0062075E">
        <w:tc>
          <w:tcPr>
            <w:tcW w:w="3528" w:type="dxa"/>
            <w:shd w:val="clear" w:color="auto" w:fill="auto"/>
          </w:tcPr>
          <w:p w14:paraId="39B78124" w14:textId="77777777" w:rsidR="00EF46A3" w:rsidRPr="003F29FF" w:rsidRDefault="00EF46A3" w:rsidP="0062075E">
            <w:pPr>
              <w:pStyle w:val="Tabletext"/>
            </w:pPr>
            <w:r w:rsidRPr="00F94351">
              <w:t xml:space="preserve">Net result for the year </w:t>
            </w:r>
          </w:p>
        </w:tc>
        <w:tc>
          <w:tcPr>
            <w:tcW w:w="876" w:type="dxa"/>
            <w:shd w:val="clear" w:color="auto" w:fill="auto"/>
            <w:vAlign w:val="bottom"/>
          </w:tcPr>
          <w:p w14:paraId="4FE21865" w14:textId="77777777" w:rsidR="00EF46A3" w:rsidRPr="003F29FF" w:rsidRDefault="00EF46A3" w:rsidP="0062075E">
            <w:pPr>
              <w:pStyle w:val="Tabletextcentred"/>
            </w:pPr>
          </w:p>
        </w:tc>
        <w:tc>
          <w:tcPr>
            <w:tcW w:w="1284" w:type="dxa"/>
            <w:shd w:val="clear" w:color="auto" w:fill="E0E0E0"/>
          </w:tcPr>
          <w:p w14:paraId="2FCEBE1F" w14:textId="77777777" w:rsidR="00EF46A3" w:rsidRPr="003F29FF" w:rsidRDefault="00EF46A3" w:rsidP="0062075E">
            <w:pPr>
              <w:pStyle w:val="Tabletextright"/>
            </w:pPr>
            <w:r w:rsidRPr="00B27751">
              <w:t>–</w:t>
            </w:r>
          </w:p>
        </w:tc>
        <w:tc>
          <w:tcPr>
            <w:tcW w:w="1260" w:type="dxa"/>
            <w:shd w:val="clear" w:color="auto" w:fill="auto"/>
          </w:tcPr>
          <w:p w14:paraId="29608687" w14:textId="77777777" w:rsidR="00EF46A3" w:rsidRPr="003F29FF" w:rsidRDefault="00EF46A3" w:rsidP="0062075E">
            <w:pPr>
              <w:pStyle w:val="Tabletextright"/>
            </w:pPr>
            <w:r w:rsidRPr="00B27751">
              <w:t>–</w:t>
            </w:r>
          </w:p>
        </w:tc>
        <w:tc>
          <w:tcPr>
            <w:tcW w:w="1362" w:type="dxa"/>
            <w:shd w:val="clear" w:color="auto" w:fill="E0E0E0"/>
          </w:tcPr>
          <w:p w14:paraId="7715A5A8" w14:textId="77777777" w:rsidR="00EF46A3" w:rsidRPr="003F29FF" w:rsidRDefault="00EF46A3" w:rsidP="0062075E">
            <w:pPr>
              <w:pStyle w:val="Tabletextright"/>
            </w:pPr>
            <w:r w:rsidRPr="00B27751">
              <w:t>5 216</w:t>
            </w:r>
          </w:p>
        </w:tc>
        <w:tc>
          <w:tcPr>
            <w:tcW w:w="1176" w:type="dxa"/>
            <w:shd w:val="clear" w:color="auto" w:fill="auto"/>
          </w:tcPr>
          <w:p w14:paraId="14811C37" w14:textId="77777777" w:rsidR="00EF46A3" w:rsidRPr="003F29FF" w:rsidRDefault="00EF46A3" w:rsidP="0062075E">
            <w:pPr>
              <w:pStyle w:val="Tabletextright"/>
            </w:pPr>
            <w:r w:rsidRPr="00B27751">
              <w:t>5 216</w:t>
            </w:r>
          </w:p>
        </w:tc>
      </w:tr>
      <w:tr w:rsidR="00EF46A3" w:rsidRPr="003F29FF" w14:paraId="79D12B9D" w14:textId="77777777" w:rsidTr="0062075E">
        <w:tc>
          <w:tcPr>
            <w:tcW w:w="3528" w:type="dxa"/>
            <w:shd w:val="clear" w:color="auto" w:fill="auto"/>
          </w:tcPr>
          <w:p w14:paraId="5BDE6AEF" w14:textId="77777777" w:rsidR="00EF46A3" w:rsidRPr="003F29FF" w:rsidRDefault="00EF46A3" w:rsidP="0062075E">
            <w:pPr>
              <w:pStyle w:val="Tabletextbold"/>
              <w:rPr>
                <w:bCs/>
              </w:rPr>
            </w:pPr>
            <w:r w:rsidRPr="00F94351">
              <w:t>Balance at 30 June 2020</w:t>
            </w:r>
          </w:p>
        </w:tc>
        <w:tc>
          <w:tcPr>
            <w:tcW w:w="876" w:type="dxa"/>
            <w:shd w:val="clear" w:color="auto" w:fill="auto"/>
            <w:vAlign w:val="bottom"/>
          </w:tcPr>
          <w:p w14:paraId="7EB93D4B" w14:textId="77777777" w:rsidR="00EF46A3" w:rsidRPr="003F29FF" w:rsidRDefault="00EF46A3" w:rsidP="0062075E">
            <w:pPr>
              <w:pStyle w:val="Tabletextcentred"/>
            </w:pPr>
          </w:p>
        </w:tc>
        <w:tc>
          <w:tcPr>
            <w:tcW w:w="1284" w:type="dxa"/>
            <w:shd w:val="clear" w:color="auto" w:fill="E0E0E0"/>
          </w:tcPr>
          <w:p w14:paraId="23716AB9" w14:textId="77777777" w:rsidR="00EF46A3" w:rsidRPr="003F29FF" w:rsidRDefault="00EF46A3" w:rsidP="0062075E">
            <w:pPr>
              <w:pStyle w:val="Tabletextrightbold"/>
            </w:pPr>
            <w:r w:rsidRPr="00B27751">
              <w:t>231 454</w:t>
            </w:r>
          </w:p>
        </w:tc>
        <w:tc>
          <w:tcPr>
            <w:tcW w:w="1260" w:type="dxa"/>
            <w:shd w:val="clear" w:color="auto" w:fill="auto"/>
          </w:tcPr>
          <w:p w14:paraId="5117F414" w14:textId="77777777" w:rsidR="00EF46A3" w:rsidRPr="003F29FF" w:rsidRDefault="00EF46A3" w:rsidP="0062075E">
            <w:pPr>
              <w:pStyle w:val="Tabletextrightbold"/>
            </w:pPr>
            <w:r w:rsidRPr="00B27751">
              <w:t>652 185</w:t>
            </w:r>
          </w:p>
        </w:tc>
        <w:tc>
          <w:tcPr>
            <w:tcW w:w="1362" w:type="dxa"/>
            <w:shd w:val="clear" w:color="auto" w:fill="E0E0E0"/>
          </w:tcPr>
          <w:p w14:paraId="1EFB77F0" w14:textId="77777777" w:rsidR="00EF46A3" w:rsidRPr="003F29FF" w:rsidRDefault="00EF46A3" w:rsidP="0062075E">
            <w:pPr>
              <w:pStyle w:val="Tabletextrightbold"/>
            </w:pPr>
            <w:r w:rsidRPr="00B27751">
              <w:t>205 930</w:t>
            </w:r>
          </w:p>
        </w:tc>
        <w:tc>
          <w:tcPr>
            <w:tcW w:w="1176" w:type="dxa"/>
            <w:shd w:val="clear" w:color="auto" w:fill="auto"/>
          </w:tcPr>
          <w:p w14:paraId="3034EF68" w14:textId="77777777" w:rsidR="00EF46A3" w:rsidRPr="003F29FF" w:rsidRDefault="00EF46A3" w:rsidP="0062075E">
            <w:pPr>
              <w:pStyle w:val="Tabletextrightbold"/>
            </w:pPr>
            <w:r w:rsidRPr="00B27751">
              <w:t>1 089 569</w:t>
            </w:r>
          </w:p>
        </w:tc>
      </w:tr>
      <w:tr w:rsidR="00EF46A3" w:rsidRPr="003F29FF" w14:paraId="76C398F6" w14:textId="77777777" w:rsidTr="0062075E">
        <w:tc>
          <w:tcPr>
            <w:tcW w:w="3528" w:type="dxa"/>
            <w:shd w:val="clear" w:color="auto" w:fill="auto"/>
          </w:tcPr>
          <w:p w14:paraId="68832722" w14:textId="77777777" w:rsidR="00EF46A3" w:rsidRPr="003F29FF" w:rsidRDefault="00EF46A3" w:rsidP="0062075E">
            <w:pPr>
              <w:pStyle w:val="Tabletext"/>
            </w:pPr>
          </w:p>
        </w:tc>
        <w:tc>
          <w:tcPr>
            <w:tcW w:w="876" w:type="dxa"/>
            <w:shd w:val="clear" w:color="auto" w:fill="auto"/>
            <w:vAlign w:val="bottom"/>
          </w:tcPr>
          <w:p w14:paraId="0A81425C" w14:textId="77777777" w:rsidR="00EF46A3" w:rsidRPr="003F29FF" w:rsidDel="001D1BB4" w:rsidRDefault="00EF46A3" w:rsidP="0062075E">
            <w:pPr>
              <w:pStyle w:val="Tabletextcentred"/>
            </w:pPr>
          </w:p>
        </w:tc>
        <w:tc>
          <w:tcPr>
            <w:tcW w:w="1284" w:type="dxa"/>
            <w:shd w:val="clear" w:color="auto" w:fill="E0E0E0"/>
          </w:tcPr>
          <w:p w14:paraId="1BDB7254" w14:textId="77777777" w:rsidR="00EF46A3" w:rsidRPr="003F29FF" w:rsidRDefault="00EF46A3" w:rsidP="0062075E">
            <w:pPr>
              <w:pStyle w:val="Tabletextright"/>
            </w:pPr>
          </w:p>
        </w:tc>
        <w:tc>
          <w:tcPr>
            <w:tcW w:w="1260" w:type="dxa"/>
            <w:shd w:val="clear" w:color="auto" w:fill="auto"/>
          </w:tcPr>
          <w:p w14:paraId="4CBDCF1D" w14:textId="77777777" w:rsidR="00EF46A3" w:rsidRPr="003F29FF" w:rsidRDefault="00EF46A3" w:rsidP="0062075E">
            <w:pPr>
              <w:pStyle w:val="Tabletextright"/>
            </w:pPr>
          </w:p>
        </w:tc>
        <w:tc>
          <w:tcPr>
            <w:tcW w:w="1362" w:type="dxa"/>
            <w:shd w:val="clear" w:color="auto" w:fill="E0E0E0"/>
          </w:tcPr>
          <w:p w14:paraId="28BF7A22" w14:textId="77777777" w:rsidR="00EF46A3" w:rsidRPr="003F29FF" w:rsidRDefault="00EF46A3" w:rsidP="0062075E">
            <w:pPr>
              <w:pStyle w:val="Tabletextright"/>
            </w:pPr>
          </w:p>
        </w:tc>
        <w:tc>
          <w:tcPr>
            <w:tcW w:w="1176" w:type="dxa"/>
            <w:shd w:val="clear" w:color="auto" w:fill="auto"/>
          </w:tcPr>
          <w:p w14:paraId="54BD21B9" w14:textId="77777777" w:rsidR="00EF46A3" w:rsidRPr="003F29FF" w:rsidRDefault="00EF46A3" w:rsidP="0062075E">
            <w:pPr>
              <w:pStyle w:val="Tabletextright"/>
            </w:pPr>
          </w:p>
        </w:tc>
      </w:tr>
      <w:tr w:rsidR="00EF46A3" w:rsidRPr="003F29FF" w14:paraId="102416E4" w14:textId="77777777" w:rsidTr="0062075E">
        <w:tc>
          <w:tcPr>
            <w:tcW w:w="3528" w:type="dxa"/>
            <w:shd w:val="clear" w:color="auto" w:fill="auto"/>
          </w:tcPr>
          <w:p w14:paraId="48CFFEA4" w14:textId="77777777" w:rsidR="00EF46A3" w:rsidRPr="003F29FF" w:rsidRDefault="00EF46A3" w:rsidP="0062075E">
            <w:pPr>
              <w:pStyle w:val="Tabletext"/>
            </w:pPr>
            <w:r w:rsidRPr="00F94351">
              <w:t>Capital appropriations</w:t>
            </w:r>
          </w:p>
        </w:tc>
        <w:tc>
          <w:tcPr>
            <w:tcW w:w="876" w:type="dxa"/>
            <w:shd w:val="clear" w:color="auto" w:fill="auto"/>
            <w:vAlign w:val="bottom"/>
          </w:tcPr>
          <w:p w14:paraId="6E68BB5B" w14:textId="77777777" w:rsidR="00EF46A3" w:rsidRPr="003F29FF" w:rsidRDefault="00EF46A3" w:rsidP="0062075E">
            <w:pPr>
              <w:pStyle w:val="Tabletextcentred"/>
            </w:pPr>
            <w:r>
              <w:t>2.3</w:t>
            </w:r>
          </w:p>
        </w:tc>
        <w:tc>
          <w:tcPr>
            <w:tcW w:w="1284" w:type="dxa"/>
            <w:shd w:val="clear" w:color="auto" w:fill="E0E0E0"/>
          </w:tcPr>
          <w:p w14:paraId="42E893D6" w14:textId="77777777" w:rsidR="00EF46A3" w:rsidRPr="003F29FF" w:rsidRDefault="00EF46A3" w:rsidP="0062075E">
            <w:pPr>
              <w:pStyle w:val="Tabletextright"/>
            </w:pPr>
            <w:r w:rsidRPr="00B27751">
              <w:t>117 157</w:t>
            </w:r>
          </w:p>
        </w:tc>
        <w:tc>
          <w:tcPr>
            <w:tcW w:w="1260" w:type="dxa"/>
            <w:shd w:val="clear" w:color="auto" w:fill="auto"/>
          </w:tcPr>
          <w:p w14:paraId="6F7C434B" w14:textId="77777777" w:rsidR="00EF46A3" w:rsidRPr="003F29FF" w:rsidRDefault="00EF46A3" w:rsidP="0062075E">
            <w:pPr>
              <w:pStyle w:val="Tabletextright"/>
            </w:pPr>
            <w:r w:rsidRPr="00B27751">
              <w:t>–</w:t>
            </w:r>
          </w:p>
        </w:tc>
        <w:tc>
          <w:tcPr>
            <w:tcW w:w="1362" w:type="dxa"/>
            <w:shd w:val="clear" w:color="auto" w:fill="E0E0E0"/>
          </w:tcPr>
          <w:p w14:paraId="0D2E8A30" w14:textId="77777777" w:rsidR="00EF46A3" w:rsidRPr="003F29FF" w:rsidDel="00940222" w:rsidRDefault="00EF46A3" w:rsidP="0062075E">
            <w:pPr>
              <w:pStyle w:val="Tabletextright"/>
            </w:pPr>
            <w:r w:rsidRPr="00B27751">
              <w:t>–</w:t>
            </w:r>
          </w:p>
        </w:tc>
        <w:tc>
          <w:tcPr>
            <w:tcW w:w="1176" w:type="dxa"/>
            <w:shd w:val="clear" w:color="auto" w:fill="auto"/>
          </w:tcPr>
          <w:p w14:paraId="4D780351" w14:textId="77777777" w:rsidR="00EF46A3" w:rsidRPr="003F29FF" w:rsidDel="00940222" w:rsidRDefault="00EF46A3" w:rsidP="0062075E">
            <w:pPr>
              <w:pStyle w:val="Tabletextright"/>
            </w:pPr>
            <w:r w:rsidRPr="00B27751">
              <w:t>117 157</w:t>
            </w:r>
          </w:p>
        </w:tc>
      </w:tr>
      <w:tr w:rsidR="00EF46A3" w:rsidRPr="003F29FF" w14:paraId="184B774C" w14:textId="77777777" w:rsidTr="0062075E">
        <w:tc>
          <w:tcPr>
            <w:tcW w:w="3528" w:type="dxa"/>
            <w:shd w:val="clear" w:color="auto" w:fill="auto"/>
          </w:tcPr>
          <w:p w14:paraId="538EE1D9" w14:textId="77777777" w:rsidR="00EF46A3" w:rsidRPr="003F29FF" w:rsidRDefault="00EF46A3" w:rsidP="0062075E">
            <w:pPr>
              <w:pStyle w:val="Tabletext"/>
              <w:rPr>
                <w:bCs/>
              </w:rPr>
            </w:pPr>
            <w:r w:rsidRPr="00F94351">
              <w:t>Revaluation decrement (net)</w:t>
            </w:r>
          </w:p>
        </w:tc>
        <w:tc>
          <w:tcPr>
            <w:tcW w:w="876" w:type="dxa"/>
            <w:shd w:val="clear" w:color="auto" w:fill="auto"/>
            <w:vAlign w:val="bottom"/>
          </w:tcPr>
          <w:p w14:paraId="2B7B2470" w14:textId="77777777" w:rsidR="00EF46A3" w:rsidRPr="003F29FF" w:rsidRDefault="00EF46A3" w:rsidP="0062075E">
            <w:pPr>
              <w:pStyle w:val="Tabletextcentred"/>
            </w:pPr>
          </w:p>
        </w:tc>
        <w:tc>
          <w:tcPr>
            <w:tcW w:w="1284" w:type="dxa"/>
            <w:shd w:val="clear" w:color="auto" w:fill="E0E0E0"/>
          </w:tcPr>
          <w:p w14:paraId="2E31B807" w14:textId="77777777" w:rsidR="00EF46A3" w:rsidRPr="003F29FF" w:rsidRDefault="00EF46A3" w:rsidP="0062075E">
            <w:pPr>
              <w:pStyle w:val="Tabletextright"/>
            </w:pPr>
            <w:r w:rsidRPr="00B27751">
              <w:t>–</w:t>
            </w:r>
          </w:p>
        </w:tc>
        <w:tc>
          <w:tcPr>
            <w:tcW w:w="1260" w:type="dxa"/>
            <w:shd w:val="clear" w:color="auto" w:fill="auto"/>
          </w:tcPr>
          <w:p w14:paraId="446DA821" w14:textId="77777777" w:rsidR="00EF46A3" w:rsidRPr="003F29FF" w:rsidRDefault="00EF46A3" w:rsidP="0062075E">
            <w:pPr>
              <w:pStyle w:val="Tabletextright"/>
            </w:pPr>
            <w:r w:rsidRPr="00B27751">
              <w:t>(3 525)</w:t>
            </w:r>
          </w:p>
        </w:tc>
        <w:tc>
          <w:tcPr>
            <w:tcW w:w="1362" w:type="dxa"/>
            <w:shd w:val="clear" w:color="auto" w:fill="E0E0E0"/>
          </w:tcPr>
          <w:p w14:paraId="3DD7CDAF" w14:textId="77777777" w:rsidR="00EF46A3" w:rsidRPr="003F29FF" w:rsidDel="00940222" w:rsidRDefault="00EF46A3" w:rsidP="0062075E">
            <w:pPr>
              <w:pStyle w:val="Tabletextright"/>
            </w:pPr>
            <w:r w:rsidRPr="00B27751">
              <w:t>–</w:t>
            </w:r>
          </w:p>
        </w:tc>
        <w:tc>
          <w:tcPr>
            <w:tcW w:w="1176" w:type="dxa"/>
            <w:shd w:val="clear" w:color="auto" w:fill="auto"/>
          </w:tcPr>
          <w:p w14:paraId="1AFA884B" w14:textId="77777777" w:rsidR="00EF46A3" w:rsidRPr="003F29FF" w:rsidRDefault="00EF46A3" w:rsidP="0062075E">
            <w:pPr>
              <w:pStyle w:val="Tabletextright"/>
            </w:pPr>
            <w:r w:rsidRPr="00B27751">
              <w:t>(3 525)</w:t>
            </w:r>
          </w:p>
        </w:tc>
      </w:tr>
      <w:tr w:rsidR="00EF46A3" w:rsidRPr="003F29FF" w14:paraId="36FB2435" w14:textId="77777777" w:rsidTr="0062075E">
        <w:tc>
          <w:tcPr>
            <w:tcW w:w="3528" w:type="dxa"/>
            <w:shd w:val="clear" w:color="auto" w:fill="auto"/>
          </w:tcPr>
          <w:p w14:paraId="222C4E1E" w14:textId="77777777" w:rsidR="00EF46A3" w:rsidRPr="003F29FF" w:rsidRDefault="00EF46A3" w:rsidP="0062075E">
            <w:pPr>
              <w:pStyle w:val="Tabletext"/>
            </w:pPr>
            <w:r w:rsidRPr="00F94351">
              <w:t>Net result for the year</w:t>
            </w:r>
          </w:p>
        </w:tc>
        <w:tc>
          <w:tcPr>
            <w:tcW w:w="876" w:type="dxa"/>
            <w:shd w:val="clear" w:color="auto" w:fill="auto"/>
            <w:vAlign w:val="bottom"/>
          </w:tcPr>
          <w:p w14:paraId="18BD8E85" w14:textId="77777777" w:rsidR="00EF46A3" w:rsidRPr="003F29FF" w:rsidRDefault="00EF46A3" w:rsidP="0062075E">
            <w:pPr>
              <w:pStyle w:val="Tabletextcentred"/>
            </w:pPr>
          </w:p>
        </w:tc>
        <w:tc>
          <w:tcPr>
            <w:tcW w:w="1284" w:type="dxa"/>
            <w:shd w:val="clear" w:color="auto" w:fill="E0E0E0"/>
          </w:tcPr>
          <w:p w14:paraId="3B1151F1" w14:textId="77777777" w:rsidR="00EF46A3" w:rsidRPr="003F29FF" w:rsidRDefault="00EF46A3" w:rsidP="0062075E">
            <w:pPr>
              <w:pStyle w:val="Tabletextright"/>
            </w:pPr>
            <w:r w:rsidRPr="00B27751">
              <w:t>–</w:t>
            </w:r>
          </w:p>
        </w:tc>
        <w:tc>
          <w:tcPr>
            <w:tcW w:w="1260" w:type="dxa"/>
            <w:shd w:val="clear" w:color="auto" w:fill="auto"/>
          </w:tcPr>
          <w:p w14:paraId="22816B49" w14:textId="77777777" w:rsidR="00EF46A3" w:rsidRPr="003F29FF" w:rsidRDefault="00EF46A3" w:rsidP="0062075E">
            <w:pPr>
              <w:pStyle w:val="Tabletextright"/>
            </w:pPr>
            <w:r w:rsidRPr="00B27751">
              <w:t>–</w:t>
            </w:r>
          </w:p>
        </w:tc>
        <w:tc>
          <w:tcPr>
            <w:tcW w:w="1362" w:type="dxa"/>
            <w:shd w:val="clear" w:color="auto" w:fill="E0E0E0"/>
          </w:tcPr>
          <w:p w14:paraId="59FD961A" w14:textId="17CF8CFA" w:rsidR="00EF46A3" w:rsidRPr="003F29FF" w:rsidRDefault="00B6454F" w:rsidP="0062075E">
            <w:pPr>
              <w:pStyle w:val="Tabletextright"/>
            </w:pPr>
            <w:r>
              <w:t>38 289</w:t>
            </w:r>
          </w:p>
        </w:tc>
        <w:tc>
          <w:tcPr>
            <w:tcW w:w="1176" w:type="dxa"/>
            <w:shd w:val="clear" w:color="auto" w:fill="auto"/>
          </w:tcPr>
          <w:p w14:paraId="70744154" w14:textId="2022D197" w:rsidR="00EF46A3" w:rsidRPr="003F29FF" w:rsidRDefault="00B6454F" w:rsidP="0062075E">
            <w:pPr>
              <w:pStyle w:val="Tabletextright"/>
            </w:pPr>
            <w:r>
              <w:t>38 289</w:t>
            </w:r>
          </w:p>
        </w:tc>
      </w:tr>
      <w:tr w:rsidR="00EF46A3" w:rsidRPr="003F29FF" w14:paraId="0720B0A0" w14:textId="77777777" w:rsidTr="0062075E">
        <w:tc>
          <w:tcPr>
            <w:tcW w:w="3528" w:type="dxa"/>
            <w:shd w:val="clear" w:color="auto" w:fill="auto"/>
          </w:tcPr>
          <w:p w14:paraId="5BA8E649" w14:textId="77777777" w:rsidR="00EF46A3" w:rsidRPr="003F29FF" w:rsidRDefault="00EF46A3" w:rsidP="0062075E">
            <w:pPr>
              <w:pStyle w:val="Tabletextbold"/>
            </w:pPr>
            <w:r w:rsidRPr="00F94351">
              <w:t>Balance at 30 June 2021</w:t>
            </w:r>
          </w:p>
        </w:tc>
        <w:tc>
          <w:tcPr>
            <w:tcW w:w="876" w:type="dxa"/>
            <w:shd w:val="clear" w:color="auto" w:fill="auto"/>
            <w:vAlign w:val="bottom"/>
          </w:tcPr>
          <w:p w14:paraId="799760F9" w14:textId="77777777" w:rsidR="00EF46A3" w:rsidRPr="003F29FF" w:rsidRDefault="00EF46A3" w:rsidP="0062075E">
            <w:pPr>
              <w:pStyle w:val="Tabletextcentred"/>
            </w:pPr>
          </w:p>
        </w:tc>
        <w:tc>
          <w:tcPr>
            <w:tcW w:w="1284" w:type="dxa"/>
            <w:shd w:val="clear" w:color="auto" w:fill="E0E0E0"/>
          </w:tcPr>
          <w:p w14:paraId="3F702439" w14:textId="77777777" w:rsidR="00EF46A3" w:rsidRPr="003F29FF" w:rsidRDefault="00EF46A3" w:rsidP="0062075E">
            <w:pPr>
              <w:pStyle w:val="Tabletextrightbold"/>
            </w:pPr>
            <w:r w:rsidRPr="00B27751">
              <w:t>348 611</w:t>
            </w:r>
          </w:p>
        </w:tc>
        <w:tc>
          <w:tcPr>
            <w:tcW w:w="1260" w:type="dxa"/>
            <w:shd w:val="clear" w:color="auto" w:fill="auto"/>
          </w:tcPr>
          <w:p w14:paraId="4C2A6A9C" w14:textId="77777777" w:rsidR="00EF46A3" w:rsidRPr="003F29FF" w:rsidRDefault="00EF46A3" w:rsidP="0062075E">
            <w:pPr>
              <w:pStyle w:val="Tabletextrightbold"/>
            </w:pPr>
            <w:r w:rsidRPr="00B27751">
              <w:t>648 660</w:t>
            </w:r>
          </w:p>
        </w:tc>
        <w:tc>
          <w:tcPr>
            <w:tcW w:w="1362" w:type="dxa"/>
            <w:shd w:val="clear" w:color="auto" w:fill="E0E0E0"/>
          </w:tcPr>
          <w:p w14:paraId="1248BC97" w14:textId="015FD342" w:rsidR="00EF46A3" w:rsidRPr="003F29FF" w:rsidRDefault="00B6454F" w:rsidP="0062075E">
            <w:pPr>
              <w:pStyle w:val="Tabletextrightbold"/>
            </w:pPr>
            <w:r w:rsidRPr="00B6454F">
              <w:t>244 219</w:t>
            </w:r>
          </w:p>
        </w:tc>
        <w:tc>
          <w:tcPr>
            <w:tcW w:w="1176" w:type="dxa"/>
            <w:shd w:val="clear" w:color="auto" w:fill="auto"/>
          </w:tcPr>
          <w:p w14:paraId="0B779F23" w14:textId="1EA6B032" w:rsidR="00EF46A3" w:rsidRPr="003F29FF" w:rsidRDefault="00B6454F" w:rsidP="0062075E">
            <w:pPr>
              <w:pStyle w:val="Tabletextrightbold"/>
            </w:pPr>
            <w:r w:rsidRPr="00B6454F">
              <w:t>1 241 490</w:t>
            </w:r>
          </w:p>
        </w:tc>
      </w:tr>
    </w:tbl>
    <w:p w14:paraId="720FC203" w14:textId="77777777" w:rsidR="00EF46A3" w:rsidRPr="003F29FF" w:rsidRDefault="00EF46A3" w:rsidP="00EF46A3">
      <w:pPr>
        <w:pStyle w:val="Notes"/>
      </w:pPr>
      <w:r w:rsidRPr="00041D94">
        <w:t>The accompanying notes</w:t>
      </w:r>
      <w:r>
        <w:t xml:space="preserve"> form part of these financial statements</w:t>
      </w:r>
      <w:r w:rsidRPr="00041D94">
        <w:t>.</w:t>
      </w:r>
    </w:p>
    <w:p w14:paraId="6192F130" w14:textId="77777777" w:rsidR="00EF46A3" w:rsidRPr="003F29FF" w:rsidRDefault="00EF46A3" w:rsidP="00EF46A3"/>
    <w:p w14:paraId="5D3BA144" w14:textId="77777777" w:rsidR="00EF46A3" w:rsidRPr="003F29FF" w:rsidRDefault="00EF46A3" w:rsidP="00EF46A3"/>
    <w:p w14:paraId="53A69DF2" w14:textId="77777777" w:rsidR="00EF46A3" w:rsidRPr="003F29FF" w:rsidRDefault="00EF46A3" w:rsidP="00EF46A3">
      <w:bookmarkStart w:id="78" w:name="_Toc303670544"/>
      <w:bookmarkStart w:id="79" w:name="_Toc335740843"/>
      <w:r w:rsidRPr="003F29FF">
        <w:br w:type="page"/>
      </w:r>
    </w:p>
    <w:p w14:paraId="3A062A80" w14:textId="77777777" w:rsidR="00EF46A3" w:rsidRPr="003F29FF" w:rsidRDefault="00EF46A3" w:rsidP="00EF46A3">
      <w:pPr>
        <w:pStyle w:val="HeadingFin"/>
      </w:pPr>
      <w:bookmarkStart w:id="80" w:name="_Toc80111558"/>
      <w:bookmarkStart w:id="81" w:name="CashflowStatement"/>
      <w:r w:rsidRPr="003F29FF">
        <w:lastRenderedPageBreak/>
        <w:t>Cash flow statement</w:t>
      </w:r>
      <w:bookmarkEnd w:id="78"/>
      <w:bookmarkEnd w:id="79"/>
      <w:bookmarkEnd w:id="80"/>
    </w:p>
    <w:bookmarkEnd w:id="81"/>
    <w:p w14:paraId="19994552" w14:textId="77777777" w:rsidR="00EF46A3" w:rsidRPr="003F29FF" w:rsidRDefault="00EF46A3" w:rsidP="00EF46A3">
      <w:pPr>
        <w:pStyle w:val="Heading21"/>
        <w:spacing w:before="0"/>
      </w:pPr>
      <w:r w:rsidRPr="003F29FF">
        <w:t xml:space="preserve">for the </w:t>
      </w:r>
      <w:r>
        <w:t>financial year ended 30 June 2021</w:t>
      </w:r>
    </w:p>
    <w:tbl>
      <w:tblPr>
        <w:tblW w:w="8118" w:type="dxa"/>
        <w:tblLayout w:type="fixed"/>
        <w:tblLook w:val="0000" w:firstRow="0" w:lastRow="0" w:firstColumn="0" w:lastColumn="0" w:noHBand="0" w:noVBand="0"/>
      </w:tblPr>
      <w:tblGrid>
        <w:gridCol w:w="4788"/>
        <w:gridCol w:w="850"/>
        <w:gridCol w:w="1240"/>
        <w:gridCol w:w="1240"/>
      </w:tblGrid>
      <w:tr w:rsidR="00EF46A3" w:rsidRPr="003F29FF" w14:paraId="4E3C28D1" w14:textId="77777777" w:rsidTr="0062075E">
        <w:tc>
          <w:tcPr>
            <w:tcW w:w="4788" w:type="dxa"/>
          </w:tcPr>
          <w:p w14:paraId="280525F2" w14:textId="77777777" w:rsidR="00EF46A3" w:rsidRPr="003F29FF" w:rsidRDefault="00EF46A3" w:rsidP="0062075E">
            <w:pPr>
              <w:pStyle w:val="Tabletext"/>
            </w:pPr>
          </w:p>
        </w:tc>
        <w:tc>
          <w:tcPr>
            <w:tcW w:w="850" w:type="dxa"/>
          </w:tcPr>
          <w:p w14:paraId="688D6F81" w14:textId="77777777" w:rsidR="00EF46A3" w:rsidRPr="003F29FF" w:rsidRDefault="00EF46A3" w:rsidP="0062075E">
            <w:pPr>
              <w:pStyle w:val="Tabletextheadingcentred"/>
            </w:pPr>
          </w:p>
        </w:tc>
        <w:tc>
          <w:tcPr>
            <w:tcW w:w="1240" w:type="dxa"/>
            <w:shd w:val="clear" w:color="auto" w:fill="auto"/>
            <w:vAlign w:val="bottom"/>
          </w:tcPr>
          <w:p w14:paraId="14FBA9B8" w14:textId="77777777" w:rsidR="00EF46A3" w:rsidRPr="003F29FF" w:rsidRDefault="00EF46A3" w:rsidP="0062075E">
            <w:pPr>
              <w:pStyle w:val="Tabletextheadingright"/>
            </w:pPr>
            <w:r w:rsidRPr="003F29FF">
              <w:t>202</w:t>
            </w:r>
            <w:r>
              <w:t>1</w:t>
            </w:r>
          </w:p>
        </w:tc>
        <w:tc>
          <w:tcPr>
            <w:tcW w:w="1240" w:type="dxa"/>
            <w:vAlign w:val="bottom"/>
          </w:tcPr>
          <w:p w14:paraId="15AAA301" w14:textId="77777777" w:rsidR="00EF46A3" w:rsidRPr="003F29FF" w:rsidRDefault="00EF46A3" w:rsidP="0062075E">
            <w:pPr>
              <w:pStyle w:val="Tabletextheadingright"/>
            </w:pPr>
            <w:r w:rsidRPr="003F29FF">
              <w:t>20</w:t>
            </w:r>
            <w:r>
              <w:t>20</w:t>
            </w:r>
          </w:p>
        </w:tc>
      </w:tr>
      <w:tr w:rsidR="00EF46A3" w:rsidRPr="003F29FF" w14:paraId="5E917BFF" w14:textId="77777777" w:rsidTr="0062075E">
        <w:tc>
          <w:tcPr>
            <w:tcW w:w="4788" w:type="dxa"/>
          </w:tcPr>
          <w:p w14:paraId="74F6B064" w14:textId="77777777" w:rsidR="00EF46A3" w:rsidRPr="003F29FF" w:rsidRDefault="00EF46A3" w:rsidP="0062075E">
            <w:pPr>
              <w:pStyle w:val="Tabletext"/>
            </w:pPr>
          </w:p>
        </w:tc>
        <w:tc>
          <w:tcPr>
            <w:tcW w:w="850" w:type="dxa"/>
          </w:tcPr>
          <w:p w14:paraId="36D9DDB2" w14:textId="77777777" w:rsidR="00EF46A3" w:rsidRPr="003F29FF" w:rsidRDefault="00EF46A3" w:rsidP="0062075E">
            <w:pPr>
              <w:pStyle w:val="Tabletextheadingcentred"/>
            </w:pPr>
            <w:r w:rsidRPr="003F29FF">
              <w:t>Notes</w:t>
            </w:r>
          </w:p>
        </w:tc>
        <w:tc>
          <w:tcPr>
            <w:tcW w:w="1240" w:type="dxa"/>
            <w:shd w:val="clear" w:color="auto" w:fill="auto"/>
          </w:tcPr>
          <w:p w14:paraId="5F1AC8C2" w14:textId="1BD6F167" w:rsidR="00EF46A3" w:rsidRPr="003F29FF" w:rsidRDefault="00EF46A3" w:rsidP="0062075E">
            <w:pPr>
              <w:pStyle w:val="Tabletextheadingright"/>
            </w:pPr>
            <w:r w:rsidRPr="003F29FF">
              <w:t>$</w:t>
            </w:r>
            <w:r w:rsidR="002C6ECA">
              <w:t>’</w:t>
            </w:r>
            <w:r w:rsidRPr="003F29FF">
              <w:t>000</w:t>
            </w:r>
          </w:p>
        </w:tc>
        <w:tc>
          <w:tcPr>
            <w:tcW w:w="1240" w:type="dxa"/>
          </w:tcPr>
          <w:p w14:paraId="2194A52D" w14:textId="7CB36F65" w:rsidR="00EF46A3" w:rsidRPr="003F29FF" w:rsidRDefault="00EF46A3" w:rsidP="0062075E">
            <w:pPr>
              <w:pStyle w:val="Tabletextheadingright"/>
            </w:pPr>
            <w:r w:rsidRPr="003F29FF">
              <w:t>$</w:t>
            </w:r>
            <w:r w:rsidR="002C6ECA">
              <w:t>’</w:t>
            </w:r>
            <w:r w:rsidRPr="003F29FF">
              <w:t>000</w:t>
            </w:r>
          </w:p>
        </w:tc>
      </w:tr>
      <w:tr w:rsidR="00EF46A3" w:rsidRPr="003F29FF" w14:paraId="73294DE9" w14:textId="77777777" w:rsidTr="0062075E">
        <w:tc>
          <w:tcPr>
            <w:tcW w:w="4788" w:type="dxa"/>
          </w:tcPr>
          <w:p w14:paraId="0E4EDEE0" w14:textId="77777777" w:rsidR="00EF46A3" w:rsidRPr="003F29FF" w:rsidRDefault="00EF46A3" w:rsidP="0062075E">
            <w:pPr>
              <w:pStyle w:val="Tabletextbold"/>
            </w:pPr>
            <w:r w:rsidRPr="002A7659">
              <w:t>Cash flows from operating activities</w:t>
            </w:r>
          </w:p>
        </w:tc>
        <w:tc>
          <w:tcPr>
            <w:tcW w:w="850" w:type="dxa"/>
          </w:tcPr>
          <w:p w14:paraId="02C8E6CF" w14:textId="77777777" w:rsidR="00EF46A3" w:rsidRPr="003F29FF" w:rsidRDefault="00EF46A3" w:rsidP="0062075E">
            <w:pPr>
              <w:pStyle w:val="Tabletextcentred"/>
            </w:pPr>
          </w:p>
        </w:tc>
        <w:tc>
          <w:tcPr>
            <w:tcW w:w="1240" w:type="dxa"/>
            <w:shd w:val="clear" w:color="auto" w:fill="E0E0E0"/>
          </w:tcPr>
          <w:p w14:paraId="704B45D9" w14:textId="77777777" w:rsidR="00EF46A3" w:rsidRPr="003F29FF" w:rsidRDefault="00EF46A3" w:rsidP="0062075E">
            <w:pPr>
              <w:pStyle w:val="Tabletextright"/>
            </w:pPr>
          </w:p>
        </w:tc>
        <w:tc>
          <w:tcPr>
            <w:tcW w:w="1240" w:type="dxa"/>
          </w:tcPr>
          <w:p w14:paraId="12C38DF3" w14:textId="77777777" w:rsidR="00EF46A3" w:rsidRPr="003F29FF" w:rsidRDefault="00EF46A3" w:rsidP="0062075E">
            <w:pPr>
              <w:pStyle w:val="Tabletextright"/>
            </w:pPr>
          </w:p>
        </w:tc>
      </w:tr>
      <w:tr w:rsidR="00B6454F" w:rsidRPr="003F29FF" w14:paraId="6F67EA76" w14:textId="77777777" w:rsidTr="0062075E">
        <w:tc>
          <w:tcPr>
            <w:tcW w:w="4788" w:type="dxa"/>
          </w:tcPr>
          <w:p w14:paraId="129ECB0C" w14:textId="77777777" w:rsidR="00B6454F" w:rsidRPr="003F29FF" w:rsidRDefault="00B6454F" w:rsidP="00B6454F">
            <w:pPr>
              <w:pStyle w:val="Tabletext"/>
            </w:pPr>
            <w:r w:rsidRPr="002A7659">
              <w:t>Receipts from government</w:t>
            </w:r>
          </w:p>
        </w:tc>
        <w:tc>
          <w:tcPr>
            <w:tcW w:w="850" w:type="dxa"/>
          </w:tcPr>
          <w:p w14:paraId="70E0584F" w14:textId="77777777" w:rsidR="00B6454F" w:rsidRPr="003F29FF" w:rsidRDefault="00B6454F" w:rsidP="00B6454F">
            <w:pPr>
              <w:pStyle w:val="Tabletextcentred"/>
            </w:pPr>
          </w:p>
        </w:tc>
        <w:tc>
          <w:tcPr>
            <w:tcW w:w="1240" w:type="dxa"/>
            <w:shd w:val="clear" w:color="auto" w:fill="E0E0E0"/>
          </w:tcPr>
          <w:p w14:paraId="69A8BD71" w14:textId="2DD17519" w:rsidR="00B6454F" w:rsidRPr="003F29FF" w:rsidRDefault="00B6454F" w:rsidP="00B6454F">
            <w:pPr>
              <w:pStyle w:val="Tabletextright"/>
              <w:rPr>
                <w:bCs/>
              </w:rPr>
            </w:pPr>
            <w:r w:rsidRPr="00A62376">
              <w:t>588 900</w:t>
            </w:r>
          </w:p>
        </w:tc>
        <w:tc>
          <w:tcPr>
            <w:tcW w:w="1240" w:type="dxa"/>
          </w:tcPr>
          <w:p w14:paraId="097883E0" w14:textId="77777777" w:rsidR="00B6454F" w:rsidRPr="003F29FF" w:rsidRDefault="00B6454F" w:rsidP="00B6454F">
            <w:pPr>
              <w:pStyle w:val="Tabletextright"/>
              <w:rPr>
                <w:bCs/>
              </w:rPr>
            </w:pPr>
            <w:r w:rsidRPr="00DB4B56">
              <w:t>537 989</w:t>
            </w:r>
          </w:p>
        </w:tc>
      </w:tr>
      <w:tr w:rsidR="00B6454F" w:rsidRPr="003F29FF" w14:paraId="390BA8FF" w14:textId="77777777" w:rsidTr="0062075E">
        <w:tc>
          <w:tcPr>
            <w:tcW w:w="4788" w:type="dxa"/>
          </w:tcPr>
          <w:p w14:paraId="009A92A7" w14:textId="77777777" w:rsidR="00B6454F" w:rsidRPr="003F29FF" w:rsidRDefault="00B6454F" w:rsidP="00B6454F">
            <w:pPr>
              <w:pStyle w:val="Tabletext"/>
            </w:pPr>
            <w:r w:rsidRPr="002A7659">
              <w:t>Receipts from other entities</w:t>
            </w:r>
          </w:p>
        </w:tc>
        <w:tc>
          <w:tcPr>
            <w:tcW w:w="850" w:type="dxa"/>
          </w:tcPr>
          <w:p w14:paraId="44F8C5CB" w14:textId="77777777" w:rsidR="00B6454F" w:rsidRPr="003F29FF" w:rsidRDefault="00B6454F" w:rsidP="00B6454F">
            <w:pPr>
              <w:pStyle w:val="Tabletextcentred"/>
            </w:pPr>
          </w:p>
        </w:tc>
        <w:tc>
          <w:tcPr>
            <w:tcW w:w="1240" w:type="dxa"/>
            <w:shd w:val="clear" w:color="auto" w:fill="E0E0E0"/>
          </w:tcPr>
          <w:p w14:paraId="16C8CE46" w14:textId="4AE2EF58" w:rsidR="00B6454F" w:rsidRPr="003F29FF" w:rsidRDefault="00B6454F" w:rsidP="00B6454F">
            <w:pPr>
              <w:pStyle w:val="Tabletextright"/>
              <w:rPr>
                <w:bCs/>
              </w:rPr>
            </w:pPr>
            <w:r w:rsidRPr="00A62376">
              <w:t>269</w:t>
            </w:r>
          </w:p>
        </w:tc>
        <w:tc>
          <w:tcPr>
            <w:tcW w:w="1240" w:type="dxa"/>
          </w:tcPr>
          <w:p w14:paraId="309E03FC" w14:textId="77777777" w:rsidR="00B6454F" w:rsidRPr="003F29FF" w:rsidRDefault="00B6454F" w:rsidP="00B6454F">
            <w:pPr>
              <w:pStyle w:val="Tabletextright"/>
              <w:rPr>
                <w:bCs/>
              </w:rPr>
            </w:pPr>
            <w:r w:rsidRPr="00DB4B56">
              <w:t>917</w:t>
            </w:r>
          </w:p>
        </w:tc>
      </w:tr>
      <w:tr w:rsidR="00B6454F" w:rsidRPr="003F29FF" w14:paraId="073CEEF5" w14:textId="77777777" w:rsidTr="0062075E">
        <w:trPr>
          <w:trHeight w:val="230"/>
        </w:trPr>
        <w:tc>
          <w:tcPr>
            <w:tcW w:w="4788" w:type="dxa"/>
          </w:tcPr>
          <w:p w14:paraId="0F5F1F4C" w14:textId="77777777" w:rsidR="00B6454F" w:rsidRPr="00F338DC" w:rsidRDefault="00B6454F" w:rsidP="00B6454F">
            <w:pPr>
              <w:pStyle w:val="Tabletext"/>
              <w:rPr>
                <w:vertAlign w:val="superscript"/>
              </w:rPr>
            </w:pPr>
            <w:r w:rsidRPr="002A7659">
              <w:t xml:space="preserve">Goods and services tax (GST) recovered from the ATO </w:t>
            </w:r>
            <w:r w:rsidRPr="0049128F">
              <w:rPr>
                <w:vertAlign w:val="superscript"/>
              </w:rPr>
              <w:t>(a)</w:t>
            </w:r>
          </w:p>
        </w:tc>
        <w:tc>
          <w:tcPr>
            <w:tcW w:w="850" w:type="dxa"/>
          </w:tcPr>
          <w:p w14:paraId="4F406639" w14:textId="77777777" w:rsidR="00B6454F" w:rsidRPr="003F29FF" w:rsidRDefault="00B6454F" w:rsidP="00B6454F">
            <w:pPr>
              <w:pStyle w:val="Tabletextcentred"/>
            </w:pPr>
          </w:p>
        </w:tc>
        <w:tc>
          <w:tcPr>
            <w:tcW w:w="1240" w:type="dxa"/>
            <w:shd w:val="clear" w:color="auto" w:fill="E0E0E0"/>
          </w:tcPr>
          <w:p w14:paraId="749E7AB6" w14:textId="769819E3" w:rsidR="00B6454F" w:rsidRPr="003F29FF" w:rsidRDefault="00B6454F" w:rsidP="00B6454F">
            <w:pPr>
              <w:pStyle w:val="Tabletextright"/>
            </w:pPr>
            <w:r w:rsidRPr="00A62376">
              <w:t>9 768</w:t>
            </w:r>
          </w:p>
        </w:tc>
        <w:tc>
          <w:tcPr>
            <w:tcW w:w="1240" w:type="dxa"/>
          </w:tcPr>
          <w:p w14:paraId="7ED6886E" w14:textId="77777777" w:rsidR="00B6454F" w:rsidRPr="003F29FF" w:rsidRDefault="00B6454F" w:rsidP="00B6454F">
            <w:pPr>
              <w:pStyle w:val="Tabletextright"/>
            </w:pPr>
            <w:r w:rsidRPr="00DB4B56">
              <w:t>9 091</w:t>
            </w:r>
          </w:p>
        </w:tc>
      </w:tr>
      <w:tr w:rsidR="00B6454F" w:rsidRPr="003F29FF" w14:paraId="46FC81C9" w14:textId="77777777" w:rsidTr="0062075E">
        <w:tc>
          <w:tcPr>
            <w:tcW w:w="4788" w:type="dxa"/>
          </w:tcPr>
          <w:p w14:paraId="47A7DE62" w14:textId="77777777" w:rsidR="00B6454F" w:rsidRPr="003F29FF" w:rsidRDefault="00B6454F" w:rsidP="00B6454F">
            <w:pPr>
              <w:pStyle w:val="Tabletextbold"/>
            </w:pPr>
            <w:r w:rsidRPr="002A7659">
              <w:t>Total receipts</w:t>
            </w:r>
          </w:p>
        </w:tc>
        <w:tc>
          <w:tcPr>
            <w:tcW w:w="850" w:type="dxa"/>
          </w:tcPr>
          <w:p w14:paraId="0E0B23FB" w14:textId="77777777" w:rsidR="00B6454F" w:rsidRPr="003F29FF" w:rsidRDefault="00B6454F" w:rsidP="00B6454F">
            <w:pPr>
              <w:pStyle w:val="Tabletextcentred"/>
            </w:pPr>
          </w:p>
        </w:tc>
        <w:tc>
          <w:tcPr>
            <w:tcW w:w="1240" w:type="dxa"/>
            <w:shd w:val="clear" w:color="auto" w:fill="E0E0E0"/>
          </w:tcPr>
          <w:p w14:paraId="5C700782" w14:textId="05547FA1" w:rsidR="00B6454F" w:rsidRPr="003F29FF" w:rsidRDefault="00B6454F" w:rsidP="00B6454F">
            <w:pPr>
              <w:pStyle w:val="Tabletextrightbold"/>
            </w:pPr>
            <w:r w:rsidRPr="00A62376">
              <w:t>598 937</w:t>
            </w:r>
          </w:p>
        </w:tc>
        <w:tc>
          <w:tcPr>
            <w:tcW w:w="1240" w:type="dxa"/>
          </w:tcPr>
          <w:p w14:paraId="50DCF053" w14:textId="77777777" w:rsidR="00B6454F" w:rsidRPr="003F29FF" w:rsidRDefault="00B6454F" w:rsidP="00B6454F">
            <w:pPr>
              <w:pStyle w:val="Tabletextrightbold"/>
            </w:pPr>
            <w:r w:rsidRPr="00DB4B56">
              <w:t>547 997</w:t>
            </w:r>
          </w:p>
        </w:tc>
      </w:tr>
      <w:tr w:rsidR="00B6454F" w:rsidRPr="003F29FF" w14:paraId="50DE9B6C" w14:textId="77777777" w:rsidTr="0062075E">
        <w:tc>
          <w:tcPr>
            <w:tcW w:w="4788" w:type="dxa"/>
          </w:tcPr>
          <w:p w14:paraId="600BC97E" w14:textId="77777777" w:rsidR="00B6454F" w:rsidRPr="003F29FF" w:rsidRDefault="00B6454F" w:rsidP="00B6454F">
            <w:pPr>
              <w:pStyle w:val="Tabletext"/>
            </w:pPr>
          </w:p>
        </w:tc>
        <w:tc>
          <w:tcPr>
            <w:tcW w:w="850" w:type="dxa"/>
          </w:tcPr>
          <w:p w14:paraId="3F3DDFEF" w14:textId="77777777" w:rsidR="00B6454F" w:rsidRPr="003F29FF" w:rsidRDefault="00B6454F" w:rsidP="00B6454F">
            <w:pPr>
              <w:pStyle w:val="Tabletextcentred"/>
            </w:pPr>
          </w:p>
        </w:tc>
        <w:tc>
          <w:tcPr>
            <w:tcW w:w="1240" w:type="dxa"/>
            <w:shd w:val="clear" w:color="auto" w:fill="E0E0E0"/>
          </w:tcPr>
          <w:p w14:paraId="43C4A2A6" w14:textId="77777777" w:rsidR="00B6454F" w:rsidRPr="003F29FF" w:rsidRDefault="00B6454F" w:rsidP="00B6454F">
            <w:pPr>
              <w:pStyle w:val="Tabletextright"/>
              <w:rPr>
                <w:bCs/>
              </w:rPr>
            </w:pPr>
          </w:p>
        </w:tc>
        <w:tc>
          <w:tcPr>
            <w:tcW w:w="1240" w:type="dxa"/>
          </w:tcPr>
          <w:p w14:paraId="69A09770" w14:textId="77777777" w:rsidR="00B6454F" w:rsidRPr="003F29FF" w:rsidRDefault="00B6454F" w:rsidP="00B6454F">
            <w:pPr>
              <w:pStyle w:val="Tabletextright"/>
              <w:rPr>
                <w:bCs/>
              </w:rPr>
            </w:pPr>
          </w:p>
        </w:tc>
      </w:tr>
      <w:tr w:rsidR="00B6454F" w:rsidRPr="003F29FF" w14:paraId="0FA996A9" w14:textId="77777777" w:rsidTr="0062075E">
        <w:tc>
          <w:tcPr>
            <w:tcW w:w="4788" w:type="dxa"/>
          </w:tcPr>
          <w:p w14:paraId="06FD621E" w14:textId="77777777" w:rsidR="00B6454F" w:rsidRPr="003F29FF" w:rsidRDefault="00B6454F" w:rsidP="00B6454F">
            <w:pPr>
              <w:pStyle w:val="Tabletext"/>
            </w:pPr>
            <w:r w:rsidRPr="002A7659">
              <w:t>Payments to suppliers and employees</w:t>
            </w:r>
          </w:p>
        </w:tc>
        <w:tc>
          <w:tcPr>
            <w:tcW w:w="850" w:type="dxa"/>
          </w:tcPr>
          <w:p w14:paraId="41A9D13F" w14:textId="77777777" w:rsidR="00B6454F" w:rsidRPr="003F29FF" w:rsidRDefault="00B6454F" w:rsidP="00B6454F">
            <w:pPr>
              <w:pStyle w:val="Tabletextcentred"/>
            </w:pPr>
          </w:p>
        </w:tc>
        <w:tc>
          <w:tcPr>
            <w:tcW w:w="1240" w:type="dxa"/>
            <w:shd w:val="clear" w:color="auto" w:fill="E0E0E0"/>
          </w:tcPr>
          <w:p w14:paraId="2ACD2824" w14:textId="41E24930" w:rsidR="00B6454F" w:rsidRPr="003F29FF" w:rsidRDefault="00B6454F" w:rsidP="00B6454F">
            <w:pPr>
              <w:pStyle w:val="Tabletextright"/>
              <w:rPr>
                <w:bCs/>
              </w:rPr>
            </w:pPr>
            <w:r w:rsidRPr="00A62376">
              <w:t>(375 993)</w:t>
            </w:r>
          </w:p>
        </w:tc>
        <w:tc>
          <w:tcPr>
            <w:tcW w:w="1240" w:type="dxa"/>
          </w:tcPr>
          <w:p w14:paraId="1B89C725" w14:textId="77777777" w:rsidR="00B6454F" w:rsidRPr="003F29FF" w:rsidRDefault="00B6454F" w:rsidP="00B6454F">
            <w:pPr>
              <w:pStyle w:val="Tabletextright"/>
              <w:rPr>
                <w:bCs/>
              </w:rPr>
            </w:pPr>
            <w:r w:rsidRPr="00DB4B56">
              <w:t xml:space="preserve">(388 024) </w:t>
            </w:r>
          </w:p>
        </w:tc>
      </w:tr>
      <w:tr w:rsidR="00B6454F" w:rsidRPr="003F29FF" w14:paraId="49820FB3" w14:textId="77777777" w:rsidTr="0062075E">
        <w:tc>
          <w:tcPr>
            <w:tcW w:w="4788" w:type="dxa"/>
          </w:tcPr>
          <w:p w14:paraId="7805780E" w14:textId="77777777" w:rsidR="00B6454F" w:rsidRPr="003F29FF" w:rsidRDefault="00B6454F" w:rsidP="00B6454F">
            <w:pPr>
              <w:pStyle w:val="Tabletext"/>
            </w:pPr>
            <w:r w:rsidRPr="002A7659">
              <w:t>Grants paid</w:t>
            </w:r>
          </w:p>
        </w:tc>
        <w:tc>
          <w:tcPr>
            <w:tcW w:w="850" w:type="dxa"/>
          </w:tcPr>
          <w:p w14:paraId="04DBA6CD" w14:textId="77777777" w:rsidR="00B6454F" w:rsidRPr="003F29FF" w:rsidRDefault="00B6454F" w:rsidP="00B6454F">
            <w:pPr>
              <w:pStyle w:val="Tabletextcentred"/>
            </w:pPr>
          </w:p>
        </w:tc>
        <w:tc>
          <w:tcPr>
            <w:tcW w:w="1240" w:type="dxa"/>
            <w:shd w:val="clear" w:color="auto" w:fill="E0E0E0"/>
          </w:tcPr>
          <w:p w14:paraId="799AC7BB" w14:textId="29B4C672" w:rsidR="00B6454F" w:rsidRPr="003F29FF" w:rsidRDefault="00B6454F" w:rsidP="00B6454F">
            <w:pPr>
              <w:pStyle w:val="Tabletextright"/>
            </w:pPr>
            <w:r w:rsidRPr="00A62376">
              <w:t>(117 184)</w:t>
            </w:r>
          </w:p>
        </w:tc>
        <w:tc>
          <w:tcPr>
            <w:tcW w:w="1240" w:type="dxa"/>
          </w:tcPr>
          <w:p w14:paraId="41ED5927" w14:textId="77777777" w:rsidR="00B6454F" w:rsidRPr="003F29FF" w:rsidRDefault="00B6454F" w:rsidP="00B6454F">
            <w:pPr>
              <w:pStyle w:val="Tabletextright"/>
            </w:pPr>
            <w:r w:rsidRPr="00DB4B56">
              <w:t>(72 257)</w:t>
            </w:r>
          </w:p>
        </w:tc>
      </w:tr>
      <w:tr w:rsidR="00B6454F" w:rsidRPr="003F29FF" w14:paraId="7B943B00" w14:textId="77777777" w:rsidTr="0062075E">
        <w:tc>
          <w:tcPr>
            <w:tcW w:w="4788" w:type="dxa"/>
          </w:tcPr>
          <w:p w14:paraId="1DA11A66" w14:textId="77777777" w:rsidR="00B6454F" w:rsidRPr="003F29FF" w:rsidRDefault="00B6454F" w:rsidP="00B6454F">
            <w:pPr>
              <w:pStyle w:val="Tabletext"/>
            </w:pPr>
            <w:r w:rsidRPr="002A7659">
              <w:t>Capital asset charge paid</w:t>
            </w:r>
          </w:p>
        </w:tc>
        <w:tc>
          <w:tcPr>
            <w:tcW w:w="850" w:type="dxa"/>
          </w:tcPr>
          <w:p w14:paraId="487E82C3" w14:textId="77777777" w:rsidR="00B6454F" w:rsidRPr="003F29FF" w:rsidRDefault="00B6454F" w:rsidP="00B6454F">
            <w:pPr>
              <w:pStyle w:val="Tabletextcentred"/>
            </w:pPr>
          </w:p>
        </w:tc>
        <w:tc>
          <w:tcPr>
            <w:tcW w:w="1240" w:type="dxa"/>
            <w:shd w:val="clear" w:color="auto" w:fill="E0E0E0"/>
          </w:tcPr>
          <w:p w14:paraId="386B4629" w14:textId="51FEA148" w:rsidR="00B6454F" w:rsidRPr="003F29FF" w:rsidRDefault="00B6454F" w:rsidP="00B6454F">
            <w:pPr>
              <w:pStyle w:val="Tabletextright"/>
            </w:pPr>
            <w:r w:rsidRPr="00A62376">
              <w:t>(71 369)</w:t>
            </w:r>
          </w:p>
        </w:tc>
        <w:tc>
          <w:tcPr>
            <w:tcW w:w="1240" w:type="dxa"/>
          </w:tcPr>
          <w:p w14:paraId="066F6C23" w14:textId="77777777" w:rsidR="00B6454F" w:rsidRPr="003F29FF" w:rsidRDefault="00B6454F" w:rsidP="00B6454F">
            <w:pPr>
              <w:pStyle w:val="Tabletextright"/>
            </w:pPr>
            <w:r w:rsidRPr="00DB4B56">
              <w:t>(62 858)</w:t>
            </w:r>
          </w:p>
        </w:tc>
      </w:tr>
      <w:tr w:rsidR="00B6454F" w:rsidRPr="003F29FF" w14:paraId="4F1781C9" w14:textId="77777777" w:rsidTr="0062075E">
        <w:tc>
          <w:tcPr>
            <w:tcW w:w="4788" w:type="dxa"/>
          </w:tcPr>
          <w:p w14:paraId="00A8695D" w14:textId="77777777" w:rsidR="00B6454F" w:rsidRPr="003F29FF" w:rsidRDefault="00B6454F" w:rsidP="00B6454F">
            <w:pPr>
              <w:pStyle w:val="Tabletext"/>
            </w:pPr>
            <w:r w:rsidRPr="002A7659">
              <w:t>Interest and other finance costs paid</w:t>
            </w:r>
          </w:p>
        </w:tc>
        <w:tc>
          <w:tcPr>
            <w:tcW w:w="850" w:type="dxa"/>
          </w:tcPr>
          <w:p w14:paraId="57DEB9B9" w14:textId="77777777" w:rsidR="00B6454F" w:rsidRPr="003F29FF" w:rsidRDefault="00B6454F" w:rsidP="00B6454F">
            <w:pPr>
              <w:pStyle w:val="Tabletextcentred"/>
            </w:pPr>
            <w:r w:rsidRPr="00092835">
              <w:t>8.1.1</w:t>
            </w:r>
          </w:p>
        </w:tc>
        <w:tc>
          <w:tcPr>
            <w:tcW w:w="1240" w:type="dxa"/>
            <w:shd w:val="clear" w:color="auto" w:fill="E0E0E0"/>
          </w:tcPr>
          <w:p w14:paraId="1687DD1B" w14:textId="72010597" w:rsidR="00B6454F" w:rsidRPr="003F29FF" w:rsidRDefault="00B6454F" w:rsidP="00B6454F">
            <w:pPr>
              <w:pStyle w:val="Tabletextright"/>
              <w:rPr>
                <w:bCs/>
              </w:rPr>
            </w:pPr>
            <w:r w:rsidRPr="00A62376">
              <w:t>(106)</w:t>
            </w:r>
          </w:p>
        </w:tc>
        <w:tc>
          <w:tcPr>
            <w:tcW w:w="1240" w:type="dxa"/>
          </w:tcPr>
          <w:p w14:paraId="753A0D27" w14:textId="77777777" w:rsidR="00B6454F" w:rsidRPr="003F29FF" w:rsidRDefault="00B6454F" w:rsidP="00B6454F">
            <w:pPr>
              <w:pStyle w:val="Tabletextright"/>
              <w:rPr>
                <w:bCs/>
              </w:rPr>
            </w:pPr>
            <w:r w:rsidRPr="00DB4B56">
              <w:t>(517)</w:t>
            </w:r>
          </w:p>
        </w:tc>
      </w:tr>
      <w:tr w:rsidR="00B6454F" w:rsidRPr="003F29FF" w14:paraId="060BC8C9" w14:textId="77777777" w:rsidTr="0062075E">
        <w:tc>
          <w:tcPr>
            <w:tcW w:w="4788" w:type="dxa"/>
          </w:tcPr>
          <w:p w14:paraId="53DAD628" w14:textId="77777777" w:rsidR="00B6454F" w:rsidRPr="003F29FF" w:rsidRDefault="00B6454F" w:rsidP="00B6454F">
            <w:pPr>
              <w:pStyle w:val="Tabletextbold"/>
            </w:pPr>
            <w:r w:rsidRPr="002A7659">
              <w:t>Total payments</w:t>
            </w:r>
          </w:p>
        </w:tc>
        <w:tc>
          <w:tcPr>
            <w:tcW w:w="850" w:type="dxa"/>
          </w:tcPr>
          <w:p w14:paraId="0D56AA14" w14:textId="77777777" w:rsidR="00B6454F" w:rsidRPr="003F29FF" w:rsidRDefault="00B6454F" w:rsidP="00B6454F">
            <w:pPr>
              <w:pStyle w:val="Tabletextcentred"/>
            </w:pPr>
          </w:p>
        </w:tc>
        <w:tc>
          <w:tcPr>
            <w:tcW w:w="1240" w:type="dxa"/>
            <w:shd w:val="clear" w:color="auto" w:fill="E0E0E0"/>
          </w:tcPr>
          <w:p w14:paraId="50C78A2C" w14:textId="3DDAACFD" w:rsidR="00B6454F" w:rsidRPr="003F29FF" w:rsidRDefault="00B6454F" w:rsidP="00B6454F">
            <w:pPr>
              <w:pStyle w:val="Tabletextrightbold"/>
            </w:pPr>
            <w:r w:rsidRPr="00A62376">
              <w:t>(564 652)</w:t>
            </w:r>
          </w:p>
        </w:tc>
        <w:tc>
          <w:tcPr>
            <w:tcW w:w="1240" w:type="dxa"/>
          </w:tcPr>
          <w:p w14:paraId="120C89B6" w14:textId="77777777" w:rsidR="00B6454F" w:rsidRPr="003F29FF" w:rsidRDefault="00B6454F" w:rsidP="00B6454F">
            <w:pPr>
              <w:pStyle w:val="Tabletextrightbold"/>
            </w:pPr>
            <w:r w:rsidRPr="00DB4B56">
              <w:t xml:space="preserve">(523 656) </w:t>
            </w:r>
          </w:p>
        </w:tc>
      </w:tr>
      <w:tr w:rsidR="00B6454F" w:rsidRPr="003F29FF" w14:paraId="2FD69E81" w14:textId="77777777" w:rsidTr="0062075E">
        <w:tc>
          <w:tcPr>
            <w:tcW w:w="4788" w:type="dxa"/>
          </w:tcPr>
          <w:p w14:paraId="0D228D4E" w14:textId="77777777" w:rsidR="00B6454F" w:rsidRPr="003F29FF" w:rsidRDefault="00B6454F" w:rsidP="00B6454F">
            <w:pPr>
              <w:pStyle w:val="Tabletext"/>
            </w:pPr>
          </w:p>
        </w:tc>
        <w:tc>
          <w:tcPr>
            <w:tcW w:w="850" w:type="dxa"/>
          </w:tcPr>
          <w:p w14:paraId="0193AB5A" w14:textId="77777777" w:rsidR="00B6454F" w:rsidRPr="003F29FF" w:rsidRDefault="00B6454F" w:rsidP="00B6454F">
            <w:pPr>
              <w:pStyle w:val="Tabletextcentred"/>
            </w:pPr>
          </w:p>
        </w:tc>
        <w:tc>
          <w:tcPr>
            <w:tcW w:w="1240" w:type="dxa"/>
            <w:shd w:val="clear" w:color="auto" w:fill="E0E0E0"/>
          </w:tcPr>
          <w:p w14:paraId="19215026" w14:textId="77777777" w:rsidR="00B6454F" w:rsidRPr="003F29FF" w:rsidRDefault="00B6454F" w:rsidP="00B6454F">
            <w:pPr>
              <w:pStyle w:val="Tabletextright"/>
              <w:rPr>
                <w:bCs/>
              </w:rPr>
            </w:pPr>
          </w:p>
        </w:tc>
        <w:tc>
          <w:tcPr>
            <w:tcW w:w="1240" w:type="dxa"/>
          </w:tcPr>
          <w:p w14:paraId="2E0C7AFA" w14:textId="77777777" w:rsidR="00B6454F" w:rsidRPr="003F29FF" w:rsidRDefault="00B6454F" w:rsidP="00B6454F">
            <w:pPr>
              <w:pStyle w:val="Tabletextright"/>
              <w:rPr>
                <w:bCs/>
              </w:rPr>
            </w:pPr>
          </w:p>
        </w:tc>
      </w:tr>
      <w:tr w:rsidR="00B6454F" w:rsidRPr="003F29FF" w14:paraId="5513F148" w14:textId="77777777" w:rsidTr="0062075E">
        <w:tc>
          <w:tcPr>
            <w:tcW w:w="4788" w:type="dxa"/>
          </w:tcPr>
          <w:p w14:paraId="578B763E" w14:textId="77777777" w:rsidR="00B6454F" w:rsidRPr="003F29FF" w:rsidRDefault="00B6454F" w:rsidP="00B6454F">
            <w:pPr>
              <w:pStyle w:val="Tabletextbold"/>
              <w:rPr>
                <w:i/>
                <w:iCs/>
              </w:rPr>
            </w:pPr>
            <w:r w:rsidRPr="002A7659">
              <w:t>Net cash flows from operating activities</w:t>
            </w:r>
          </w:p>
        </w:tc>
        <w:tc>
          <w:tcPr>
            <w:tcW w:w="850" w:type="dxa"/>
          </w:tcPr>
          <w:p w14:paraId="1C4413A3" w14:textId="77777777" w:rsidR="00B6454F" w:rsidRPr="003F29FF" w:rsidRDefault="00B6454F" w:rsidP="00B6454F">
            <w:pPr>
              <w:pStyle w:val="Tabletextcentred"/>
            </w:pPr>
            <w:r w:rsidRPr="00092835">
              <w:t>7.2.1</w:t>
            </w:r>
          </w:p>
        </w:tc>
        <w:tc>
          <w:tcPr>
            <w:tcW w:w="1240" w:type="dxa"/>
            <w:shd w:val="clear" w:color="auto" w:fill="E0E0E0"/>
          </w:tcPr>
          <w:p w14:paraId="7AB20D9B" w14:textId="5B9E15E5" w:rsidR="00B6454F" w:rsidRPr="003F29FF" w:rsidRDefault="00B6454F" w:rsidP="00B6454F">
            <w:pPr>
              <w:pStyle w:val="Tabletextrightbold"/>
            </w:pPr>
            <w:r w:rsidRPr="00A62376">
              <w:t>34 285</w:t>
            </w:r>
          </w:p>
        </w:tc>
        <w:tc>
          <w:tcPr>
            <w:tcW w:w="1240" w:type="dxa"/>
          </w:tcPr>
          <w:p w14:paraId="1BC0F8C2" w14:textId="77777777" w:rsidR="00B6454F" w:rsidRPr="003F29FF" w:rsidRDefault="00B6454F" w:rsidP="00B6454F">
            <w:pPr>
              <w:pStyle w:val="Tabletextrightbold"/>
            </w:pPr>
            <w:r w:rsidRPr="00DB4B56">
              <w:t xml:space="preserve">24 341 </w:t>
            </w:r>
          </w:p>
        </w:tc>
      </w:tr>
      <w:tr w:rsidR="00EF46A3" w:rsidRPr="003F29FF" w14:paraId="6CED77A5" w14:textId="77777777" w:rsidTr="0062075E">
        <w:tc>
          <w:tcPr>
            <w:tcW w:w="4788" w:type="dxa"/>
          </w:tcPr>
          <w:p w14:paraId="791C49F1" w14:textId="77777777" w:rsidR="00EF46A3" w:rsidRPr="003F29FF" w:rsidRDefault="00EF46A3" w:rsidP="0062075E">
            <w:pPr>
              <w:pStyle w:val="Tabletext"/>
            </w:pPr>
          </w:p>
        </w:tc>
        <w:tc>
          <w:tcPr>
            <w:tcW w:w="850" w:type="dxa"/>
          </w:tcPr>
          <w:p w14:paraId="4D4DAD3E" w14:textId="77777777" w:rsidR="00EF46A3" w:rsidRPr="003F29FF" w:rsidRDefault="00EF46A3" w:rsidP="0062075E">
            <w:pPr>
              <w:pStyle w:val="Tabletextcentred"/>
            </w:pPr>
          </w:p>
        </w:tc>
        <w:tc>
          <w:tcPr>
            <w:tcW w:w="1240" w:type="dxa"/>
            <w:shd w:val="clear" w:color="auto" w:fill="E0E0E0"/>
          </w:tcPr>
          <w:p w14:paraId="37FC05C1" w14:textId="77777777" w:rsidR="00EF46A3" w:rsidRPr="003F29FF" w:rsidRDefault="00EF46A3" w:rsidP="0062075E">
            <w:pPr>
              <w:pStyle w:val="Tabletextright"/>
              <w:rPr>
                <w:bCs/>
              </w:rPr>
            </w:pPr>
          </w:p>
        </w:tc>
        <w:tc>
          <w:tcPr>
            <w:tcW w:w="1240" w:type="dxa"/>
          </w:tcPr>
          <w:p w14:paraId="5A759BF9" w14:textId="77777777" w:rsidR="00EF46A3" w:rsidRPr="003F29FF" w:rsidRDefault="00EF46A3" w:rsidP="0062075E">
            <w:pPr>
              <w:pStyle w:val="Tabletextright"/>
              <w:rPr>
                <w:bCs/>
              </w:rPr>
            </w:pPr>
          </w:p>
        </w:tc>
      </w:tr>
      <w:tr w:rsidR="00EF46A3" w:rsidRPr="003F29FF" w14:paraId="0D6DBA51" w14:textId="77777777" w:rsidTr="0062075E">
        <w:tc>
          <w:tcPr>
            <w:tcW w:w="4788" w:type="dxa"/>
          </w:tcPr>
          <w:p w14:paraId="6D13ED20" w14:textId="77777777" w:rsidR="00EF46A3" w:rsidRPr="003F29FF" w:rsidRDefault="00EF46A3" w:rsidP="0062075E">
            <w:pPr>
              <w:pStyle w:val="Tabletextbold"/>
            </w:pPr>
            <w:r w:rsidRPr="002A7659">
              <w:t>Cash flows from investing activities</w:t>
            </w:r>
          </w:p>
        </w:tc>
        <w:tc>
          <w:tcPr>
            <w:tcW w:w="850" w:type="dxa"/>
          </w:tcPr>
          <w:p w14:paraId="307CCBF4" w14:textId="77777777" w:rsidR="00EF46A3" w:rsidRPr="003F29FF" w:rsidRDefault="00EF46A3" w:rsidP="0062075E">
            <w:pPr>
              <w:pStyle w:val="Tabletextcentred"/>
            </w:pPr>
          </w:p>
        </w:tc>
        <w:tc>
          <w:tcPr>
            <w:tcW w:w="1240" w:type="dxa"/>
            <w:shd w:val="clear" w:color="auto" w:fill="E0E0E0"/>
          </w:tcPr>
          <w:p w14:paraId="3EA915B3" w14:textId="77777777" w:rsidR="00EF46A3" w:rsidRPr="003F29FF" w:rsidRDefault="00EF46A3" w:rsidP="0062075E">
            <w:pPr>
              <w:pStyle w:val="Tabletextright"/>
              <w:rPr>
                <w:bCs/>
              </w:rPr>
            </w:pPr>
          </w:p>
        </w:tc>
        <w:tc>
          <w:tcPr>
            <w:tcW w:w="1240" w:type="dxa"/>
          </w:tcPr>
          <w:p w14:paraId="77B2477F" w14:textId="77777777" w:rsidR="00EF46A3" w:rsidRPr="003F29FF" w:rsidRDefault="00EF46A3" w:rsidP="0062075E">
            <w:pPr>
              <w:pStyle w:val="Tabletextright"/>
              <w:rPr>
                <w:bCs/>
              </w:rPr>
            </w:pPr>
          </w:p>
        </w:tc>
      </w:tr>
      <w:tr w:rsidR="00B6454F" w:rsidRPr="003F29FF" w14:paraId="4096ED09" w14:textId="77777777" w:rsidTr="0062075E">
        <w:tc>
          <w:tcPr>
            <w:tcW w:w="4788" w:type="dxa"/>
          </w:tcPr>
          <w:p w14:paraId="45916D8C" w14:textId="77777777" w:rsidR="00B6454F" w:rsidRPr="003F29FF" w:rsidRDefault="00B6454F" w:rsidP="00B6454F">
            <w:pPr>
              <w:pStyle w:val="Tabletext"/>
            </w:pPr>
            <w:r w:rsidRPr="002A7659">
              <w:t>Payments for property, plant and equipment</w:t>
            </w:r>
          </w:p>
        </w:tc>
        <w:tc>
          <w:tcPr>
            <w:tcW w:w="850" w:type="dxa"/>
          </w:tcPr>
          <w:p w14:paraId="77246F92" w14:textId="77777777" w:rsidR="00B6454F" w:rsidRPr="003F29FF" w:rsidRDefault="00B6454F" w:rsidP="00B6454F">
            <w:pPr>
              <w:pStyle w:val="Tabletextcentred"/>
            </w:pPr>
          </w:p>
        </w:tc>
        <w:tc>
          <w:tcPr>
            <w:tcW w:w="1240" w:type="dxa"/>
            <w:shd w:val="clear" w:color="auto" w:fill="E0E0E0"/>
          </w:tcPr>
          <w:p w14:paraId="4BD91A77" w14:textId="00120EFF" w:rsidR="00B6454F" w:rsidRPr="003F29FF" w:rsidRDefault="00B6454F" w:rsidP="00B6454F">
            <w:pPr>
              <w:pStyle w:val="Tabletextright"/>
            </w:pPr>
            <w:r w:rsidRPr="00522C16">
              <w:t>(117 004)</w:t>
            </w:r>
          </w:p>
        </w:tc>
        <w:tc>
          <w:tcPr>
            <w:tcW w:w="1240" w:type="dxa"/>
          </w:tcPr>
          <w:p w14:paraId="62D92CC2" w14:textId="77777777" w:rsidR="00B6454F" w:rsidRPr="003F29FF" w:rsidRDefault="00B6454F" w:rsidP="00B6454F">
            <w:pPr>
              <w:pStyle w:val="Tabletextright"/>
            </w:pPr>
            <w:r w:rsidRPr="00DB4B56">
              <w:t xml:space="preserve">(7 554) </w:t>
            </w:r>
          </w:p>
        </w:tc>
      </w:tr>
      <w:tr w:rsidR="00B6454F" w:rsidRPr="003F29FF" w14:paraId="44E5121A" w14:textId="77777777" w:rsidTr="0062075E">
        <w:tc>
          <w:tcPr>
            <w:tcW w:w="4788" w:type="dxa"/>
          </w:tcPr>
          <w:p w14:paraId="791054F2" w14:textId="77777777" w:rsidR="00B6454F" w:rsidRPr="003F29FF" w:rsidRDefault="00B6454F" w:rsidP="00B6454F">
            <w:pPr>
              <w:pStyle w:val="Tabletext"/>
            </w:pPr>
            <w:r w:rsidRPr="002A7659">
              <w:t>Proceeds from sale of property, plant and equipment</w:t>
            </w:r>
          </w:p>
        </w:tc>
        <w:tc>
          <w:tcPr>
            <w:tcW w:w="850" w:type="dxa"/>
          </w:tcPr>
          <w:p w14:paraId="0297D096" w14:textId="77777777" w:rsidR="00B6454F" w:rsidRPr="003F29FF" w:rsidRDefault="00B6454F" w:rsidP="00B6454F">
            <w:pPr>
              <w:pStyle w:val="Tabletextcentred"/>
            </w:pPr>
          </w:p>
        </w:tc>
        <w:tc>
          <w:tcPr>
            <w:tcW w:w="1240" w:type="dxa"/>
            <w:shd w:val="clear" w:color="auto" w:fill="E0E0E0"/>
          </w:tcPr>
          <w:p w14:paraId="1529C9F6" w14:textId="60000802" w:rsidR="00B6454F" w:rsidRPr="003F29FF" w:rsidRDefault="00B6454F" w:rsidP="00B6454F">
            <w:pPr>
              <w:pStyle w:val="Tabletextright"/>
              <w:rPr>
                <w:bCs/>
              </w:rPr>
            </w:pPr>
            <w:r w:rsidRPr="00522C16">
              <w:t>1 515</w:t>
            </w:r>
          </w:p>
        </w:tc>
        <w:tc>
          <w:tcPr>
            <w:tcW w:w="1240" w:type="dxa"/>
          </w:tcPr>
          <w:p w14:paraId="7F359012" w14:textId="77777777" w:rsidR="00B6454F" w:rsidRPr="003F29FF" w:rsidRDefault="00B6454F" w:rsidP="00B6454F">
            <w:pPr>
              <w:pStyle w:val="Tabletextright"/>
              <w:rPr>
                <w:bCs/>
              </w:rPr>
            </w:pPr>
            <w:r w:rsidRPr="00DB4B56">
              <w:t>1 530</w:t>
            </w:r>
          </w:p>
        </w:tc>
      </w:tr>
      <w:tr w:rsidR="00B6454F" w:rsidRPr="003F29FF" w14:paraId="686A9AB9" w14:textId="77777777" w:rsidTr="0062075E">
        <w:tc>
          <w:tcPr>
            <w:tcW w:w="4788" w:type="dxa"/>
          </w:tcPr>
          <w:p w14:paraId="22F44A30" w14:textId="77777777" w:rsidR="00B6454F" w:rsidRPr="003F29FF" w:rsidRDefault="00B6454F" w:rsidP="00B6454F">
            <w:pPr>
              <w:pStyle w:val="Tabletext"/>
            </w:pPr>
            <w:r w:rsidRPr="002A7659">
              <w:t>Payments for intangible assets</w:t>
            </w:r>
          </w:p>
        </w:tc>
        <w:tc>
          <w:tcPr>
            <w:tcW w:w="850" w:type="dxa"/>
          </w:tcPr>
          <w:p w14:paraId="10CEC5A5" w14:textId="77777777" w:rsidR="00B6454F" w:rsidRPr="003F29FF" w:rsidRDefault="00B6454F" w:rsidP="00B6454F">
            <w:pPr>
              <w:pStyle w:val="Tabletextcentred"/>
            </w:pPr>
          </w:p>
        </w:tc>
        <w:tc>
          <w:tcPr>
            <w:tcW w:w="1240" w:type="dxa"/>
            <w:shd w:val="clear" w:color="auto" w:fill="E0E0E0"/>
          </w:tcPr>
          <w:p w14:paraId="6780F2E0" w14:textId="43756014" w:rsidR="00B6454F" w:rsidRPr="003F29FF" w:rsidRDefault="00B6454F" w:rsidP="00B6454F">
            <w:pPr>
              <w:pStyle w:val="Tabletextright"/>
            </w:pPr>
            <w:r w:rsidRPr="00522C16">
              <w:t>(4 353)</w:t>
            </w:r>
          </w:p>
        </w:tc>
        <w:tc>
          <w:tcPr>
            <w:tcW w:w="1240" w:type="dxa"/>
          </w:tcPr>
          <w:p w14:paraId="58F27475" w14:textId="77777777" w:rsidR="00B6454F" w:rsidRPr="003F29FF" w:rsidRDefault="00B6454F" w:rsidP="00B6454F">
            <w:pPr>
              <w:pStyle w:val="Tabletextright"/>
            </w:pPr>
            <w:r w:rsidRPr="00DB4B56">
              <w:t>(2 364)</w:t>
            </w:r>
          </w:p>
        </w:tc>
      </w:tr>
      <w:tr w:rsidR="00B6454F" w:rsidRPr="003F29FF" w14:paraId="571A0B19" w14:textId="77777777" w:rsidTr="0062075E">
        <w:tc>
          <w:tcPr>
            <w:tcW w:w="4788" w:type="dxa"/>
          </w:tcPr>
          <w:p w14:paraId="5CBE8C76" w14:textId="77777777" w:rsidR="00B6454F" w:rsidRPr="003F29FF" w:rsidRDefault="00B6454F" w:rsidP="00B6454F">
            <w:pPr>
              <w:pStyle w:val="Tabletext"/>
            </w:pPr>
          </w:p>
        </w:tc>
        <w:tc>
          <w:tcPr>
            <w:tcW w:w="850" w:type="dxa"/>
          </w:tcPr>
          <w:p w14:paraId="151F823B" w14:textId="77777777" w:rsidR="00B6454F" w:rsidRPr="003F29FF" w:rsidRDefault="00B6454F" w:rsidP="00B6454F">
            <w:pPr>
              <w:pStyle w:val="Tabletextcentred"/>
            </w:pPr>
          </w:p>
        </w:tc>
        <w:tc>
          <w:tcPr>
            <w:tcW w:w="1240" w:type="dxa"/>
            <w:shd w:val="clear" w:color="auto" w:fill="E0E0E0"/>
          </w:tcPr>
          <w:p w14:paraId="74D3D278" w14:textId="77777777" w:rsidR="00B6454F" w:rsidRPr="003F29FF" w:rsidRDefault="00B6454F" w:rsidP="00B6454F">
            <w:pPr>
              <w:pStyle w:val="Tabletextright"/>
              <w:rPr>
                <w:bCs/>
              </w:rPr>
            </w:pPr>
          </w:p>
        </w:tc>
        <w:tc>
          <w:tcPr>
            <w:tcW w:w="1240" w:type="dxa"/>
          </w:tcPr>
          <w:p w14:paraId="7D3E38E8" w14:textId="77777777" w:rsidR="00B6454F" w:rsidRPr="003F29FF" w:rsidRDefault="00B6454F" w:rsidP="00B6454F">
            <w:pPr>
              <w:pStyle w:val="Tabletextright"/>
              <w:rPr>
                <w:bCs/>
              </w:rPr>
            </w:pPr>
          </w:p>
        </w:tc>
      </w:tr>
      <w:tr w:rsidR="00B6454F" w:rsidRPr="003F29FF" w14:paraId="6FAF98E0" w14:textId="77777777" w:rsidTr="0062075E">
        <w:tc>
          <w:tcPr>
            <w:tcW w:w="4788" w:type="dxa"/>
          </w:tcPr>
          <w:p w14:paraId="1D28B0CD" w14:textId="794B704B" w:rsidR="00B6454F" w:rsidRPr="003F29FF" w:rsidRDefault="00B6454F" w:rsidP="00B6454F">
            <w:pPr>
              <w:pStyle w:val="Tabletextbold"/>
              <w:rPr>
                <w:i/>
                <w:iCs/>
              </w:rPr>
            </w:pPr>
            <w:r w:rsidRPr="002A7659">
              <w:t xml:space="preserve">Net cash flows </w:t>
            </w:r>
            <w:r w:rsidR="002C1BA2">
              <w:t>(</w:t>
            </w:r>
            <w:r w:rsidRPr="002A7659">
              <w:t>used in</w:t>
            </w:r>
            <w:r w:rsidR="002C1BA2">
              <w:t>)</w:t>
            </w:r>
            <w:r w:rsidRPr="002A7659">
              <w:t xml:space="preserve"> investing activities</w:t>
            </w:r>
          </w:p>
        </w:tc>
        <w:tc>
          <w:tcPr>
            <w:tcW w:w="850" w:type="dxa"/>
          </w:tcPr>
          <w:p w14:paraId="3D135F78" w14:textId="77777777" w:rsidR="00B6454F" w:rsidRPr="003F29FF" w:rsidRDefault="00B6454F" w:rsidP="00B6454F">
            <w:pPr>
              <w:pStyle w:val="Tabletextcentred"/>
            </w:pPr>
          </w:p>
        </w:tc>
        <w:tc>
          <w:tcPr>
            <w:tcW w:w="1240" w:type="dxa"/>
            <w:shd w:val="clear" w:color="auto" w:fill="E0E0E0"/>
          </w:tcPr>
          <w:p w14:paraId="2B4264DF" w14:textId="0653B20A" w:rsidR="00B6454F" w:rsidRPr="003F29FF" w:rsidRDefault="00B6454F" w:rsidP="00B6454F">
            <w:pPr>
              <w:pStyle w:val="Tabletextrightbold"/>
            </w:pPr>
            <w:r w:rsidRPr="00522C16">
              <w:t>(119 842)</w:t>
            </w:r>
          </w:p>
        </w:tc>
        <w:tc>
          <w:tcPr>
            <w:tcW w:w="1240" w:type="dxa"/>
          </w:tcPr>
          <w:p w14:paraId="2D249688" w14:textId="72D5D638" w:rsidR="00B6454F" w:rsidRPr="003F29FF" w:rsidRDefault="00B6454F" w:rsidP="00B6454F">
            <w:pPr>
              <w:pStyle w:val="Tabletextrightbold"/>
            </w:pPr>
            <w:r w:rsidRPr="00DB4B56">
              <w:t>(8 388)</w:t>
            </w:r>
          </w:p>
        </w:tc>
      </w:tr>
      <w:tr w:rsidR="00B6454F" w:rsidRPr="003F29FF" w14:paraId="10EE7128" w14:textId="77777777" w:rsidTr="0062075E">
        <w:tc>
          <w:tcPr>
            <w:tcW w:w="4788" w:type="dxa"/>
          </w:tcPr>
          <w:p w14:paraId="3E88AF6E" w14:textId="77777777" w:rsidR="00B6454F" w:rsidRPr="003F29FF" w:rsidRDefault="00B6454F" w:rsidP="00B6454F">
            <w:pPr>
              <w:pStyle w:val="Tabletext"/>
            </w:pPr>
          </w:p>
        </w:tc>
        <w:tc>
          <w:tcPr>
            <w:tcW w:w="850" w:type="dxa"/>
          </w:tcPr>
          <w:p w14:paraId="1CBED1B9" w14:textId="77777777" w:rsidR="00B6454F" w:rsidRPr="003F29FF" w:rsidRDefault="00B6454F" w:rsidP="00B6454F">
            <w:pPr>
              <w:pStyle w:val="Tabletextcentred"/>
            </w:pPr>
          </w:p>
        </w:tc>
        <w:tc>
          <w:tcPr>
            <w:tcW w:w="1240" w:type="dxa"/>
            <w:shd w:val="clear" w:color="auto" w:fill="E0E0E0"/>
          </w:tcPr>
          <w:p w14:paraId="5F8079FA" w14:textId="77777777" w:rsidR="00B6454F" w:rsidRPr="003F29FF" w:rsidRDefault="00B6454F" w:rsidP="00B6454F">
            <w:pPr>
              <w:pStyle w:val="Tabletextright"/>
              <w:rPr>
                <w:bCs/>
              </w:rPr>
            </w:pPr>
          </w:p>
        </w:tc>
        <w:tc>
          <w:tcPr>
            <w:tcW w:w="1240" w:type="dxa"/>
          </w:tcPr>
          <w:p w14:paraId="5ED44881" w14:textId="77777777" w:rsidR="00B6454F" w:rsidRPr="003F29FF" w:rsidRDefault="00B6454F" w:rsidP="00B6454F">
            <w:pPr>
              <w:pStyle w:val="Tabletextright"/>
              <w:rPr>
                <w:bCs/>
              </w:rPr>
            </w:pPr>
          </w:p>
        </w:tc>
      </w:tr>
      <w:tr w:rsidR="00B6454F" w:rsidRPr="003F29FF" w14:paraId="0908AB9F" w14:textId="77777777" w:rsidTr="0062075E">
        <w:tc>
          <w:tcPr>
            <w:tcW w:w="4788" w:type="dxa"/>
          </w:tcPr>
          <w:p w14:paraId="2677BB6A" w14:textId="77777777" w:rsidR="00B6454F" w:rsidRPr="003F29FF" w:rsidRDefault="00B6454F" w:rsidP="00B6454F">
            <w:pPr>
              <w:pStyle w:val="Tabletextbold"/>
            </w:pPr>
            <w:r w:rsidRPr="002A7659">
              <w:t>Cash flows from financing activities</w:t>
            </w:r>
          </w:p>
        </w:tc>
        <w:tc>
          <w:tcPr>
            <w:tcW w:w="850" w:type="dxa"/>
          </w:tcPr>
          <w:p w14:paraId="5A5D879B" w14:textId="77777777" w:rsidR="00B6454F" w:rsidRPr="003F29FF" w:rsidRDefault="00B6454F" w:rsidP="00B6454F">
            <w:pPr>
              <w:pStyle w:val="Tabletextcentred"/>
            </w:pPr>
          </w:p>
        </w:tc>
        <w:tc>
          <w:tcPr>
            <w:tcW w:w="1240" w:type="dxa"/>
            <w:shd w:val="clear" w:color="auto" w:fill="E0E0E0"/>
          </w:tcPr>
          <w:p w14:paraId="512824B1" w14:textId="77777777" w:rsidR="00B6454F" w:rsidRPr="003F29FF" w:rsidRDefault="00B6454F" w:rsidP="00B6454F">
            <w:pPr>
              <w:pStyle w:val="Tabletextright"/>
              <w:rPr>
                <w:bCs/>
              </w:rPr>
            </w:pPr>
          </w:p>
        </w:tc>
        <w:tc>
          <w:tcPr>
            <w:tcW w:w="1240" w:type="dxa"/>
          </w:tcPr>
          <w:p w14:paraId="0C147CE9" w14:textId="77777777" w:rsidR="00B6454F" w:rsidRPr="003F29FF" w:rsidRDefault="00B6454F" w:rsidP="00B6454F">
            <w:pPr>
              <w:pStyle w:val="Tabletextright"/>
              <w:rPr>
                <w:bCs/>
              </w:rPr>
            </w:pPr>
          </w:p>
        </w:tc>
      </w:tr>
      <w:tr w:rsidR="00B6454F" w:rsidRPr="003F29FF" w14:paraId="3F5F71D5" w14:textId="77777777" w:rsidTr="0062075E">
        <w:tc>
          <w:tcPr>
            <w:tcW w:w="4788" w:type="dxa"/>
          </w:tcPr>
          <w:p w14:paraId="2CACB659" w14:textId="77777777" w:rsidR="00B6454F" w:rsidRPr="005F796D" w:rsidRDefault="00B6454F" w:rsidP="00B6454F">
            <w:pPr>
              <w:pStyle w:val="Tabletext"/>
            </w:pPr>
            <w:r w:rsidRPr="005F796D">
              <w:t>Owner contributions by State Government – appropriation for</w:t>
            </w:r>
            <w:r>
              <w:rPr>
                <w:rFonts w:ascii="Calibri" w:hAnsi="Calibri" w:cs="Calibri"/>
              </w:rPr>
              <w:t> </w:t>
            </w:r>
            <w:r w:rsidRPr="005F796D">
              <w:t>capital expenditure purposes</w:t>
            </w:r>
          </w:p>
        </w:tc>
        <w:tc>
          <w:tcPr>
            <w:tcW w:w="850" w:type="dxa"/>
          </w:tcPr>
          <w:p w14:paraId="78DC4806" w14:textId="77777777" w:rsidR="00B6454F" w:rsidRPr="003F29FF" w:rsidRDefault="00B6454F" w:rsidP="00B6454F">
            <w:pPr>
              <w:pStyle w:val="Tabletextcentred"/>
            </w:pPr>
          </w:p>
        </w:tc>
        <w:tc>
          <w:tcPr>
            <w:tcW w:w="1240" w:type="dxa"/>
            <w:shd w:val="clear" w:color="auto" w:fill="E0E0E0"/>
          </w:tcPr>
          <w:p w14:paraId="35C40A43" w14:textId="1C117FA8" w:rsidR="00B6454F" w:rsidRPr="003F29FF" w:rsidRDefault="00B6454F" w:rsidP="00B6454F">
            <w:pPr>
              <w:pStyle w:val="Tabletextright"/>
            </w:pPr>
            <w:r w:rsidRPr="00522C16">
              <w:t>117 157</w:t>
            </w:r>
          </w:p>
        </w:tc>
        <w:tc>
          <w:tcPr>
            <w:tcW w:w="1240" w:type="dxa"/>
          </w:tcPr>
          <w:p w14:paraId="3CCA7E63" w14:textId="77777777" w:rsidR="00B6454F" w:rsidRPr="003F29FF" w:rsidRDefault="00B6454F" w:rsidP="00B6454F">
            <w:pPr>
              <w:pStyle w:val="Tabletextright"/>
            </w:pPr>
            <w:r>
              <w:t>–</w:t>
            </w:r>
          </w:p>
        </w:tc>
      </w:tr>
      <w:tr w:rsidR="00B6454F" w:rsidRPr="003F29FF" w14:paraId="061772AE" w14:textId="77777777" w:rsidTr="0062075E">
        <w:tc>
          <w:tcPr>
            <w:tcW w:w="4788" w:type="dxa"/>
          </w:tcPr>
          <w:p w14:paraId="4B9ED85D" w14:textId="77777777" w:rsidR="00B6454F" w:rsidRPr="003F29FF" w:rsidRDefault="00B6454F" w:rsidP="00B6454F">
            <w:pPr>
              <w:pStyle w:val="Tabletext"/>
            </w:pPr>
            <w:r w:rsidRPr="002A7659">
              <w:t xml:space="preserve">Repayment of borrowings and principal portion of lease liabilities </w:t>
            </w:r>
            <w:r w:rsidRPr="0049128F">
              <w:rPr>
                <w:vertAlign w:val="superscript"/>
              </w:rPr>
              <w:t>(b)</w:t>
            </w:r>
          </w:p>
        </w:tc>
        <w:tc>
          <w:tcPr>
            <w:tcW w:w="850" w:type="dxa"/>
          </w:tcPr>
          <w:p w14:paraId="27DF356A" w14:textId="77777777" w:rsidR="00B6454F" w:rsidRPr="003F29FF" w:rsidRDefault="00B6454F" w:rsidP="00B6454F">
            <w:pPr>
              <w:pStyle w:val="Tabletextcentred"/>
            </w:pPr>
          </w:p>
        </w:tc>
        <w:tc>
          <w:tcPr>
            <w:tcW w:w="1240" w:type="dxa"/>
            <w:shd w:val="clear" w:color="auto" w:fill="E0E0E0"/>
          </w:tcPr>
          <w:p w14:paraId="3910DDE1" w14:textId="4CD061D4" w:rsidR="00B6454F" w:rsidRPr="003F29FF" w:rsidRDefault="00B6454F" w:rsidP="00B6454F">
            <w:pPr>
              <w:pStyle w:val="Tabletextright"/>
              <w:rPr>
                <w:bCs/>
              </w:rPr>
            </w:pPr>
            <w:r w:rsidRPr="00522C16">
              <w:t>(2 367)</w:t>
            </w:r>
          </w:p>
        </w:tc>
        <w:tc>
          <w:tcPr>
            <w:tcW w:w="1240" w:type="dxa"/>
          </w:tcPr>
          <w:p w14:paraId="571CC752" w14:textId="77777777" w:rsidR="00B6454F" w:rsidRPr="003F29FF" w:rsidRDefault="00B6454F" w:rsidP="00B6454F">
            <w:pPr>
              <w:pStyle w:val="Tabletextright"/>
              <w:rPr>
                <w:bCs/>
              </w:rPr>
            </w:pPr>
            <w:r w:rsidRPr="00DB4B56">
              <w:t xml:space="preserve">(4 667) </w:t>
            </w:r>
          </w:p>
        </w:tc>
      </w:tr>
      <w:tr w:rsidR="00B6454F" w:rsidRPr="003F29FF" w14:paraId="0E4BB902" w14:textId="77777777" w:rsidTr="0062075E">
        <w:tc>
          <w:tcPr>
            <w:tcW w:w="4788" w:type="dxa"/>
          </w:tcPr>
          <w:p w14:paraId="4C97212D" w14:textId="77777777" w:rsidR="00B6454F" w:rsidRPr="003F29FF" w:rsidRDefault="00B6454F" w:rsidP="00B6454F">
            <w:pPr>
              <w:pStyle w:val="Tabletextbold"/>
            </w:pPr>
          </w:p>
        </w:tc>
        <w:tc>
          <w:tcPr>
            <w:tcW w:w="850" w:type="dxa"/>
          </w:tcPr>
          <w:p w14:paraId="5CE09C61" w14:textId="77777777" w:rsidR="00B6454F" w:rsidRPr="003F29FF" w:rsidRDefault="00B6454F" w:rsidP="00B6454F">
            <w:pPr>
              <w:pStyle w:val="Tabletextcentred"/>
            </w:pPr>
          </w:p>
        </w:tc>
        <w:tc>
          <w:tcPr>
            <w:tcW w:w="1240" w:type="dxa"/>
            <w:shd w:val="clear" w:color="auto" w:fill="E0E0E0"/>
          </w:tcPr>
          <w:p w14:paraId="2FDC17B2" w14:textId="77777777" w:rsidR="00B6454F" w:rsidRPr="003F29FF" w:rsidRDefault="00B6454F" w:rsidP="00B6454F">
            <w:pPr>
              <w:pStyle w:val="Tabletextrightbold"/>
            </w:pPr>
          </w:p>
        </w:tc>
        <w:tc>
          <w:tcPr>
            <w:tcW w:w="1240" w:type="dxa"/>
          </w:tcPr>
          <w:p w14:paraId="2985D511" w14:textId="77777777" w:rsidR="00B6454F" w:rsidRPr="003F29FF" w:rsidRDefault="00B6454F" w:rsidP="00B6454F">
            <w:pPr>
              <w:pStyle w:val="Tabletextrightbold"/>
            </w:pPr>
          </w:p>
        </w:tc>
      </w:tr>
      <w:tr w:rsidR="00B6454F" w:rsidRPr="003F29FF" w14:paraId="25AF4435" w14:textId="77777777" w:rsidTr="0062075E">
        <w:tc>
          <w:tcPr>
            <w:tcW w:w="4788" w:type="dxa"/>
          </w:tcPr>
          <w:p w14:paraId="0A052E50" w14:textId="09ED6203" w:rsidR="00B6454F" w:rsidRPr="003F29FF" w:rsidRDefault="00B6454F" w:rsidP="00B6454F">
            <w:pPr>
              <w:pStyle w:val="Tabletextbold"/>
            </w:pPr>
            <w:r w:rsidRPr="002A7659">
              <w:t xml:space="preserve">Net cash flows </w:t>
            </w:r>
            <w:r w:rsidR="002C1BA2">
              <w:t>from/(</w:t>
            </w:r>
            <w:r w:rsidRPr="002A7659">
              <w:t>used in</w:t>
            </w:r>
            <w:r w:rsidR="002C1BA2">
              <w:t>)</w:t>
            </w:r>
            <w:r w:rsidRPr="002A7659">
              <w:t xml:space="preserve"> financing activities </w:t>
            </w:r>
          </w:p>
        </w:tc>
        <w:tc>
          <w:tcPr>
            <w:tcW w:w="850" w:type="dxa"/>
          </w:tcPr>
          <w:p w14:paraId="03CE6977" w14:textId="77777777" w:rsidR="00B6454F" w:rsidRPr="003F29FF" w:rsidRDefault="00B6454F" w:rsidP="00B6454F">
            <w:pPr>
              <w:pStyle w:val="Tabletextcentred"/>
            </w:pPr>
          </w:p>
        </w:tc>
        <w:tc>
          <w:tcPr>
            <w:tcW w:w="1240" w:type="dxa"/>
            <w:shd w:val="clear" w:color="auto" w:fill="E0E0E0"/>
          </w:tcPr>
          <w:p w14:paraId="20B0A8C3" w14:textId="219CE063" w:rsidR="00B6454F" w:rsidRPr="003F29FF" w:rsidRDefault="00B6454F" w:rsidP="00B6454F">
            <w:pPr>
              <w:pStyle w:val="Tabletextrightbold"/>
            </w:pPr>
            <w:r w:rsidRPr="00522C16">
              <w:t>114 790</w:t>
            </w:r>
          </w:p>
        </w:tc>
        <w:tc>
          <w:tcPr>
            <w:tcW w:w="1240" w:type="dxa"/>
          </w:tcPr>
          <w:p w14:paraId="344712F6" w14:textId="77777777" w:rsidR="00B6454F" w:rsidRPr="003F29FF" w:rsidRDefault="00B6454F" w:rsidP="00B6454F">
            <w:pPr>
              <w:pStyle w:val="Tabletextrightbold"/>
            </w:pPr>
            <w:r w:rsidRPr="00DB4B56">
              <w:t xml:space="preserve">(4 667) </w:t>
            </w:r>
          </w:p>
        </w:tc>
      </w:tr>
      <w:tr w:rsidR="00B6454F" w:rsidRPr="003F29FF" w14:paraId="0B7EB355" w14:textId="77777777" w:rsidTr="0062075E">
        <w:tc>
          <w:tcPr>
            <w:tcW w:w="4788" w:type="dxa"/>
          </w:tcPr>
          <w:p w14:paraId="4FD85AC1" w14:textId="77777777" w:rsidR="00B6454F" w:rsidRPr="003F29FF" w:rsidRDefault="00B6454F" w:rsidP="00B6454F">
            <w:pPr>
              <w:pStyle w:val="Tabletextbold"/>
            </w:pPr>
          </w:p>
        </w:tc>
        <w:tc>
          <w:tcPr>
            <w:tcW w:w="850" w:type="dxa"/>
          </w:tcPr>
          <w:p w14:paraId="3A1E6C1D" w14:textId="77777777" w:rsidR="00B6454F" w:rsidRPr="003F29FF" w:rsidRDefault="00B6454F" w:rsidP="00B6454F">
            <w:pPr>
              <w:pStyle w:val="Tabletextcentred"/>
            </w:pPr>
          </w:p>
        </w:tc>
        <w:tc>
          <w:tcPr>
            <w:tcW w:w="1240" w:type="dxa"/>
            <w:shd w:val="clear" w:color="auto" w:fill="E0E0E0"/>
          </w:tcPr>
          <w:p w14:paraId="3C2671BF" w14:textId="77777777" w:rsidR="00B6454F" w:rsidRPr="003F29FF" w:rsidRDefault="00B6454F" w:rsidP="00B6454F">
            <w:pPr>
              <w:pStyle w:val="Tabletextright"/>
            </w:pPr>
          </w:p>
        </w:tc>
        <w:tc>
          <w:tcPr>
            <w:tcW w:w="1240" w:type="dxa"/>
          </w:tcPr>
          <w:p w14:paraId="29E684BB" w14:textId="77777777" w:rsidR="00B6454F" w:rsidRPr="003F29FF" w:rsidRDefault="00B6454F" w:rsidP="00B6454F">
            <w:pPr>
              <w:pStyle w:val="Tabletextright"/>
            </w:pPr>
          </w:p>
        </w:tc>
      </w:tr>
      <w:tr w:rsidR="00B6454F" w:rsidRPr="003F29FF" w14:paraId="66E840D2" w14:textId="77777777" w:rsidTr="0062075E">
        <w:tc>
          <w:tcPr>
            <w:tcW w:w="4788" w:type="dxa"/>
          </w:tcPr>
          <w:p w14:paraId="16B27C9A" w14:textId="77777777" w:rsidR="00B6454F" w:rsidRPr="003F29FF" w:rsidRDefault="00B6454F" w:rsidP="00B6454F">
            <w:pPr>
              <w:pStyle w:val="Tabletext"/>
            </w:pPr>
          </w:p>
        </w:tc>
        <w:tc>
          <w:tcPr>
            <w:tcW w:w="850" w:type="dxa"/>
          </w:tcPr>
          <w:p w14:paraId="5862E6AD" w14:textId="77777777" w:rsidR="00B6454F" w:rsidRPr="003F29FF" w:rsidRDefault="00B6454F" w:rsidP="00B6454F">
            <w:pPr>
              <w:pStyle w:val="Tabletextcentred"/>
            </w:pPr>
          </w:p>
        </w:tc>
        <w:tc>
          <w:tcPr>
            <w:tcW w:w="1240" w:type="dxa"/>
            <w:shd w:val="clear" w:color="auto" w:fill="E0E0E0"/>
          </w:tcPr>
          <w:p w14:paraId="653866AB" w14:textId="77777777" w:rsidR="00B6454F" w:rsidRPr="003F29FF" w:rsidRDefault="00B6454F" w:rsidP="00B6454F">
            <w:pPr>
              <w:pStyle w:val="Tabletextright"/>
            </w:pPr>
          </w:p>
        </w:tc>
        <w:tc>
          <w:tcPr>
            <w:tcW w:w="1240" w:type="dxa"/>
          </w:tcPr>
          <w:p w14:paraId="3FC79692" w14:textId="77777777" w:rsidR="00B6454F" w:rsidRPr="003F29FF" w:rsidRDefault="00B6454F" w:rsidP="00B6454F">
            <w:pPr>
              <w:pStyle w:val="Tabletextright"/>
            </w:pPr>
          </w:p>
        </w:tc>
      </w:tr>
      <w:tr w:rsidR="00B6454F" w:rsidRPr="003F29FF" w14:paraId="5EA9F747" w14:textId="77777777" w:rsidTr="0062075E">
        <w:tc>
          <w:tcPr>
            <w:tcW w:w="4788" w:type="dxa"/>
          </w:tcPr>
          <w:p w14:paraId="770B93B3" w14:textId="77777777" w:rsidR="00B6454F" w:rsidRPr="003F29FF" w:rsidRDefault="00B6454F" w:rsidP="00B6454F">
            <w:pPr>
              <w:pStyle w:val="Tabletextbold"/>
            </w:pPr>
            <w:r w:rsidRPr="002A7659">
              <w:t>Net increase in cash and cash equivalents</w:t>
            </w:r>
          </w:p>
        </w:tc>
        <w:tc>
          <w:tcPr>
            <w:tcW w:w="850" w:type="dxa"/>
          </w:tcPr>
          <w:p w14:paraId="122E2AF3" w14:textId="77777777" w:rsidR="00B6454F" w:rsidRPr="003F29FF" w:rsidRDefault="00B6454F" w:rsidP="00B6454F">
            <w:pPr>
              <w:pStyle w:val="Tabletextcentred"/>
            </w:pPr>
          </w:p>
        </w:tc>
        <w:tc>
          <w:tcPr>
            <w:tcW w:w="1240" w:type="dxa"/>
            <w:shd w:val="clear" w:color="auto" w:fill="E0E0E0"/>
          </w:tcPr>
          <w:p w14:paraId="10325591" w14:textId="60F1DADC" w:rsidR="00B6454F" w:rsidRPr="003F29FF" w:rsidRDefault="00B6454F" w:rsidP="00B6454F">
            <w:pPr>
              <w:pStyle w:val="Tabletextrightbold"/>
            </w:pPr>
            <w:r w:rsidRPr="00522C16">
              <w:t>29 233</w:t>
            </w:r>
          </w:p>
        </w:tc>
        <w:tc>
          <w:tcPr>
            <w:tcW w:w="1240" w:type="dxa"/>
          </w:tcPr>
          <w:p w14:paraId="7609525F" w14:textId="77777777" w:rsidR="00B6454F" w:rsidRPr="003F29FF" w:rsidRDefault="00B6454F" w:rsidP="00B6454F">
            <w:pPr>
              <w:pStyle w:val="Tabletextrightbold"/>
            </w:pPr>
            <w:r w:rsidRPr="00DB4B56">
              <w:t xml:space="preserve">11 286 </w:t>
            </w:r>
          </w:p>
        </w:tc>
      </w:tr>
      <w:tr w:rsidR="00B6454F" w:rsidRPr="003F29FF" w14:paraId="296B9111" w14:textId="77777777" w:rsidTr="0062075E">
        <w:tc>
          <w:tcPr>
            <w:tcW w:w="4788" w:type="dxa"/>
          </w:tcPr>
          <w:p w14:paraId="398046DE" w14:textId="77777777" w:rsidR="00B6454F" w:rsidRPr="003F29FF" w:rsidRDefault="00B6454F" w:rsidP="00B6454F">
            <w:pPr>
              <w:pStyle w:val="Tabletext"/>
            </w:pPr>
            <w:r w:rsidRPr="002A7659">
              <w:t>Cash and cash equivalents at the start of the year</w:t>
            </w:r>
          </w:p>
        </w:tc>
        <w:tc>
          <w:tcPr>
            <w:tcW w:w="850" w:type="dxa"/>
          </w:tcPr>
          <w:p w14:paraId="092B97F5" w14:textId="77777777" w:rsidR="00B6454F" w:rsidRPr="003F29FF" w:rsidRDefault="00B6454F" w:rsidP="00B6454F">
            <w:pPr>
              <w:pStyle w:val="Tabletextcentred"/>
            </w:pPr>
          </w:p>
        </w:tc>
        <w:tc>
          <w:tcPr>
            <w:tcW w:w="1240" w:type="dxa"/>
            <w:shd w:val="clear" w:color="auto" w:fill="E0E0E0"/>
          </w:tcPr>
          <w:p w14:paraId="6871354B" w14:textId="197763D8" w:rsidR="00B6454F" w:rsidRPr="003F29FF" w:rsidRDefault="00B6454F" w:rsidP="00B6454F">
            <w:pPr>
              <w:pStyle w:val="Tabletextright"/>
            </w:pPr>
            <w:r w:rsidRPr="00522C16">
              <w:t>53 463</w:t>
            </w:r>
          </w:p>
        </w:tc>
        <w:tc>
          <w:tcPr>
            <w:tcW w:w="1240" w:type="dxa"/>
          </w:tcPr>
          <w:p w14:paraId="5A166D4A" w14:textId="77777777" w:rsidR="00B6454F" w:rsidRPr="003F29FF" w:rsidRDefault="00B6454F" w:rsidP="00B6454F">
            <w:pPr>
              <w:pStyle w:val="Tabletextright"/>
            </w:pPr>
            <w:r w:rsidRPr="00DB4B56">
              <w:t>42 177</w:t>
            </w:r>
          </w:p>
        </w:tc>
      </w:tr>
      <w:tr w:rsidR="00B6454F" w:rsidRPr="003F29FF" w14:paraId="7AF1EE1A" w14:textId="77777777" w:rsidTr="0062075E">
        <w:tc>
          <w:tcPr>
            <w:tcW w:w="4788" w:type="dxa"/>
          </w:tcPr>
          <w:p w14:paraId="1EA90335" w14:textId="77777777" w:rsidR="00B6454F" w:rsidRPr="003F29FF" w:rsidRDefault="00B6454F" w:rsidP="00B6454F">
            <w:pPr>
              <w:pStyle w:val="Tabletextbold"/>
            </w:pPr>
            <w:r w:rsidRPr="002A7659">
              <w:t>Cash and cash equivalents at the end of the year</w:t>
            </w:r>
          </w:p>
        </w:tc>
        <w:tc>
          <w:tcPr>
            <w:tcW w:w="850" w:type="dxa"/>
          </w:tcPr>
          <w:p w14:paraId="54ECCD69" w14:textId="77777777" w:rsidR="00B6454F" w:rsidRPr="003F29FF" w:rsidRDefault="00B6454F" w:rsidP="00B6454F">
            <w:pPr>
              <w:pStyle w:val="Tabletextcentred"/>
            </w:pPr>
            <w:r w:rsidRPr="00092835">
              <w:t>7.2</w:t>
            </w:r>
          </w:p>
        </w:tc>
        <w:tc>
          <w:tcPr>
            <w:tcW w:w="1240" w:type="dxa"/>
            <w:shd w:val="clear" w:color="auto" w:fill="E0E0E0"/>
          </w:tcPr>
          <w:p w14:paraId="1B912816" w14:textId="2A7702C3" w:rsidR="00B6454F" w:rsidRPr="003F29FF" w:rsidRDefault="00B6454F" w:rsidP="00B6454F">
            <w:pPr>
              <w:pStyle w:val="Tabletextrightbold"/>
            </w:pPr>
            <w:r w:rsidRPr="00522C16">
              <w:t>82 696</w:t>
            </w:r>
          </w:p>
        </w:tc>
        <w:tc>
          <w:tcPr>
            <w:tcW w:w="1240" w:type="dxa"/>
          </w:tcPr>
          <w:p w14:paraId="2ABB9FE5" w14:textId="77777777" w:rsidR="00B6454F" w:rsidRPr="003F29FF" w:rsidRDefault="00B6454F" w:rsidP="00B6454F">
            <w:pPr>
              <w:pStyle w:val="Tabletextrightbold"/>
            </w:pPr>
            <w:r w:rsidRPr="00DB4B56">
              <w:t xml:space="preserve">53 463 </w:t>
            </w:r>
          </w:p>
        </w:tc>
      </w:tr>
      <w:tr w:rsidR="00EF46A3" w:rsidRPr="003F29FF" w14:paraId="7745C584" w14:textId="77777777" w:rsidTr="0062075E">
        <w:tc>
          <w:tcPr>
            <w:tcW w:w="4788" w:type="dxa"/>
          </w:tcPr>
          <w:p w14:paraId="2E485A73" w14:textId="77777777" w:rsidR="00EF46A3" w:rsidRPr="002A7659" w:rsidRDefault="00EF46A3" w:rsidP="0062075E">
            <w:pPr>
              <w:pStyle w:val="Tabletext"/>
            </w:pPr>
          </w:p>
        </w:tc>
        <w:tc>
          <w:tcPr>
            <w:tcW w:w="850" w:type="dxa"/>
          </w:tcPr>
          <w:p w14:paraId="28C2C31F" w14:textId="77777777" w:rsidR="00EF46A3" w:rsidRPr="003F29FF" w:rsidRDefault="00EF46A3" w:rsidP="0062075E">
            <w:pPr>
              <w:pStyle w:val="Tabletextcentred"/>
            </w:pPr>
          </w:p>
        </w:tc>
        <w:tc>
          <w:tcPr>
            <w:tcW w:w="1240" w:type="dxa"/>
            <w:shd w:val="clear" w:color="auto" w:fill="E0E0E0"/>
          </w:tcPr>
          <w:p w14:paraId="52C451D4" w14:textId="77777777" w:rsidR="00EF46A3" w:rsidRPr="003F29FF" w:rsidRDefault="00EF46A3" w:rsidP="0062075E">
            <w:pPr>
              <w:pStyle w:val="Tabletextright"/>
            </w:pPr>
          </w:p>
        </w:tc>
        <w:tc>
          <w:tcPr>
            <w:tcW w:w="1240" w:type="dxa"/>
          </w:tcPr>
          <w:p w14:paraId="50841C7D" w14:textId="77777777" w:rsidR="00EF46A3" w:rsidRPr="003F29FF" w:rsidRDefault="00EF46A3" w:rsidP="0062075E">
            <w:pPr>
              <w:pStyle w:val="Tabletextright"/>
            </w:pPr>
          </w:p>
        </w:tc>
      </w:tr>
      <w:tr w:rsidR="00EF46A3" w:rsidRPr="003F29FF" w14:paraId="3E71D2DE" w14:textId="77777777" w:rsidTr="0062075E">
        <w:tc>
          <w:tcPr>
            <w:tcW w:w="4788" w:type="dxa"/>
          </w:tcPr>
          <w:p w14:paraId="4AB75E8D" w14:textId="77777777" w:rsidR="00EF46A3" w:rsidRPr="002A7659" w:rsidRDefault="00EF46A3" w:rsidP="0062075E">
            <w:pPr>
              <w:pStyle w:val="Tabletext"/>
            </w:pPr>
            <w:r w:rsidRPr="0049128F">
              <w:t>Non-cash financing and investing activities</w:t>
            </w:r>
          </w:p>
        </w:tc>
        <w:tc>
          <w:tcPr>
            <w:tcW w:w="850" w:type="dxa"/>
          </w:tcPr>
          <w:p w14:paraId="77B31BF7" w14:textId="77777777" w:rsidR="00EF46A3" w:rsidRPr="003F29FF" w:rsidRDefault="00EF46A3" w:rsidP="0062075E">
            <w:pPr>
              <w:pStyle w:val="Tabletextcentred"/>
            </w:pPr>
            <w:r w:rsidRPr="00092835">
              <w:t>7.2.2</w:t>
            </w:r>
          </w:p>
        </w:tc>
        <w:tc>
          <w:tcPr>
            <w:tcW w:w="1240" w:type="dxa"/>
            <w:shd w:val="clear" w:color="auto" w:fill="E0E0E0"/>
          </w:tcPr>
          <w:p w14:paraId="2D44BD48" w14:textId="77777777" w:rsidR="00EF46A3" w:rsidRPr="003F29FF" w:rsidRDefault="00EF46A3" w:rsidP="0062075E">
            <w:pPr>
              <w:pStyle w:val="Tabletextright"/>
            </w:pPr>
          </w:p>
        </w:tc>
        <w:tc>
          <w:tcPr>
            <w:tcW w:w="1240" w:type="dxa"/>
          </w:tcPr>
          <w:p w14:paraId="411E3205" w14:textId="77777777" w:rsidR="00EF46A3" w:rsidRPr="003F29FF" w:rsidRDefault="00EF46A3" w:rsidP="0062075E">
            <w:pPr>
              <w:pStyle w:val="Tabletextright"/>
            </w:pPr>
          </w:p>
        </w:tc>
      </w:tr>
    </w:tbl>
    <w:p w14:paraId="0EC82B97" w14:textId="77777777" w:rsidR="00EF46A3" w:rsidRDefault="00EF46A3" w:rsidP="00A3531B">
      <w:pPr>
        <w:pStyle w:val="Notes"/>
      </w:pPr>
      <w:r w:rsidRPr="00660106">
        <w:t xml:space="preserve">The accompanying notes form part </w:t>
      </w:r>
      <w:r w:rsidRPr="00A3531B">
        <w:t>of</w:t>
      </w:r>
      <w:r w:rsidRPr="00660106">
        <w:t xml:space="preserve"> these financial statements.</w:t>
      </w:r>
    </w:p>
    <w:p w14:paraId="303CE70B" w14:textId="77777777" w:rsidR="00EF46A3" w:rsidRPr="00132564" w:rsidRDefault="00EF46A3" w:rsidP="00132564">
      <w:pPr>
        <w:pStyle w:val="Notes"/>
      </w:pPr>
      <w:r w:rsidRPr="00132564">
        <w:t>Notes:</w:t>
      </w:r>
    </w:p>
    <w:p w14:paraId="2B786AC3" w14:textId="77777777" w:rsidR="00EF46A3" w:rsidRPr="00132564" w:rsidRDefault="00EF46A3" w:rsidP="00132564">
      <w:pPr>
        <w:pStyle w:val="Notes"/>
      </w:pPr>
      <w:r w:rsidRPr="00132564">
        <w:t>(a) GST paid to/received from the Australian Taxation Office is presented on a net basis.</w:t>
      </w:r>
    </w:p>
    <w:p w14:paraId="45A4858B" w14:textId="77777777" w:rsidR="00EF46A3" w:rsidRPr="00132564" w:rsidRDefault="00EF46A3" w:rsidP="00132564">
      <w:pPr>
        <w:pStyle w:val="Notes"/>
      </w:pPr>
      <w:r w:rsidRPr="00132564">
        <w:t>(b) The Department has recognised cash payments for the principal portion of lease payments as financing activities, cash payments for the interest portion as operating activities consistent with the presentation of interest payments and short-term lease payments for leases and low-value assets as operating activities.</w:t>
      </w:r>
    </w:p>
    <w:p w14:paraId="53A40301" w14:textId="77777777" w:rsidR="00EF46A3" w:rsidRPr="00F338DC" w:rsidRDefault="00EF46A3" w:rsidP="00EF46A3">
      <w:pPr>
        <w:pStyle w:val="Notes"/>
        <w:rPr>
          <w:b/>
          <w:bCs/>
        </w:rPr>
      </w:pPr>
    </w:p>
    <w:p w14:paraId="56143193" w14:textId="77777777" w:rsidR="00EF46A3" w:rsidRPr="003F29FF" w:rsidRDefault="00EF46A3" w:rsidP="00EF46A3">
      <w:pPr>
        <w:spacing w:before="0" w:after="0"/>
      </w:pPr>
    </w:p>
    <w:p w14:paraId="5FBECA0A" w14:textId="77777777" w:rsidR="00EF46A3" w:rsidRPr="003F29FF" w:rsidRDefault="00EF46A3" w:rsidP="00EF46A3">
      <w:pPr>
        <w:pStyle w:val="Heading1numbered"/>
        <w:numPr>
          <w:ilvl w:val="0"/>
          <w:numId w:val="20"/>
        </w:numPr>
        <w:sectPr w:rsidR="00EF46A3" w:rsidRPr="003F29FF" w:rsidSect="0062075E">
          <w:headerReference w:type="even" r:id="rId38"/>
          <w:headerReference w:type="default" r:id="rId39"/>
          <w:footerReference w:type="even" r:id="rId40"/>
          <w:footerReference w:type="default" r:id="rId41"/>
          <w:headerReference w:type="first" r:id="rId42"/>
          <w:footerReference w:type="first" r:id="rId43"/>
          <w:pgSz w:w="11909" w:h="16834" w:code="9"/>
          <w:pgMar w:top="1728" w:right="1152" w:bottom="1152" w:left="1152" w:header="720" w:footer="288" w:gutter="0"/>
          <w:cols w:space="720"/>
          <w:noEndnote/>
          <w:titlePg/>
          <w:docGrid w:linePitch="231"/>
        </w:sectPr>
      </w:pPr>
    </w:p>
    <w:p w14:paraId="3559C237" w14:textId="77777777" w:rsidR="00EF46A3" w:rsidRPr="003F29FF" w:rsidRDefault="00EF46A3" w:rsidP="00EF46A3">
      <w:pPr>
        <w:pStyle w:val="Heading1numbered"/>
        <w:numPr>
          <w:ilvl w:val="0"/>
          <w:numId w:val="20"/>
        </w:numPr>
      </w:pPr>
      <w:bookmarkStart w:id="82" w:name="_Toc80111559"/>
      <w:r w:rsidRPr="003F29FF">
        <w:lastRenderedPageBreak/>
        <w:t>About this report</w:t>
      </w:r>
      <w:bookmarkEnd w:id="82"/>
    </w:p>
    <w:p w14:paraId="4F7C96FD" w14:textId="77777777" w:rsidR="00EF46A3" w:rsidRPr="003F29FF" w:rsidRDefault="00EF46A3" w:rsidP="00EF46A3">
      <w:pPr>
        <w:sectPr w:rsidR="00EF46A3" w:rsidRPr="003F29FF" w:rsidSect="00C12C77">
          <w:headerReference w:type="even" r:id="rId44"/>
          <w:headerReference w:type="default" r:id="rId45"/>
          <w:pgSz w:w="11909" w:h="16834" w:code="9"/>
          <w:pgMar w:top="1728" w:right="1152" w:bottom="1152" w:left="1152" w:header="720" w:footer="288" w:gutter="0"/>
          <w:cols w:space="720"/>
          <w:noEndnote/>
        </w:sectPr>
      </w:pPr>
    </w:p>
    <w:p w14:paraId="79B94E09" w14:textId="77777777" w:rsidR="00EF46A3" w:rsidRPr="003F29FF" w:rsidRDefault="00EF46A3" w:rsidP="00EF46A3">
      <w:r w:rsidRPr="005F796D">
        <w:t xml:space="preserve">The Department of Treasury and Finance (the Department) is a government department of the State of Victoria, established pursuant to an order made by the Premier under the </w:t>
      </w:r>
      <w:r w:rsidRPr="005F796D">
        <w:rPr>
          <w:i/>
          <w:iCs/>
        </w:rPr>
        <w:t>Administrative Arrangements Act 1983</w:t>
      </w:r>
      <w:r w:rsidRPr="005F796D">
        <w:t>. It is an administrative agency acting on behalf of the Crown.</w:t>
      </w:r>
    </w:p>
    <w:p w14:paraId="54F39F36" w14:textId="77777777" w:rsidR="00EF46A3" w:rsidRPr="003F29FF" w:rsidRDefault="00EF46A3" w:rsidP="00EF46A3">
      <w:pPr>
        <w:ind w:left="2160" w:hanging="2160"/>
      </w:pPr>
      <w:r w:rsidRPr="003F29FF">
        <w:t>Its principal address is:</w:t>
      </w:r>
      <w:r w:rsidRPr="003F29FF">
        <w:tab/>
        <w:t>1 Treasury Place</w:t>
      </w:r>
      <w:r w:rsidRPr="003F29FF">
        <w:br/>
        <w:t>Melbourne VIC 3002</w:t>
      </w:r>
    </w:p>
    <w:p w14:paraId="212FC2D8" w14:textId="77777777" w:rsidR="00EF46A3" w:rsidRPr="003F29FF" w:rsidRDefault="00EF46A3" w:rsidP="00EF46A3">
      <w:pPr>
        <w:ind w:right="392"/>
      </w:pPr>
      <w:r w:rsidRPr="003F29FF">
        <w:rPr>
          <w:lang w:eastAsia="en-US"/>
        </w:rPr>
        <w:t xml:space="preserve">A description of the nature of its operations and its principal activities is included in the </w:t>
      </w:r>
      <w:r w:rsidRPr="003F29FF">
        <w:rPr>
          <w:bCs/>
          <w:lang w:eastAsia="en-US"/>
        </w:rPr>
        <w:t>report of operations which does not form part of these financial statements.</w:t>
      </w:r>
    </w:p>
    <w:p w14:paraId="4052A558" w14:textId="77777777" w:rsidR="00EF46A3" w:rsidRPr="003F29FF" w:rsidRDefault="00EF46A3" w:rsidP="00EF46A3">
      <w:pPr>
        <w:pStyle w:val="Heading21"/>
      </w:pPr>
      <w:r w:rsidRPr="003F29FF">
        <w:t>Basis of preparation</w:t>
      </w:r>
    </w:p>
    <w:p w14:paraId="3D9E08BF" w14:textId="77777777" w:rsidR="00EF46A3" w:rsidRDefault="00EF46A3" w:rsidP="00EF46A3">
      <w:r w:rsidRPr="005F796D">
        <w:t>The financial statements are presented in Australian dollars and the historical cost convention is used unless a different measurement basis is specifically disclosed in the note associated with the item measured on a different basis. The accrual basis of accounting has been applied in the preparation of these financial statements, whereby assets, liabilities, equity, income and expenses are recognised in the reporting period to which they relate, regardless of when cash is received or paid.</w:t>
      </w:r>
    </w:p>
    <w:p w14:paraId="72C250D0" w14:textId="77777777" w:rsidR="00EF46A3" w:rsidRDefault="00EF46A3" w:rsidP="00EF46A3">
      <w:r>
        <w:t>Consistent with the requirements of AASB</w:t>
      </w:r>
      <w:r>
        <w:rPr>
          <w:rFonts w:ascii="Calibri" w:hAnsi="Calibri" w:cs="Calibri"/>
        </w:rPr>
        <w:t> </w:t>
      </w:r>
      <w:r>
        <w:t xml:space="preserve">1004 </w:t>
      </w:r>
      <w:r w:rsidRPr="005F796D">
        <w:rPr>
          <w:i/>
          <w:iCs/>
        </w:rPr>
        <w:t>Contributions</w:t>
      </w:r>
      <w:r>
        <w:t xml:space="preserve"> (AASB</w:t>
      </w:r>
      <w:r>
        <w:rPr>
          <w:rFonts w:ascii="Calibri" w:hAnsi="Calibri" w:cs="Calibri"/>
        </w:rPr>
        <w:t> </w:t>
      </w:r>
      <w:r>
        <w:t>1004), contributions by owners (that is, contributed capital and its repayment) are treated as equity transactions and, therefore, do not form part of the income and expenses of the Department. Additions to net assets which have been designated as contributions by owners are recognised as contributed capital. Other transfers that are in the nature of contributions to or distributions by owners have also been designated as contributions by owners. Transfers of net assets arising from administrative restructurings are treated as distributions to or contributions by owners. Transfers of net liabilities arising from administrative restructurings are treated as distributions to owners.</w:t>
      </w:r>
    </w:p>
    <w:p w14:paraId="23A33C11" w14:textId="1FBB7339" w:rsidR="00EF46A3" w:rsidRDefault="00EF46A3" w:rsidP="00EF46A3">
      <w:r>
        <w:t xml:space="preserve">Judgements, estimates and assumptions are required to be made about carrying values of assets and liabilities that are not readily apparent from other sources.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 Revisions to accounting estimates are recognised in the period in which the estimate is revised and also in future periods that are affected by the revision. Judgements and assumptions made by management in the application of Australian Accounting Standards (AASs) that have significant effects on the financial statements and estimates are disclosed in the notes under the heading: </w:t>
      </w:r>
      <w:r w:rsidR="002C6ECA">
        <w:t>‘</w:t>
      </w:r>
      <w:r>
        <w:t>Judgement required</w:t>
      </w:r>
      <w:r w:rsidR="002C6ECA">
        <w:t>’</w:t>
      </w:r>
      <w:r>
        <w:t xml:space="preserve">. </w:t>
      </w:r>
    </w:p>
    <w:p w14:paraId="48441F6F" w14:textId="0379C394" w:rsidR="00EF46A3" w:rsidRDefault="00EF46A3" w:rsidP="00EF46A3">
      <w:r>
        <w:t>These financial statements cover the Department as an individual reporting entity and include all the controlled activities of the Department. Infrastructure Victoria and Essential Services Commission, which are part of the Department</w:t>
      </w:r>
      <w:r w:rsidR="002C6ECA">
        <w:t>’</w:t>
      </w:r>
      <w:r>
        <w:t>s portfolio, prepare separate annual financial statements and are not included in the Department</w:t>
      </w:r>
      <w:r w:rsidR="002C6ECA">
        <w:t>’</w:t>
      </w:r>
      <w:r>
        <w:t>s financial statements. Following machinery of government changes Cenitex</w:t>
      </w:r>
      <w:r w:rsidR="00B65972">
        <w:t>,</w:t>
      </w:r>
      <w:r>
        <w:t xml:space="preserve"> which prepares separate annual financial statements, was transferred from the Department to the Department of Premier and Cabinet (DPC) on 1 August 2020.</w:t>
      </w:r>
    </w:p>
    <w:p w14:paraId="7876B532" w14:textId="57F708B5" w:rsidR="00EF46A3" w:rsidRDefault="00EF46A3" w:rsidP="00EF46A3">
      <w:r>
        <w:t xml:space="preserve">Pursuant to section 53(1)(b) of the </w:t>
      </w:r>
      <w:r w:rsidRPr="00EC1B0B">
        <w:rPr>
          <w:i/>
          <w:iCs/>
        </w:rPr>
        <w:t>Financial Management Act 1994</w:t>
      </w:r>
      <w:r>
        <w:t xml:space="preserve"> (FMA), the results of the Registrar of Housing Agencies and the Victorian Government Purchasing Board are reported in aggregate as part of the Department</w:t>
      </w:r>
      <w:r w:rsidR="002C6ECA">
        <w:t>’</w:t>
      </w:r>
      <w:r>
        <w:t>s financial statements. These entities are not controlled by the Department</w:t>
      </w:r>
      <w:r w:rsidR="00B6454F">
        <w:t xml:space="preserve"> </w:t>
      </w:r>
      <w:r w:rsidR="00B6454F" w:rsidRPr="00B6454F">
        <w:t>and are not material entities</w:t>
      </w:r>
      <w:r>
        <w:t>.</w:t>
      </w:r>
    </w:p>
    <w:p w14:paraId="7D123120" w14:textId="722F8694" w:rsidR="00EF46A3" w:rsidRPr="003F29FF" w:rsidRDefault="00EF46A3" w:rsidP="00EF46A3">
      <w:r>
        <w:t>Amounts in the financial statements have been rounded to the nearest thousand dollars, unless otherwise stated. Certain comparative amounts have been reclassified to conform with the current year</w:t>
      </w:r>
      <w:r w:rsidR="002C6ECA">
        <w:t>’</w:t>
      </w:r>
      <w:r>
        <w:t>s presentation.</w:t>
      </w:r>
    </w:p>
    <w:p w14:paraId="3DF3A378" w14:textId="58DBA44B" w:rsidR="00EF46A3" w:rsidRPr="005F796D" w:rsidRDefault="00EF46A3" w:rsidP="00EF46A3">
      <w:pPr>
        <w:pStyle w:val="Heading21"/>
      </w:pPr>
      <w:bookmarkStart w:id="83" w:name="_Ref492632034"/>
      <w:r w:rsidRPr="005F796D">
        <w:lastRenderedPageBreak/>
        <w:t>Impact of material events on this report</w:t>
      </w:r>
    </w:p>
    <w:p w14:paraId="19B668D8" w14:textId="7CB498A5" w:rsidR="00252A37" w:rsidRDefault="00252A37" w:rsidP="00C92B4B">
      <w:pPr>
        <w:keepNext/>
      </w:pPr>
      <w:r>
        <w:t>The global coronavirus (</w:t>
      </w:r>
      <w:r w:rsidR="00C92B4B">
        <w:t>COVID</w:t>
      </w:r>
      <w:r w:rsidR="00C92B4B">
        <w:noBreakHyphen/>
        <w:t>19</w:t>
      </w:r>
      <w:r>
        <w:t xml:space="preserve">) </w:t>
      </w:r>
      <w:r w:rsidR="00CE276E">
        <w:t xml:space="preserve">pandemic </w:t>
      </w:r>
      <w:r>
        <w:t xml:space="preserve">has introduced significant economic and fiscal uncertainties since early 2020. </w:t>
      </w:r>
    </w:p>
    <w:p w14:paraId="1E6F1D95" w14:textId="5A32F540" w:rsidR="00252A37" w:rsidRDefault="001C7E30" w:rsidP="00252A37">
      <w:r w:rsidRPr="001C7E30">
        <w:t>As part of the public health response to contain the spread of COVID-19, the Government has</w:t>
      </w:r>
      <w:r w:rsidR="00252A37">
        <w:t xml:space="preserve"> incurred </w:t>
      </w:r>
      <w:r w:rsidR="00C92B4B">
        <w:t>additional</w:t>
      </w:r>
      <w:r w:rsidR="00252A37">
        <w:t xml:space="preserve"> spending to support Victorians through the crisis with health, social, economic and business support measures</w:t>
      </w:r>
      <w:r>
        <w:t xml:space="preserve"> </w:t>
      </w:r>
      <w:r w:rsidRPr="001C7E30">
        <w:t>in addition to its public health response</w:t>
      </w:r>
      <w:r w:rsidR="00252A37">
        <w:t>. Details of the taxation relief measures are described in note 4.3.1 Administered income and expenses – special appropriations and taxation.</w:t>
      </w:r>
      <w:r w:rsidR="00C92B4B">
        <w:t xml:space="preserve"> </w:t>
      </w:r>
      <w:r w:rsidR="00C92B4B" w:rsidRPr="00C92B4B">
        <w:t>The</w:t>
      </w:r>
      <w:r w:rsidR="00C92B4B">
        <w:rPr>
          <w:rFonts w:ascii="Calibri" w:hAnsi="Calibri" w:cs="Calibri"/>
        </w:rPr>
        <w:t> </w:t>
      </w:r>
      <w:r w:rsidR="00C92B4B" w:rsidRPr="00C92B4B">
        <w:t>additional support measures have also impacted on the State's borrowings reported in note 4.3.2 Administered assets and liabilities</w:t>
      </w:r>
      <w:r w:rsidR="009F7DBE">
        <w:t xml:space="preserve"> – borrowings.</w:t>
      </w:r>
    </w:p>
    <w:p w14:paraId="04ABBE6E" w14:textId="3A8BC412" w:rsidR="00EF46A3" w:rsidRPr="00F338DC" w:rsidRDefault="00252A37" w:rsidP="00252A37">
      <w:r>
        <w:t xml:space="preserve">Significant assumptions used in accounting estimates prepared by management may also be affected by </w:t>
      </w:r>
      <w:r w:rsidR="00C92B4B">
        <w:t>COVID</w:t>
      </w:r>
      <w:r w:rsidR="00C92B4B">
        <w:noBreakHyphen/>
        <w:t>19</w:t>
      </w:r>
      <w:r>
        <w:t>.</w:t>
      </w:r>
    </w:p>
    <w:p w14:paraId="4BB52660" w14:textId="77777777" w:rsidR="00EF46A3" w:rsidRPr="003F29FF" w:rsidRDefault="00EF46A3" w:rsidP="00EF46A3">
      <w:pPr>
        <w:pStyle w:val="Heading21"/>
      </w:pPr>
      <w:r w:rsidRPr="003F29FF">
        <w:t>Compliance information</w:t>
      </w:r>
      <w:bookmarkEnd w:id="83"/>
    </w:p>
    <w:p w14:paraId="7F8E155A" w14:textId="77777777" w:rsidR="00EF46A3" w:rsidRDefault="00EF46A3" w:rsidP="00EF46A3">
      <w:r>
        <w:t>These general-purpose financial statements have been prepared in accordance with the FMA and applicable AASs including Interpretations, issued by the Australian Accounting Standards Board (AASB). In particular, they are presented in a manner consistent with the requirements of AASB</w:t>
      </w:r>
      <w:r>
        <w:rPr>
          <w:rFonts w:ascii="Calibri" w:hAnsi="Calibri" w:cs="Calibri"/>
        </w:rPr>
        <w:t> </w:t>
      </w:r>
      <w:r>
        <w:t xml:space="preserve">1049 </w:t>
      </w:r>
      <w:r w:rsidRPr="005F796D">
        <w:rPr>
          <w:i/>
          <w:iCs/>
        </w:rPr>
        <w:t>Whole of Government and General Government Sector Financial Reporting</w:t>
      </w:r>
      <w:r>
        <w:t>. Where relevant, those AASs paragraphs applicable to not-for-profit entities have been applied.</w:t>
      </w:r>
    </w:p>
    <w:p w14:paraId="08D60DCB" w14:textId="77777777" w:rsidR="00EF46A3" w:rsidRPr="003F29FF" w:rsidRDefault="00EF46A3" w:rsidP="00EF46A3">
      <w:r>
        <w:t>Accounting policies are selected and applied in a manner which ensures that the resulting financial information satisfies the concepts of relevance and reliability, thereby ensuring that the substance of the underlying transactions or other events are reported.</w:t>
      </w:r>
    </w:p>
    <w:p w14:paraId="16DBCE09" w14:textId="77777777" w:rsidR="00EF46A3" w:rsidRPr="003F29FF" w:rsidRDefault="00EF46A3" w:rsidP="00EF46A3"/>
    <w:p w14:paraId="097BE5F9" w14:textId="77777777" w:rsidR="00EF46A3" w:rsidRPr="003F29FF" w:rsidRDefault="00EF46A3" w:rsidP="00EF46A3">
      <w:pPr>
        <w:spacing w:before="0" w:after="0"/>
      </w:pPr>
    </w:p>
    <w:p w14:paraId="7132257F" w14:textId="77777777" w:rsidR="00EF46A3" w:rsidRPr="003F29FF" w:rsidRDefault="00EF46A3" w:rsidP="00EF46A3">
      <w:pPr>
        <w:pStyle w:val="Heading1numbered"/>
        <w:sectPr w:rsidR="00EF46A3" w:rsidRPr="003F29FF" w:rsidSect="00263930">
          <w:headerReference w:type="even" r:id="rId46"/>
          <w:headerReference w:type="default" r:id="rId47"/>
          <w:type w:val="continuous"/>
          <w:pgSz w:w="11909" w:h="16834" w:code="9"/>
          <w:pgMar w:top="1728" w:right="1152" w:bottom="1152" w:left="1152" w:header="720" w:footer="288" w:gutter="0"/>
          <w:cols w:num="2" w:space="720"/>
          <w:noEndnote/>
        </w:sectPr>
      </w:pPr>
    </w:p>
    <w:p w14:paraId="2BD56124" w14:textId="77777777" w:rsidR="00EF46A3" w:rsidRPr="003F29FF" w:rsidRDefault="00EF46A3" w:rsidP="00EF46A3">
      <w:pPr>
        <w:pStyle w:val="Heading1numbered"/>
      </w:pPr>
      <w:bookmarkStart w:id="84" w:name="_Toc80111560"/>
      <w:r w:rsidRPr="003F29FF">
        <w:lastRenderedPageBreak/>
        <w:t>Funding delivery of our services</w:t>
      </w:r>
      <w:bookmarkEnd w:id="84"/>
    </w:p>
    <w:p w14:paraId="33FC5A0D" w14:textId="77777777" w:rsidR="00EF46A3" w:rsidRPr="003F29FF" w:rsidRDefault="00EF46A3" w:rsidP="00EF46A3">
      <w:pPr>
        <w:sectPr w:rsidR="00EF46A3" w:rsidRPr="003F29FF" w:rsidSect="0099284A">
          <w:headerReference w:type="even" r:id="rId48"/>
          <w:headerReference w:type="default" r:id="rId49"/>
          <w:pgSz w:w="11909" w:h="16834" w:code="9"/>
          <w:pgMar w:top="1728" w:right="1152" w:bottom="1152" w:left="1152" w:header="720" w:footer="288" w:gutter="0"/>
          <w:cols w:space="720"/>
          <w:noEndnote/>
        </w:sectPr>
      </w:pPr>
    </w:p>
    <w:p w14:paraId="7317727F" w14:textId="77777777" w:rsidR="00EF46A3" w:rsidRPr="003F29FF" w:rsidRDefault="00EF46A3" w:rsidP="00EF46A3">
      <w:pPr>
        <w:pStyle w:val="Heading4"/>
      </w:pPr>
      <w:r w:rsidRPr="003F29FF">
        <w:t>Introduction</w:t>
      </w:r>
    </w:p>
    <w:p w14:paraId="659060CE" w14:textId="1C24827F" w:rsidR="00EF46A3" w:rsidRPr="003F29FF" w:rsidRDefault="00EF46A3" w:rsidP="00EF46A3">
      <w:r w:rsidRPr="00041D94">
        <w:rPr>
          <w:color w:val="000000"/>
        </w:rPr>
        <w:t>The Department</w:t>
      </w:r>
      <w:r w:rsidR="002C6ECA">
        <w:rPr>
          <w:color w:val="000000"/>
        </w:rPr>
        <w:t>’</w:t>
      </w:r>
      <w:r w:rsidRPr="00041D94">
        <w:rPr>
          <w:color w:val="000000"/>
        </w:rPr>
        <w:t xml:space="preserve">s overall objective is to </w:t>
      </w:r>
      <w:r w:rsidRPr="00041D94">
        <w:t>pursue its mission of providing leadership in economic, financial and resource management. This leadership focus is reflected in the Department</w:t>
      </w:r>
      <w:r w:rsidR="002C6ECA">
        <w:t>’</w:t>
      </w:r>
      <w:r w:rsidRPr="00041D94">
        <w:t>s long-term operational objectives, which guide its policy directions:</w:t>
      </w:r>
    </w:p>
    <w:p w14:paraId="6EDEA39D" w14:textId="36A1133E" w:rsidR="00EF46A3" w:rsidRDefault="00EF46A3" w:rsidP="00EF46A3">
      <w:pPr>
        <w:pStyle w:val="Bullet"/>
      </w:pPr>
      <w:r>
        <w:t>optimise Victoria</w:t>
      </w:r>
      <w:r w:rsidR="002C6ECA">
        <w:t>’</w:t>
      </w:r>
      <w:r>
        <w:t>s fiscal resources</w:t>
      </w:r>
    </w:p>
    <w:p w14:paraId="6E37A3A3" w14:textId="35C959CE" w:rsidR="00EF46A3" w:rsidRDefault="00EF46A3" w:rsidP="00EF46A3">
      <w:pPr>
        <w:pStyle w:val="Bullet"/>
      </w:pPr>
      <w:r>
        <w:t>strengthen Victoria</w:t>
      </w:r>
      <w:r w:rsidR="002C6ECA">
        <w:t>’</w:t>
      </w:r>
      <w:r>
        <w:t>s economic performance</w:t>
      </w:r>
    </w:p>
    <w:p w14:paraId="678D89BE" w14:textId="77777777" w:rsidR="00EF46A3" w:rsidRDefault="00EF46A3" w:rsidP="00EF46A3">
      <w:pPr>
        <w:pStyle w:val="Bullet"/>
      </w:pPr>
      <w:r>
        <w:t>improve how Government manages its balance sheet, commercial activities and public sector infrastructure</w:t>
      </w:r>
    </w:p>
    <w:p w14:paraId="3BEA1CA9" w14:textId="77777777" w:rsidR="00EF46A3" w:rsidRDefault="00EF46A3" w:rsidP="00EF46A3">
      <w:pPr>
        <w:pStyle w:val="Bullet"/>
      </w:pPr>
      <w:r>
        <w:t>deliver strategic and efficient whole of government common services.</w:t>
      </w:r>
    </w:p>
    <w:p w14:paraId="1F5A42AF" w14:textId="77777777" w:rsidR="00EF46A3" w:rsidRPr="003F29FF" w:rsidRDefault="00EF46A3" w:rsidP="00EF46A3">
      <w:r w:rsidRPr="005F796D">
        <w:t>To enable the Department to fulfil its objectives and provide outputs as described in note 4.1.1, it receives income (predominantly funded by accrual-based Parliamentary appropriations for the provision of outputs).</w:t>
      </w:r>
    </w:p>
    <w:p w14:paraId="64BCEB65" w14:textId="77777777" w:rsidR="00EF46A3" w:rsidRPr="003F29FF" w:rsidRDefault="00EF46A3" w:rsidP="00EF46A3">
      <w:pPr>
        <w:pStyle w:val="Heading4"/>
      </w:pPr>
      <w:r w:rsidRPr="003F29FF">
        <w:br w:type="column"/>
      </w:r>
      <w:r w:rsidRPr="003F29FF">
        <w:t>Structure</w:t>
      </w:r>
    </w:p>
    <w:p w14:paraId="3E9F67E5" w14:textId="4F8C9E3F" w:rsidR="00EF46A3" w:rsidRDefault="00EF46A3" w:rsidP="00EF46A3">
      <w:pPr>
        <w:pStyle w:val="TOC5"/>
        <w:rPr>
          <w:noProof/>
          <w:color w:val="auto"/>
          <w:sz w:val="22"/>
        </w:rPr>
      </w:pPr>
      <w:r w:rsidRPr="003F29FF">
        <w:fldChar w:fldCharType="begin"/>
      </w:r>
      <w:r w:rsidRPr="003F29FF">
        <w:instrText xml:space="preserve"> TOC \h \z \t "Heading 2 numbered,5" \b Section_02 </w:instrText>
      </w:r>
      <w:r w:rsidRPr="003F29FF">
        <w:fldChar w:fldCharType="separate"/>
      </w:r>
      <w:hyperlink w:anchor="_Toc50728160" w:history="1">
        <w:r w:rsidRPr="005C617D">
          <w:rPr>
            <w:rStyle w:val="Hyperlink"/>
            <w:noProof/>
          </w:rPr>
          <w:t>2.1</w:t>
        </w:r>
        <w:r>
          <w:rPr>
            <w:noProof/>
            <w:color w:val="auto"/>
            <w:sz w:val="22"/>
          </w:rPr>
          <w:tab/>
        </w:r>
        <w:r w:rsidRPr="005C617D">
          <w:rPr>
            <w:rStyle w:val="Hyperlink"/>
            <w:noProof/>
          </w:rPr>
          <w:t>Summary of income that funds the delivery of our services</w:t>
        </w:r>
        <w:r>
          <w:rPr>
            <w:noProof/>
            <w:webHidden/>
          </w:rPr>
          <w:tab/>
        </w:r>
        <w:r>
          <w:rPr>
            <w:noProof/>
            <w:webHidden/>
          </w:rPr>
          <w:fldChar w:fldCharType="begin"/>
        </w:r>
        <w:r>
          <w:rPr>
            <w:noProof/>
            <w:webHidden/>
          </w:rPr>
          <w:instrText xml:space="preserve"> PAGEREF _Toc50728160 \h </w:instrText>
        </w:r>
        <w:r>
          <w:rPr>
            <w:noProof/>
            <w:webHidden/>
          </w:rPr>
        </w:r>
        <w:r>
          <w:rPr>
            <w:noProof/>
            <w:webHidden/>
          </w:rPr>
          <w:fldChar w:fldCharType="separate"/>
        </w:r>
        <w:r w:rsidR="003B5064">
          <w:rPr>
            <w:noProof/>
            <w:webHidden/>
          </w:rPr>
          <w:t>52</w:t>
        </w:r>
        <w:r>
          <w:rPr>
            <w:noProof/>
            <w:webHidden/>
          </w:rPr>
          <w:fldChar w:fldCharType="end"/>
        </w:r>
      </w:hyperlink>
    </w:p>
    <w:p w14:paraId="04618CBE" w14:textId="6A2EB706" w:rsidR="00EF46A3" w:rsidRDefault="00B92BBF" w:rsidP="00EF46A3">
      <w:pPr>
        <w:pStyle w:val="TOC5"/>
        <w:rPr>
          <w:noProof/>
          <w:color w:val="auto"/>
          <w:sz w:val="22"/>
        </w:rPr>
      </w:pPr>
      <w:hyperlink w:anchor="_Toc50728161" w:history="1">
        <w:r w:rsidR="00EF46A3" w:rsidRPr="005C617D">
          <w:rPr>
            <w:rStyle w:val="Hyperlink"/>
            <w:noProof/>
          </w:rPr>
          <w:t>2.2</w:t>
        </w:r>
        <w:r w:rsidR="00EF46A3">
          <w:rPr>
            <w:noProof/>
            <w:color w:val="auto"/>
            <w:sz w:val="22"/>
          </w:rPr>
          <w:tab/>
        </w:r>
        <w:r w:rsidR="00EF46A3" w:rsidRPr="005C617D">
          <w:rPr>
            <w:rStyle w:val="Hyperlink"/>
            <w:noProof/>
          </w:rPr>
          <w:t>Appropriations</w:t>
        </w:r>
        <w:r w:rsidR="00EF46A3">
          <w:rPr>
            <w:noProof/>
            <w:webHidden/>
          </w:rPr>
          <w:tab/>
        </w:r>
        <w:r w:rsidR="00EF46A3">
          <w:rPr>
            <w:noProof/>
            <w:webHidden/>
          </w:rPr>
          <w:fldChar w:fldCharType="begin"/>
        </w:r>
        <w:r w:rsidR="00EF46A3">
          <w:rPr>
            <w:noProof/>
            <w:webHidden/>
          </w:rPr>
          <w:instrText xml:space="preserve"> PAGEREF _Toc50728161 \h </w:instrText>
        </w:r>
        <w:r w:rsidR="00EF46A3">
          <w:rPr>
            <w:noProof/>
            <w:webHidden/>
          </w:rPr>
        </w:r>
        <w:r w:rsidR="00EF46A3">
          <w:rPr>
            <w:noProof/>
            <w:webHidden/>
          </w:rPr>
          <w:fldChar w:fldCharType="separate"/>
        </w:r>
        <w:r w:rsidR="003B5064">
          <w:rPr>
            <w:noProof/>
            <w:webHidden/>
          </w:rPr>
          <w:t>52</w:t>
        </w:r>
        <w:r w:rsidR="00EF46A3">
          <w:rPr>
            <w:noProof/>
            <w:webHidden/>
          </w:rPr>
          <w:fldChar w:fldCharType="end"/>
        </w:r>
      </w:hyperlink>
    </w:p>
    <w:p w14:paraId="2D61129E" w14:textId="6137BF40" w:rsidR="00EF46A3" w:rsidRDefault="00B92BBF" w:rsidP="00EF46A3">
      <w:pPr>
        <w:pStyle w:val="TOC5"/>
        <w:rPr>
          <w:noProof/>
          <w:color w:val="auto"/>
          <w:sz w:val="22"/>
        </w:rPr>
      </w:pPr>
      <w:hyperlink w:anchor="_Toc50728162" w:history="1">
        <w:r w:rsidR="00EF46A3" w:rsidRPr="005C617D">
          <w:rPr>
            <w:rStyle w:val="Hyperlink"/>
            <w:noProof/>
          </w:rPr>
          <w:t>2.3</w:t>
        </w:r>
        <w:r w:rsidR="00EF46A3">
          <w:rPr>
            <w:noProof/>
            <w:color w:val="auto"/>
            <w:sz w:val="22"/>
          </w:rPr>
          <w:tab/>
        </w:r>
        <w:r w:rsidR="00EF46A3" w:rsidRPr="005C617D">
          <w:rPr>
            <w:rStyle w:val="Hyperlink"/>
            <w:noProof/>
          </w:rPr>
          <w:t>Summary of compliance with annual Parliamentary appropriations</w:t>
        </w:r>
        <w:r w:rsidR="00EF46A3">
          <w:rPr>
            <w:noProof/>
            <w:webHidden/>
          </w:rPr>
          <w:tab/>
        </w:r>
        <w:r w:rsidR="00EF46A3">
          <w:rPr>
            <w:noProof/>
            <w:webHidden/>
          </w:rPr>
          <w:fldChar w:fldCharType="begin"/>
        </w:r>
        <w:r w:rsidR="00EF46A3">
          <w:rPr>
            <w:noProof/>
            <w:webHidden/>
          </w:rPr>
          <w:instrText xml:space="preserve"> PAGEREF _Toc50728162 \h </w:instrText>
        </w:r>
        <w:r w:rsidR="00EF46A3">
          <w:rPr>
            <w:noProof/>
            <w:webHidden/>
          </w:rPr>
        </w:r>
        <w:r w:rsidR="00EF46A3">
          <w:rPr>
            <w:noProof/>
            <w:webHidden/>
          </w:rPr>
          <w:fldChar w:fldCharType="separate"/>
        </w:r>
        <w:r w:rsidR="003B5064">
          <w:rPr>
            <w:noProof/>
            <w:webHidden/>
          </w:rPr>
          <w:t>53</w:t>
        </w:r>
        <w:r w:rsidR="00EF46A3">
          <w:rPr>
            <w:noProof/>
            <w:webHidden/>
          </w:rPr>
          <w:fldChar w:fldCharType="end"/>
        </w:r>
      </w:hyperlink>
    </w:p>
    <w:p w14:paraId="0013F6B8" w14:textId="46F5CECF" w:rsidR="00EF46A3" w:rsidRDefault="00B92BBF" w:rsidP="00EF46A3">
      <w:pPr>
        <w:pStyle w:val="TOC5"/>
        <w:rPr>
          <w:noProof/>
          <w:color w:val="auto"/>
          <w:sz w:val="22"/>
        </w:rPr>
      </w:pPr>
      <w:hyperlink w:anchor="_Toc50728163" w:history="1">
        <w:r w:rsidR="00EF46A3" w:rsidRPr="005C617D">
          <w:rPr>
            <w:rStyle w:val="Hyperlink"/>
            <w:noProof/>
          </w:rPr>
          <w:t>2.4</w:t>
        </w:r>
        <w:r w:rsidR="00EF46A3">
          <w:rPr>
            <w:noProof/>
            <w:color w:val="auto"/>
            <w:sz w:val="22"/>
          </w:rPr>
          <w:tab/>
        </w:r>
        <w:r w:rsidR="00EF46A3" w:rsidRPr="005C617D">
          <w:rPr>
            <w:rStyle w:val="Hyperlink"/>
            <w:noProof/>
          </w:rPr>
          <w:t>Annotated income agreements</w:t>
        </w:r>
        <w:r w:rsidR="00EF46A3">
          <w:rPr>
            <w:noProof/>
            <w:webHidden/>
          </w:rPr>
          <w:tab/>
        </w:r>
        <w:r w:rsidR="00EF46A3">
          <w:rPr>
            <w:noProof/>
            <w:webHidden/>
          </w:rPr>
          <w:fldChar w:fldCharType="begin"/>
        </w:r>
        <w:r w:rsidR="00EF46A3">
          <w:rPr>
            <w:noProof/>
            <w:webHidden/>
          </w:rPr>
          <w:instrText xml:space="preserve"> PAGEREF _Toc50728163 \h </w:instrText>
        </w:r>
        <w:r w:rsidR="00EF46A3">
          <w:rPr>
            <w:noProof/>
            <w:webHidden/>
          </w:rPr>
        </w:r>
        <w:r w:rsidR="00EF46A3">
          <w:rPr>
            <w:noProof/>
            <w:webHidden/>
          </w:rPr>
          <w:fldChar w:fldCharType="separate"/>
        </w:r>
        <w:r w:rsidR="003B5064">
          <w:rPr>
            <w:noProof/>
            <w:webHidden/>
          </w:rPr>
          <w:t>54</w:t>
        </w:r>
        <w:r w:rsidR="00EF46A3">
          <w:rPr>
            <w:noProof/>
            <w:webHidden/>
          </w:rPr>
          <w:fldChar w:fldCharType="end"/>
        </w:r>
      </w:hyperlink>
    </w:p>
    <w:p w14:paraId="18EC909E" w14:textId="5F696F96" w:rsidR="00EF46A3" w:rsidRDefault="00B92BBF" w:rsidP="00EF46A3">
      <w:pPr>
        <w:pStyle w:val="TOC5"/>
        <w:rPr>
          <w:noProof/>
          <w:color w:val="auto"/>
          <w:sz w:val="22"/>
        </w:rPr>
      </w:pPr>
      <w:hyperlink w:anchor="_Toc50728164" w:history="1">
        <w:r w:rsidR="00EF46A3" w:rsidRPr="005C617D">
          <w:rPr>
            <w:rStyle w:val="Hyperlink"/>
            <w:noProof/>
          </w:rPr>
          <w:t>2.5</w:t>
        </w:r>
        <w:r w:rsidR="00EF46A3">
          <w:rPr>
            <w:noProof/>
            <w:color w:val="auto"/>
            <w:sz w:val="22"/>
          </w:rPr>
          <w:tab/>
        </w:r>
        <w:r w:rsidR="00EF46A3" w:rsidRPr="005C617D">
          <w:rPr>
            <w:rStyle w:val="Hyperlink"/>
            <w:noProof/>
          </w:rPr>
          <w:t>Other income</w:t>
        </w:r>
        <w:r w:rsidR="00EF46A3">
          <w:rPr>
            <w:noProof/>
            <w:webHidden/>
          </w:rPr>
          <w:tab/>
        </w:r>
        <w:r w:rsidR="00EF46A3">
          <w:rPr>
            <w:noProof/>
            <w:webHidden/>
          </w:rPr>
          <w:fldChar w:fldCharType="begin"/>
        </w:r>
        <w:r w:rsidR="00EF46A3">
          <w:rPr>
            <w:noProof/>
            <w:webHidden/>
          </w:rPr>
          <w:instrText xml:space="preserve"> PAGEREF _Toc50728164 \h </w:instrText>
        </w:r>
        <w:r w:rsidR="00EF46A3">
          <w:rPr>
            <w:noProof/>
            <w:webHidden/>
          </w:rPr>
        </w:r>
        <w:r w:rsidR="00EF46A3">
          <w:rPr>
            <w:noProof/>
            <w:webHidden/>
          </w:rPr>
          <w:fldChar w:fldCharType="separate"/>
        </w:r>
        <w:r w:rsidR="003B5064">
          <w:rPr>
            <w:noProof/>
            <w:webHidden/>
          </w:rPr>
          <w:t>55</w:t>
        </w:r>
        <w:r w:rsidR="00EF46A3">
          <w:rPr>
            <w:noProof/>
            <w:webHidden/>
          </w:rPr>
          <w:fldChar w:fldCharType="end"/>
        </w:r>
      </w:hyperlink>
    </w:p>
    <w:p w14:paraId="4674B17A" w14:textId="77777777" w:rsidR="00EF46A3" w:rsidRPr="003F29FF" w:rsidRDefault="00EF46A3" w:rsidP="00EF46A3">
      <w:r w:rsidRPr="003F29FF">
        <w:rPr>
          <w:b/>
          <w:spacing w:val="-2"/>
          <w:szCs w:val="19"/>
        </w:rPr>
        <w:fldChar w:fldCharType="end"/>
      </w:r>
    </w:p>
    <w:p w14:paraId="05C95FAC" w14:textId="77777777" w:rsidR="00EF46A3" w:rsidRPr="003F29FF" w:rsidRDefault="00EF46A3" w:rsidP="00EF46A3">
      <w:pPr>
        <w:sectPr w:rsidR="00EF46A3" w:rsidRPr="003F29FF" w:rsidSect="00263930">
          <w:type w:val="continuous"/>
          <w:pgSz w:w="11909" w:h="16834" w:code="9"/>
          <w:pgMar w:top="1728" w:right="1152" w:bottom="1152" w:left="1152" w:header="720" w:footer="288" w:gutter="0"/>
          <w:cols w:num="2" w:space="720"/>
          <w:noEndnote/>
        </w:sectPr>
      </w:pPr>
    </w:p>
    <w:p w14:paraId="1967FC4A" w14:textId="77777777" w:rsidR="00EF46A3" w:rsidRPr="003F29FF" w:rsidRDefault="00EF46A3" w:rsidP="00EF46A3">
      <w:pPr>
        <w:pStyle w:val="Heading2numbered"/>
      </w:pPr>
      <w:bookmarkStart w:id="85" w:name="_Toc50728160"/>
      <w:bookmarkStart w:id="86" w:name="_Toc80111561"/>
      <w:r w:rsidRPr="003F29FF">
        <w:t>Summary of income that funds the delivery of our services</w:t>
      </w:r>
      <w:bookmarkEnd w:id="85"/>
      <w:bookmarkEnd w:id="86"/>
    </w:p>
    <w:tbl>
      <w:tblPr>
        <w:tblStyle w:val="AnnualReporttexttable"/>
        <w:tblW w:w="8195" w:type="dxa"/>
        <w:tblLayout w:type="fixed"/>
        <w:tblLook w:val="00A0" w:firstRow="1" w:lastRow="0" w:firstColumn="1" w:lastColumn="0" w:noHBand="0" w:noVBand="0"/>
      </w:tblPr>
      <w:tblGrid>
        <w:gridCol w:w="4819"/>
        <w:gridCol w:w="732"/>
        <w:gridCol w:w="1322"/>
        <w:gridCol w:w="1322"/>
      </w:tblGrid>
      <w:tr w:rsidR="00EF46A3" w:rsidRPr="003F29FF" w14:paraId="1A0172BE"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9" w:type="dxa"/>
          </w:tcPr>
          <w:p w14:paraId="45465C34" w14:textId="77777777" w:rsidR="00EF46A3" w:rsidRPr="003F29FF" w:rsidRDefault="00EF46A3" w:rsidP="0062075E">
            <w:pPr>
              <w:pStyle w:val="Tabletext"/>
              <w:rPr>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tcPr>
          <w:p w14:paraId="374C0F02" w14:textId="77777777" w:rsidR="00EF46A3" w:rsidRPr="003F29FF" w:rsidRDefault="00EF46A3" w:rsidP="0062075E">
            <w:pPr>
              <w:pStyle w:val="Tabletextheading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vAlign w:val="bottom"/>
          </w:tcPr>
          <w:p w14:paraId="7BE88A94" w14:textId="77777777" w:rsidR="00EF46A3" w:rsidRPr="003B5064" w:rsidRDefault="00EF46A3" w:rsidP="0062075E">
            <w:pPr>
              <w:pStyle w:val="Tabletextheadingright"/>
              <w:rPr>
                <w:b/>
                <w:bCs/>
              </w:rPr>
            </w:pPr>
            <w:r w:rsidRPr="003B5064">
              <w:rPr>
                <w:b/>
                <w:bCs/>
              </w:rPr>
              <w:t>2021</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vAlign w:val="bottom"/>
          </w:tcPr>
          <w:p w14:paraId="23193B37" w14:textId="77777777" w:rsidR="00EF46A3" w:rsidRPr="003B5064" w:rsidRDefault="00EF46A3" w:rsidP="0062075E">
            <w:pPr>
              <w:pStyle w:val="Tabletextheadingright"/>
              <w:rPr>
                <w:b/>
                <w:bCs/>
              </w:rPr>
            </w:pPr>
            <w:r w:rsidRPr="003B5064">
              <w:rPr>
                <w:b/>
                <w:bCs/>
              </w:rPr>
              <w:t>2020</w:t>
            </w:r>
          </w:p>
        </w:tc>
      </w:tr>
      <w:tr w:rsidR="00EF46A3" w:rsidRPr="003F29FF" w14:paraId="3975F27E" w14:textId="77777777" w:rsidTr="003B5064">
        <w:tc>
          <w:tcPr>
            <w:cnfStyle w:val="001000000000" w:firstRow="0" w:lastRow="0" w:firstColumn="1" w:lastColumn="0" w:oddVBand="0" w:evenVBand="0" w:oddHBand="0" w:evenHBand="0" w:firstRowFirstColumn="0" w:firstRowLastColumn="0" w:lastRowFirstColumn="0" w:lastRowLastColumn="0"/>
            <w:tcW w:w="4819" w:type="dxa"/>
          </w:tcPr>
          <w:p w14:paraId="449B9A9F" w14:textId="77777777" w:rsidR="00EF46A3" w:rsidRPr="003F29FF" w:rsidRDefault="00EF46A3" w:rsidP="0062075E">
            <w:pPr>
              <w:pStyle w:val="Tabletext"/>
              <w:rPr>
                <w:i/>
              </w:rPr>
            </w:pPr>
          </w:p>
        </w:tc>
        <w:tc>
          <w:tcPr>
            <w:cnfStyle w:val="000010000000" w:firstRow="0" w:lastRow="0" w:firstColumn="0" w:lastColumn="0" w:oddVBand="1" w:evenVBand="0" w:oddHBand="0" w:evenHBand="0" w:firstRowFirstColumn="0" w:firstRowLastColumn="0" w:lastRowFirstColumn="0" w:lastRowLastColumn="0"/>
            <w:tcW w:w="732" w:type="dxa"/>
            <w:shd w:val="clear" w:color="auto" w:fill="auto"/>
          </w:tcPr>
          <w:p w14:paraId="20879710" w14:textId="77777777" w:rsidR="00EF46A3" w:rsidRPr="003F29FF" w:rsidRDefault="00EF46A3" w:rsidP="0062075E">
            <w:pPr>
              <w:pStyle w:val="Tabletextheadingcentred"/>
            </w:pPr>
            <w:r w:rsidRPr="003F29FF">
              <w:t>Notes</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auto"/>
          </w:tcPr>
          <w:p w14:paraId="0CBAF75D" w14:textId="4063B4AD" w:rsidR="00EF46A3" w:rsidRPr="003F29FF" w:rsidRDefault="00EF46A3" w:rsidP="0062075E">
            <w:pPr>
              <w:pStyle w:val="Tabletextheadingright"/>
            </w:pPr>
            <w:r w:rsidRPr="003F29FF">
              <w:t>$</w:t>
            </w:r>
            <w:r w:rsidR="002C6ECA">
              <w:t>’</w:t>
            </w:r>
            <w:r w:rsidRPr="003F29FF">
              <w:t>000</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auto"/>
          </w:tcPr>
          <w:p w14:paraId="7BB06740" w14:textId="2DA58C71" w:rsidR="00EF46A3" w:rsidRPr="003F29FF" w:rsidRDefault="00EF46A3" w:rsidP="0062075E">
            <w:pPr>
              <w:pStyle w:val="Tabletextheadingright"/>
            </w:pPr>
            <w:r w:rsidRPr="003F29FF">
              <w:t>$</w:t>
            </w:r>
            <w:r w:rsidR="002C6ECA">
              <w:t>’</w:t>
            </w:r>
            <w:r w:rsidRPr="003F29FF">
              <w:t>000</w:t>
            </w:r>
          </w:p>
        </w:tc>
      </w:tr>
      <w:tr w:rsidR="00EF46A3" w:rsidRPr="003F29FF" w14:paraId="04FD21B8" w14:textId="77777777" w:rsidTr="003B5064">
        <w:tc>
          <w:tcPr>
            <w:cnfStyle w:val="001000000000" w:firstRow="0" w:lastRow="0" w:firstColumn="1" w:lastColumn="0" w:oddVBand="0" w:evenVBand="0" w:oddHBand="0" w:evenHBand="0" w:firstRowFirstColumn="0" w:firstRowLastColumn="0" w:lastRowFirstColumn="0" w:lastRowLastColumn="0"/>
            <w:tcW w:w="4819" w:type="dxa"/>
            <w:vAlign w:val="bottom"/>
          </w:tcPr>
          <w:p w14:paraId="7CE4A981" w14:textId="77777777" w:rsidR="00EF46A3" w:rsidRPr="003F29FF" w:rsidRDefault="00EF46A3" w:rsidP="0062075E">
            <w:pPr>
              <w:pStyle w:val="Tabletextbold"/>
              <w:rPr>
                <w:i/>
                <w:caps/>
              </w:rPr>
            </w:pPr>
            <w:r w:rsidRPr="003F29FF">
              <w:t>Income from transactions</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6B47C2FB" w14:textId="77777777" w:rsidR="00EF46A3" w:rsidRPr="003F29FF" w:rsidRDefault="00EF46A3" w:rsidP="0062075E">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vAlign w:val="bottom"/>
          </w:tcPr>
          <w:p w14:paraId="3B10009C" w14:textId="77777777" w:rsidR="00EF46A3" w:rsidRPr="003F29FF"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vAlign w:val="bottom"/>
          </w:tcPr>
          <w:p w14:paraId="6FF42A06" w14:textId="77777777" w:rsidR="00EF46A3" w:rsidRPr="003F29FF" w:rsidRDefault="00EF46A3" w:rsidP="0062075E">
            <w:pPr>
              <w:pStyle w:val="Tabletextright"/>
            </w:pPr>
          </w:p>
        </w:tc>
      </w:tr>
      <w:tr w:rsidR="00EF46A3" w:rsidRPr="003F29FF" w14:paraId="783F8F93" w14:textId="77777777" w:rsidTr="003B5064">
        <w:tc>
          <w:tcPr>
            <w:cnfStyle w:val="001000000000" w:firstRow="0" w:lastRow="0" w:firstColumn="1" w:lastColumn="0" w:oddVBand="0" w:evenVBand="0" w:oddHBand="0" w:evenHBand="0" w:firstRowFirstColumn="0" w:firstRowLastColumn="0" w:lastRowFirstColumn="0" w:lastRowLastColumn="0"/>
            <w:tcW w:w="4819" w:type="dxa"/>
            <w:vAlign w:val="bottom"/>
          </w:tcPr>
          <w:p w14:paraId="7E0334EE"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5C128B4A" w14:textId="77777777" w:rsidR="00EF46A3" w:rsidRPr="003F29FF" w:rsidRDefault="00EF46A3" w:rsidP="0062075E">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vAlign w:val="bottom"/>
          </w:tcPr>
          <w:p w14:paraId="4E768766" w14:textId="77777777" w:rsidR="00EF46A3" w:rsidRPr="003F29FF"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vAlign w:val="bottom"/>
          </w:tcPr>
          <w:p w14:paraId="34353503" w14:textId="77777777" w:rsidR="00EF46A3" w:rsidRPr="003F29FF" w:rsidRDefault="00EF46A3" w:rsidP="0062075E">
            <w:pPr>
              <w:pStyle w:val="Tabletextright"/>
            </w:pPr>
          </w:p>
        </w:tc>
      </w:tr>
      <w:tr w:rsidR="00B6454F" w:rsidRPr="003F29FF" w14:paraId="7AFAE247" w14:textId="77777777" w:rsidTr="003B5064">
        <w:tc>
          <w:tcPr>
            <w:cnfStyle w:val="001000000000" w:firstRow="0" w:lastRow="0" w:firstColumn="1" w:lastColumn="0" w:oddVBand="0" w:evenVBand="0" w:oddHBand="0" w:evenHBand="0" w:firstRowFirstColumn="0" w:firstRowLastColumn="0" w:lastRowFirstColumn="0" w:lastRowLastColumn="0"/>
            <w:tcW w:w="4819" w:type="dxa"/>
            <w:vAlign w:val="bottom"/>
          </w:tcPr>
          <w:p w14:paraId="3973F24A" w14:textId="77777777" w:rsidR="00B6454F" w:rsidRPr="003F29FF" w:rsidRDefault="00B6454F" w:rsidP="00B6454F">
            <w:pPr>
              <w:pStyle w:val="Tabletext"/>
            </w:pPr>
            <w:r w:rsidRPr="003F29FF">
              <w:t>Output appropriations</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3022CC56" w14:textId="77777777" w:rsidR="00B6454F" w:rsidRPr="003F29FF" w:rsidRDefault="00B6454F" w:rsidP="00B6454F">
            <w:pPr>
              <w:pStyle w:val="Tabletextcentred"/>
            </w:pPr>
            <w:r w:rsidRPr="003F29FF">
              <w:t>2.3</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tcPr>
          <w:p w14:paraId="4205D5B6" w14:textId="6970A682" w:rsidR="00B6454F" w:rsidRPr="003F29FF" w:rsidRDefault="00B6454F" w:rsidP="00B6454F">
            <w:pPr>
              <w:pStyle w:val="Tabletextright"/>
            </w:pPr>
            <w:r w:rsidRPr="002154FB">
              <w:t>506 171</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tcPr>
          <w:p w14:paraId="74E4721E" w14:textId="77777777" w:rsidR="00B6454F" w:rsidRPr="003F29FF" w:rsidRDefault="00B6454F" w:rsidP="00B6454F">
            <w:pPr>
              <w:pStyle w:val="Tabletextright"/>
            </w:pPr>
            <w:r w:rsidRPr="00EC2D4D">
              <w:t>441 287</w:t>
            </w:r>
          </w:p>
        </w:tc>
      </w:tr>
      <w:tr w:rsidR="00B6454F" w:rsidRPr="003F29FF" w14:paraId="4B7361DE" w14:textId="77777777" w:rsidTr="003B5064">
        <w:tc>
          <w:tcPr>
            <w:cnfStyle w:val="001000000000" w:firstRow="0" w:lastRow="0" w:firstColumn="1" w:lastColumn="0" w:oddVBand="0" w:evenVBand="0" w:oddHBand="0" w:evenHBand="0" w:firstRowFirstColumn="0" w:firstRowLastColumn="0" w:lastRowFirstColumn="0" w:lastRowLastColumn="0"/>
            <w:tcW w:w="4819" w:type="dxa"/>
            <w:vAlign w:val="bottom"/>
          </w:tcPr>
          <w:p w14:paraId="05C7C7E4" w14:textId="77777777" w:rsidR="00B6454F" w:rsidRPr="003F29FF" w:rsidRDefault="00B6454F" w:rsidP="00B6454F">
            <w:pPr>
              <w:pStyle w:val="Tabletext"/>
            </w:pPr>
            <w:r w:rsidRPr="003F29FF">
              <w:t>Other income</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5C4C2050" w14:textId="77777777" w:rsidR="00B6454F" w:rsidRPr="003F29FF" w:rsidRDefault="00B6454F" w:rsidP="00B6454F">
            <w:pPr>
              <w:pStyle w:val="Tabletextcentred"/>
            </w:pPr>
            <w:r w:rsidRPr="003F29FF">
              <w:t>2.5</w:t>
            </w: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tcPr>
          <w:p w14:paraId="6F807686" w14:textId="12F9177E" w:rsidR="00B6454F" w:rsidRPr="003F29FF" w:rsidRDefault="00B6454F" w:rsidP="00B6454F">
            <w:pPr>
              <w:pStyle w:val="Tabletextright"/>
            </w:pPr>
            <w:r w:rsidRPr="002154FB">
              <w:t>97 816</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tcPr>
          <w:p w14:paraId="2E4FEE3D" w14:textId="77777777" w:rsidR="00B6454F" w:rsidRPr="003F29FF" w:rsidRDefault="00B6454F" w:rsidP="00B6454F">
            <w:pPr>
              <w:pStyle w:val="Tabletextright"/>
            </w:pPr>
            <w:r w:rsidRPr="00EC2D4D">
              <w:t>69 862</w:t>
            </w:r>
          </w:p>
        </w:tc>
      </w:tr>
      <w:tr w:rsidR="00B6454F" w:rsidRPr="003F29FF" w14:paraId="67C319B8" w14:textId="77777777" w:rsidTr="003B5064">
        <w:tc>
          <w:tcPr>
            <w:cnfStyle w:val="001000000000" w:firstRow="0" w:lastRow="0" w:firstColumn="1" w:lastColumn="0" w:oddVBand="0" w:evenVBand="0" w:oddHBand="0" w:evenHBand="0" w:firstRowFirstColumn="0" w:firstRowLastColumn="0" w:lastRowFirstColumn="0" w:lastRowLastColumn="0"/>
            <w:tcW w:w="4819" w:type="dxa"/>
            <w:vAlign w:val="bottom"/>
          </w:tcPr>
          <w:p w14:paraId="247E54F9" w14:textId="77777777" w:rsidR="00B6454F" w:rsidRPr="003F29FF" w:rsidRDefault="00B6454F" w:rsidP="00B6454F">
            <w:pPr>
              <w:pStyle w:val="Tabletextbold"/>
              <w:rPr>
                <w:i/>
                <w:caps/>
              </w:rPr>
            </w:pPr>
            <w:r w:rsidRPr="003F29FF">
              <w:t>Total income from transactions</w:t>
            </w:r>
          </w:p>
        </w:tc>
        <w:tc>
          <w:tcPr>
            <w:cnfStyle w:val="000010000000" w:firstRow="0" w:lastRow="0" w:firstColumn="0" w:lastColumn="0" w:oddVBand="1" w:evenVBand="0" w:oddHBand="0" w:evenHBand="0" w:firstRowFirstColumn="0" w:firstRowLastColumn="0" w:lastRowFirstColumn="0" w:lastRowLastColumn="0"/>
            <w:tcW w:w="732" w:type="dxa"/>
            <w:shd w:val="clear" w:color="auto" w:fill="FFFFFF" w:themeFill="background1"/>
            <w:vAlign w:val="bottom"/>
          </w:tcPr>
          <w:p w14:paraId="1D8E8756" w14:textId="77777777" w:rsidR="00B6454F" w:rsidRPr="003F29FF" w:rsidRDefault="00B6454F" w:rsidP="00B6454F">
            <w:pPr>
              <w:pStyle w:val="Tabletextcentred"/>
            </w:pPr>
          </w:p>
        </w:tc>
        <w:tc>
          <w:tcPr>
            <w:cnfStyle w:val="000001000000" w:firstRow="0" w:lastRow="0" w:firstColumn="0" w:lastColumn="0" w:oddVBand="0" w:evenVBand="1" w:oddHBand="0" w:evenHBand="0" w:firstRowFirstColumn="0" w:firstRowLastColumn="0" w:lastRowFirstColumn="0" w:lastRowLastColumn="0"/>
            <w:tcW w:w="1322" w:type="dxa"/>
            <w:shd w:val="clear" w:color="auto" w:fill="D9D9D9" w:themeFill="background1" w:themeFillShade="D9"/>
          </w:tcPr>
          <w:p w14:paraId="7FEAAE87" w14:textId="1DB3D0F6" w:rsidR="00B6454F" w:rsidRPr="003F29FF" w:rsidRDefault="00B6454F" w:rsidP="00B6454F">
            <w:pPr>
              <w:pStyle w:val="Tabletextrightbold"/>
            </w:pPr>
            <w:r w:rsidRPr="002154FB">
              <w:t>603 987</w:t>
            </w:r>
          </w:p>
        </w:tc>
        <w:tc>
          <w:tcPr>
            <w:cnfStyle w:val="000010000000" w:firstRow="0" w:lastRow="0" w:firstColumn="0" w:lastColumn="0" w:oddVBand="1" w:evenVBand="0" w:oddHBand="0" w:evenHBand="0" w:firstRowFirstColumn="0" w:firstRowLastColumn="0" w:lastRowFirstColumn="0" w:lastRowLastColumn="0"/>
            <w:tcW w:w="1322" w:type="dxa"/>
            <w:shd w:val="clear" w:color="auto" w:fill="FFFFFF" w:themeFill="background1"/>
          </w:tcPr>
          <w:p w14:paraId="69366B66" w14:textId="77777777" w:rsidR="00B6454F" w:rsidRPr="003F29FF" w:rsidRDefault="00B6454F" w:rsidP="00B6454F">
            <w:pPr>
              <w:pStyle w:val="Tabletextrightbold"/>
            </w:pPr>
            <w:r w:rsidRPr="00EC2D4D">
              <w:t>511 149</w:t>
            </w:r>
          </w:p>
        </w:tc>
      </w:tr>
    </w:tbl>
    <w:p w14:paraId="42BE96BD" w14:textId="77777777" w:rsidR="00EF46A3" w:rsidRPr="003F29FF" w:rsidRDefault="00EF46A3" w:rsidP="00EF46A3">
      <w:pPr>
        <w:pStyle w:val="Spacer"/>
      </w:pPr>
    </w:p>
    <w:p w14:paraId="24A9A3E8" w14:textId="77777777" w:rsidR="00EF46A3" w:rsidRPr="003F29FF" w:rsidRDefault="00EF46A3" w:rsidP="00EF46A3">
      <w:r w:rsidRPr="005F796D">
        <w:t>Income is recognised to the extent that it is probable that the economic benefits will flow to the Department and the income can be reliably measured. Amounts disclosed as income are, where applicable, net of duties and taxes.</w:t>
      </w:r>
    </w:p>
    <w:p w14:paraId="1B01CD8E" w14:textId="77777777" w:rsidR="00EF46A3" w:rsidRPr="003F29FF" w:rsidRDefault="00EF46A3" w:rsidP="00EF46A3">
      <w:pPr>
        <w:pStyle w:val="Spacer"/>
      </w:pPr>
    </w:p>
    <w:p w14:paraId="2F3784FF" w14:textId="77777777" w:rsidR="00EF46A3" w:rsidRPr="003F29FF" w:rsidRDefault="00EF46A3" w:rsidP="00EF46A3">
      <w:pPr>
        <w:pStyle w:val="Heading2numbered"/>
      </w:pPr>
      <w:bookmarkStart w:id="87" w:name="_Toc50728161"/>
      <w:bookmarkStart w:id="88" w:name="_Toc80111562"/>
      <w:r w:rsidRPr="003F29FF">
        <w:t>Appropriations</w:t>
      </w:r>
      <w:bookmarkEnd w:id="87"/>
      <w:bookmarkEnd w:id="88"/>
    </w:p>
    <w:p w14:paraId="7FF5FE41" w14:textId="77777777" w:rsidR="00EF46A3" w:rsidRPr="003F29FF" w:rsidRDefault="00EF46A3" w:rsidP="00EF46A3">
      <w:pPr>
        <w:sectPr w:rsidR="00EF46A3" w:rsidRPr="003F29FF" w:rsidSect="00CC0734">
          <w:type w:val="continuous"/>
          <w:pgSz w:w="11909" w:h="16834" w:code="9"/>
          <w:pgMar w:top="1728" w:right="1152" w:bottom="1152" w:left="1152" w:header="720" w:footer="288" w:gutter="0"/>
          <w:cols w:space="720"/>
          <w:noEndnote/>
        </w:sectPr>
      </w:pPr>
    </w:p>
    <w:p w14:paraId="1B27F8BB" w14:textId="77777777" w:rsidR="00EF46A3" w:rsidRPr="003F29FF" w:rsidRDefault="00EF46A3" w:rsidP="00EF46A3">
      <w:r w:rsidRPr="005F796D">
        <w:t>Once annual Parliamentary appropriations are applied by the Treasurer, they become controlled by the Department and are recognised as income when applied for the purposes defined under the relevant Appropriations Act.</w:t>
      </w:r>
    </w:p>
    <w:p w14:paraId="677DCDD0" w14:textId="77777777" w:rsidR="00EF46A3" w:rsidRPr="003F29FF" w:rsidRDefault="00EF46A3" w:rsidP="00EF46A3">
      <w:pPr>
        <w:pStyle w:val="Heading4"/>
      </w:pPr>
      <w:r w:rsidRPr="003F29FF">
        <w:br w:type="column"/>
      </w:r>
      <w:r w:rsidRPr="003F29FF">
        <w:t>Output appropriations</w:t>
      </w:r>
    </w:p>
    <w:p w14:paraId="604D8106" w14:textId="77777777" w:rsidR="00EF46A3" w:rsidRPr="003F29FF" w:rsidRDefault="00EF46A3" w:rsidP="00EF46A3">
      <w:r w:rsidRPr="005F796D">
        <w:t>Income from the outputs the Department provides to the Government is recognised when those outputs have been delivered and the relevant Minister has certified delivery of those outputs in accordance with specified performance criteria.</w:t>
      </w:r>
    </w:p>
    <w:p w14:paraId="185BA291" w14:textId="77777777" w:rsidR="00EF46A3" w:rsidRPr="003F29FF" w:rsidRDefault="00EF46A3" w:rsidP="00EF46A3"/>
    <w:p w14:paraId="0E7850EC" w14:textId="77777777" w:rsidR="00EF46A3" w:rsidRPr="003F29FF" w:rsidRDefault="00EF46A3" w:rsidP="00EF46A3">
      <w:pPr>
        <w:sectPr w:rsidR="00EF46A3" w:rsidRPr="003F29FF" w:rsidSect="00263930">
          <w:headerReference w:type="default" r:id="rId50"/>
          <w:type w:val="continuous"/>
          <w:pgSz w:w="11909" w:h="16834" w:code="9"/>
          <w:pgMar w:top="1728" w:right="1152" w:bottom="1152" w:left="1152" w:header="720" w:footer="288" w:gutter="0"/>
          <w:cols w:num="2" w:space="720"/>
          <w:noEndnote/>
        </w:sectPr>
      </w:pPr>
    </w:p>
    <w:p w14:paraId="38C522B6" w14:textId="77777777" w:rsidR="00EF46A3" w:rsidRPr="003F29FF" w:rsidRDefault="00EF46A3" w:rsidP="00EF46A3">
      <w:pPr>
        <w:pStyle w:val="Heading2numbered"/>
      </w:pPr>
      <w:bookmarkStart w:id="89" w:name="_Ref492632334"/>
      <w:bookmarkStart w:id="90" w:name="_Toc50728162"/>
      <w:bookmarkStart w:id="91" w:name="_Toc80111563"/>
      <w:r w:rsidRPr="003F29FF">
        <w:lastRenderedPageBreak/>
        <w:t>Summary of compliance with annual Parliamentary appropriations</w:t>
      </w:r>
      <w:bookmarkEnd w:id="89"/>
      <w:bookmarkEnd w:id="90"/>
      <w:bookmarkEnd w:id="91"/>
    </w:p>
    <w:p w14:paraId="7DD163B3" w14:textId="77777777" w:rsidR="00EF46A3" w:rsidRPr="003F29FF" w:rsidRDefault="00EF46A3" w:rsidP="00EF46A3">
      <w:r w:rsidRPr="005F796D">
        <w:t>The following table discloses the details of the various annual Parliamentary appropriations received by the Department during the year. In accordance with accrual output-based management procedures, provision of outputs and additions to net assets are disclosed as controlled activities of the Department. Administered transactions are those that are undertaken on behalf of the State, and over which the Department has no control or discretion.</w:t>
      </w:r>
    </w:p>
    <w:tbl>
      <w:tblPr>
        <w:tblW w:w="13860" w:type="dxa"/>
        <w:tblLayout w:type="fixed"/>
        <w:tblCellMar>
          <w:left w:w="58" w:type="dxa"/>
          <w:right w:w="58" w:type="dxa"/>
        </w:tblCellMar>
        <w:tblLook w:val="0000" w:firstRow="0" w:lastRow="0" w:firstColumn="0" w:lastColumn="0" w:noHBand="0" w:noVBand="0"/>
      </w:tblPr>
      <w:tblGrid>
        <w:gridCol w:w="3388"/>
        <w:gridCol w:w="1480"/>
        <w:gridCol w:w="1481"/>
        <w:gridCol w:w="1481"/>
        <w:gridCol w:w="180"/>
        <w:gridCol w:w="1158"/>
        <w:gridCol w:w="1182"/>
        <w:gridCol w:w="1170"/>
        <w:gridCol w:w="1170"/>
        <w:gridCol w:w="1170"/>
      </w:tblGrid>
      <w:tr w:rsidR="00EF46A3" w:rsidRPr="003F29FF" w14:paraId="162A55B5" w14:textId="77777777" w:rsidTr="0062075E">
        <w:trPr>
          <w:trHeight w:val="270"/>
        </w:trPr>
        <w:tc>
          <w:tcPr>
            <w:tcW w:w="3388" w:type="dxa"/>
          </w:tcPr>
          <w:p w14:paraId="64EAC415" w14:textId="77777777" w:rsidR="00EF46A3" w:rsidRPr="003F29FF" w:rsidRDefault="00EF46A3" w:rsidP="0062075E">
            <w:pPr>
              <w:pStyle w:val="Tabletextbold"/>
              <w:rPr>
                <w:sz w:val="14"/>
                <w:szCs w:val="14"/>
              </w:rPr>
            </w:pPr>
          </w:p>
        </w:tc>
        <w:tc>
          <w:tcPr>
            <w:tcW w:w="4442" w:type="dxa"/>
            <w:gridSpan w:val="3"/>
            <w:shd w:val="clear" w:color="auto" w:fill="DDDDDD"/>
            <w:vAlign w:val="bottom"/>
          </w:tcPr>
          <w:p w14:paraId="1D7155CA" w14:textId="77777777" w:rsidR="00EF46A3" w:rsidRPr="003F29FF" w:rsidRDefault="00EF46A3" w:rsidP="0062075E">
            <w:pPr>
              <w:pStyle w:val="Tabletextheadingcentred"/>
              <w:rPr>
                <w:sz w:val="14"/>
                <w:szCs w:val="14"/>
              </w:rPr>
            </w:pPr>
            <w:r w:rsidRPr="003F29FF">
              <w:t>Appropriation Act</w:t>
            </w:r>
          </w:p>
        </w:tc>
        <w:tc>
          <w:tcPr>
            <w:tcW w:w="180" w:type="dxa"/>
          </w:tcPr>
          <w:p w14:paraId="1FF4D909" w14:textId="77777777" w:rsidR="00EF46A3" w:rsidRPr="003F29FF" w:rsidRDefault="00EF46A3" w:rsidP="0062075E">
            <w:pPr>
              <w:pStyle w:val="Tabletextheadingright"/>
              <w:rPr>
                <w:sz w:val="14"/>
                <w:szCs w:val="14"/>
              </w:rPr>
            </w:pPr>
          </w:p>
        </w:tc>
        <w:tc>
          <w:tcPr>
            <w:tcW w:w="2340" w:type="dxa"/>
            <w:gridSpan w:val="2"/>
            <w:shd w:val="clear" w:color="auto" w:fill="DDDDDD"/>
            <w:vAlign w:val="bottom"/>
          </w:tcPr>
          <w:p w14:paraId="0F370005" w14:textId="77777777" w:rsidR="00EF46A3" w:rsidRPr="003B5064" w:rsidRDefault="00EF46A3" w:rsidP="0062075E">
            <w:pPr>
              <w:pStyle w:val="Tabletextheadingcentred"/>
              <w:rPr>
                <w:i/>
              </w:rPr>
            </w:pPr>
            <w:r w:rsidRPr="003B5064">
              <w:rPr>
                <w:i/>
              </w:rPr>
              <w:t>Financial Management Act</w:t>
            </w:r>
            <w:r w:rsidRPr="003B5064">
              <w:rPr>
                <w:rFonts w:ascii="Times New Roman" w:hAnsi="Times New Roman"/>
                <w:i/>
              </w:rPr>
              <w:t> </w:t>
            </w:r>
            <w:r w:rsidRPr="003B5064">
              <w:rPr>
                <w:i/>
              </w:rPr>
              <w:t>1994</w:t>
            </w:r>
          </w:p>
        </w:tc>
        <w:tc>
          <w:tcPr>
            <w:tcW w:w="1170" w:type="dxa"/>
            <w:vAlign w:val="bottom"/>
          </w:tcPr>
          <w:p w14:paraId="4C0879CF" w14:textId="77777777" w:rsidR="00EF46A3" w:rsidRPr="003F29FF" w:rsidRDefault="00EF46A3" w:rsidP="0062075E">
            <w:pPr>
              <w:pStyle w:val="Tabletextheadingright"/>
              <w:rPr>
                <w:sz w:val="14"/>
                <w:szCs w:val="14"/>
              </w:rPr>
            </w:pPr>
          </w:p>
        </w:tc>
        <w:tc>
          <w:tcPr>
            <w:tcW w:w="1170" w:type="dxa"/>
            <w:vAlign w:val="bottom"/>
          </w:tcPr>
          <w:p w14:paraId="7C35EAAA" w14:textId="77777777" w:rsidR="00EF46A3" w:rsidRPr="003F29FF" w:rsidRDefault="00EF46A3" w:rsidP="0062075E">
            <w:pPr>
              <w:pStyle w:val="Tabletextheadingright"/>
              <w:rPr>
                <w:sz w:val="14"/>
                <w:szCs w:val="14"/>
              </w:rPr>
            </w:pPr>
          </w:p>
        </w:tc>
        <w:tc>
          <w:tcPr>
            <w:tcW w:w="1170" w:type="dxa"/>
            <w:vAlign w:val="bottom"/>
          </w:tcPr>
          <w:p w14:paraId="3B786E40" w14:textId="77777777" w:rsidR="00EF46A3" w:rsidRPr="003F29FF" w:rsidRDefault="00EF46A3" w:rsidP="0062075E">
            <w:pPr>
              <w:pStyle w:val="Tabletextheadingright"/>
              <w:rPr>
                <w:sz w:val="14"/>
                <w:szCs w:val="14"/>
              </w:rPr>
            </w:pPr>
          </w:p>
        </w:tc>
      </w:tr>
      <w:tr w:rsidR="00EF46A3" w:rsidRPr="003F29FF" w14:paraId="1D1173BA" w14:textId="77777777" w:rsidTr="0062075E">
        <w:trPr>
          <w:trHeight w:val="270"/>
        </w:trPr>
        <w:tc>
          <w:tcPr>
            <w:tcW w:w="3388" w:type="dxa"/>
          </w:tcPr>
          <w:p w14:paraId="7126CD07" w14:textId="77777777" w:rsidR="00EF46A3" w:rsidRPr="003F29FF" w:rsidRDefault="00EF46A3" w:rsidP="0062075E">
            <w:pPr>
              <w:pStyle w:val="Tabletextbold"/>
              <w:rPr>
                <w:sz w:val="14"/>
                <w:szCs w:val="14"/>
              </w:rPr>
            </w:pPr>
          </w:p>
        </w:tc>
        <w:tc>
          <w:tcPr>
            <w:tcW w:w="1480" w:type="dxa"/>
            <w:vAlign w:val="bottom"/>
          </w:tcPr>
          <w:p w14:paraId="7894824C" w14:textId="77777777" w:rsidR="00EF46A3" w:rsidRPr="003F29FF" w:rsidRDefault="00EF46A3" w:rsidP="0062075E">
            <w:pPr>
              <w:pStyle w:val="Tabletextheadingright"/>
              <w:rPr>
                <w:sz w:val="14"/>
                <w:szCs w:val="14"/>
              </w:rPr>
            </w:pPr>
            <w:r w:rsidRPr="003F29FF">
              <w:rPr>
                <w:sz w:val="14"/>
                <w:szCs w:val="14"/>
              </w:rPr>
              <w:t xml:space="preserve">Annual appropriations – </w:t>
            </w:r>
            <w:r w:rsidRPr="003F29FF">
              <w:rPr>
                <w:sz w:val="14"/>
                <w:szCs w:val="14"/>
              </w:rPr>
              <w:br/>
              <w:t>as published</w:t>
            </w:r>
          </w:p>
        </w:tc>
        <w:tc>
          <w:tcPr>
            <w:tcW w:w="1481" w:type="dxa"/>
            <w:vAlign w:val="bottom"/>
          </w:tcPr>
          <w:p w14:paraId="74578814" w14:textId="77777777" w:rsidR="00EF46A3" w:rsidRPr="003F29FF" w:rsidRDefault="00EF46A3" w:rsidP="0062075E">
            <w:pPr>
              <w:pStyle w:val="Tabletextheadingright"/>
              <w:rPr>
                <w:sz w:val="14"/>
                <w:szCs w:val="14"/>
              </w:rPr>
            </w:pPr>
            <w:r w:rsidRPr="003F29FF">
              <w:rPr>
                <w:sz w:val="14"/>
                <w:szCs w:val="14"/>
              </w:rPr>
              <w:t xml:space="preserve">Advance from </w:t>
            </w:r>
            <w:r w:rsidRPr="003F29FF">
              <w:rPr>
                <w:sz w:val="14"/>
                <w:szCs w:val="14"/>
              </w:rPr>
              <w:br/>
              <w:t>Treasurer</w:t>
            </w:r>
          </w:p>
        </w:tc>
        <w:tc>
          <w:tcPr>
            <w:tcW w:w="1481" w:type="dxa"/>
            <w:vAlign w:val="bottom"/>
          </w:tcPr>
          <w:p w14:paraId="5D0C6BD0" w14:textId="77777777" w:rsidR="00EF46A3" w:rsidRPr="003F29FF" w:rsidRDefault="00EF46A3" w:rsidP="0062075E">
            <w:pPr>
              <w:pStyle w:val="Tabletextheadingright"/>
              <w:rPr>
                <w:sz w:val="14"/>
                <w:szCs w:val="14"/>
              </w:rPr>
            </w:pPr>
            <w:r w:rsidRPr="003F29FF">
              <w:rPr>
                <w:sz w:val="14"/>
                <w:szCs w:val="14"/>
              </w:rPr>
              <w:t>Transfers from other departments administrative restructuring</w:t>
            </w:r>
          </w:p>
        </w:tc>
        <w:tc>
          <w:tcPr>
            <w:tcW w:w="180" w:type="dxa"/>
          </w:tcPr>
          <w:p w14:paraId="4090F0D7" w14:textId="77777777" w:rsidR="00EF46A3" w:rsidRPr="003F29FF" w:rsidRDefault="00EF46A3" w:rsidP="0062075E">
            <w:pPr>
              <w:pStyle w:val="Tabletextheadingright"/>
              <w:rPr>
                <w:sz w:val="14"/>
                <w:szCs w:val="14"/>
              </w:rPr>
            </w:pPr>
          </w:p>
        </w:tc>
        <w:tc>
          <w:tcPr>
            <w:tcW w:w="1158" w:type="dxa"/>
            <w:vAlign w:val="bottom"/>
          </w:tcPr>
          <w:p w14:paraId="13743FA0" w14:textId="77777777" w:rsidR="00EF46A3" w:rsidRPr="003F29FF" w:rsidRDefault="00EF46A3" w:rsidP="0062075E">
            <w:pPr>
              <w:pStyle w:val="Tabletextheadingright"/>
              <w:rPr>
                <w:sz w:val="14"/>
                <w:szCs w:val="14"/>
              </w:rPr>
            </w:pPr>
            <w:r w:rsidRPr="003F29FF">
              <w:rPr>
                <w:sz w:val="14"/>
                <w:szCs w:val="14"/>
              </w:rPr>
              <w:t>Section 29</w:t>
            </w:r>
          </w:p>
        </w:tc>
        <w:tc>
          <w:tcPr>
            <w:tcW w:w="1182" w:type="dxa"/>
            <w:vAlign w:val="bottom"/>
          </w:tcPr>
          <w:p w14:paraId="6DB99698" w14:textId="77777777" w:rsidR="00EF46A3" w:rsidRPr="003F29FF" w:rsidRDefault="00EF46A3" w:rsidP="0062075E">
            <w:pPr>
              <w:pStyle w:val="Tabletextheadingright"/>
              <w:rPr>
                <w:sz w:val="14"/>
                <w:szCs w:val="14"/>
              </w:rPr>
            </w:pPr>
            <w:r w:rsidRPr="003F29FF">
              <w:rPr>
                <w:sz w:val="14"/>
                <w:szCs w:val="14"/>
              </w:rPr>
              <w:t>Section 32</w:t>
            </w:r>
          </w:p>
        </w:tc>
        <w:tc>
          <w:tcPr>
            <w:tcW w:w="1170" w:type="dxa"/>
            <w:vAlign w:val="bottom"/>
          </w:tcPr>
          <w:p w14:paraId="03D32B46" w14:textId="77777777" w:rsidR="00EF46A3" w:rsidRPr="003F29FF" w:rsidRDefault="00EF46A3" w:rsidP="0062075E">
            <w:pPr>
              <w:pStyle w:val="Tabletextheadingright"/>
              <w:rPr>
                <w:sz w:val="14"/>
                <w:szCs w:val="14"/>
              </w:rPr>
            </w:pPr>
            <w:r w:rsidRPr="003F29FF">
              <w:rPr>
                <w:sz w:val="14"/>
                <w:szCs w:val="14"/>
              </w:rPr>
              <w:t xml:space="preserve">Total </w:t>
            </w:r>
            <w:r w:rsidRPr="003F29FF">
              <w:rPr>
                <w:sz w:val="14"/>
                <w:szCs w:val="14"/>
              </w:rPr>
              <w:br/>
              <w:t>Parliamentary authority</w:t>
            </w:r>
          </w:p>
        </w:tc>
        <w:tc>
          <w:tcPr>
            <w:tcW w:w="1170" w:type="dxa"/>
            <w:vAlign w:val="bottom"/>
          </w:tcPr>
          <w:p w14:paraId="572FDF31" w14:textId="77777777" w:rsidR="00EF46A3" w:rsidRPr="003F29FF" w:rsidRDefault="00EF46A3" w:rsidP="0062075E">
            <w:pPr>
              <w:pStyle w:val="Tabletextheadingright"/>
              <w:rPr>
                <w:sz w:val="14"/>
                <w:szCs w:val="14"/>
              </w:rPr>
            </w:pPr>
            <w:r w:rsidRPr="003F29FF">
              <w:rPr>
                <w:sz w:val="14"/>
                <w:szCs w:val="14"/>
              </w:rPr>
              <w:t>Appropriations applied</w:t>
            </w:r>
          </w:p>
        </w:tc>
        <w:tc>
          <w:tcPr>
            <w:tcW w:w="1170" w:type="dxa"/>
            <w:vAlign w:val="bottom"/>
          </w:tcPr>
          <w:p w14:paraId="62922E92" w14:textId="77777777" w:rsidR="00EF46A3" w:rsidRPr="003F29FF" w:rsidRDefault="00EF46A3" w:rsidP="0062075E">
            <w:pPr>
              <w:pStyle w:val="Tabletextheadingright"/>
              <w:rPr>
                <w:sz w:val="14"/>
                <w:szCs w:val="14"/>
              </w:rPr>
            </w:pPr>
            <w:r w:rsidRPr="003F29FF">
              <w:rPr>
                <w:sz w:val="14"/>
                <w:szCs w:val="14"/>
              </w:rPr>
              <w:t>Variance</w:t>
            </w:r>
          </w:p>
        </w:tc>
      </w:tr>
      <w:tr w:rsidR="00EF46A3" w:rsidRPr="003F29FF" w14:paraId="0A7353F8" w14:textId="77777777" w:rsidTr="0062075E">
        <w:trPr>
          <w:trHeight w:val="270"/>
        </w:trPr>
        <w:tc>
          <w:tcPr>
            <w:tcW w:w="3388" w:type="dxa"/>
          </w:tcPr>
          <w:p w14:paraId="4191747F" w14:textId="77777777" w:rsidR="00EF46A3" w:rsidRPr="003F29FF" w:rsidRDefault="00EF46A3" w:rsidP="0062075E">
            <w:pPr>
              <w:pStyle w:val="Tabletextbold"/>
              <w:rPr>
                <w:sz w:val="14"/>
                <w:szCs w:val="14"/>
              </w:rPr>
            </w:pPr>
          </w:p>
        </w:tc>
        <w:tc>
          <w:tcPr>
            <w:tcW w:w="1480" w:type="dxa"/>
            <w:vAlign w:val="bottom"/>
          </w:tcPr>
          <w:p w14:paraId="042F0262" w14:textId="61CE6A1B" w:rsidR="00EF46A3" w:rsidRPr="003F29FF" w:rsidRDefault="00EF46A3" w:rsidP="0062075E">
            <w:pPr>
              <w:pStyle w:val="Tabletextheadingright"/>
              <w:rPr>
                <w:sz w:val="14"/>
                <w:szCs w:val="14"/>
              </w:rPr>
            </w:pPr>
            <w:r w:rsidRPr="003F29FF">
              <w:rPr>
                <w:sz w:val="14"/>
                <w:szCs w:val="14"/>
              </w:rPr>
              <w:t>$</w:t>
            </w:r>
            <w:r w:rsidR="002C6ECA">
              <w:rPr>
                <w:sz w:val="14"/>
                <w:szCs w:val="14"/>
              </w:rPr>
              <w:t>’</w:t>
            </w:r>
            <w:r w:rsidRPr="003F29FF">
              <w:rPr>
                <w:sz w:val="14"/>
                <w:szCs w:val="14"/>
              </w:rPr>
              <w:t>000</w:t>
            </w:r>
          </w:p>
        </w:tc>
        <w:tc>
          <w:tcPr>
            <w:tcW w:w="1481" w:type="dxa"/>
          </w:tcPr>
          <w:p w14:paraId="1A7B1FB4" w14:textId="39158BE8" w:rsidR="00EF46A3" w:rsidRPr="003F29FF" w:rsidRDefault="00EF46A3" w:rsidP="0062075E">
            <w:pPr>
              <w:pStyle w:val="Tabletextheadingright"/>
              <w:rPr>
                <w:sz w:val="14"/>
                <w:szCs w:val="14"/>
              </w:rPr>
            </w:pPr>
            <w:r w:rsidRPr="003F29FF">
              <w:rPr>
                <w:sz w:val="14"/>
                <w:szCs w:val="14"/>
              </w:rPr>
              <w:t>$</w:t>
            </w:r>
            <w:r w:rsidR="002C6ECA">
              <w:rPr>
                <w:sz w:val="14"/>
                <w:szCs w:val="14"/>
              </w:rPr>
              <w:t>’</w:t>
            </w:r>
            <w:r w:rsidRPr="003F29FF">
              <w:rPr>
                <w:sz w:val="14"/>
                <w:szCs w:val="14"/>
              </w:rPr>
              <w:t>000</w:t>
            </w:r>
          </w:p>
        </w:tc>
        <w:tc>
          <w:tcPr>
            <w:tcW w:w="1481" w:type="dxa"/>
          </w:tcPr>
          <w:p w14:paraId="007BF56A" w14:textId="7A414C9B" w:rsidR="00EF46A3" w:rsidRPr="003F29FF" w:rsidRDefault="00EF46A3" w:rsidP="0062075E">
            <w:pPr>
              <w:pStyle w:val="Tabletextheadingright"/>
              <w:rPr>
                <w:sz w:val="14"/>
                <w:szCs w:val="14"/>
              </w:rPr>
            </w:pPr>
            <w:r w:rsidRPr="003F29FF">
              <w:rPr>
                <w:sz w:val="14"/>
                <w:szCs w:val="14"/>
              </w:rPr>
              <w:t>$</w:t>
            </w:r>
            <w:r w:rsidR="002C6ECA">
              <w:rPr>
                <w:sz w:val="14"/>
                <w:szCs w:val="14"/>
              </w:rPr>
              <w:t>’</w:t>
            </w:r>
            <w:r w:rsidRPr="003F29FF">
              <w:rPr>
                <w:sz w:val="14"/>
                <w:szCs w:val="14"/>
              </w:rPr>
              <w:t>000</w:t>
            </w:r>
          </w:p>
        </w:tc>
        <w:tc>
          <w:tcPr>
            <w:tcW w:w="180" w:type="dxa"/>
          </w:tcPr>
          <w:p w14:paraId="2E829FC0" w14:textId="77777777" w:rsidR="00EF46A3" w:rsidRPr="003F29FF" w:rsidRDefault="00EF46A3" w:rsidP="0062075E">
            <w:pPr>
              <w:pStyle w:val="Tabletextheadingright"/>
              <w:rPr>
                <w:sz w:val="14"/>
                <w:szCs w:val="14"/>
              </w:rPr>
            </w:pPr>
          </w:p>
        </w:tc>
        <w:tc>
          <w:tcPr>
            <w:tcW w:w="1158" w:type="dxa"/>
          </w:tcPr>
          <w:p w14:paraId="64376416" w14:textId="3B7D5169" w:rsidR="00EF46A3" w:rsidRPr="003F29FF" w:rsidRDefault="00EF46A3" w:rsidP="0062075E">
            <w:pPr>
              <w:pStyle w:val="Tabletextheadingright"/>
              <w:rPr>
                <w:sz w:val="14"/>
                <w:szCs w:val="14"/>
              </w:rPr>
            </w:pPr>
            <w:r w:rsidRPr="003F29FF">
              <w:rPr>
                <w:sz w:val="14"/>
                <w:szCs w:val="14"/>
              </w:rPr>
              <w:t>$</w:t>
            </w:r>
            <w:r w:rsidR="002C6ECA">
              <w:rPr>
                <w:sz w:val="14"/>
                <w:szCs w:val="14"/>
              </w:rPr>
              <w:t>’</w:t>
            </w:r>
            <w:r w:rsidRPr="003F29FF">
              <w:rPr>
                <w:sz w:val="14"/>
                <w:szCs w:val="14"/>
              </w:rPr>
              <w:t>000</w:t>
            </w:r>
          </w:p>
        </w:tc>
        <w:tc>
          <w:tcPr>
            <w:tcW w:w="1182" w:type="dxa"/>
          </w:tcPr>
          <w:p w14:paraId="3C079571" w14:textId="5ACD7BC3" w:rsidR="00EF46A3" w:rsidRPr="003F29FF" w:rsidRDefault="00EF46A3" w:rsidP="0062075E">
            <w:pPr>
              <w:pStyle w:val="Tabletextheadingright"/>
              <w:rPr>
                <w:sz w:val="14"/>
                <w:szCs w:val="14"/>
              </w:rPr>
            </w:pPr>
            <w:r w:rsidRPr="003F29FF">
              <w:rPr>
                <w:sz w:val="14"/>
                <w:szCs w:val="14"/>
              </w:rPr>
              <w:t>$</w:t>
            </w:r>
            <w:r w:rsidR="002C6ECA">
              <w:rPr>
                <w:sz w:val="14"/>
                <w:szCs w:val="14"/>
              </w:rPr>
              <w:t>’</w:t>
            </w:r>
            <w:r w:rsidRPr="003F29FF">
              <w:rPr>
                <w:sz w:val="14"/>
                <w:szCs w:val="14"/>
              </w:rPr>
              <w:t>000</w:t>
            </w:r>
          </w:p>
        </w:tc>
        <w:tc>
          <w:tcPr>
            <w:tcW w:w="1170" w:type="dxa"/>
          </w:tcPr>
          <w:p w14:paraId="09FCF25C" w14:textId="7E98C6DA" w:rsidR="00EF46A3" w:rsidRPr="003F29FF" w:rsidRDefault="00EF46A3" w:rsidP="0062075E">
            <w:pPr>
              <w:pStyle w:val="Tabletextheadingright"/>
              <w:rPr>
                <w:sz w:val="14"/>
                <w:szCs w:val="14"/>
              </w:rPr>
            </w:pPr>
            <w:r w:rsidRPr="003F29FF">
              <w:rPr>
                <w:sz w:val="14"/>
                <w:szCs w:val="14"/>
              </w:rPr>
              <w:t>$</w:t>
            </w:r>
            <w:r w:rsidR="002C6ECA">
              <w:rPr>
                <w:sz w:val="14"/>
                <w:szCs w:val="14"/>
              </w:rPr>
              <w:t>’</w:t>
            </w:r>
            <w:r w:rsidRPr="003F29FF">
              <w:rPr>
                <w:sz w:val="14"/>
                <w:szCs w:val="14"/>
              </w:rPr>
              <w:t>000</w:t>
            </w:r>
          </w:p>
        </w:tc>
        <w:tc>
          <w:tcPr>
            <w:tcW w:w="1170" w:type="dxa"/>
          </w:tcPr>
          <w:p w14:paraId="47EA72E3" w14:textId="298D6E87" w:rsidR="00EF46A3" w:rsidRPr="003F29FF" w:rsidRDefault="00EF46A3" w:rsidP="0062075E">
            <w:pPr>
              <w:pStyle w:val="Tabletextheadingright"/>
              <w:rPr>
                <w:sz w:val="14"/>
                <w:szCs w:val="14"/>
              </w:rPr>
            </w:pPr>
            <w:r w:rsidRPr="003F29FF">
              <w:rPr>
                <w:sz w:val="14"/>
                <w:szCs w:val="14"/>
              </w:rPr>
              <w:t>$</w:t>
            </w:r>
            <w:r w:rsidR="002C6ECA">
              <w:rPr>
                <w:sz w:val="14"/>
                <w:szCs w:val="14"/>
              </w:rPr>
              <w:t>’</w:t>
            </w:r>
            <w:r w:rsidRPr="003F29FF">
              <w:rPr>
                <w:sz w:val="14"/>
                <w:szCs w:val="14"/>
              </w:rPr>
              <w:t>000</w:t>
            </w:r>
          </w:p>
        </w:tc>
        <w:tc>
          <w:tcPr>
            <w:tcW w:w="1170" w:type="dxa"/>
          </w:tcPr>
          <w:p w14:paraId="0846428A" w14:textId="7A557E51" w:rsidR="00EF46A3" w:rsidRPr="003F29FF" w:rsidRDefault="00EF46A3" w:rsidP="0062075E">
            <w:pPr>
              <w:pStyle w:val="Tabletextheadingright"/>
              <w:rPr>
                <w:sz w:val="14"/>
                <w:szCs w:val="14"/>
              </w:rPr>
            </w:pPr>
            <w:r w:rsidRPr="003F29FF">
              <w:rPr>
                <w:sz w:val="14"/>
                <w:szCs w:val="14"/>
              </w:rPr>
              <w:t>$</w:t>
            </w:r>
            <w:r w:rsidR="002C6ECA">
              <w:rPr>
                <w:sz w:val="14"/>
                <w:szCs w:val="14"/>
              </w:rPr>
              <w:t>’</w:t>
            </w:r>
            <w:r w:rsidRPr="003F29FF">
              <w:rPr>
                <w:sz w:val="14"/>
                <w:szCs w:val="14"/>
              </w:rPr>
              <w:t>000</w:t>
            </w:r>
          </w:p>
        </w:tc>
      </w:tr>
      <w:tr w:rsidR="00EF46A3" w:rsidRPr="003F29FF" w14:paraId="3669FE8A" w14:textId="77777777" w:rsidTr="0062075E">
        <w:trPr>
          <w:trHeight w:val="270"/>
        </w:trPr>
        <w:tc>
          <w:tcPr>
            <w:tcW w:w="3388" w:type="dxa"/>
          </w:tcPr>
          <w:p w14:paraId="05690E8A" w14:textId="77777777" w:rsidR="00EF46A3" w:rsidRPr="003F29FF" w:rsidRDefault="00EF46A3" w:rsidP="0062075E">
            <w:pPr>
              <w:pStyle w:val="Tabletextbold"/>
            </w:pPr>
            <w:r w:rsidRPr="003F29FF">
              <w:t>202</w:t>
            </w:r>
            <w:r>
              <w:t>1</w:t>
            </w:r>
          </w:p>
        </w:tc>
        <w:tc>
          <w:tcPr>
            <w:tcW w:w="1480" w:type="dxa"/>
            <w:shd w:val="clear" w:color="auto" w:fill="DDDDDD"/>
          </w:tcPr>
          <w:p w14:paraId="2A5F7583" w14:textId="77777777" w:rsidR="00EF46A3" w:rsidRPr="003F29FF" w:rsidRDefault="00EF46A3" w:rsidP="0062075E">
            <w:pPr>
              <w:pStyle w:val="Tabletextright"/>
            </w:pPr>
          </w:p>
        </w:tc>
        <w:tc>
          <w:tcPr>
            <w:tcW w:w="1481" w:type="dxa"/>
          </w:tcPr>
          <w:p w14:paraId="2B2BF0F7" w14:textId="77777777" w:rsidR="00EF46A3" w:rsidRPr="003F29FF" w:rsidRDefault="00EF46A3" w:rsidP="0062075E">
            <w:pPr>
              <w:pStyle w:val="Tabletextright"/>
            </w:pPr>
          </w:p>
        </w:tc>
        <w:tc>
          <w:tcPr>
            <w:tcW w:w="1481" w:type="dxa"/>
            <w:shd w:val="clear" w:color="auto" w:fill="DDDDDD"/>
          </w:tcPr>
          <w:p w14:paraId="4FC80D6B" w14:textId="77777777" w:rsidR="00EF46A3" w:rsidRPr="003F29FF" w:rsidRDefault="00EF46A3" w:rsidP="0062075E">
            <w:pPr>
              <w:pStyle w:val="Tabletextright"/>
            </w:pPr>
          </w:p>
        </w:tc>
        <w:tc>
          <w:tcPr>
            <w:tcW w:w="180" w:type="dxa"/>
          </w:tcPr>
          <w:p w14:paraId="48B7ABF8" w14:textId="77777777" w:rsidR="00EF46A3" w:rsidRPr="003F29FF" w:rsidRDefault="00EF46A3" w:rsidP="0062075E">
            <w:pPr>
              <w:pStyle w:val="Tabletextright"/>
            </w:pPr>
          </w:p>
        </w:tc>
        <w:tc>
          <w:tcPr>
            <w:tcW w:w="1158" w:type="dxa"/>
          </w:tcPr>
          <w:p w14:paraId="494D2ABA" w14:textId="77777777" w:rsidR="00EF46A3" w:rsidRPr="003F29FF" w:rsidRDefault="00EF46A3" w:rsidP="0062075E">
            <w:pPr>
              <w:pStyle w:val="Tabletextright"/>
            </w:pPr>
          </w:p>
        </w:tc>
        <w:tc>
          <w:tcPr>
            <w:tcW w:w="1182" w:type="dxa"/>
          </w:tcPr>
          <w:p w14:paraId="306CEF0C" w14:textId="77777777" w:rsidR="00EF46A3" w:rsidRPr="003F29FF" w:rsidRDefault="00EF46A3" w:rsidP="0062075E">
            <w:pPr>
              <w:pStyle w:val="Tabletextright"/>
            </w:pPr>
          </w:p>
        </w:tc>
        <w:tc>
          <w:tcPr>
            <w:tcW w:w="1170" w:type="dxa"/>
            <w:shd w:val="clear" w:color="auto" w:fill="DDDDDD"/>
          </w:tcPr>
          <w:p w14:paraId="5E1B7227" w14:textId="77777777" w:rsidR="00EF46A3" w:rsidRPr="003F29FF" w:rsidRDefault="00EF46A3" w:rsidP="0062075E">
            <w:pPr>
              <w:pStyle w:val="Tabletextright"/>
            </w:pPr>
          </w:p>
        </w:tc>
        <w:tc>
          <w:tcPr>
            <w:tcW w:w="1170" w:type="dxa"/>
          </w:tcPr>
          <w:p w14:paraId="5DF7375B" w14:textId="77777777" w:rsidR="00EF46A3" w:rsidRPr="003F29FF" w:rsidRDefault="00EF46A3" w:rsidP="0062075E">
            <w:pPr>
              <w:pStyle w:val="Tabletextright"/>
            </w:pPr>
          </w:p>
        </w:tc>
        <w:tc>
          <w:tcPr>
            <w:tcW w:w="1170" w:type="dxa"/>
            <w:shd w:val="clear" w:color="auto" w:fill="DDDDDD"/>
          </w:tcPr>
          <w:p w14:paraId="70137B31" w14:textId="77777777" w:rsidR="00EF46A3" w:rsidRPr="003F29FF" w:rsidRDefault="00EF46A3" w:rsidP="0062075E">
            <w:pPr>
              <w:pStyle w:val="Tabletextright"/>
            </w:pPr>
          </w:p>
        </w:tc>
      </w:tr>
      <w:tr w:rsidR="00EF46A3" w:rsidRPr="003F29FF" w14:paraId="302E744B" w14:textId="77777777" w:rsidTr="0062075E">
        <w:trPr>
          <w:trHeight w:val="165"/>
        </w:trPr>
        <w:tc>
          <w:tcPr>
            <w:tcW w:w="3388" w:type="dxa"/>
          </w:tcPr>
          <w:p w14:paraId="1B56B1CD" w14:textId="77777777" w:rsidR="00EF46A3" w:rsidRPr="003F29FF" w:rsidRDefault="00EF46A3" w:rsidP="0062075E">
            <w:pPr>
              <w:pStyle w:val="Tabletextbold"/>
            </w:pPr>
            <w:r w:rsidRPr="003F29FF">
              <w:t>Controlled</w:t>
            </w:r>
          </w:p>
        </w:tc>
        <w:tc>
          <w:tcPr>
            <w:tcW w:w="1480" w:type="dxa"/>
            <w:shd w:val="clear" w:color="auto" w:fill="DDDDDD"/>
          </w:tcPr>
          <w:p w14:paraId="67EFCBC1" w14:textId="77777777" w:rsidR="00EF46A3" w:rsidRPr="003F29FF" w:rsidRDefault="00EF46A3" w:rsidP="0062075E">
            <w:pPr>
              <w:pStyle w:val="Tabletextright"/>
            </w:pPr>
          </w:p>
        </w:tc>
        <w:tc>
          <w:tcPr>
            <w:tcW w:w="1481" w:type="dxa"/>
          </w:tcPr>
          <w:p w14:paraId="7568937C" w14:textId="77777777" w:rsidR="00EF46A3" w:rsidRPr="003F29FF" w:rsidRDefault="00EF46A3" w:rsidP="0062075E">
            <w:pPr>
              <w:pStyle w:val="Tabletextright"/>
            </w:pPr>
          </w:p>
        </w:tc>
        <w:tc>
          <w:tcPr>
            <w:tcW w:w="1481" w:type="dxa"/>
            <w:shd w:val="clear" w:color="auto" w:fill="DDDDDD"/>
          </w:tcPr>
          <w:p w14:paraId="47EEFD39" w14:textId="77777777" w:rsidR="00EF46A3" w:rsidRPr="003F29FF" w:rsidRDefault="00EF46A3" w:rsidP="0062075E">
            <w:pPr>
              <w:pStyle w:val="Tabletextright"/>
            </w:pPr>
          </w:p>
        </w:tc>
        <w:tc>
          <w:tcPr>
            <w:tcW w:w="180" w:type="dxa"/>
          </w:tcPr>
          <w:p w14:paraId="3675533E" w14:textId="77777777" w:rsidR="00EF46A3" w:rsidRPr="003F29FF" w:rsidRDefault="00EF46A3" w:rsidP="0062075E">
            <w:pPr>
              <w:pStyle w:val="Tabletextright"/>
            </w:pPr>
          </w:p>
        </w:tc>
        <w:tc>
          <w:tcPr>
            <w:tcW w:w="1158" w:type="dxa"/>
          </w:tcPr>
          <w:p w14:paraId="4E073BB4" w14:textId="77777777" w:rsidR="00EF46A3" w:rsidRPr="003F29FF" w:rsidRDefault="00EF46A3" w:rsidP="0062075E">
            <w:pPr>
              <w:pStyle w:val="Tabletextright"/>
            </w:pPr>
          </w:p>
        </w:tc>
        <w:tc>
          <w:tcPr>
            <w:tcW w:w="1182" w:type="dxa"/>
          </w:tcPr>
          <w:p w14:paraId="068A3B7D" w14:textId="77777777" w:rsidR="00EF46A3" w:rsidRPr="003F29FF" w:rsidRDefault="00EF46A3" w:rsidP="0062075E">
            <w:pPr>
              <w:pStyle w:val="Tabletextright"/>
            </w:pPr>
          </w:p>
        </w:tc>
        <w:tc>
          <w:tcPr>
            <w:tcW w:w="1170" w:type="dxa"/>
            <w:shd w:val="clear" w:color="auto" w:fill="DDDDDD"/>
          </w:tcPr>
          <w:p w14:paraId="0018EEC0" w14:textId="77777777" w:rsidR="00EF46A3" w:rsidRPr="003F29FF" w:rsidRDefault="00EF46A3" w:rsidP="0062075E">
            <w:pPr>
              <w:pStyle w:val="Tabletextright"/>
            </w:pPr>
          </w:p>
        </w:tc>
        <w:tc>
          <w:tcPr>
            <w:tcW w:w="1170" w:type="dxa"/>
          </w:tcPr>
          <w:p w14:paraId="578BE20A" w14:textId="77777777" w:rsidR="00EF46A3" w:rsidRPr="003F29FF" w:rsidRDefault="00EF46A3" w:rsidP="0062075E">
            <w:pPr>
              <w:pStyle w:val="Tabletextright"/>
            </w:pPr>
          </w:p>
        </w:tc>
        <w:tc>
          <w:tcPr>
            <w:tcW w:w="1170" w:type="dxa"/>
            <w:shd w:val="clear" w:color="auto" w:fill="DDDDDD"/>
          </w:tcPr>
          <w:p w14:paraId="2C6B6C82" w14:textId="77777777" w:rsidR="00EF46A3" w:rsidRPr="003F29FF" w:rsidRDefault="00EF46A3" w:rsidP="0062075E">
            <w:pPr>
              <w:pStyle w:val="Tabletextright"/>
            </w:pPr>
          </w:p>
        </w:tc>
      </w:tr>
      <w:tr w:rsidR="00EF46A3" w:rsidRPr="00C130A1" w14:paraId="253B56AD" w14:textId="77777777" w:rsidTr="0062075E">
        <w:trPr>
          <w:trHeight w:val="165"/>
        </w:trPr>
        <w:tc>
          <w:tcPr>
            <w:tcW w:w="3388" w:type="dxa"/>
          </w:tcPr>
          <w:p w14:paraId="01303C83" w14:textId="77777777" w:rsidR="00EF46A3" w:rsidRPr="003F29FF" w:rsidRDefault="00EF46A3" w:rsidP="0062075E">
            <w:pPr>
              <w:pStyle w:val="Tabletext"/>
            </w:pPr>
            <w:r w:rsidRPr="003F29FF">
              <w:rPr>
                <w:rFonts w:cs="Arial"/>
              </w:rPr>
              <w:t>Provision of outputs</w:t>
            </w:r>
          </w:p>
        </w:tc>
        <w:tc>
          <w:tcPr>
            <w:tcW w:w="1480" w:type="dxa"/>
            <w:shd w:val="clear" w:color="auto" w:fill="DDDDDD"/>
          </w:tcPr>
          <w:p w14:paraId="328E2A35" w14:textId="77777777" w:rsidR="00EF46A3" w:rsidRPr="008C341F" w:rsidRDefault="00EF46A3" w:rsidP="0062075E">
            <w:pPr>
              <w:pStyle w:val="Tabletextright"/>
            </w:pPr>
            <w:r w:rsidRPr="00A066D4">
              <w:t>596 746</w:t>
            </w:r>
          </w:p>
        </w:tc>
        <w:tc>
          <w:tcPr>
            <w:tcW w:w="1481" w:type="dxa"/>
          </w:tcPr>
          <w:p w14:paraId="12F60B13" w14:textId="77777777" w:rsidR="00EF46A3" w:rsidRPr="008C341F" w:rsidRDefault="00EF46A3" w:rsidP="0062075E">
            <w:pPr>
              <w:pStyle w:val="Tabletextright"/>
            </w:pPr>
            <w:r w:rsidRPr="005B0CFA">
              <w:t>25 431</w:t>
            </w:r>
          </w:p>
        </w:tc>
        <w:tc>
          <w:tcPr>
            <w:tcW w:w="1481" w:type="dxa"/>
            <w:shd w:val="clear" w:color="auto" w:fill="DDDDDD"/>
          </w:tcPr>
          <w:p w14:paraId="04139263" w14:textId="77777777" w:rsidR="00EF46A3" w:rsidRPr="008C341F" w:rsidRDefault="00EF46A3" w:rsidP="0062075E">
            <w:pPr>
              <w:pStyle w:val="Tabletextright"/>
            </w:pPr>
            <w:r>
              <w:t>–</w:t>
            </w:r>
          </w:p>
        </w:tc>
        <w:tc>
          <w:tcPr>
            <w:tcW w:w="180" w:type="dxa"/>
          </w:tcPr>
          <w:p w14:paraId="7DE39DD1" w14:textId="77777777" w:rsidR="00EF46A3" w:rsidRPr="008C341F" w:rsidRDefault="00EF46A3" w:rsidP="0062075E">
            <w:pPr>
              <w:pStyle w:val="Tabletextright"/>
            </w:pPr>
          </w:p>
        </w:tc>
        <w:tc>
          <w:tcPr>
            <w:tcW w:w="1158" w:type="dxa"/>
          </w:tcPr>
          <w:p w14:paraId="202A45D0" w14:textId="77777777" w:rsidR="00EF46A3" w:rsidRPr="008C341F" w:rsidRDefault="00EF46A3" w:rsidP="0062075E">
            <w:pPr>
              <w:pStyle w:val="Tabletextright"/>
            </w:pPr>
            <w:r w:rsidRPr="00541469">
              <w:t>11 599</w:t>
            </w:r>
          </w:p>
        </w:tc>
        <w:tc>
          <w:tcPr>
            <w:tcW w:w="1182" w:type="dxa"/>
          </w:tcPr>
          <w:p w14:paraId="10C50792" w14:textId="77777777" w:rsidR="00EF46A3" w:rsidRPr="008C341F" w:rsidRDefault="00EF46A3" w:rsidP="0062075E">
            <w:pPr>
              <w:pStyle w:val="Tabletextright"/>
            </w:pPr>
            <w:r w:rsidRPr="008C5A60">
              <w:t>15 277</w:t>
            </w:r>
          </w:p>
        </w:tc>
        <w:tc>
          <w:tcPr>
            <w:tcW w:w="1170" w:type="dxa"/>
            <w:shd w:val="clear" w:color="auto" w:fill="DDDDDD"/>
          </w:tcPr>
          <w:p w14:paraId="71C018B2" w14:textId="77777777" w:rsidR="00EF46A3" w:rsidRPr="008C341F" w:rsidRDefault="00EF46A3" w:rsidP="0062075E">
            <w:pPr>
              <w:pStyle w:val="Tabletextright"/>
            </w:pPr>
            <w:r w:rsidRPr="009D30BB">
              <w:t>649 053</w:t>
            </w:r>
          </w:p>
        </w:tc>
        <w:tc>
          <w:tcPr>
            <w:tcW w:w="1170" w:type="dxa"/>
          </w:tcPr>
          <w:p w14:paraId="71804864" w14:textId="4C744A6C" w:rsidR="00EF46A3" w:rsidRPr="00C130A1" w:rsidRDefault="0096298B" w:rsidP="0062075E">
            <w:pPr>
              <w:pStyle w:val="Tabletextright"/>
            </w:pPr>
            <w:r w:rsidRPr="0096298B">
              <w:t>506 171</w:t>
            </w:r>
          </w:p>
        </w:tc>
        <w:tc>
          <w:tcPr>
            <w:tcW w:w="1170" w:type="dxa"/>
            <w:shd w:val="clear" w:color="auto" w:fill="DDDDDD"/>
          </w:tcPr>
          <w:p w14:paraId="61661B8A" w14:textId="21B61030" w:rsidR="00EF46A3" w:rsidRPr="00C130A1" w:rsidRDefault="0096298B" w:rsidP="0062075E">
            <w:pPr>
              <w:pStyle w:val="Tabletextright"/>
            </w:pPr>
            <w:r w:rsidRPr="0096298B">
              <w:t>142 882</w:t>
            </w:r>
          </w:p>
        </w:tc>
      </w:tr>
      <w:tr w:rsidR="00EF46A3" w:rsidRPr="00C130A1" w14:paraId="1DC89DAB" w14:textId="77777777" w:rsidTr="0062075E">
        <w:tc>
          <w:tcPr>
            <w:tcW w:w="3388" w:type="dxa"/>
          </w:tcPr>
          <w:p w14:paraId="7078E0A5" w14:textId="77777777" w:rsidR="00EF46A3" w:rsidRPr="003F29FF" w:rsidRDefault="00EF46A3" w:rsidP="0062075E">
            <w:pPr>
              <w:pStyle w:val="Tabletext"/>
            </w:pPr>
            <w:r w:rsidRPr="003F29FF">
              <w:rPr>
                <w:rFonts w:cs="Arial"/>
              </w:rPr>
              <w:t>Additions to net assets</w:t>
            </w:r>
          </w:p>
        </w:tc>
        <w:tc>
          <w:tcPr>
            <w:tcW w:w="1480" w:type="dxa"/>
            <w:shd w:val="clear" w:color="auto" w:fill="DDDDDD"/>
          </w:tcPr>
          <w:p w14:paraId="684F03D0" w14:textId="77777777" w:rsidR="00EF46A3" w:rsidRPr="008C341F" w:rsidRDefault="00EF46A3" w:rsidP="0062075E">
            <w:pPr>
              <w:pStyle w:val="Tabletextright"/>
            </w:pPr>
            <w:r w:rsidRPr="00A066D4">
              <w:t>123 451</w:t>
            </w:r>
          </w:p>
        </w:tc>
        <w:tc>
          <w:tcPr>
            <w:tcW w:w="1481" w:type="dxa"/>
          </w:tcPr>
          <w:p w14:paraId="3A5235BA" w14:textId="77777777" w:rsidR="00EF46A3" w:rsidRPr="008C341F" w:rsidRDefault="00EF46A3" w:rsidP="0062075E">
            <w:pPr>
              <w:pStyle w:val="Tabletextright"/>
            </w:pPr>
            <w:r>
              <w:t>–</w:t>
            </w:r>
          </w:p>
        </w:tc>
        <w:tc>
          <w:tcPr>
            <w:tcW w:w="1481" w:type="dxa"/>
            <w:shd w:val="clear" w:color="auto" w:fill="DDDDDD"/>
          </w:tcPr>
          <w:p w14:paraId="7EE40160" w14:textId="77777777" w:rsidR="00EF46A3" w:rsidRPr="008C341F" w:rsidRDefault="00EF46A3" w:rsidP="0062075E">
            <w:pPr>
              <w:pStyle w:val="Tabletextright"/>
            </w:pPr>
            <w:r>
              <w:t>–</w:t>
            </w:r>
          </w:p>
        </w:tc>
        <w:tc>
          <w:tcPr>
            <w:tcW w:w="180" w:type="dxa"/>
          </w:tcPr>
          <w:p w14:paraId="0C15B3CB" w14:textId="77777777" w:rsidR="00EF46A3" w:rsidRPr="008C341F" w:rsidRDefault="00EF46A3" w:rsidP="0062075E">
            <w:pPr>
              <w:pStyle w:val="Tabletextright"/>
            </w:pPr>
          </w:p>
        </w:tc>
        <w:tc>
          <w:tcPr>
            <w:tcW w:w="1158" w:type="dxa"/>
          </w:tcPr>
          <w:p w14:paraId="379F2639" w14:textId="77777777" w:rsidR="00EF46A3" w:rsidRPr="008C341F" w:rsidRDefault="00EF46A3" w:rsidP="0062075E">
            <w:pPr>
              <w:pStyle w:val="Tabletextright"/>
            </w:pPr>
            <w:r>
              <w:t>–</w:t>
            </w:r>
          </w:p>
        </w:tc>
        <w:tc>
          <w:tcPr>
            <w:tcW w:w="1182" w:type="dxa"/>
          </w:tcPr>
          <w:p w14:paraId="6F8A2A60" w14:textId="77777777" w:rsidR="00EF46A3" w:rsidRPr="008C341F" w:rsidRDefault="00EF46A3" w:rsidP="0062075E">
            <w:pPr>
              <w:pStyle w:val="Tabletextright"/>
            </w:pPr>
            <w:r>
              <w:t>–</w:t>
            </w:r>
          </w:p>
        </w:tc>
        <w:tc>
          <w:tcPr>
            <w:tcW w:w="1170" w:type="dxa"/>
            <w:shd w:val="clear" w:color="auto" w:fill="DDDDDD"/>
          </w:tcPr>
          <w:p w14:paraId="2288A4A1" w14:textId="77777777" w:rsidR="00EF46A3" w:rsidRPr="008C341F" w:rsidRDefault="00EF46A3" w:rsidP="0062075E">
            <w:pPr>
              <w:pStyle w:val="Tabletextright"/>
            </w:pPr>
            <w:r w:rsidRPr="009D30BB">
              <w:t>123 451</w:t>
            </w:r>
          </w:p>
        </w:tc>
        <w:tc>
          <w:tcPr>
            <w:tcW w:w="1170" w:type="dxa"/>
          </w:tcPr>
          <w:p w14:paraId="6F2082C9" w14:textId="77777777" w:rsidR="00EF46A3" w:rsidRPr="00C130A1" w:rsidRDefault="00EF46A3" w:rsidP="0062075E">
            <w:pPr>
              <w:pStyle w:val="Tabletextright"/>
            </w:pPr>
            <w:r w:rsidRPr="00C130A1">
              <w:t>117 157</w:t>
            </w:r>
          </w:p>
        </w:tc>
        <w:tc>
          <w:tcPr>
            <w:tcW w:w="1170" w:type="dxa"/>
            <w:shd w:val="clear" w:color="auto" w:fill="DDDDDD"/>
          </w:tcPr>
          <w:p w14:paraId="4D46521A" w14:textId="77777777" w:rsidR="00EF46A3" w:rsidRPr="00C130A1" w:rsidRDefault="00EF46A3" w:rsidP="0062075E">
            <w:pPr>
              <w:pStyle w:val="Tabletextright"/>
            </w:pPr>
            <w:r w:rsidRPr="00C130A1">
              <w:t>6 294</w:t>
            </w:r>
          </w:p>
        </w:tc>
      </w:tr>
      <w:tr w:rsidR="00EF46A3" w:rsidRPr="00C130A1" w14:paraId="63DFC3B7" w14:textId="77777777" w:rsidTr="0062075E">
        <w:trPr>
          <w:trHeight w:val="165"/>
        </w:trPr>
        <w:tc>
          <w:tcPr>
            <w:tcW w:w="3388" w:type="dxa"/>
          </w:tcPr>
          <w:p w14:paraId="34556404" w14:textId="77777777" w:rsidR="00EF46A3" w:rsidRPr="003F29FF" w:rsidRDefault="00EF46A3" w:rsidP="0062075E">
            <w:pPr>
              <w:pStyle w:val="Tabletext"/>
              <w:rPr>
                <w:sz w:val="8"/>
              </w:rPr>
            </w:pPr>
          </w:p>
        </w:tc>
        <w:tc>
          <w:tcPr>
            <w:tcW w:w="1480" w:type="dxa"/>
            <w:shd w:val="clear" w:color="auto" w:fill="DDDDDD"/>
          </w:tcPr>
          <w:p w14:paraId="4AEABE73" w14:textId="77777777" w:rsidR="00EF46A3" w:rsidRPr="00AE7102" w:rsidRDefault="00EF46A3" w:rsidP="0062075E">
            <w:pPr>
              <w:pStyle w:val="Tabletextright"/>
              <w:rPr>
                <w:sz w:val="8"/>
              </w:rPr>
            </w:pPr>
          </w:p>
        </w:tc>
        <w:tc>
          <w:tcPr>
            <w:tcW w:w="1481" w:type="dxa"/>
          </w:tcPr>
          <w:p w14:paraId="2A99292E" w14:textId="77777777" w:rsidR="00EF46A3" w:rsidRPr="00AE7102" w:rsidRDefault="00EF46A3" w:rsidP="0062075E">
            <w:pPr>
              <w:pStyle w:val="Tabletextright"/>
              <w:rPr>
                <w:sz w:val="8"/>
              </w:rPr>
            </w:pPr>
          </w:p>
        </w:tc>
        <w:tc>
          <w:tcPr>
            <w:tcW w:w="1481" w:type="dxa"/>
            <w:shd w:val="clear" w:color="auto" w:fill="DDDDDD"/>
          </w:tcPr>
          <w:p w14:paraId="50CD96A9" w14:textId="77777777" w:rsidR="00EF46A3" w:rsidRPr="00AE7102" w:rsidRDefault="00EF46A3" w:rsidP="0062075E">
            <w:pPr>
              <w:pStyle w:val="Tabletextright"/>
              <w:rPr>
                <w:sz w:val="8"/>
              </w:rPr>
            </w:pPr>
          </w:p>
        </w:tc>
        <w:tc>
          <w:tcPr>
            <w:tcW w:w="180" w:type="dxa"/>
          </w:tcPr>
          <w:p w14:paraId="7A19C023" w14:textId="77777777" w:rsidR="00EF46A3" w:rsidRPr="00AE7102" w:rsidRDefault="00EF46A3" w:rsidP="0062075E">
            <w:pPr>
              <w:pStyle w:val="Tabletextright"/>
              <w:rPr>
                <w:sz w:val="8"/>
              </w:rPr>
            </w:pPr>
          </w:p>
        </w:tc>
        <w:tc>
          <w:tcPr>
            <w:tcW w:w="1158" w:type="dxa"/>
          </w:tcPr>
          <w:p w14:paraId="48ECEA63" w14:textId="77777777" w:rsidR="00EF46A3" w:rsidRPr="00AE7102" w:rsidRDefault="00EF46A3" w:rsidP="0062075E">
            <w:pPr>
              <w:pStyle w:val="Tabletextright"/>
              <w:rPr>
                <w:sz w:val="8"/>
              </w:rPr>
            </w:pPr>
          </w:p>
        </w:tc>
        <w:tc>
          <w:tcPr>
            <w:tcW w:w="1182" w:type="dxa"/>
          </w:tcPr>
          <w:p w14:paraId="43E8B28E" w14:textId="77777777" w:rsidR="00EF46A3" w:rsidRPr="00AE7102" w:rsidRDefault="00EF46A3" w:rsidP="0062075E">
            <w:pPr>
              <w:pStyle w:val="Tabletextright"/>
              <w:rPr>
                <w:sz w:val="8"/>
              </w:rPr>
            </w:pPr>
          </w:p>
        </w:tc>
        <w:tc>
          <w:tcPr>
            <w:tcW w:w="1170" w:type="dxa"/>
            <w:shd w:val="clear" w:color="auto" w:fill="DDDDDD"/>
          </w:tcPr>
          <w:p w14:paraId="5116BC37" w14:textId="77777777" w:rsidR="00EF46A3" w:rsidRPr="00AE7102" w:rsidRDefault="00EF46A3" w:rsidP="0062075E">
            <w:pPr>
              <w:pStyle w:val="Tabletextright"/>
              <w:rPr>
                <w:sz w:val="8"/>
              </w:rPr>
            </w:pPr>
          </w:p>
        </w:tc>
        <w:tc>
          <w:tcPr>
            <w:tcW w:w="1170" w:type="dxa"/>
          </w:tcPr>
          <w:p w14:paraId="703F6085" w14:textId="77777777" w:rsidR="00EF46A3" w:rsidRPr="00C130A1" w:rsidRDefault="00EF46A3" w:rsidP="0062075E">
            <w:pPr>
              <w:pStyle w:val="Tabletextright"/>
              <w:rPr>
                <w:sz w:val="8"/>
              </w:rPr>
            </w:pPr>
          </w:p>
        </w:tc>
        <w:tc>
          <w:tcPr>
            <w:tcW w:w="1170" w:type="dxa"/>
            <w:shd w:val="clear" w:color="auto" w:fill="DDDDDD"/>
          </w:tcPr>
          <w:p w14:paraId="4A66C6A7" w14:textId="77777777" w:rsidR="00EF46A3" w:rsidRPr="00C130A1" w:rsidRDefault="00EF46A3" w:rsidP="0062075E">
            <w:pPr>
              <w:pStyle w:val="Tabletextright"/>
              <w:rPr>
                <w:sz w:val="8"/>
              </w:rPr>
            </w:pPr>
          </w:p>
        </w:tc>
      </w:tr>
      <w:tr w:rsidR="00EF46A3" w:rsidRPr="00C130A1" w14:paraId="2247DE59" w14:textId="77777777" w:rsidTr="0062075E">
        <w:trPr>
          <w:trHeight w:val="165"/>
        </w:trPr>
        <w:tc>
          <w:tcPr>
            <w:tcW w:w="3388" w:type="dxa"/>
          </w:tcPr>
          <w:p w14:paraId="1A643586" w14:textId="77777777" w:rsidR="00EF46A3" w:rsidRPr="003F29FF" w:rsidRDefault="00EF46A3" w:rsidP="0062075E">
            <w:pPr>
              <w:pStyle w:val="Tabletextbold"/>
            </w:pPr>
            <w:r w:rsidRPr="003F29FF">
              <w:t>Administered</w:t>
            </w:r>
          </w:p>
        </w:tc>
        <w:tc>
          <w:tcPr>
            <w:tcW w:w="1480" w:type="dxa"/>
            <w:shd w:val="clear" w:color="auto" w:fill="DDDDDD"/>
          </w:tcPr>
          <w:p w14:paraId="11661AB1" w14:textId="77777777" w:rsidR="00EF46A3" w:rsidRPr="008C341F" w:rsidRDefault="00EF46A3" w:rsidP="0062075E">
            <w:pPr>
              <w:pStyle w:val="Tabletextright"/>
            </w:pPr>
          </w:p>
        </w:tc>
        <w:tc>
          <w:tcPr>
            <w:tcW w:w="1481" w:type="dxa"/>
          </w:tcPr>
          <w:p w14:paraId="151AB6F2" w14:textId="77777777" w:rsidR="00EF46A3" w:rsidRPr="008C341F" w:rsidRDefault="00EF46A3" w:rsidP="0062075E">
            <w:pPr>
              <w:pStyle w:val="Tabletextright"/>
            </w:pPr>
          </w:p>
        </w:tc>
        <w:tc>
          <w:tcPr>
            <w:tcW w:w="1481" w:type="dxa"/>
            <w:shd w:val="clear" w:color="auto" w:fill="DDDDDD"/>
          </w:tcPr>
          <w:p w14:paraId="3CE90FB2" w14:textId="77777777" w:rsidR="00EF46A3" w:rsidRPr="008C341F" w:rsidRDefault="00EF46A3" w:rsidP="0062075E">
            <w:pPr>
              <w:pStyle w:val="Tabletextright"/>
            </w:pPr>
          </w:p>
        </w:tc>
        <w:tc>
          <w:tcPr>
            <w:tcW w:w="180" w:type="dxa"/>
          </w:tcPr>
          <w:p w14:paraId="540BF8D4" w14:textId="77777777" w:rsidR="00EF46A3" w:rsidRPr="008C341F" w:rsidRDefault="00EF46A3" w:rsidP="0062075E">
            <w:pPr>
              <w:pStyle w:val="Tabletextright"/>
            </w:pPr>
          </w:p>
        </w:tc>
        <w:tc>
          <w:tcPr>
            <w:tcW w:w="1158" w:type="dxa"/>
          </w:tcPr>
          <w:p w14:paraId="6A55BCB2" w14:textId="77777777" w:rsidR="00EF46A3" w:rsidRPr="008C341F" w:rsidRDefault="00EF46A3" w:rsidP="0062075E">
            <w:pPr>
              <w:pStyle w:val="Tabletextright"/>
            </w:pPr>
          </w:p>
        </w:tc>
        <w:tc>
          <w:tcPr>
            <w:tcW w:w="1182" w:type="dxa"/>
          </w:tcPr>
          <w:p w14:paraId="7634F724" w14:textId="77777777" w:rsidR="00EF46A3" w:rsidRPr="008C341F" w:rsidRDefault="00EF46A3" w:rsidP="0062075E">
            <w:pPr>
              <w:pStyle w:val="Tabletextright"/>
            </w:pPr>
          </w:p>
        </w:tc>
        <w:tc>
          <w:tcPr>
            <w:tcW w:w="1170" w:type="dxa"/>
            <w:shd w:val="clear" w:color="auto" w:fill="DDDDDD"/>
          </w:tcPr>
          <w:p w14:paraId="68FA114B" w14:textId="77777777" w:rsidR="00EF46A3" w:rsidRPr="008C341F" w:rsidRDefault="00EF46A3" w:rsidP="0062075E">
            <w:pPr>
              <w:pStyle w:val="Tabletextright"/>
            </w:pPr>
          </w:p>
        </w:tc>
        <w:tc>
          <w:tcPr>
            <w:tcW w:w="1170" w:type="dxa"/>
          </w:tcPr>
          <w:p w14:paraId="5C7655C4" w14:textId="77777777" w:rsidR="00EF46A3" w:rsidRPr="00C130A1" w:rsidRDefault="00EF46A3" w:rsidP="0062075E">
            <w:pPr>
              <w:pStyle w:val="Tabletextright"/>
            </w:pPr>
          </w:p>
        </w:tc>
        <w:tc>
          <w:tcPr>
            <w:tcW w:w="1170" w:type="dxa"/>
            <w:shd w:val="clear" w:color="auto" w:fill="DDDDDD"/>
          </w:tcPr>
          <w:p w14:paraId="42C53325" w14:textId="77777777" w:rsidR="00EF46A3" w:rsidRPr="00C130A1" w:rsidRDefault="00EF46A3" w:rsidP="0062075E">
            <w:pPr>
              <w:pStyle w:val="Tabletextright"/>
            </w:pPr>
          </w:p>
        </w:tc>
      </w:tr>
      <w:tr w:rsidR="00EF46A3" w:rsidRPr="00C130A1" w14:paraId="5DED56BF" w14:textId="77777777" w:rsidTr="0062075E">
        <w:trPr>
          <w:trHeight w:val="165"/>
        </w:trPr>
        <w:tc>
          <w:tcPr>
            <w:tcW w:w="3388" w:type="dxa"/>
          </w:tcPr>
          <w:p w14:paraId="3A29AFE2" w14:textId="77777777" w:rsidR="00EF46A3" w:rsidRPr="003F29FF" w:rsidRDefault="00EF46A3" w:rsidP="0062075E">
            <w:pPr>
              <w:pStyle w:val="Tabletext"/>
            </w:pPr>
            <w:r w:rsidRPr="003F29FF">
              <w:rPr>
                <w:rFonts w:cs="Arial"/>
              </w:rPr>
              <w:t>Payments made on behalf of the State</w:t>
            </w:r>
          </w:p>
        </w:tc>
        <w:tc>
          <w:tcPr>
            <w:tcW w:w="1480" w:type="dxa"/>
            <w:shd w:val="clear" w:color="auto" w:fill="DDDDDD"/>
          </w:tcPr>
          <w:p w14:paraId="6C4D49BD" w14:textId="77777777" w:rsidR="00EF46A3" w:rsidRPr="008C341F" w:rsidRDefault="00EF46A3" w:rsidP="0062075E">
            <w:pPr>
              <w:pStyle w:val="Tabletextright"/>
            </w:pPr>
            <w:r w:rsidRPr="00A066D4">
              <w:t>5 246 079</w:t>
            </w:r>
          </w:p>
        </w:tc>
        <w:tc>
          <w:tcPr>
            <w:tcW w:w="1481" w:type="dxa"/>
          </w:tcPr>
          <w:p w14:paraId="6C12D34A" w14:textId="77777777" w:rsidR="00EF46A3" w:rsidRPr="008C341F" w:rsidRDefault="00EF46A3" w:rsidP="0062075E">
            <w:pPr>
              <w:pStyle w:val="Tabletextright"/>
            </w:pPr>
            <w:r w:rsidRPr="005B0CFA">
              <w:t>909 484</w:t>
            </w:r>
          </w:p>
        </w:tc>
        <w:tc>
          <w:tcPr>
            <w:tcW w:w="1481" w:type="dxa"/>
            <w:shd w:val="clear" w:color="auto" w:fill="DDDDDD"/>
          </w:tcPr>
          <w:p w14:paraId="2940B2FF" w14:textId="77777777" w:rsidR="00EF46A3" w:rsidRPr="008C341F" w:rsidRDefault="00EF46A3" w:rsidP="0062075E">
            <w:pPr>
              <w:pStyle w:val="Tabletextright"/>
            </w:pPr>
            <w:r>
              <w:t>–</w:t>
            </w:r>
          </w:p>
        </w:tc>
        <w:tc>
          <w:tcPr>
            <w:tcW w:w="180" w:type="dxa"/>
          </w:tcPr>
          <w:p w14:paraId="321FB6E1" w14:textId="77777777" w:rsidR="00EF46A3" w:rsidRPr="008C341F" w:rsidRDefault="00EF46A3" w:rsidP="0062075E">
            <w:pPr>
              <w:pStyle w:val="Tabletextright"/>
            </w:pPr>
          </w:p>
        </w:tc>
        <w:tc>
          <w:tcPr>
            <w:tcW w:w="1158" w:type="dxa"/>
          </w:tcPr>
          <w:p w14:paraId="05B7B234" w14:textId="77777777" w:rsidR="00EF46A3" w:rsidRPr="008C341F" w:rsidRDefault="00EF46A3" w:rsidP="0062075E">
            <w:pPr>
              <w:pStyle w:val="Tabletextright"/>
            </w:pPr>
            <w:r>
              <w:t>–</w:t>
            </w:r>
          </w:p>
        </w:tc>
        <w:tc>
          <w:tcPr>
            <w:tcW w:w="1182" w:type="dxa"/>
          </w:tcPr>
          <w:p w14:paraId="733C2DE9" w14:textId="77777777" w:rsidR="00EF46A3" w:rsidRPr="008C341F" w:rsidRDefault="00EF46A3" w:rsidP="0062075E">
            <w:pPr>
              <w:pStyle w:val="Tabletextright"/>
            </w:pPr>
            <w:r>
              <w:t>–</w:t>
            </w:r>
          </w:p>
        </w:tc>
        <w:tc>
          <w:tcPr>
            <w:tcW w:w="1170" w:type="dxa"/>
            <w:shd w:val="clear" w:color="auto" w:fill="DDDDDD"/>
          </w:tcPr>
          <w:p w14:paraId="66BA2640" w14:textId="77777777" w:rsidR="00EF46A3" w:rsidRPr="008C341F" w:rsidRDefault="00EF46A3" w:rsidP="0062075E">
            <w:pPr>
              <w:pStyle w:val="Tabletextright"/>
            </w:pPr>
            <w:r w:rsidRPr="009D30BB">
              <w:t>6 155 563</w:t>
            </w:r>
          </w:p>
        </w:tc>
        <w:tc>
          <w:tcPr>
            <w:tcW w:w="1170" w:type="dxa"/>
          </w:tcPr>
          <w:p w14:paraId="0E5A4097" w14:textId="7AAF6ADE" w:rsidR="00EF46A3" w:rsidRPr="00C130A1" w:rsidRDefault="0096298B" w:rsidP="0062075E">
            <w:pPr>
              <w:pStyle w:val="Tabletextright"/>
            </w:pPr>
            <w:r w:rsidRPr="0096298B">
              <w:t>4 866 149</w:t>
            </w:r>
          </w:p>
        </w:tc>
        <w:tc>
          <w:tcPr>
            <w:tcW w:w="1170" w:type="dxa"/>
            <w:shd w:val="clear" w:color="auto" w:fill="DDDDDD"/>
          </w:tcPr>
          <w:p w14:paraId="376CA471" w14:textId="710A37D7" w:rsidR="00EF46A3" w:rsidRPr="00C130A1" w:rsidRDefault="00382474" w:rsidP="0062075E">
            <w:pPr>
              <w:pStyle w:val="Tabletextright"/>
            </w:pPr>
            <w:r w:rsidRPr="00382474">
              <w:t>1 289 414</w:t>
            </w:r>
          </w:p>
        </w:tc>
      </w:tr>
      <w:tr w:rsidR="00EF46A3" w:rsidRPr="00C130A1" w14:paraId="22CC4616" w14:textId="77777777" w:rsidTr="0062075E">
        <w:trPr>
          <w:trHeight w:val="180"/>
        </w:trPr>
        <w:tc>
          <w:tcPr>
            <w:tcW w:w="3388" w:type="dxa"/>
          </w:tcPr>
          <w:p w14:paraId="7525B31A" w14:textId="77777777" w:rsidR="00EF46A3" w:rsidRPr="003F29FF" w:rsidRDefault="00EF46A3" w:rsidP="0062075E">
            <w:pPr>
              <w:pStyle w:val="Tabletextbold"/>
            </w:pPr>
            <w:r w:rsidRPr="003F29FF">
              <w:t>202</w:t>
            </w:r>
            <w:r>
              <w:t>1</w:t>
            </w:r>
            <w:r w:rsidRPr="003F29FF">
              <w:t xml:space="preserve"> total</w:t>
            </w:r>
          </w:p>
        </w:tc>
        <w:tc>
          <w:tcPr>
            <w:tcW w:w="1480" w:type="dxa"/>
            <w:shd w:val="clear" w:color="auto" w:fill="DDDDDD"/>
          </w:tcPr>
          <w:p w14:paraId="4254E4DB" w14:textId="77777777" w:rsidR="00EF46A3" w:rsidRPr="008C341F" w:rsidRDefault="00EF46A3" w:rsidP="0062075E">
            <w:pPr>
              <w:pStyle w:val="Tabletextrightbold"/>
            </w:pPr>
            <w:r w:rsidRPr="00A066D4">
              <w:t>5 966 276</w:t>
            </w:r>
          </w:p>
        </w:tc>
        <w:tc>
          <w:tcPr>
            <w:tcW w:w="1481" w:type="dxa"/>
          </w:tcPr>
          <w:p w14:paraId="4DDC7B80" w14:textId="77777777" w:rsidR="00EF46A3" w:rsidRPr="008C341F" w:rsidRDefault="00EF46A3" w:rsidP="0062075E">
            <w:pPr>
              <w:pStyle w:val="Tabletextrightbold"/>
            </w:pPr>
            <w:r w:rsidRPr="005B0CFA">
              <w:t>934 915</w:t>
            </w:r>
          </w:p>
        </w:tc>
        <w:tc>
          <w:tcPr>
            <w:tcW w:w="1481" w:type="dxa"/>
            <w:shd w:val="clear" w:color="auto" w:fill="DDDDDD"/>
          </w:tcPr>
          <w:p w14:paraId="1E7AC474" w14:textId="77777777" w:rsidR="00EF46A3" w:rsidRPr="008C341F" w:rsidRDefault="00EF46A3" w:rsidP="0062075E">
            <w:pPr>
              <w:pStyle w:val="Tabletextrightbold"/>
            </w:pPr>
            <w:r>
              <w:t>–</w:t>
            </w:r>
          </w:p>
        </w:tc>
        <w:tc>
          <w:tcPr>
            <w:tcW w:w="180" w:type="dxa"/>
          </w:tcPr>
          <w:p w14:paraId="66CF5FA5" w14:textId="77777777" w:rsidR="00EF46A3" w:rsidRPr="008C341F" w:rsidRDefault="00EF46A3" w:rsidP="0062075E">
            <w:pPr>
              <w:pStyle w:val="Tabletextrightbold"/>
            </w:pPr>
          </w:p>
        </w:tc>
        <w:tc>
          <w:tcPr>
            <w:tcW w:w="1158" w:type="dxa"/>
          </w:tcPr>
          <w:p w14:paraId="3C951E0D" w14:textId="77777777" w:rsidR="00EF46A3" w:rsidRPr="008C341F" w:rsidRDefault="00EF46A3" w:rsidP="0062075E">
            <w:pPr>
              <w:pStyle w:val="Tabletextrightbold"/>
            </w:pPr>
            <w:r w:rsidRPr="00541469">
              <w:t>11 599</w:t>
            </w:r>
          </w:p>
        </w:tc>
        <w:tc>
          <w:tcPr>
            <w:tcW w:w="1182" w:type="dxa"/>
          </w:tcPr>
          <w:p w14:paraId="3FAE9BC9" w14:textId="77777777" w:rsidR="00EF46A3" w:rsidRPr="008C341F" w:rsidRDefault="00EF46A3" w:rsidP="0062075E">
            <w:pPr>
              <w:pStyle w:val="Tabletextrightbold"/>
            </w:pPr>
            <w:r w:rsidRPr="008C5A60">
              <w:t>15 277</w:t>
            </w:r>
          </w:p>
        </w:tc>
        <w:tc>
          <w:tcPr>
            <w:tcW w:w="1170" w:type="dxa"/>
            <w:shd w:val="clear" w:color="auto" w:fill="DDDDDD"/>
          </w:tcPr>
          <w:p w14:paraId="289B374D" w14:textId="77777777" w:rsidR="00EF46A3" w:rsidRPr="008C341F" w:rsidRDefault="00EF46A3" w:rsidP="0062075E">
            <w:pPr>
              <w:pStyle w:val="Tabletextrightbold"/>
            </w:pPr>
            <w:r w:rsidRPr="009D30BB">
              <w:t>6 928 067</w:t>
            </w:r>
          </w:p>
        </w:tc>
        <w:tc>
          <w:tcPr>
            <w:tcW w:w="1170" w:type="dxa"/>
          </w:tcPr>
          <w:p w14:paraId="65A5512C" w14:textId="2C52D285" w:rsidR="00EF46A3" w:rsidRPr="00C130A1" w:rsidRDefault="00EF46A3" w:rsidP="0062075E">
            <w:pPr>
              <w:pStyle w:val="Tabletextrightbold"/>
            </w:pPr>
            <w:r w:rsidRPr="00C130A1">
              <w:t>5</w:t>
            </w:r>
            <w:r w:rsidR="0096298B">
              <w:t xml:space="preserve"> </w:t>
            </w:r>
            <w:r w:rsidR="0096298B" w:rsidRPr="0096298B">
              <w:t>489 477</w:t>
            </w:r>
          </w:p>
        </w:tc>
        <w:tc>
          <w:tcPr>
            <w:tcW w:w="1170" w:type="dxa"/>
            <w:shd w:val="clear" w:color="auto" w:fill="DDDDDD"/>
          </w:tcPr>
          <w:p w14:paraId="1227FAC6" w14:textId="21D1A9EB" w:rsidR="00EF46A3" w:rsidRPr="00C130A1" w:rsidRDefault="00EF46A3" w:rsidP="0062075E">
            <w:pPr>
              <w:pStyle w:val="Tabletextrightbold"/>
            </w:pPr>
            <w:r w:rsidRPr="00C130A1">
              <w:t xml:space="preserve">1 </w:t>
            </w:r>
            <w:r w:rsidR="0096298B" w:rsidRPr="0096298B">
              <w:t>438 590</w:t>
            </w:r>
          </w:p>
        </w:tc>
      </w:tr>
      <w:tr w:rsidR="00EF46A3" w:rsidRPr="003F29FF" w14:paraId="67488857" w14:textId="77777777" w:rsidTr="0062075E">
        <w:trPr>
          <w:trHeight w:val="180"/>
        </w:trPr>
        <w:tc>
          <w:tcPr>
            <w:tcW w:w="3388" w:type="dxa"/>
          </w:tcPr>
          <w:p w14:paraId="11A990C3" w14:textId="77777777" w:rsidR="00EF46A3" w:rsidRPr="003F29FF" w:rsidRDefault="00EF46A3" w:rsidP="0062075E">
            <w:pPr>
              <w:pStyle w:val="Tabletext"/>
              <w:rPr>
                <w:sz w:val="8"/>
              </w:rPr>
            </w:pPr>
          </w:p>
        </w:tc>
        <w:tc>
          <w:tcPr>
            <w:tcW w:w="1480" w:type="dxa"/>
            <w:shd w:val="clear" w:color="auto" w:fill="DDDDDD"/>
            <w:vAlign w:val="center"/>
          </w:tcPr>
          <w:p w14:paraId="3123495B" w14:textId="77777777" w:rsidR="00EF46A3" w:rsidRPr="003F29FF" w:rsidRDefault="00EF46A3" w:rsidP="0062075E">
            <w:pPr>
              <w:pStyle w:val="Tabletextright"/>
              <w:rPr>
                <w:sz w:val="8"/>
              </w:rPr>
            </w:pPr>
          </w:p>
        </w:tc>
        <w:tc>
          <w:tcPr>
            <w:tcW w:w="1481" w:type="dxa"/>
          </w:tcPr>
          <w:p w14:paraId="31C1EA99" w14:textId="77777777" w:rsidR="00EF46A3" w:rsidRPr="003F29FF" w:rsidRDefault="00EF46A3" w:rsidP="0062075E">
            <w:pPr>
              <w:pStyle w:val="Tabletextright"/>
              <w:rPr>
                <w:sz w:val="8"/>
              </w:rPr>
            </w:pPr>
          </w:p>
        </w:tc>
        <w:tc>
          <w:tcPr>
            <w:tcW w:w="1481" w:type="dxa"/>
            <w:shd w:val="clear" w:color="auto" w:fill="DDDDDD"/>
            <w:vAlign w:val="center"/>
          </w:tcPr>
          <w:p w14:paraId="7751AE72" w14:textId="77777777" w:rsidR="00EF46A3" w:rsidRPr="003F29FF" w:rsidRDefault="00EF46A3" w:rsidP="0062075E">
            <w:pPr>
              <w:pStyle w:val="Tabletextright"/>
              <w:rPr>
                <w:sz w:val="8"/>
              </w:rPr>
            </w:pPr>
          </w:p>
        </w:tc>
        <w:tc>
          <w:tcPr>
            <w:tcW w:w="180" w:type="dxa"/>
          </w:tcPr>
          <w:p w14:paraId="139E3477" w14:textId="77777777" w:rsidR="00EF46A3" w:rsidRPr="003F29FF" w:rsidRDefault="00EF46A3" w:rsidP="0062075E">
            <w:pPr>
              <w:pStyle w:val="Tabletextright"/>
              <w:rPr>
                <w:bCs/>
                <w:color w:val="000000"/>
                <w:sz w:val="8"/>
                <w:szCs w:val="16"/>
              </w:rPr>
            </w:pPr>
          </w:p>
        </w:tc>
        <w:tc>
          <w:tcPr>
            <w:tcW w:w="1158" w:type="dxa"/>
            <w:vAlign w:val="center"/>
          </w:tcPr>
          <w:p w14:paraId="374F862F" w14:textId="77777777" w:rsidR="00EF46A3" w:rsidRPr="003F29FF" w:rsidRDefault="00EF46A3" w:rsidP="0062075E">
            <w:pPr>
              <w:pStyle w:val="Tabletextright"/>
              <w:rPr>
                <w:bCs/>
                <w:color w:val="000000"/>
                <w:sz w:val="8"/>
                <w:szCs w:val="16"/>
              </w:rPr>
            </w:pPr>
          </w:p>
        </w:tc>
        <w:tc>
          <w:tcPr>
            <w:tcW w:w="1182" w:type="dxa"/>
            <w:vAlign w:val="center"/>
          </w:tcPr>
          <w:p w14:paraId="00DB8176" w14:textId="77777777" w:rsidR="00EF46A3" w:rsidRPr="003F29FF" w:rsidRDefault="00EF46A3" w:rsidP="0062075E">
            <w:pPr>
              <w:pStyle w:val="Tabletextright"/>
              <w:rPr>
                <w:bCs/>
                <w:color w:val="000000"/>
                <w:sz w:val="8"/>
                <w:szCs w:val="16"/>
              </w:rPr>
            </w:pPr>
          </w:p>
        </w:tc>
        <w:tc>
          <w:tcPr>
            <w:tcW w:w="1170" w:type="dxa"/>
            <w:shd w:val="clear" w:color="auto" w:fill="DDDDDD"/>
            <w:vAlign w:val="center"/>
          </w:tcPr>
          <w:p w14:paraId="00022AD1" w14:textId="77777777" w:rsidR="00EF46A3" w:rsidRPr="003F29FF" w:rsidRDefault="00EF46A3" w:rsidP="0062075E">
            <w:pPr>
              <w:pStyle w:val="Tabletextright"/>
              <w:rPr>
                <w:bCs/>
                <w:color w:val="000000"/>
                <w:sz w:val="8"/>
                <w:szCs w:val="16"/>
              </w:rPr>
            </w:pPr>
          </w:p>
        </w:tc>
        <w:tc>
          <w:tcPr>
            <w:tcW w:w="1170" w:type="dxa"/>
            <w:vAlign w:val="center"/>
          </w:tcPr>
          <w:p w14:paraId="6E314813" w14:textId="77777777" w:rsidR="00EF46A3" w:rsidRPr="003F29FF" w:rsidRDefault="00EF46A3" w:rsidP="0062075E">
            <w:pPr>
              <w:pStyle w:val="Tabletextright"/>
              <w:rPr>
                <w:bCs/>
                <w:color w:val="000000"/>
                <w:sz w:val="8"/>
                <w:szCs w:val="16"/>
              </w:rPr>
            </w:pPr>
          </w:p>
        </w:tc>
        <w:tc>
          <w:tcPr>
            <w:tcW w:w="1170" w:type="dxa"/>
            <w:shd w:val="clear" w:color="auto" w:fill="DDDDDD"/>
            <w:vAlign w:val="center"/>
          </w:tcPr>
          <w:p w14:paraId="73A6F66C" w14:textId="77777777" w:rsidR="00EF46A3" w:rsidRPr="003F29FF" w:rsidRDefault="00EF46A3" w:rsidP="0062075E">
            <w:pPr>
              <w:pStyle w:val="Tabletextright"/>
              <w:rPr>
                <w:bCs/>
                <w:color w:val="000000"/>
                <w:sz w:val="8"/>
                <w:szCs w:val="16"/>
              </w:rPr>
            </w:pPr>
          </w:p>
        </w:tc>
      </w:tr>
      <w:tr w:rsidR="00EF46A3" w:rsidRPr="003F29FF" w14:paraId="3AD853F9" w14:textId="77777777" w:rsidTr="0062075E">
        <w:trPr>
          <w:trHeight w:val="270"/>
        </w:trPr>
        <w:tc>
          <w:tcPr>
            <w:tcW w:w="3388" w:type="dxa"/>
          </w:tcPr>
          <w:p w14:paraId="64A35C3A" w14:textId="77777777" w:rsidR="00EF46A3" w:rsidRPr="003F29FF" w:rsidRDefault="00EF46A3" w:rsidP="0062075E">
            <w:pPr>
              <w:pStyle w:val="Tabletextbold"/>
            </w:pPr>
            <w:r w:rsidRPr="003F29FF">
              <w:t>2020</w:t>
            </w:r>
          </w:p>
        </w:tc>
        <w:tc>
          <w:tcPr>
            <w:tcW w:w="1480" w:type="dxa"/>
            <w:shd w:val="clear" w:color="auto" w:fill="DDDDDD"/>
          </w:tcPr>
          <w:p w14:paraId="6A16091D" w14:textId="77777777" w:rsidR="00EF46A3" w:rsidRPr="003F29FF" w:rsidRDefault="00EF46A3" w:rsidP="0062075E">
            <w:pPr>
              <w:pStyle w:val="Tabletextright"/>
            </w:pPr>
          </w:p>
        </w:tc>
        <w:tc>
          <w:tcPr>
            <w:tcW w:w="1481" w:type="dxa"/>
          </w:tcPr>
          <w:p w14:paraId="6A689AE3" w14:textId="77777777" w:rsidR="00EF46A3" w:rsidRPr="003F29FF" w:rsidRDefault="00EF46A3" w:rsidP="0062075E">
            <w:pPr>
              <w:pStyle w:val="Tabletextright"/>
            </w:pPr>
          </w:p>
        </w:tc>
        <w:tc>
          <w:tcPr>
            <w:tcW w:w="1481" w:type="dxa"/>
            <w:shd w:val="clear" w:color="auto" w:fill="DDDDDD"/>
          </w:tcPr>
          <w:p w14:paraId="4A0AF23F" w14:textId="77777777" w:rsidR="00EF46A3" w:rsidRPr="003F29FF" w:rsidRDefault="00EF46A3" w:rsidP="0062075E">
            <w:pPr>
              <w:pStyle w:val="Tabletextright"/>
            </w:pPr>
          </w:p>
        </w:tc>
        <w:tc>
          <w:tcPr>
            <w:tcW w:w="180" w:type="dxa"/>
          </w:tcPr>
          <w:p w14:paraId="20FC376D" w14:textId="77777777" w:rsidR="00EF46A3" w:rsidRPr="003F29FF" w:rsidRDefault="00EF46A3" w:rsidP="0062075E">
            <w:pPr>
              <w:pStyle w:val="Tabletextright"/>
            </w:pPr>
          </w:p>
        </w:tc>
        <w:tc>
          <w:tcPr>
            <w:tcW w:w="1158" w:type="dxa"/>
          </w:tcPr>
          <w:p w14:paraId="06E71097" w14:textId="77777777" w:rsidR="00EF46A3" w:rsidRPr="003F29FF" w:rsidRDefault="00EF46A3" w:rsidP="0062075E">
            <w:pPr>
              <w:pStyle w:val="Tabletextright"/>
            </w:pPr>
          </w:p>
        </w:tc>
        <w:tc>
          <w:tcPr>
            <w:tcW w:w="1182" w:type="dxa"/>
          </w:tcPr>
          <w:p w14:paraId="697428F9" w14:textId="77777777" w:rsidR="00EF46A3" w:rsidRPr="003F29FF" w:rsidRDefault="00EF46A3" w:rsidP="0062075E">
            <w:pPr>
              <w:pStyle w:val="Tabletextright"/>
            </w:pPr>
          </w:p>
        </w:tc>
        <w:tc>
          <w:tcPr>
            <w:tcW w:w="1170" w:type="dxa"/>
            <w:shd w:val="clear" w:color="auto" w:fill="DDDDDD"/>
          </w:tcPr>
          <w:p w14:paraId="2854DA89" w14:textId="77777777" w:rsidR="00EF46A3" w:rsidRPr="003F29FF" w:rsidRDefault="00EF46A3" w:rsidP="0062075E">
            <w:pPr>
              <w:pStyle w:val="Tabletextright"/>
            </w:pPr>
          </w:p>
        </w:tc>
        <w:tc>
          <w:tcPr>
            <w:tcW w:w="1170" w:type="dxa"/>
          </w:tcPr>
          <w:p w14:paraId="5A5079D5" w14:textId="77777777" w:rsidR="00EF46A3" w:rsidRPr="003F29FF" w:rsidRDefault="00EF46A3" w:rsidP="0062075E">
            <w:pPr>
              <w:pStyle w:val="Tabletextright"/>
            </w:pPr>
          </w:p>
        </w:tc>
        <w:tc>
          <w:tcPr>
            <w:tcW w:w="1170" w:type="dxa"/>
            <w:shd w:val="clear" w:color="auto" w:fill="DDDDDD"/>
          </w:tcPr>
          <w:p w14:paraId="5C5EC5D5" w14:textId="77777777" w:rsidR="00EF46A3" w:rsidRPr="003F29FF" w:rsidRDefault="00EF46A3" w:rsidP="0062075E">
            <w:pPr>
              <w:pStyle w:val="Tabletextright"/>
            </w:pPr>
          </w:p>
        </w:tc>
      </w:tr>
      <w:tr w:rsidR="00EF46A3" w:rsidRPr="003F29FF" w14:paraId="6ABAEA00" w14:textId="77777777" w:rsidTr="0062075E">
        <w:trPr>
          <w:trHeight w:val="165"/>
        </w:trPr>
        <w:tc>
          <w:tcPr>
            <w:tcW w:w="3388" w:type="dxa"/>
          </w:tcPr>
          <w:p w14:paraId="181A37E6" w14:textId="77777777" w:rsidR="00EF46A3" w:rsidRPr="003F29FF" w:rsidRDefault="00EF46A3" w:rsidP="0062075E">
            <w:pPr>
              <w:pStyle w:val="Tabletextbold"/>
            </w:pPr>
            <w:r w:rsidRPr="003F29FF">
              <w:t>Controlled</w:t>
            </w:r>
          </w:p>
        </w:tc>
        <w:tc>
          <w:tcPr>
            <w:tcW w:w="1480" w:type="dxa"/>
            <w:shd w:val="clear" w:color="auto" w:fill="DDDDDD"/>
          </w:tcPr>
          <w:p w14:paraId="40DF2E1F" w14:textId="77777777" w:rsidR="00EF46A3" w:rsidRPr="003F29FF" w:rsidRDefault="00EF46A3" w:rsidP="0062075E">
            <w:pPr>
              <w:pStyle w:val="Tabletextright"/>
            </w:pPr>
          </w:p>
        </w:tc>
        <w:tc>
          <w:tcPr>
            <w:tcW w:w="1481" w:type="dxa"/>
          </w:tcPr>
          <w:p w14:paraId="4CF9449C" w14:textId="77777777" w:rsidR="00EF46A3" w:rsidRPr="003F29FF" w:rsidRDefault="00EF46A3" w:rsidP="0062075E">
            <w:pPr>
              <w:pStyle w:val="Tabletextright"/>
            </w:pPr>
          </w:p>
        </w:tc>
        <w:tc>
          <w:tcPr>
            <w:tcW w:w="1481" w:type="dxa"/>
            <w:shd w:val="clear" w:color="auto" w:fill="DDDDDD"/>
          </w:tcPr>
          <w:p w14:paraId="11C9FD5A" w14:textId="77777777" w:rsidR="00EF46A3" w:rsidRPr="003F29FF" w:rsidRDefault="00EF46A3" w:rsidP="0062075E">
            <w:pPr>
              <w:pStyle w:val="Tabletextright"/>
            </w:pPr>
          </w:p>
        </w:tc>
        <w:tc>
          <w:tcPr>
            <w:tcW w:w="180" w:type="dxa"/>
          </w:tcPr>
          <w:p w14:paraId="0D090FA9" w14:textId="77777777" w:rsidR="00EF46A3" w:rsidRPr="003F29FF" w:rsidRDefault="00EF46A3" w:rsidP="0062075E">
            <w:pPr>
              <w:pStyle w:val="Tabletextright"/>
            </w:pPr>
          </w:p>
        </w:tc>
        <w:tc>
          <w:tcPr>
            <w:tcW w:w="1158" w:type="dxa"/>
          </w:tcPr>
          <w:p w14:paraId="2FAA6F15" w14:textId="77777777" w:rsidR="00EF46A3" w:rsidRPr="003F29FF" w:rsidRDefault="00EF46A3" w:rsidP="0062075E">
            <w:pPr>
              <w:pStyle w:val="Tabletextright"/>
            </w:pPr>
          </w:p>
        </w:tc>
        <w:tc>
          <w:tcPr>
            <w:tcW w:w="1182" w:type="dxa"/>
          </w:tcPr>
          <w:p w14:paraId="3874444F" w14:textId="77777777" w:rsidR="00EF46A3" w:rsidRPr="003F29FF" w:rsidRDefault="00EF46A3" w:rsidP="0062075E">
            <w:pPr>
              <w:pStyle w:val="Tabletextright"/>
            </w:pPr>
          </w:p>
        </w:tc>
        <w:tc>
          <w:tcPr>
            <w:tcW w:w="1170" w:type="dxa"/>
            <w:shd w:val="clear" w:color="auto" w:fill="DDDDDD"/>
          </w:tcPr>
          <w:p w14:paraId="5F6D4FB5" w14:textId="77777777" w:rsidR="00EF46A3" w:rsidRPr="003F29FF" w:rsidRDefault="00EF46A3" w:rsidP="0062075E">
            <w:pPr>
              <w:pStyle w:val="Tabletextright"/>
            </w:pPr>
          </w:p>
        </w:tc>
        <w:tc>
          <w:tcPr>
            <w:tcW w:w="1170" w:type="dxa"/>
          </w:tcPr>
          <w:p w14:paraId="7F97B7C1" w14:textId="77777777" w:rsidR="00EF46A3" w:rsidRPr="003F29FF" w:rsidRDefault="00EF46A3" w:rsidP="0062075E">
            <w:pPr>
              <w:pStyle w:val="Tabletextright"/>
            </w:pPr>
          </w:p>
        </w:tc>
        <w:tc>
          <w:tcPr>
            <w:tcW w:w="1170" w:type="dxa"/>
            <w:shd w:val="clear" w:color="auto" w:fill="DDDDDD"/>
          </w:tcPr>
          <w:p w14:paraId="7A71619E" w14:textId="77777777" w:rsidR="00EF46A3" w:rsidRPr="003F29FF" w:rsidRDefault="00EF46A3" w:rsidP="0062075E">
            <w:pPr>
              <w:pStyle w:val="Tabletextright"/>
            </w:pPr>
          </w:p>
        </w:tc>
      </w:tr>
      <w:tr w:rsidR="00EF46A3" w:rsidRPr="003F29FF" w14:paraId="40AEACDA" w14:textId="77777777" w:rsidTr="0062075E">
        <w:trPr>
          <w:trHeight w:val="165"/>
        </w:trPr>
        <w:tc>
          <w:tcPr>
            <w:tcW w:w="3388" w:type="dxa"/>
          </w:tcPr>
          <w:p w14:paraId="1FAFE8BB" w14:textId="77777777" w:rsidR="00EF46A3" w:rsidRPr="003F29FF" w:rsidRDefault="00EF46A3" w:rsidP="0062075E">
            <w:pPr>
              <w:pStyle w:val="Tabletext"/>
            </w:pPr>
            <w:r w:rsidRPr="003F29FF">
              <w:rPr>
                <w:rFonts w:cs="Arial"/>
              </w:rPr>
              <w:t>Provision of outputs</w:t>
            </w:r>
          </w:p>
        </w:tc>
        <w:tc>
          <w:tcPr>
            <w:tcW w:w="1480" w:type="dxa"/>
            <w:shd w:val="clear" w:color="auto" w:fill="DDDDDD"/>
          </w:tcPr>
          <w:p w14:paraId="3A800289" w14:textId="77777777" w:rsidR="00EF46A3" w:rsidRPr="003F29FF" w:rsidRDefault="00EF46A3" w:rsidP="0062075E">
            <w:pPr>
              <w:pStyle w:val="Tabletextright"/>
            </w:pPr>
            <w:r w:rsidRPr="008C341F">
              <w:t>467 436</w:t>
            </w:r>
          </w:p>
        </w:tc>
        <w:tc>
          <w:tcPr>
            <w:tcW w:w="1481" w:type="dxa"/>
          </w:tcPr>
          <w:p w14:paraId="5BEE08E0" w14:textId="77777777" w:rsidR="00EF46A3" w:rsidRPr="003F29FF" w:rsidRDefault="00EF46A3" w:rsidP="0062075E">
            <w:pPr>
              <w:pStyle w:val="Tabletextright"/>
            </w:pPr>
            <w:r w:rsidRPr="00AE7102">
              <w:t>29 793</w:t>
            </w:r>
          </w:p>
        </w:tc>
        <w:tc>
          <w:tcPr>
            <w:tcW w:w="1481" w:type="dxa"/>
            <w:shd w:val="clear" w:color="auto" w:fill="DDDDDD"/>
          </w:tcPr>
          <w:p w14:paraId="55D761AD" w14:textId="77777777" w:rsidR="00EF46A3" w:rsidRPr="003F29FF" w:rsidRDefault="00EF46A3" w:rsidP="0062075E">
            <w:pPr>
              <w:pStyle w:val="Tabletextright"/>
            </w:pPr>
            <w:r w:rsidRPr="008C341F">
              <w:t>2 000</w:t>
            </w:r>
          </w:p>
        </w:tc>
        <w:tc>
          <w:tcPr>
            <w:tcW w:w="180" w:type="dxa"/>
          </w:tcPr>
          <w:p w14:paraId="42CAFDB1" w14:textId="77777777" w:rsidR="00EF46A3" w:rsidRPr="003F29FF" w:rsidRDefault="00EF46A3" w:rsidP="0062075E">
            <w:pPr>
              <w:pStyle w:val="Tabletextright"/>
            </w:pPr>
          </w:p>
        </w:tc>
        <w:tc>
          <w:tcPr>
            <w:tcW w:w="1158" w:type="dxa"/>
          </w:tcPr>
          <w:p w14:paraId="007352F6" w14:textId="77777777" w:rsidR="00EF46A3" w:rsidRPr="003F29FF" w:rsidRDefault="00EF46A3" w:rsidP="0062075E">
            <w:pPr>
              <w:pStyle w:val="Tabletextright"/>
            </w:pPr>
            <w:r w:rsidRPr="008C341F">
              <w:t>27 964</w:t>
            </w:r>
          </w:p>
        </w:tc>
        <w:tc>
          <w:tcPr>
            <w:tcW w:w="1182" w:type="dxa"/>
          </w:tcPr>
          <w:p w14:paraId="63424ACE" w14:textId="77777777" w:rsidR="00EF46A3" w:rsidRPr="003F29FF" w:rsidRDefault="00EF46A3" w:rsidP="0062075E">
            <w:pPr>
              <w:pStyle w:val="Tabletextright"/>
            </w:pPr>
            <w:r w:rsidRPr="008C341F">
              <w:t>4 290</w:t>
            </w:r>
          </w:p>
        </w:tc>
        <w:tc>
          <w:tcPr>
            <w:tcW w:w="1170" w:type="dxa"/>
            <w:shd w:val="clear" w:color="auto" w:fill="DDDDDD"/>
          </w:tcPr>
          <w:p w14:paraId="013CBDD2" w14:textId="77777777" w:rsidR="00EF46A3" w:rsidRPr="003F29FF" w:rsidRDefault="00EF46A3" w:rsidP="0062075E">
            <w:pPr>
              <w:pStyle w:val="Tabletextright"/>
            </w:pPr>
            <w:r w:rsidRPr="00AE7102">
              <w:t>531 48</w:t>
            </w:r>
            <w:r>
              <w:t>3</w:t>
            </w:r>
          </w:p>
        </w:tc>
        <w:tc>
          <w:tcPr>
            <w:tcW w:w="1170" w:type="dxa"/>
          </w:tcPr>
          <w:p w14:paraId="124ADF55" w14:textId="77777777" w:rsidR="00EF46A3" w:rsidRPr="003F29FF" w:rsidRDefault="00EF46A3" w:rsidP="0062075E">
            <w:pPr>
              <w:pStyle w:val="Tabletextright"/>
            </w:pPr>
            <w:r w:rsidRPr="008C341F">
              <w:t>441 287</w:t>
            </w:r>
          </w:p>
        </w:tc>
        <w:tc>
          <w:tcPr>
            <w:tcW w:w="1170" w:type="dxa"/>
            <w:shd w:val="clear" w:color="auto" w:fill="DDDDDD"/>
          </w:tcPr>
          <w:p w14:paraId="5D6682A4" w14:textId="77777777" w:rsidR="00EF46A3" w:rsidRPr="003F29FF" w:rsidRDefault="00EF46A3" w:rsidP="0062075E">
            <w:pPr>
              <w:pStyle w:val="Tabletextright"/>
            </w:pPr>
            <w:r w:rsidRPr="00AE7102">
              <w:t>90 19</w:t>
            </w:r>
            <w:r>
              <w:t>6</w:t>
            </w:r>
          </w:p>
        </w:tc>
      </w:tr>
      <w:tr w:rsidR="00EF46A3" w:rsidRPr="00ED74CB" w14:paraId="6EDC192E" w14:textId="77777777" w:rsidTr="0062075E">
        <w:tc>
          <w:tcPr>
            <w:tcW w:w="3388" w:type="dxa"/>
          </w:tcPr>
          <w:p w14:paraId="0829EC22" w14:textId="77777777" w:rsidR="00EF46A3" w:rsidRPr="003F29FF" w:rsidRDefault="00EF46A3" w:rsidP="0062075E">
            <w:pPr>
              <w:pStyle w:val="Tabletext"/>
            </w:pPr>
            <w:r w:rsidRPr="003F29FF">
              <w:t>Additions to net assets</w:t>
            </w:r>
          </w:p>
        </w:tc>
        <w:tc>
          <w:tcPr>
            <w:tcW w:w="1480" w:type="dxa"/>
            <w:shd w:val="clear" w:color="auto" w:fill="DDDDDD"/>
          </w:tcPr>
          <w:p w14:paraId="4B548C06" w14:textId="77777777" w:rsidR="00EF46A3" w:rsidRPr="00ED74CB" w:rsidRDefault="00EF46A3" w:rsidP="0062075E">
            <w:pPr>
              <w:pStyle w:val="Tabletextright"/>
            </w:pPr>
            <w:r w:rsidRPr="00ED74CB">
              <w:t>2 590</w:t>
            </w:r>
          </w:p>
        </w:tc>
        <w:tc>
          <w:tcPr>
            <w:tcW w:w="1481" w:type="dxa"/>
          </w:tcPr>
          <w:p w14:paraId="058C9A73" w14:textId="77777777" w:rsidR="00EF46A3" w:rsidRPr="00ED74CB" w:rsidRDefault="00EF46A3" w:rsidP="0062075E">
            <w:pPr>
              <w:pStyle w:val="Tabletextright"/>
            </w:pPr>
            <w:r w:rsidRPr="00ED74CB">
              <w:t>–</w:t>
            </w:r>
          </w:p>
        </w:tc>
        <w:tc>
          <w:tcPr>
            <w:tcW w:w="1481" w:type="dxa"/>
            <w:shd w:val="clear" w:color="auto" w:fill="DDDDDD"/>
          </w:tcPr>
          <w:p w14:paraId="7E0DE033" w14:textId="77777777" w:rsidR="00EF46A3" w:rsidRPr="00ED74CB" w:rsidRDefault="00EF46A3" w:rsidP="0062075E">
            <w:pPr>
              <w:pStyle w:val="Tabletextright"/>
            </w:pPr>
            <w:r w:rsidRPr="00ED74CB">
              <w:t>–</w:t>
            </w:r>
          </w:p>
        </w:tc>
        <w:tc>
          <w:tcPr>
            <w:tcW w:w="180" w:type="dxa"/>
          </w:tcPr>
          <w:p w14:paraId="755F0E18" w14:textId="77777777" w:rsidR="00EF46A3" w:rsidRPr="00ED74CB" w:rsidRDefault="00EF46A3" w:rsidP="0062075E">
            <w:pPr>
              <w:pStyle w:val="Tabletextright"/>
            </w:pPr>
          </w:p>
        </w:tc>
        <w:tc>
          <w:tcPr>
            <w:tcW w:w="1158" w:type="dxa"/>
          </w:tcPr>
          <w:p w14:paraId="5AAC9B70" w14:textId="77777777" w:rsidR="00EF46A3" w:rsidRPr="00ED74CB" w:rsidRDefault="00EF46A3" w:rsidP="0062075E">
            <w:pPr>
              <w:pStyle w:val="Tabletextright"/>
            </w:pPr>
            <w:r w:rsidRPr="00ED74CB">
              <w:t>–</w:t>
            </w:r>
          </w:p>
        </w:tc>
        <w:tc>
          <w:tcPr>
            <w:tcW w:w="1182" w:type="dxa"/>
          </w:tcPr>
          <w:p w14:paraId="2AD4071C" w14:textId="77777777" w:rsidR="00EF46A3" w:rsidRPr="00ED74CB" w:rsidRDefault="00EF46A3" w:rsidP="0062075E">
            <w:pPr>
              <w:pStyle w:val="Tabletextright"/>
            </w:pPr>
            <w:r w:rsidRPr="00ED74CB">
              <w:t>–</w:t>
            </w:r>
          </w:p>
        </w:tc>
        <w:tc>
          <w:tcPr>
            <w:tcW w:w="1170" w:type="dxa"/>
            <w:shd w:val="clear" w:color="auto" w:fill="DDDDDD"/>
          </w:tcPr>
          <w:p w14:paraId="23217479" w14:textId="77777777" w:rsidR="00EF46A3" w:rsidRPr="00ED74CB" w:rsidRDefault="00EF46A3" w:rsidP="0062075E">
            <w:pPr>
              <w:pStyle w:val="Tabletextright"/>
            </w:pPr>
            <w:r w:rsidRPr="00ED74CB">
              <w:t>2 590</w:t>
            </w:r>
          </w:p>
        </w:tc>
        <w:tc>
          <w:tcPr>
            <w:tcW w:w="1170" w:type="dxa"/>
          </w:tcPr>
          <w:p w14:paraId="557DFB61" w14:textId="77777777" w:rsidR="00EF46A3" w:rsidRPr="00ED74CB" w:rsidRDefault="00EF46A3" w:rsidP="0062075E">
            <w:pPr>
              <w:pStyle w:val="Tabletextright"/>
            </w:pPr>
            <w:r w:rsidRPr="00ED74CB">
              <w:t>–</w:t>
            </w:r>
          </w:p>
        </w:tc>
        <w:tc>
          <w:tcPr>
            <w:tcW w:w="1170" w:type="dxa"/>
            <w:shd w:val="clear" w:color="auto" w:fill="DDDDDD"/>
          </w:tcPr>
          <w:p w14:paraId="5D21A5A2" w14:textId="77777777" w:rsidR="00EF46A3" w:rsidRPr="00ED74CB" w:rsidRDefault="00EF46A3" w:rsidP="0062075E">
            <w:pPr>
              <w:pStyle w:val="Tabletextright"/>
            </w:pPr>
            <w:r w:rsidRPr="00ED74CB">
              <w:t>2 590</w:t>
            </w:r>
          </w:p>
        </w:tc>
      </w:tr>
      <w:tr w:rsidR="00EF46A3" w:rsidRPr="00AE7102" w14:paraId="691B3B80" w14:textId="77777777" w:rsidTr="0062075E">
        <w:trPr>
          <w:trHeight w:val="165"/>
        </w:trPr>
        <w:tc>
          <w:tcPr>
            <w:tcW w:w="3388" w:type="dxa"/>
          </w:tcPr>
          <w:p w14:paraId="0CBEF80B" w14:textId="77777777" w:rsidR="00EF46A3" w:rsidRPr="003F29FF" w:rsidRDefault="00EF46A3" w:rsidP="0062075E">
            <w:pPr>
              <w:pStyle w:val="Tabletext"/>
              <w:rPr>
                <w:sz w:val="8"/>
              </w:rPr>
            </w:pPr>
          </w:p>
        </w:tc>
        <w:tc>
          <w:tcPr>
            <w:tcW w:w="1480" w:type="dxa"/>
            <w:shd w:val="clear" w:color="auto" w:fill="DDDDDD"/>
          </w:tcPr>
          <w:p w14:paraId="153E7B11" w14:textId="77777777" w:rsidR="00EF46A3" w:rsidRPr="00AE7102" w:rsidRDefault="00EF46A3" w:rsidP="0062075E">
            <w:pPr>
              <w:pStyle w:val="Tabletextright"/>
              <w:rPr>
                <w:sz w:val="8"/>
              </w:rPr>
            </w:pPr>
          </w:p>
        </w:tc>
        <w:tc>
          <w:tcPr>
            <w:tcW w:w="1481" w:type="dxa"/>
          </w:tcPr>
          <w:p w14:paraId="1903F014" w14:textId="77777777" w:rsidR="00EF46A3" w:rsidRPr="00AE7102" w:rsidRDefault="00EF46A3" w:rsidP="0062075E">
            <w:pPr>
              <w:pStyle w:val="Tabletextright"/>
              <w:rPr>
                <w:sz w:val="8"/>
              </w:rPr>
            </w:pPr>
          </w:p>
        </w:tc>
        <w:tc>
          <w:tcPr>
            <w:tcW w:w="1481" w:type="dxa"/>
            <w:shd w:val="clear" w:color="auto" w:fill="DDDDDD"/>
          </w:tcPr>
          <w:p w14:paraId="471DEBE2" w14:textId="77777777" w:rsidR="00EF46A3" w:rsidRPr="00AE7102" w:rsidRDefault="00EF46A3" w:rsidP="0062075E">
            <w:pPr>
              <w:pStyle w:val="Tabletextright"/>
              <w:rPr>
                <w:sz w:val="8"/>
              </w:rPr>
            </w:pPr>
          </w:p>
        </w:tc>
        <w:tc>
          <w:tcPr>
            <w:tcW w:w="180" w:type="dxa"/>
          </w:tcPr>
          <w:p w14:paraId="61EF14EA" w14:textId="77777777" w:rsidR="00EF46A3" w:rsidRPr="00AE7102" w:rsidRDefault="00EF46A3" w:rsidP="0062075E">
            <w:pPr>
              <w:pStyle w:val="Tabletextright"/>
              <w:rPr>
                <w:sz w:val="8"/>
              </w:rPr>
            </w:pPr>
          </w:p>
        </w:tc>
        <w:tc>
          <w:tcPr>
            <w:tcW w:w="1158" w:type="dxa"/>
          </w:tcPr>
          <w:p w14:paraId="2C0250B7" w14:textId="77777777" w:rsidR="00EF46A3" w:rsidRPr="00AE7102" w:rsidRDefault="00EF46A3" w:rsidP="0062075E">
            <w:pPr>
              <w:pStyle w:val="Tabletextright"/>
              <w:rPr>
                <w:sz w:val="8"/>
              </w:rPr>
            </w:pPr>
          </w:p>
        </w:tc>
        <w:tc>
          <w:tcPr>
            <w:tcW w:w="1182" w:type="dxa"/>
          </w:tcPr>
          <w:p w14:paraId="6FDF520C" w14:textId="77777777" w:rsidR="00EF46A3" w:rsidRPr="00AE7102" w:rsidRDefault="00EF46A3" w:rsidP="0062075E">
            <w:pPr>
              <w:pStyle w:val="Tabletextright"/>
              <w:rPr>
                <w:sz w:val="8"/>
              </w:rPr>
            </w:pPr>
          </w:p>
        </w:tc>
        <w:tc>
          <w:tcPr>
            <w:tcW w:w="1170" w:type="dxa"/>
            <w:shd w:val="clear" w:color="auto" w:fill="DDDDDD"/>
          </w:tcPr>
          <w:p w14:paraId="655B80D5" w14:textId="77777777" w:rsidR="00EF46A3" w:rsidRPr="00AE7102" w:rsidRDefault="00EF46A3" w:rsidP="0062075E">
            <w:pPr>
              <w:pStyle w:val="Tabletextright"/>
              <w:rPr>
                <w:sz w:val="8"/>
              </w:rPr>
            </w:pPr>
          </w:p>
        </w:tc>
        <w:tc>
          <w:tcPr>
            <w:tcW w:w="1170" w:type="dxa"/>
          </w:tcPr>
          <w:p w14:paraId="026A4991" w14:textId="77777777" w:rsidR="00EF46A3" w:rsidRPr="00AE7102" w:rsidRDefault="00EF46A3" w:rsidP="0062075E">
            <w:pPr>
              <w:pStyle w:val="Tabletextright"/>
              <w:rPr>
                <w:sz w:val="8"/>
              </w:rPr>
            </w:pPr>
          </w:p>
        </w:tc>
        <w:tc>
          <w:tcPr>
            <w:tcW w:w="1170" w:type="dxa"/>
            <w:shd w:val="clear" w:color="auto" w:fill="DDDDDD"/>
          </w:tcPr>
          <w:p w14:paraId="4294FF84" w14:textId="77777777" w:rsidR="00EF46A3" w:rsidRPr="00AE7102" w:rsidRDefault="00EF46A3" w:rsidP="0062075E">
            <w:pPr>
              <w:pStyle w:val="Tabletextright"/>
              <w:rPr>
                <w:sz w:val="8"/>
              </w:rPr>
            </w:pPr>
          </w:p>
        </w:tc>
      </w:tr>
      <w:tr w:rsidR="00EF46A3" w:rsidRPr="003F29FF" w14:paraId="40A17F3C" w14:textId="77777777" w:rsidTr="0062075E">
        <w:trPr>
          <w:trHeight w:val="165"/>
        </w:trPr>
        <w:tc>
          <w:tcPr>
            <w:tcW w:w="3388" w:type="dxa"/>
          </w:tcPr>
          <w:p w14:paraId="54C69875" w14:textId="77777777" w:rsidR="00EF46A3" w:rsidRPr="003F29FF" w:rsidRDefault="00EF46A3" w:rsidP="0062075E">
            <w:pPr>
              <w:pStyle w:val="Tabletextbold"/>
            </w:pPr>
            <w:r w:rsidRPr="003F29FF">
              <w:t>Administered</w:t>
            </w:r>
          </w:p>
        </w:tc>
        <w:tc>
          <w:tcPr>
            <w:tcW w:w="1480" w:type="dxa"/>
            <w:shd w:val="clear" w:color="auto" w:fill="DDDDDD"/>
          </w:tcPr>
          <w:p w14:paraId="61D39D1D" w14:textId="77777777" w:rsidR="00EF46A3" w:rsidRPr="003F29FF" w:rsidRDefault="00EF46A3" w:rsidP="0062075E">
            <w:pPr>
              <w:pStyle w:val="Tabletextright"/>
            </w:pPr>
          </w:p>
        </w:tc>
        <w:tc>
          <w:tcPr>
            <w:tcW w:w="1481" w:type="dxa"/>
          </w:tcPr>
          <w:p w14:paraId="0E3F4EDC" w14:textId="77777777" w:rsidR="00EF46A3" w:rsidRPr="003F29FF" w:rsidRDefault="00EF46A3" w:rsidP="0062075E">
            <w:pPr>
              <w:pStyle w:val="Tabletextright"/>
            </w:pPr>
          </w:p>
        </w:tc>
        <w:tc>
          <w:tcPr>
            <w:tcW w:w="1481" w:type="dxa"/>
            <w:shd w:val="clear" w:color="auto" w:fill="DDDDDD"/>
          </w:tcPr>
          <w:p w14:paraId="2DC101EC" w14:textId="77777777" w:rsidR="00EF46A3" w:rsidRPr="003F29FF" w:rsidRDefault="00EF46A3" w:rsidP="0062075E">
            <w:pPr>
              <w:pStyle w:val="Tabletextright"/>
            </w:pPr>
          </w:p>
        </w:tc>
        <w:tc>
          <w:tcPr>
            <w:tcW w:w="180" w:type="dxa"/>
          </w:tcPr>
          <w:p w14:paraId="607396D2" w14:textId="77777777" w:rsidR="00EF46A3" w:rsidRPr="003F29FF" w:rsidRDefault="00EF46A3" w:rsidP="0062075E">
            <w:pPr>
              <w:pStyle w:val="Tabletextright"/>
            </w:pPr>
          </w:p>
        </w:tc>
        <w:tc>
          <w:tcPr>
            <w:tcW w:w="1158" w:type="dxa"/>
          </w:tcPr>
          <w:p w14:paraId="4D6DD932" w14:textId="77777777" w:rsidR="00EF46A3" w:rsidRPr="003F29FF" w:rsidRDefault="00EF46A3" w:rsidP="0062075E">
            <w:pPr>
              <w:pStyle w:val="Tabletextright"/>
            </w:pPr>
          </w:p>
        </w:tc>
        <w:tc>
          <w:tcPr>
            <w:tcW w:w="1182" w:type="dxa"/>
          </w:tcPr>
          <w:p w14:paraId="0A322404" w14:textId="77777777" w:rsidR="00EF46A3" w:rsidRPr="003F29FF" w:rsidRDefault="00EF46A3" w:rsidP="0062075E">
            <w:pPr>
              <w:pStyle w:val="Tabletextright"/>
            </w:pPr>
          </w:p>
        </w:tc>
        <w:tc>
          <w:tcPr>
            <w:tcW w:w="1170" w:type="dxa"/>
            <w:shd w:val="clear" w:color="auto" w:fill="DDDDDD"/>
          </w:tcPr>
          <w:p w14:paraId="409C608E" w14:textId="77777777" w:rsidR="00EF46A3" w:rsidRPr="003F29FF" w:rsidRDefault="00EF46A3" w:rsidP="0062075E">
            <w:pPr>
              <w:pStyle w:val="Tabletextright"/>
            </w:pPr>
          </w:p>
        </w:tc>
        <w:tc>
          <w:tcPr>
            <w:tcW w:w="1170" w:type="dxa"/>
          </w:tcPr>
          <w:p w14:paraId="4A30FCC7" w14:textId="77777777" w:rsidR="00EF46A3" w:rsidRPr="003F29FF" w:rsidRDefault="00EF46A3" w:rsidP="0062075E">
            <w:pPr>
              <w:pStyle w:val="Tabletextright"/>
            </w:pPr>
          </w:p>
        </w:tc>
        <w:tc>
          <w:tcPr>
            <w:tcW w:w="1170" w:type="dxa"/>
            <w:shd w:val="clear" w:color="auto" w:fill="DDDDDD"/>
          </w:tcPr>
          <w:p w14:paraId="545E4C49" w14:textId="77777777" w:rsidR="00EF46A3" w:rsidRPr="003F29FF" w:rsidRDefault="00EF46A3" w:rsidP="0062075E">
            <w:pPr>
              <w:pStyle w:val="Tabletextright"/>
            </w:pPr>
          </w:p>
        </w:tc>
      </w:tr>
      <w:tr w:rsidR="00EF46A3" w:rsidRPr="003F29FF" w14:paraId="7E5227FA" w14:textId="77777777" w:rsidTr="0062075E">
        <w:trPr>
          <w:trHeight w:val="165"/>
        </w:trPr>
        <w:tc>
          <w:tcPr>
            <w:tcW w:w="3388" w:type="dxa"/>
          </w:tcPr>
          <w:p w14:paraId="0E9AFE29" w14:textId="77777777" w:rsidR="00EF46A3" w:rsidRPr="003F29FF" w:rsidRDefault="00EF46A3" w:rsidP="0062075E">
            <w:pPr>
              <w:pStyle w:val="Tabletext"/>
            </w:pPr>
            <w:r w:rsidRPr="003F29FF">
              <w:rPr>
                <w:rFonts w:cs="Arial"/>
              </w:rPr>
              <w:t>Payments made on behalf of the State</w:t>
            </w:r>
          </w:p>
        </w:tc>
        <w:tc>
          <w:tcPr>
            <w:tcW w:w="1480" w:type="dxa"/>
            <w:shd w:val="clear" w:color="auto" w:fill="DDDDDD"/>
          </w:tcPr>
          <w:p w14:paraId="6B152ACE" w14:textId="77777777" w:rsidR="00EF46A3" w:rsidRPr="003F29FF" w:rsidRDefault="00EF46A3" w:rsidP="0062075E">
            <w:pPr>
              <w:pStyle w:val="Tabletextright"/>
            </w:pPr>
            <w:r w:rsidRPr="008C341F">
              <w:t>4 949 935</w:t>
            </w:r>
          </w:p>
        </w:tc>
        <w:tc>
          <w:tcPr>
            <w:tcW w:w="1481" w:type="dxa"/>
          </w:tcPr>
          <w:p w14:paraId="26181EB8" w14:textId="77777777" w:rsidR="00EF46A3" w:rsidRPr="003F29FF" w:rsidRDefault="00EF46A3" w:rsidP="0062075E">
            <w:pPr>
              <w:pStyle w:val="Tabletextright"/>
            </w:pPr>
            <w:r w:rsidRPr="00AE7102">
              <w:t>31 666</w:t>
            </w:r>
          </w:p>
        </w:tc>
        <w:tc>
          <w:tcPr>
            <w:tcW w:w="1481" w:type="dxa"/>
            <w:shd w:val="clear" w:color="auto" w:fill="DDDDDD"/>
          </w:tcPr>
          <w:p w14:paraId="065F3251" w14:textId="77777777" w:rsidR="00EF46A3" w:rsidRPr="003F29FF" w:rsidRDefault="00EF46A3" w:rsidP="0062075E">
            <w:pPr>
              <w:pStyle w:val="Tabletextright"/>
            </w:pPr>
            <w:r>
              <w:t>–</w:t>
            </w:r>
          </w:p>
        </w:tc>
        <w:tc>
          <w:tcPr>
            <w:tcW w:w="180" w:type="dxa"/>
          </w:tcPr>
          <w:p w14:paraId="0D1A0D1E" w14:textId="77777777" w:rsidR="00EF46A3" w:rsidRPr="003F29FF" w:rsidRDefault="00EF46A3" w:rsidP="0062075E">
            <w:pPr>
              <w:pStyle w:val="Tabletextright"/>
            </w:pPr>
          </w:p>
        </w:tc>
        <w:tc>
          <w:tcPr>
            <w:tcW w:w="1158" w:type="dxa"/>
          </w:tcPr>
          <w:p w14:paraId="3B75FA83" w14:textId="77777777" w:rsidR="00EF46A3" w:rsidRPr="003F29FF" w:rsidRDefault="00EF46A3" w:rsidP="0062075E">
            <w:pPr>
              <w:pStyle w:val="Tabletextright"/>
            </w:pPr>
            <w:r w:rsidRPr="008C341F">
              <w:t>–</w:t>
            </w:r>
          </w:p>
        </w:tc>
        <w:tc>
          <w:tcPr>
            <w:tcW w:w="1182" w:type="dxa"/>
          </w:tcPr>
          <w:p w14:paraId="3818396C" w14:textId="77777777" w:rsidR="00EF46A3" w:rsidRPr="003F29FF" w:rsidRDefault="00EF46A3" w:rsidP="0062075E">
            <w:pPr>
              <w:pStyle w:val="Tabletextright"/>
            </w:pPr>
            <w:r w:rsidRPr="008C341F">
              <w:t>–</w:t>
            </w:r>
          </w:p>
        </w:tc>
        <w:tc>
          <w:tcPr>
            <w:tcW w:w="1170" w:type="dxa"/>
            <w:shd w:val="clear" w:color="auto" w:fill="DDDDDD"/>
          </w:tcPr>
          <w:p w14:paraId="145FC92A" w14:textId="77777777" w:rsidR="00EF46A3" w:rsidRPr="003F29FF" w:rsidRDefault="00EF46A3" w:rsidP="0062075E">
            <w:pPr>
              <w:pStyle w:val="Tabletextright"/>
            </w:pPr>
            <w:r w:rsidRPr="00AE7102">
              <w:t>4 981 601</w:t>
            </w:r>
          </w:p>
        </w:tc>
        <w:tc>
          <w:tcPr>
            <w:tcW w:w="1170" w:type="dxa"/>
          </w:tcPr>
          <w:p w14:paraId="39B51D6F" w14:textId="77777777" w:rsidR="00EF46A3" w:rsidRPr="003F29FF" w:rsidRDefault="00EF46A3" w:rsidP="0062075E">
            <w:pPr>
              <w:pStyle w:val="Tabletextright"/>
            </w:pPr>
            <w:r>
              <w:t>4 730 944</w:t>
            </w:r>
          </w:p>
        </w:tc>
        <w:tc>
          <w:tcPr>
            <w:tcW w:w="1170" w:type="dxa"/>
            <w:shd w:val="clear" w:color="auto" w:fill="DDDDDD"/>
          </w:tcPr>
          <w:p w14:paraId="7437089B" w14:textId="77777777" w:rsidR="00EF46A3" w:rsidRPr="003F29FF" w:rsidRDefault="00EF46A3" w:rsidP="0062075E">
            <w:pPr>
              <w:pStyle w:val="Tabletextright"/>
            </w:pPr>
            <w:r w:rsidRPr="00AE7102">
              <w:t>250 657</w:t>
            </w:r>
          </w:p>
        </w:tc>
      </w:tr>
      <w:tr w:rsidR="00EF46A3" w:rsidRPr="003F29FF" w14:paraId="3CC1E50D" w14:textId="77777777" w:rsidTr="0062075E">
        <w:trPr>
          <w:trHeight w:val="180"/>
        </w:trPr>
        <w:tc>
          <w:tcPr>
            <w:tcW w:w="3388" w:type="dxa"/>
          </w:tcPr>
          <w:p w14:paraId="30D4A3D2" w14:textId="77777777" w:rsidR="00EF46A3" w:rsidRPr="003F29FF" w:rsidRDefault="00EF46A3" w:rsidP="0062075E">
            <w:pPr>
              <w:pStyle w:val="Tabletextbold"/>
            </w:pPr>
            <w:r w:rsidRPr="003F29FF">
              <w:t>2020 total</w:t>
            </w:r>
          </w:p>
        </w:tc>
        <w:tc>
          <w:tcPr>
            <w:tcW w:w="1480" w:type="dxa"/>
            <w:shd w:val="clear" w:color="auto" w:fill="DDDDDD"/>
          </w:tcPr>
          <w:p w14:paraId="689D8ED2" w14:textId="77777777" w:rsidR="00EF46A3" w:rsidRPr="003F29FF" w:rsidRDefault="00EF46A3" w:rsidP="0062075E">
            <w:pPr>
              <w:pStyle w:val="Tabletextrightbold"/>
            </w:pPr>
            <w:r w:rsidRPr="008C341F">
              <w:t>5</w:t>
            </w:r>
            <w:r>
              <w:t xml:space="preserve"> </w:t>
            </w:r>
            <w:r w:rsidRPr="008C341F">
              <w:t>419 961</w:t>
            </w:r>
          </w:p>
        </w:tc>
        <w:tc>
          <w:tcPr>
            <w:tcW w:w="1481" w:type="dxa"/>
          </w:tcPr>
          <w:p w14:paraId="7F7CFED4" w14:textId="77777777" w:rsidR="00EF46A3" w:rsidRPr="003F29FF" w:rsidRDefault="00EF46A3" w:rsidP="0062075E">
            <w:pPr>
              <w:pStyle w:val="Tabletextrightbold"/>
            </w:pPr>
            <w:r w:rsidRPr="00AE7102">
              <w:t>61 459</w:t>
            </w:r>
          </w:p>
        </w:tc>
        <w:tc>
          <w:tcPr>
            <w:tcW w:w="1481" w:type="dxa"/>
            <w:shd w:val="clear" w:color="auto" w:fill="DDDDDD"/>
          </w:tcPr>
          <w:p w14:paraId="79490479" w14:textId="77777777" w:rsidR="00EF46A3" w:rsidRPr="003F29FF" w:rsidRDefault="00EF46A3" w:rsidP="0062075E">
            <w:pPr>
              <w:pStyle w:val="Tabletextrightbold"/>
            </w:pPr>
            <w:r w:rsidRPr="008C341F">
              <w:t>2 000</w:t>
            </w:r>
          </w:p>
        </w:tc>
        <w:tc>
          <w:tcPr>
            <w:tcW w:w="180" w:type="dxa"/>
          </w:tcPr>
          <w:p w14:paraId="013D80BC" w14:textId="77777777" w:rsidR="00EF46A3" w:rsidRPr="003F29FF" w:rsidRDefault="00EF46A3" w:rsidP="0062075E">
            <w:pPr>
              <w:pStyle w:val="Tabletextrightbold"/>
            </w:pPr>
          </w:p>
        </w:tc>
        <w:tc>
          <w:tcPr>
            <w:tcW w:w="1158" w:type="dxa"/>
          </w:tcPr>
          <w:p w14:paraId="2F8059A1" w14:textId="77777777" w:rsidR="00EF46A3" w:rsidRPr="003F29FF" w:rsidRDefault="00EF46A3" w:rsidP="0062075E">
            <w:pPr>
              <w:pStyle w:val="Tabletextrightbold"/>
            </w:pPr>
            <w:r w:rsidRPr="008C341F">
              <w:t>27 964</w:t>
            </w:r>
          </w:p>
        </w:tc>
        <w:tc>
          <w:tcPr>
            <w:tcW w:w="1182" w:type="dxa"/>
          </w:tcPr>
          <w:p w14:paraId="69FB4B35" w14:textId="77777777" w:rsidR="00EF46A3" w:rsidRPr="003F29FF" w:rsidRDefault="00EF46A3" w:rsidP="0062075E">
            <w:pPr>
              <w:pStyle w:val="Tabletextrightbold"/>
            </w:pPr>
            <w:r w:rsidRPr="008C341F">
              <w:t>4 290</w:t>
            </w:r>
          </w:p>
        </w:tc>
        <w:tc>
          <w:tcPr>
            <w:tcW w:w="1170" w:type="dxa"/>
            <w:shd w:val="clear" w:color="auto" w:fill="DDDDDD"/>
          </w:tcPr>
          <w:p w14:paraId="68810DCD" w14:textId="77777777" w:rsidR="00EF46A3" w:rsidRPr="003F29FF" w:rsidRDefault="00EF46A3" w:rsidP="0062075E">
            <w:pPr>
              <w:pStyle w:val="Tabletextrightbold"/>
            </w:pPr>
            <w:r w:rsidRPr="00AE7102">
              <w:t>5 515 67</w:t>
            </w:r>
            <w:r>
              <w:t>4</w:t>
            </w:r>
          </w:p>
        </w:tc>
        <w:tc>
          <w:tcPr>
            <w:tcW w:w="1170" w:type="dxa"/>
          </w:tcPr>
          <w:p w14:paraId="39FB5607" w14:textId="77777777" w:rsidR="00EF46A3" w:rsidRPr="003F29FF" w:rsidRDefault="00EF46A3" w:rsidP="0062075E">
            <w:pPr>
              <w:pStyle w:val="Tabletextrightbold"/>
            </w:pPr>
            <w:r>
              <w:t>5 172 231</w:t>
            </w:r>
          </w:p>
        </w:tc>
        <w:tc>
          <w:tcPr>
            <w:tcW w:w="1170" w:type="dxa"/>
            <w:shd w:val="clear" w:color="auto" w:fill="DDDDDD"/>
          </w:tcPr>
          <w:p w14:paraId="7A201B3D" w14:textId="77777777" w:rsidR="00EF46A3" w:rsidRPr="003F29FF" w:rsidRDefault="00EF46A3" w:rsidP="0062075E">
            <w:pPr>
              <w:pStyle w:val="Tabletextrightbold"/>
            </w:pPr>
            <w:r w:rsidRPr="00AE7102">
              <w:t>343 44</w:t>
            </w:r>
            <w:r>
              <w:t>3</w:t>
            </w:r>
          </w:p>
        </w:tc>
      </w:tr>
    </w:tbl>
    <w:p w14:paraId="757D0128" w14:textId="77777777" w:rsidR="00EF46A3" w:rsidRPr="003F29FF" w:rsidRDefault="00EF46A3" w:rsidP="00EF46A3"/>
    <w:p w14:paraId="57A248C7" w14:textId="77777777" w:rsidR="00EF46A3" w:rsidRPr="003F29FF" w:rsidRDefault="00EF46A3" w:rsidP="00EF46A3">
      <w:pPr>
        <w:pStyle w:val="Notes"/>
      </w:pPr>
    </w:p>
    <w:p w14:paraId="07CECDD7" w14:textId="77777777" w:rsidR="00EF46A3" w:rsidRPr="003F29FF" w:rsidRDefault="00EF46A3" w:rsidP="00EF46A3">
      <w:pPr>
        <w:pStyle w:val="Notes"/>
        <w:sectPr w:rsidR="00EF46A3" w:rsidRPr="003F29FF" w:rsidSect="008F67DE">
          <w:headerReference w:type="even" r:id="rId51"/>
          <w:headerReference w:type="default" r:id="rId52"/>
          <w:footerReference w:type="even" r:id="rId53"/>
          <w:footerReference w:type="default" r:id="rId54"/>
          <w:pgSz w:w="16834" w:h="11909" w:orient="landscape" w:code="9"/>
          <w:pgMar w:top="1152" w:right="1728" w:bottom="1152" w:left="1440" w:header="720" w:footer="288" w:gutter="0"/>
          <w:cols w:space="720"/>
          <w:noEndnote/>
          <w:docGrid w:linePitch="231"/>
        </w:sectPr>
      </w:pPr>
    </w:p>
    <w:p w14:paraId="23BB78E4" w14:textId="77777777" w:rsidR="00EF46A3" w:rsidRPr="003F29FF" w:rsidRDefault="00EF46A3" w:rsidP="00EF46A3">
      <w:r w:rsidRPr="003F29FF">
        <w:lastRenderedPageBreak/>
        <w:t>Explanation of key variances between total Parliamentary authority and appropriations applied</w:t>
      </w:r>
      <w:r w:rsidRPr="003F29FF">
        <w:rPr>
          <w:rFonts w:ascii="Calibri" w:hAnsi="Calibri" w:cs="Calibri"/>
        </w:rPr>
        <w:t> </w:t>
      </w:r>
      <w:r w:rsidRPr="003F29FF">
        <w:rPr>
          <w:rFonts w:ascii="VIC" w:hAnsi="VIC" w:cs="VIC"/>
        </w:rPr>
        <w:t>–</w:t>
      </w:r>
      <w:r w:rsidRPr="003F29FF">
        <w:t xml:space="preserve"> </w:t>
      </w:r>
      <w:r>
        <w:t>year ended 30 June 2021</w:t>
      </w:r>
      <w:r w:rsidRPr="003F29FF">
        <w:t xml:space="preserve">: </w:t>
      </w:r>
    </w:p>
    <w:p w14:paraId="6A1976C0" w14:textId="77777777" w:rsidR="00EF46A3" w:rsidRPr="003F29FF" w:rsidRDefault="00EF46A3" w:rsidP="00EF46A3">
      <w:pPr>
        <w:pStyle w:val="Bullet"/>
        <w:rPr>
          <w:b/>
        </w:rPr>
      </w:pPr>
      <w:r w:rsidRPr="003F29FF">
        <w:rPr>
          <w:b/>
        </w:rPr>
        <w:t>Provision of outputs</w:t>
      </w:r>
    </w:p>
    <w:p w14:paraId="6DED9F3B" w14:textId="37B59CF0" w:rsidR="00EF46A3" w:rsidRPr="00EC283E" w:rsidRDefault="0096298B" w:rsidP="0096298B">
      <w:pPr>
        <w:pStyle w:val="NormalIndent"/>
      </w:pPr>
      <w:r w:rsidRPr="0096298B">
        <w:t xml:space="preserve">$143 million was not applied </w:t>
      </w:r>
      <w:r w:rsidR="006F4A00">
        <w:t xml:space="preserve">primarily </w:t>
      </w:r>
      <w:r w:rsidRPr="0096298B">
        <w:t xml:space="preserve">due to the timing of grant expenses totalling $74 million, </w:t>
      </w:r>
      <w:r w:rsidR="00007F9E">
        <w:t xml:space="preserve">unapplied </w:t>
      </w:r>
      <w:r w:rsidRPr="0096298B">
        <w:t>appropriation relating to loan repayments of $29.5 million and delays in other departmental deliverables of $2</w:t>
      </w:r>
      <w:r w:rsidR="00007F9E">
        <w:t>6</w:t>
      </w:r>
      <w:r w:rsidRPr="0096298B">
        <w:t xml:space="preserve"> million. In addition, a Treasurer’s Advance of $10 million was not applied due to lower than expected expenditure and delays in other departmental deliverables.</w:t>
      </w:r>
    </w:p>
    <w:p w14:paraId="50028176" w14:textId="79DC8A9F" w:rsidR="00EF46A3" w:rsidRPr="003F29FF" w:rsidRDefault="00EF46A3" w:rsidP="00EF46A3">
      <w:pPr>
        <w:pStyle w:val="Bullet"/>
        <w:rPr>
          <w:b/>
        </w:rPr>
      </w:pPr>
      <w:r w:rsidRPr="003F29FF">
        <w:rPr>
          <w:b/>
        </w:rPr>
        <w:t>Additions to net assets</w:t>
      </w:r>
    </w:p>
    <w:p w14:paraId="0B2D5C6B" w14:textId="77777777" w:rsidR="00EF46A3" w:rsidRPr="008C341F" w:rsidRDefault="00EF46A3" w:rsidP="00EF46A3">
      <w:pPr>
        <w:pStyle w:val="NormalIndent"/>
      </w:pPr>
      <w:r w:rsidRPr="006C5D08">
        <w:t>The Department was required to firstly utilise accumulated depreciation equivalent funding for the purchase of infrastructure, plant and equipment.</w:t>
      </w:r>
    </w:p>
    <w:p w14:paraId="663F3276" w14:textId="77777777" w:rsidR="00EF46A3" w:rsidRPr="003F29FF" w:rsidRDefault="00EF46A3" w:rsidP="00677EEF">
      <w:pPr>
        <w:pStyle w:val="Bullet"/>
        <w:keepNext/>
        <w:spacing w:before="0"/>
        <w:rPr>
          <w:b/>
        </w:rPr>
      </w:pPr>
      <w:r w:rsidRPr="003F29FF">
        <w:rPr>
          <w:b/>
        </w:rPr>
        <w:t xml:space="preserve">Payments made on behalf of the State </w:t>
      </w:r>
    </w:p>
    <w:p w14:paraId="217FBE8C" w14:textId="49A9F25E" w:rsidR="00EF46A3" w:rsidRDefault="0096298B" w:rsidP="00EF46A3">
      <w:pPr>
        <w:pStyle w:val="NormalIndent"/>
        <w:ind w:right="-148"/>
      </w:pPr>
      <w:r w:rsidRPr="0096298B">
        <w:t>The unapplied amount of $1</w:t>
      </w:r>
      <w:r>
        <w:rPr>
          <w:rFonts w:ascii="Calibri" w:hAnsi="Calibri" w:cs="Calibri"/>
        </w:rPr>
        <w:t> </w:t>
      </w:r>
      <w:r w:rsidRPr="0096298B">
        <w:t xml:space="preserve">289 million </w:t>
      </w:r>
      <w:r w:rsidR="003074F1">
        <w:t>was</w:t>
      </w:r>
      <w:r w:rsidRPr="0096298B">
        <w:t xml:space="preserve"> due to lower payables of $944 million for the State's dedicated transport investment fund and the repayment of a s37 advance of $345 million for the Centralised Accommodation Management initiative that was not drawn down.</w:t>
      </w:r>
    </w:p>
    <w:p w14:paraId="1191A12D" w14:textId="30183D4F" w:rsidR="00EF46A3" w:rsidRDefault="00EF46A3" w:rsidP="00EF46A3">
      <w:pPr>
        <w:pStyle w:val="Heading2numbered"/>
      </w:pPr>
      <w:bookmarkStart w:id="92" w:name="_Toc50728163"/>
      <w:bookmarkStart w:id="93" w:name="_Toc80111564"/>
      <w:r w:rsidRPr="003F29FF">
        <w:t>Annotated income agreements</w:t>
      </w:r>
      <w:bookmarkEnd w:id="92"/>
      <w:bookmarkEnd w:id="93"/>
    </w:p>
    <w:p w14:paraId="5225BC1D" w14:textId="77777777" w:rsidR="00C130A1" w:rsidRDefault="00C130A1" w:rsidP="00C130A1">
      <w:r w:rsidRPr="00ED74CB">
        <w:t xml:space="preserve">The Department is permitted under section 29 of the FMA to have certain income annotated to the annual appropriation. The income which forms part of a section 29 agreement is recognised by the Department and the receipts paid into the Consolidated Fund as an administered item. </w:t>
      </w:r>
    </w:p>
    <w:p w14:paraId="0CAE9741" w14:textId="4C091303" w:rsidR="00C130A1" w:rsidRDefault="00C130A1" w:rsidP="00C130A1">
      <w:r w:rsidRPr="00ED74CB">
        <w:t>At the point of income recognition, section 29 provides for an equivalent amount to be added to the annual appropriation. The following is a listing of the FMA section 29 annotated income agreements approved by the Treasurer.</w:t>
      </w:r>
    </w:p>
    <w:p w14:paraId="038C22A1" w14:textId="77777777" w:rsidR="00C130A1" w:rsidRPr="00C130A1" w:rsidRDefault="00C130A1" w:rsidP="00C130A1"/>
    <w:p w14:paraId="1AE0F3C5" w14:textId="77777777" w:rsidR="00EF46A3" w:rsidRPr="003F29FF" w:rsidRDefault="00EF46A3" w:rsidP="00EF46A3">
      <w:pPr>
        <w:sectPr w:rsidR="00EF46A3" w:rsidRPr="003F29FF" w:rsidSect="00FC69C8">
          <w:headerReference w:type="even" r:id="rId55"/>
          <w:headerReference w:type="default" r:id="rId56"/>
          <w:footerReference w:type="even" r:id="rId57"/>
          <w:footerReference w:type="default" r:id="rId58"/>
          <w:type w:val="continuous"/>
          <w:pgSz w:w="11909" w:h="16834" w:code="9"/>
          <w:pgMar w:top="1728" w:right="1152" w:bottom="1152" w:left="1152" w:header="720" w:footer="288" w:gutter="0"/>
          <w:cols w:num="2" w:space="720"/>
          <w:noEndnote/>
        </w:sectPr>
      </w:pPr>
    </w:p>
    <w:p w14:paraId="7FC3422A" w14:textId="77777777" w:rsidR="00EF46A3" w:rsidRPr="003F29FF" w:rsidRDefault="00EF46A3" w:rsidP="00C130A1">
      <w:pPr>
        <w:pStyle w:val="Spacer"/>
        <w:spacing w:before="240"/>
      </w:pPr>
    </w:p>
    <w:tbl>
      <w:tblPr>
        <w:tblW w:w="7218" w:type="dxa"/>
        <w:tblLayout w:type="fixed"/>
        <w:tblLook w:val="00A0" w:firstRow="1" w:lastRow="0" w:firstColumn="1" w:lastColumn="0" w:noHBand="0" w:noVBand="0"/>
      </w:tblPr>
      <w:tblGrid>
        <w:gridCol w:w="5148"/>
        <w:gridCol w:w="1035"/>
        <w:gridCol w:w="1035"/>
      </w:tblGrid>
      <w:tr w:rsidR="00EF46A3" w:rsidRPr="003F29FF" w14:paraId="65026677" w14:textId="77777777" w:rsidTr="0062075E">
        <w:trPr>
          <w:trHeight w:val="284"/>
        </w:trPr>
        <w:tc>
          <w:tcPr>
            <w:tcW w:w="5148" w:type="dxa"/>
            <w:shd w:val="clear" w:color="auto" w:fill="auto"/>
          </w:tcPr>
          <w:p w14:paraId="00CE550D" w14:textId="77777777" w:rsidR="00EF46A3" w:rsidRPr="003F29FF" w:rsidRDefault="00EF46A3" w:rsidP="0062075E">
            <w:pPr>
              <w:pStyle w:val="Tabletext"/>
              <w:rPr>
                <w:b/>
              </w:rPr>
            </w:pPr>
          </w:p>
        </w:tc>
        <w:tc>
          <w:tcPr>
            <w:tcW w:w="1035" w:type="dxa"/>
            <w:shd w:val="clear" w:color="auto" w:fill="auto"/>
            <w:vAlign w:val="bottom"/>
          </w:tcPr>
          <w:p w14:paraId="06A176B8" w14:textId="77777777" w:rsidR="00EF46A3" w:rsidRPr="003F29FF" w:rsidRDefault="00EF46A3" w:rsidP="0062075E">
            <w:pPr>
              <w:pStyle w:val="Tabletextheadingright"/>
            </w:pPr>
            <w:r w:rsidRPr="003F29FF">
              <w:t>202</w:t>
            </w:r>
            <w:r>
              <w:t>1</w:t>
            </w:r>
          </w:p>
        </w:tc>
        <w:tc>
          <w:tcPr>
            <w:tcW w:w="1035" w:type="dxa"/>
            <w:vAlign w:val="bottom"/>
          </w:tcPr>
          <w:p w14:paraId="7B541DA6" w14:textId="77777777" w:rsidR="00EF46A3" w:rsidRPr="003F29FF" w:rsidRDefault="00EF46A3" w:rsidP="0062075E">
            <w:pPr>
              <w:pStyle w:val="Tabletextheadingright"/>
            </w:pPr>
            <w:r w:rsidRPr="003F29FF">
              <w:t>20</w:t>
            </w:r>
            <w:r>
              <w:t>20</w:t>
            </w:r>
          </w:p>
        </w:tc>
      </w:tr>
      <w:tr w:rsidR="00EF46A3" w:rsidRPr="003F29FF" w14:paraId="0077C932" w14:textId="77777777" w:rsidTr="0062075E">
        <w:trPr>
          <w:trHeight w:val="284"/>
        </w:trPr>
        <w:tc>
          <w:tcPr>
            <w:tcW w:w="5148" w:type="dxa"/>
            <w:shd w:val="clear" w:color="auto" w:fill="auto"/>
          </w:tcPr>
          <w:p w14:paraId="2821D93F" w14:textId="77777777" w:rsidR="00EF46A3" w:rsidRPr="003F29FF" w:rsidRDefault="00EF46A3" w:rsidP="0062075E">
            <w:pPr>
              <w:pStyle w:val="Tabletext"/>
              <w:rPr>
                <w:b/>
              </w:rPr>
            </w:pPr>
          </w:p>
        </w:tc>
        <w:tc>
          <w:tcPr>
            <w:tcW w:w="1035" w:type="dxa"/>
            <w:shd w:val="clear" w:color="auto" w:fill="auto"/>
            <w:vAlign w:val="bottom"/>
          </w:tcPr>
          <w:p w14:paraId="3597FC96" w14:textId="2FEA4A68" w:rsidR="00EF46A3" w:rsidRPr="003F29FF" w:rsidRDefault="00EF46A3" w:rsidP="0062075E">
            <w:pPr>
              <w:pStyle w:val="Tabletextheadingright"/>
              <w:rPr>
                <w:color w:val="000000"/>
              </w:rPr>
            </w:pPr>
            <w:r w:rsidRPr="003F29FF">
              <w:t>$</w:t>
            </w:r>
            <w:r w:rsidR="002C6ECA">
              <w:t>’</w:t>
            </w:r>
            <w:r w:rsidRPr="003F29FF">
              <w:t>000</w:t>
            </w:r>
          </w:p>
        </w:tc>
        <w:tc>
          <w:tcPr>
            <w:tcW w:w="1035" w:type="dxa"/>
            <w:vAlign w:val="bottom"/>
          </w:tcPr>
          <w:p w14:paraId="22C1D0E6" w14:textId="77055AE9" w:rsidR="00EF46A3" w:rsidRPr="003F29FF" w:rsidRDefault="00EF46A3" w:rsidP="0062075E">
            <w:pPr>
              <w:pStyle w:val="Tabletextheadingright"/>
              <w:rPr>
                <w:color w:val="000000"/>
              </w:rPr>
            </w:pPr>
            <w:r w:rsidRPr="003F29FF">
              <w:t>$</w:t>
            </w:r>
            <w:r w:rsidR="002C6ECA">
              <w:t>’</w:t>
            </w:r>
            <w:r w:rsidRPr="003F29FF">
              <w:t>000</w:t>
            </w:r>
          </w:p>
        </w:tc>
      </w:tr>
      <w:tr w:rsidR="00EF46A3" w:rsidRPr="003F29FF" w14:paraId="39CC7528" w14:textId="77777777" w:rsidTr="0062075E">
        <w:trPr>
          <w:trHeight w:val="284"/>
        </w:trPr>
        <w:tc>
          <w:tcPr>
            <w:tcW w:w="5148" w:type="dxa"/>
          </w:tcPr>
          <w:p w14:paraId="0E6E3B24" w14:textId="77777777" w:rsidR="00EF46A3" w:rsidRPr="003F29FF" w:rsidDel="00CB02D5" w:rsidRDefault="00EF46A3" w:rsidP="0062075E">
            <w:pPr>
              <w:pStyle w:val="Tabletextbold"/>
            </w:pPr>
            <w:r w:rsidRPr="00791B10">
              <w:t>User charges</w:t>
            </w:r>
          </w:p>
        </w:tc>
        <w:tc>
          <w:tcPr>
            <w:tcW w:w="1035" w:type="dxa"/>
            <w:shd w:val="clear" w:color="auto" w:fill="DDDDDD"/>
          </w:tcPr>
          <w:p w14:paraId="35DF7B7E" w14:textId="77777777" w:rsidR="00EF46A3" w:rsidRPr="003F29FF" w:rsidRDefault="00EF46A3" w:rsidP="0062075E">
            <w:pPr>
              <w:pStyle w:val="Tabletextright"/>
            </w:pPr>
          </w:p>
        </w:tc>
        <w:tc>
          <w:tcPr>
            <w:tcW w:w="1035" w:type="dxa"/>
          </w:tcPr>
          <w:p w14:paraId="59916494" w14:textId="77777777" w:rsidR="00EF46A3" w:rsidRPr="003F29FF" w:rsidRDefault="00EF46A3" w:rsidP="0062075E">
            <w:pPr>
              <w:pStyle w:val="Tabletextright"/>
            </w:pPr>
          </w:p>
        </w:tc>
      </w:tr>
      <w:tr w:rsidR="00EF46A3" w:rsidRPr="003F29FF" w14:paraId="262B15D0" w14:textId="77777777" w:rsidTr="0062075E">
        <w:trPr>
          <w:trHeight w:val="284"/>
        </w:trPr>
        <w:tc>
          <w:tcPr>
            <w:tcW w:w="5148" w:type="dxa"/>
          </w:tcPr>
          <w:p w14:paraId="73B74EE1" w14:textId="77777777" w:rsidR="00EF46A3" w:rsidRPr="008C341F" w:rsidRDefault="00EF46A3" w:rsidP="0062075E">
            <w:pPr>
              <w:pStyle w:val="Tabletext"/>
            </w:pPr>
            <w:r w:rsidRPr="00791B10">
              <w:t>State Revenue Office (SRO) land tax certificates</w:t>
            </w:r>
          </w:p>
        </w:tc>
        <w:tc>
          <w:tcPr>
            <w:tcW w:w="1035" w:type="dxa"/>
            <w:shd w:val="clear" w:color="auto" w:fill="DDDDDD"/>
          </w:tcPr>
          <w:p w14:paraId="5A59F54A" w14:textId="77777777" w:rsidR="00EF46A3" w:rsidRPr="003F29FF" w:rsidRDefault="00EF46A3" w:rsidP="0062075E">
            <w:pPr>
              <w:pStyle w:val="Tabletextright"/>
            </w:pPr>
            <w:r w:rsidRPr="00791B10">
              <w:t>4 665</w:t>
            </w:r>
          </w:p>
        </w:tc>
        <w:tc>
          <w:tcPr>
            <w:tcW w:w="1035" w:type="dxa"/>
          </w:tcPr>
          <w:p w14:paraId="4823F2EC" w14:textId="77777777" w:rsidR="00EF46A3" w:rsidRPr="003F29FF" w:rsidRDefault="00EF46A3" w:rsidP="0062075E">
            <w:pPr>
              <w:pStyle w:val="Tabletextright"/>
            </w:pPr>
            <w:r w:rsidRPr="00791B10">
              <w:t>3 800</w:t>
            </w:r>
          </w:p>
        </w:tc>
      </w:tr>
      <w:tr w:rsidR="00EF46A3" w:rsidRPr="003F29FF" w14:paraId="5748C7DA" w14:textId="77777777" w:rsidTr="0062075E">
        <w:trPr>
          <w:trHeight w:val="284"/>
        </w:trPr>
        <w:tc>
          <w:tcPr>
            <w:tcW w:w="5148" w:type="dxa"/>
          </w:tcPr>
          <w:p w14:paraId="5DF08A60" w14:textId="77777777" w:rsidR="00EF46A3" w:rsidRPr="003F29FF" w:rsidRDefault="00EF46A3" w:rsidP="0062075E">
            <w:pPr>
              <w:pStyle w:val="Tabletext"/>
            </w:pPr>
            <w:r w:rsidRPr="00791B10">
              <w:t>Victorian Energy and Efficiency Target certificates</w:t>
            </w:r>
          </w:p>
        </w:tc>
        <w:tc>
          <w:tcPr>
            <w:tcW w:w="1035" w:type="dxa"/>
            <w:shd w:val="clear" w:color="auto" w:fill="DDDDDD"/>
          </w:tcPr>
          <w:p w14:paraId="6FF97F75" w14:textId="77777777" w:rsidR="00EF46A3" w:rsidRPr="003F29FF" w:rsidRDefault="00EF46A3" w:rsidP="0062075E">
            <w:pPr>
              <w:pStyle w:val="Tabletextright"/>
            </w:pPr>
            <w:r w:rsidRPr="00791B10">
              <w:t>2 500</w:t>
            </w:r>
          </w:p>
        </w:tc>
        <w:tc>
          <w:tcPr>
            <w:tcW w:w="1035" w:type="dxa"/>
          </w:tcPr>
          <w:p w14:paraId="519B8BA3" w14:textId="77777777" w:rsidR="00EF46A3" w:rsidRPr="003F29FF" w:rsidRDefault="00EF46A3" w:rsidP="0062075E">
            <w:pPr>
              <w:pStyle w:val="Tabletextright"/>
            </w:pPr>
            <w:r w:rsidRPr="00791B10">
              <w:t>2 500</w:t>
            </w:r>
          </w:p>
        </w:tc>
      </w:tr>
      <w:tr w:rsidR="00EF46A3" w:rsidRPr="003F29FF" w14:paraId="6241D2FB" w14:textId="77777777" w:rsidTr="0062075E">
        <w:trPr>
          <w:trHeight w:val="284"/>
        </w:trPr>
        <w:tc>
          <w:tcPr>
            <w:tcW w:w="5148" w:type="dxa"/>
          </w:tcPr>
          <w:p w14:paraId="1E27D5A8" w14:textId="77777777" w:rsidR="00EF46A3" w:rsidRPr="003F29FF" w:rsidRDefault="00EF46A3" w:rsidP="0062075E">
            <w:pPr>
              <w:pStyle w:val="Tabletext"/>
            </w:pPr>
          </w:p>
        </w:tc>
        <w:tc>
          <w:tcPr>
            <w:tcW w:w="1035" w:type="dxa"/>
            <w:shd w:val="clear" w:color="auto" w:fill="DDDDDD"/>
          </w:tcPr>
          <w:p w14:paraId="793C513D" w14:textId="77777777" w:rsidR="00EF46A3" w:rsidRPr="003F29FF" w:rsidRDefault="00EF46A3" w:rsidP="0062075E">
            <w:pPr>
              <w:pStyle w:val="Tabletextright"/>
            </w:pPr>
          </w:p>
        </w:tc>
        <w:tc>
          <w:tcPr>
            <w:tcW w:w="1035" w:type="dxa"/>
          </w:tcPr>
          <w:p w14:paraId="1A058EBE" w14:textId="77777777" w:rsidR="00EF46A3" w:rsidRPr="003F29FF" w:rsidRDefault="00EF46A3" w:rsidP="0062075E">
            <w:pPr>
              <w:pStyle w:val="Tabletextright"/>
            </w:pPr>
          </w:p>
        </w:tc>
      </w:tr>
      <w:tr w:rsidR="00EF46A3" w:rsidRPr="003F29FF" w14:paraId="0F7EAE61" w14:textId="77777777" w:rsidTr="0062075E">
        <w:trPr>
          <w:trHeight w:val="284"/>
        </w:trPr>
        <w:tc>
          <w:tcPr>
            <w:tcW w:w="5148" w:type="dxa"/>
          </w:tcPr>
          <w:p w14:paraId="1247DDB9" w14:textId="77777777" w:rsidR="00EF46A3" w:rsidRPr="003F29FF" w:rsidRDefault="00EF46A3" w:rsidP="0062075E">
            <w:pPr>
              <w:pStyle w:val="Tabletextbold"/>
            </w:pPr>
            <w:r w:rsidRPr="00791B10">
              <w:t>Receipts from other departments, agencies and municipal councils</w:t>
            </w:r>
          </w:p>
        </w:tc>
        <w:tc>
          <w:tcPr>
            <w:tcW w:w="1035" w:type="dxa"/>
            <w:shd w:val="clear" w:color="auto" w:fill="DDDDDD"/>
          </w:tcPr>
          <w:p w14:paraId="6A11C351" w14:textId="77777777" w:rsidR="00EF46A3" w:rsidRPr="003F29FF" w:rsidRDefault="00EF46A3" w:rsidP="0062075E">
            <w:pPr>
              <w:pStyle w:val="Tabletextright"/>
            </w:pPr>
          </w:p>
        </w:tc>
        <w:tc>
          <w:tcPr>
            <w:tcW w:w="1035" w:type="dxa"/>
          </w:tcPr>
          <w:p w14:paraId="467EF4B5" w14:textId="77777777" w:rsidR="00EF46A3" w:rsidRPr="003F29FF" w:rsidRDefault="00EF46A3" w:rsidP="0062075E">
            <w:pPr>
              <w:pStyle w:val="Tabletextright"/>
            </w:pPr>
          </w:p>
        </w:tc>
      </w:tr>
      <w:tr w:rsidR="00EF46A3" w:rsidRPr="003F29FF" w14:paraId="43D79272" w14:textId="77777777" w:rsidTr="0062075E">
        <w:trPr>
          <w:trHeight w:val="284"/>
        </w:trPr>
        <w:tc>
          <w:tcPr>
            <w:tcW w:w="5148" w:type="dxa"/>
          </w:tcPr>
          <w:p w14:paraId="09F484ED" w14:textId="77777777" w:rsidR="00EF46A3" w:rsidRPr="003F29FF" w:rsidRDefault="00EF46A3" w:rsidP="0062075E">
            <w:pPr>
              <w:pStyle w:val="Tabletext"/>
            </w:pPr>
            <w:r w:rsidRPr="00791B10">
              <w:t xml:space="preserve">Building reform review secretariat </w:t>
            </w:r>
          </w:p>
        </w:tc>
        <w:tc>
          <w:tcPr>
            <w:tcW w:w="1035" w:type="dxa"/>
            <w:shd w:val="clear" w:color="auto" w:fill="DDDDDD"/>
          </w:tcPr>
          <w:p w14:paraId="049C28BB" w14:textId="77777777" w:rsidR="00EF46A3" w:rsidRPr="003F29FF" w:rsidRDefault="00EF46A3" w:rsidP="0062075E">
            <w:pPr>
              <w:pStyle w:val="Tabletextright"/>
            </w:pPr>
            <w:r w:rsidRPr="00791B10">
              <w:t>637</w:t>
            </w:r>
          </w:p>
        </w:tc>
        <w:tc>
          <w:tcPr>
            <w:tcW w:w="1035" w:type="dxa"/>
          </w:tcPr>
          <w:p w14:paraId="75D33CFC" w14:textId="77777777" w:rsidR="00EF46A3" w:rsidRPr="003F29FF" w:rsidRDefault="00EF46A3" w:rsidP="0062075E">
            <w:pPr>
              <w:pStyle w:val="Tabletextright"/>
            </w:pPr>
            <w:r w:rsidRPr="00791B10">
              <w:t>164</w:t>
            </w:r>
          </w:p>
        </w:tc>
      </w:tr>
      <w:tr w:rsidR="00EF46A3" w:rsidRPr="003F29FF" w14:paraId="081183F0" w14:textId="77777777" w:rsidTr="0062075E">
        <w:trPr>
          <w:trHeight w:val="284"/>
        </w:trPr>
        <w:tc>
          <w:tcPr>
            <w:tcW w:w="5148" w:type="dxa"/>
          </w:tcPr>
          <w:p w14:paraId="401A05D7" w14:textId="77777777" w:rsidR="00EF46A3" w:rsidRPr="003F29FF" w:rsidRDefault="00EF46A3" w:rsidP="0062075E">
            <w:pPr>
              <w:pStyle w:val="Tabletext"/>
            </w:pPr>
            <w:r w:rsidRPr="00791B10">
              <w:t>Construction supplier register</w:t>
            </w:r>
          </w:p>
        </w:tc>
        <w:tc>
          <w:tcPr>
            <w:tcW w:w="1035" w:type="dxa"/>
            <w:shd w:val="clear" w:color="auto" w:fill="DDDDDD"/>
          </w:tcPr>
          <w:p w14:paraId="415EEE8F" w14:textId="77777777" w:rsidR="00EF46A3" w:rsidRPr="003F29FF" w:rsidRDefault="00EF46A3" w:rsidP="0062075E">
            <w:pPr>
              <w:pStyle w:val="Tabletextright"/>
            </w:pPr>
            <w:r w:rsidRPr="00791B10">
              <w:t>740</w:t>
            </w:r>
          </w:p>
        </w:tc>
        <w:tc>
          <w:tcPr>
            <w:tcW w:w="1035" w:type="dxa"/>
          </w:tcPr>
          <w:p w14:paraId="71F2BB8A" w14:textId="77777777" w:rsidR="00EF46A3" w:rsidRPr="003F29FF" w:rsidRDefault="00EF46A3" w:rsidP="0062075E">
            <w:pPr>
              <w:pStyle w:val="Tabletextright"/>
            </w:pPr>
            <w:r w:rsidRPr="00791B10">
              <w:t>870</w:t>
            </w:r>
          </w:p>
        </w:tc>
      </w:tr>
      <w:tr w:rsidR="00EF46A3" w:rsidRPr="003F29FF" w14:paraId="6BC629D1" w14:textId="77777777" w:rsidTr="0062075E">
        <w:trPr>
          <w:trHeight w:val="284"/>
        </w:trPr>
        <w:tc>
          <w:tcPr>
            <w:tcW w:w="5148" w:type="dxa"/>
          </w:tcPr>
          <w:p w14:paraId="22FF49C2" w14:textId="77777777" w:rsidR="00EF46A3" w:rsidRPr="003F29FF" w:rsidRDefault="00EF46A3" w:rsidP="0062075E">
            <w:pPr>
              <w:pStyle w:val="Tabletext"/>
            </w:pPr>
            <w:r w:rsidRPr="00791B10">
              <w:t>Enterprise Resource Planning implementation project</w:t>
            </w:r>
          </w:p>
        </w:tc>
        <w:tc>
          <w:tcPr>
            <w:tcW w:w="1035" w:type="dxa"/>
            <w:shd w:val="clear" w:color="auto" w:fill="DDDDDD"/>
          </w:tcPr>
          <w:p w14:paraId="36BD5A77" w14:textId="549D6337" w:rsidR="00EF46A3" w:rsidRPr="00C47709" w:rsidRDefault="00677EEF" w:rsidP="0062075E">
            <w:pPr>
              <w:pStyle w:val="Tabletextright"/>
            </w:pPr>
            <w:r>
              <w:t>–</w:t>
            </w:r>
          </w:p>
        </w:tc>
        <w:tc>
          <w:tcPr>
            <w:tcW w:w="1035" w:type="dxa"/>
          </w:tcPr>
          <w:p w14:paraId="1944498B" w14:textId="77777777" w:rsidR="00EF46A3" w:rsidRPr="003F29FF" w:rsidRDefault="00EF46A3" w:rsidP="0062075E">
            <w:pPr>
              <w:pStyle w:val="Tabletextright"/>
            </w:pPr>
            <w:r w:rsidRPr="00791B10">
              <w:t>590</w:t>
            </w:r>
          </w:p>
        </w:tc>
      </w:tr>
      <w:tr w:rsidR="00EF46A3" w:rsidRPr="003F29FF" w14:paraId="260763F0" w14:textId="77777777" w:rsidTr="0062075E">
        <w:trPr>
          <w:trHeight w:val="284"/>
        </w:trPr>
        <w:tc>
          <w:tcPr>
            <w:tcW w:w="5148" w:type="dxa"/>
          </w:tcPr>
          <w:p w14:paraId="2C3F2C57" w14:textId="77777777" w:rsidR="00EF46A3" w:rsidRPr="003F29FF" w:rsidRDefault="00EF46A3" w:rsidP="0062075E">
            <w:pPr>
              <w:pStyle w:val="Tabletext"/>
            </w:pPr>
            <w:r w:rsidRPr="00791B10">
              <w:t>Government bodies gymnasium</w:t>
            </w:r>
          </w:p>
        </w:tc>
        <w:tc>
          <w:tcPr>
            <w:tcW w:w="1035" w:type="dxa"/>
            <w:shd w:val="clear" w:color="auto" w:fill="DDDDDD"/>
          </w:tcPr>
          <w:p w14:paraId="0E94D15C" w14:textId="77777777" w:rsidR="00EF46A3" w:rsidRPr="00C47709" w:rsidRDefault="00EF46A3" w:rsidP="0062075E">
            <w:pPr>
              <w:pStyle w:val="Tabletextright"/>
            </w:pPr>
            <w:r w:rsidRPr="00791B10">
              <w:t>133</w:t>
            </w:r>
          </w:p>
        </w:tc>
        <w:tc>
          <w:tcPr>
            <w:tcW w:w="1035" w:type="dxa"/>
          </w:tcPr>
          <w:p w14:paraId="7E308265" w14:textId="77777777" w:rsidR="00EF46A3" w:rsidRPr="003F29FF" w:rsidRDefault="00EF46A3" w:rsidP="0062075E">
            <w:pPr>
              <w:pStyle w:val="Tabletextright"/>
            </w:pPr>
            <w:r w:rsidRPr="00791B10">
              <w:t>250</w:t>
            </w:r>
          </w:p>
        </w:tc>
      </w:tr>
      <w:tr w:rsidR="00EF46A3" w:rsidRPr="003F29FF" w14:paraId="1C32AD8C" w14:textId="77777777" w:rsidTr="0062075E">
        <w:trPr>
          <w:trHeight w:val="284"/>
        </w:trPr>
        <w:tc>
          <w:tcPr>
            <w:tcW w:w="5148" w:type="dxa"/>
          </w:tcPr>
          <w:p w14:paraId="0491C2C9" w14:textId="22BAFC3E" w:rsidR="00EF46A3" w:rsidRPr="003F29FF" w:rsidRDefault="00EF46A3" w:rsidP="0062075E">
            <w:pPr>
              <w:pStyle w:val="Tabletext"/>
            </w:pPr>
            <w:r w:rsidRPr="00791B10">
              <w:t>Public financial corporations</w:t>
            </w:r>
            <w:r w:rsidR="002C6ECA">
              <w:t>’</w:t>
            </w:r>
            <w:r w:rsidRPr="00791B10">
              <w:t xml:space="preserve"> risk prudential supervision</w:t>
            </w:r>
          </w:p>
        </w:tc>
        <w:tc>
          <w:tcPr>
            <w:tcW w:w="1035" w:type="dxa"/>
            <w:shd w:val="clear" w:color="auto" w:fill="DDDDDD"/>
          </w:tcPr>
          <w:p w14:paraId="66EA4F44" w14:textId="77777777" w:rsidR="00EF46A3" w:rsidRPr="00C47709" w:rsidRDefault="00EF46A3" w:rsidP="0062075E">
            <w:pPr>
              <w:pStyle w:val="Tabletextright"/>
            </w:pPr>
            <w:r w:rsidRPr="00791B10">
              <w:t>186</w:t>
            </w:r>
          </w:p>
        </w:tc>
        <w:tc>
          <w:tcPr>
            <w:tcW w:w="1035" w:type="dxa"/>
          </w:tcPr>
          <w:p w14:paraId="45EFD106" w14:textId="77777777" w:rsidR="00EF46A3" w:rsidRPr="003F29FF" w:rsidRDefault="00EF46A3" w:rsidP="0062075E">
            <w:pPr>
              <w:pStyle w:val="Tabletextright"/>
            </w:pPr>
            <w:r w:rsidRPr="00791B10">
              <w:t>210</w:t>
            </w:r>
          </w:p>
        </w:tc>
      </w:tr>
      <w:tr w:rsidR="00EF46A3" w:rsidRPr="003F29FF" w14:paraId="52D6765D" w14:textId="77777777" w:rsidTr="0062075E">
        <w:trPr>
          <w:trHeight w:val="284"/>
        </w:trPr>
        <w:tc>
          <w:tcPr>
            <w:tcW w:w="5148" w:type="dxa"/>
          </w:tcPr>
          <w:p w14:paraId="5F388995" w14:textId="77777777" w:rsidR="00EF46A3" w:rsidRPr="003F29FF" w:rsidRDefault="00EF46A3" w:rsidP="0062075E">
            <w:pPr>
              <w:pStyle w:val="Tabletext"/>
            </w:pPr>
            <w:r w:rsidRPr="00791B10">
              <w:t>Commercial Capability Training</w:t>
            </w:r>
          </w:p>
        </w:tc>
        <w:tc>
          <w:tcPr>
            <w:tcW w:w="1035" w:type="dxa"/>
            <w:shd w:val="clear" w:color="auto" w:fill="DDDDDD"/>
          </w:tcPr>
          <w:p w14:paraId="1702FC09" w14:textId="77777777" w:rsidR="00EF46A3" w:rsidRPr="00C47709" w:rsidRDefault="00EF46A3" w:rsidP="0062075E">
            <w:pPr>
              <w:pStyle w:val="Tabletextright"/>
            </w:pPr>
            <w:r w:rsidRPr="00791B10">
              <w:t>63</w:t>
            </w:r>
          </w:p>
        </w:tc>
        <w:tc>
          <w:tcPr>
            <w:tcW w:w="1035" w:type="dxa"/>
          </w:tcPr>
          <w:p w14:paraId="688BB61D" w14:textId="77777777" w:rsidR="00EF46A3" w:rsidRPr="003F29FF" w:rsidRDefault="00EF46A3" w:rsidP="0062075E">
            <w:pPr>
              <w:pStyle w:val="Tabletextright"/>
            </w:pPr>
            <w:r w:rsidRPr="00791B10">
              <w:t>150</w:t>
            </w:r>
          </w:p>
        </w:tc>
      </w:tr>
      <w:tr w:rsidR="00EF46A3" w:rsidRPr="003F29FF" w14:paraId="582D1527" w14:textId="77777777" w:rsidTr="0062075E">
        <w:trPr>
          <w:trHeight w:val="284"/>
        </w:trPr>
        <w:tc>
          <w:tcPr>
            <w:tcW w:w="5148" w:type="dxa"/>
          </w:tcPr>
          <w:p w14:paraId="0887A2FB" w14:textId="77777777" w:rsidR="00EF46A3" w:rsidRPr="003F29FF" w:rsidRDefault="00EF46A3" w:rsidP="0062075E">
            <w:pPr>
              <w:pStyle w:val="Tabletext"/>
            </w:pPr>
            <w:r w:rsidRPr="00791B10">
              <w:t>Social impact bonds</w:t>
            </w:r>
          </w:p>
        </w:tc>
        <w:tc>
          <w:tcPr>
            <w:tcW w:w="1035" w:type="dxa"/>
            <w:shd w:val="clear" w:color="auto" w:fill="DDDDDD"/>
          </w:tcPr>
          <w:p w14:paraId="56843ED0" w14:textId="77777777" w:rsidR="00EF46A3" w:rsidRPr="00C47709" w:rsidRDefault="00EF46A3" w:rsidP="0062075E">
            <w:pPr>
              <w:pStyle w:val="Tabletextright"/>
            </w:pPr>
            <w:r w:rsidRPr="00791B10">
              <w:t>250</w:t>
            </w:r>
          </w:p>
        </w:tc>
        <w:tc>
          <w:tcPr>
            <w:tcW w:w="1035" w:type="dxa"/>
          </w:tcPr>
          <w:p w14:paraId="2A6AA448" w14:textId="77777777" w:rsidR="00EF46A3" w:rsidRPr="003F29FF" w:rsidRDefault="00EF46A3" w:rsidP="0062075E">
            <w:pPr>
              <w:pStyle w:val="Tabletextright"/>
            </w:pPr>
            <w:r>
              <w:t>–</w:t>
            </w:r>
          </w:p>
        </w:tc>
      </w:tr>
      <w:tr w:rsidR="00CE276E" w:rsidRPr="003F29FF" w14:paraId="1BB7F676" w14:textId="77777777" w:rsidTr="0062075E">
        <w:trPr>
          <w:trHeight w:val="284"/>
        </w:trPr>
        <w:tc>
          <w:tcPr>
            <w:tcW w:w="5148" w:type="dxa"/>
          </w:tcPr>
          <w:p w14:paraId="03D2BE93" w14:textId="0BC64759" w:rsidR="00CE276E" w:rsidRPr="00791B10" w:rsidRDefault="00CE276E" w:rsidP="0062075E">
            <w:pPr>
              <w:pStyle w:val="Tabletext"/>
            </w:pPr>
            <w:r>
              <w:t>Invest Victoria international investment attraction</w:t>
            </w:r>
          </w:p>
        </w:tc>
        <w:tc>
          <w:tcPr>
            <w:tcW w:w="1035" w:type="dxa"/>
            <w:shd w:val="clear" w:color="auto" w:fill="DDDDDD"/>
          </w:tcPr>
          <w:p w14:paraId="46E5C24D" w14:textId="45BB41F4" w:rsidR="00CE276E" w:rsidRPr="00791B10" w:rsidRDefault="00CE276E" w:rsidP="0062075E">
            <w:pPr>
              <w:pStyle w:val="Tabletextright"/>
            </w:pPr>
            <w:r>
              <w:t>150</w:t>
            </w:r>
          </w:p>
        </w:tc>
        <w:tc>
          <w:tcPr>
            <w:tcW w:w="1035" w:type="dxa"/>
          </w:tcPr>
          <w:p w14:paraId="775BE6F3" w14:textId="4330DEA5" w:rsidR="00CE276E" w:rsidRDefault="00CE276E" w:rsidP="0062075E">
            <w:pPr>
              <w:pStyle w:val="Tabletextright"/>
            </w:pPr>
            <w:r>
              <w:t>–</w:t>
            </w:r>
          </w:p>
        </w:tc>
      </w:tr>
      <w:tr w:rsidR="00EF46A3" w:rsidRPr="003F29FF" w14:paraId="2BFF6C4D" w14:textId="77777777" w:rsidTr="0062075E">
        <w:trPr>
          <w:trHeight w:val="284"/>
        </w:trPr>
        <w:tc>
          <w:tcPr>
            <w:tcW w:w="5148" w:type="dxa"/>
          </w:tcPr>
          <w:p w14:paraId="54915F72" w14:textId="77777777" w:rsidR="00EF46A3" w:rsidRPr="003F29FF" w:rsidRDefault="00EF46A3" w:rsidP="0062075E">
            <w:pPr>
              <w:pStyle w:val="Tabletext"/>
            </w:pPr>
          </w:p>
        </w:tc>
        <w:tc>
          <w:tcPr>
            <w:tcW w:w="1035" w:type="dxa"/>
            <w:shd w:val="clear" w:color="auto" w:fill="DDDDDD"/>
          </w:tcPr>
          <w:p w14:paraId="68076FEE" w14:textId="77777777" w:rsidR="00EF46A3" w:rsidRPr="00C47709" w:rsidRDefault="00EF46A3" w:rsidP="0062075E">
            <w:pPr>
              <w:pStyle w:val="Tabletextright"/>
            </w:pPr>
          </w:p>
        </w:tc>
        <w:tc>
          <w:tcPr>
            <w:tcW w:w="1035" w:type="dxa"/>
          </w:tcPr>
          <w:p w14:paraId="005DDD4C" w14:textId="77777777" w:rsidR="00EF46A3" w:rsidRPr="003F29FF" w:rsidRDefault="00EF46A3" w:rsidP="0062075E">
            <w:pPr>
              <w:pStyle w:val="Tabletextright"/>
            </w:pPr>
          </w:p>
        </w:tc>
      </w:tr>
      <w:tr w:rsidR="00EF46A3" w:rsidRPr="003F29FF" w14:paraId="56733246" w14:textId="77777777" w:rsidTr="0062075E">
        <w:trPr>
          <w:trHeight w:val="284"/>
        </w:trPr>
        <w:tc>
          <w:tcPr>
            <w:tcW w:w="5148" w:type="dxa"/>
          </w:tcPr>
          <w:p w14:paraId="00EA8897" w14:textId="77777777" w:rsidR="00EF46A3" w:rsidRPr="003F29FF" w:rsidRDefault="00EF46A3" w:rsidP="0062075E">
            <w:pPr>
              <w:pStyle w:val="Tabletextbold"/>
            </w:pPr>
            <w:r w:rsidRPr="00791B10">
              <w:t>Receipts from Commonwealth</w:t>
            </w:r>
          </w:p>
        </w:tc>
        <w:tc>
          <w:tcPr>
            <w:tcW w:w="1035" w:type="dxa"/>
            <w:shd w:val="clear" w:color="auto" w:fill="DDDDDD"/>
          </w:tcPr>
          <w:p w14:paraId="4086B6B6" w14:textId="77777777" w:rsidR="00EF46A3" w:rsidRPr="003F29FF" w:rsidRDefault="00EF46A3" w:rsidP="0062075E">
            <w:pPr>
              <w:pStyle w:val="Tabletextright"/>
            </w:pPr>
          </w:p>
        </w:tc>
        <w:tc>
          <w:tcPr>
            <w:tcW w:w="1035" w:type="dxa"/>
          </w:tcPr>
          <w:p w14:paraId="0B1C4441" w14:textId="77777777" w:rsidR="00EF46A3" w:rsidRPr="003F29FF" w:rsidRDefault="00EF46A3" w:rsidP="0062075E">
            <w:pPr>
              <w:pStyle w:val="Tabletextright"/>
            </w:pPr>
          </w:p>
        </w:tc>
      </w:tr>
      <w:tr w:rsidR="00EF46A3" w:rsidRPr="003F29FF" w14:paraId="6D35E86A" w14:textId="77777777" w:rsidTr="0062075E">
        <w:trPr>
          <w:trHeight w:val="284"/>
        </w:trPr>
        <w:tc>
          <w:tcPr>
            <w:tcW w:w="5148" w:type="dxa"/>
          </w:tcPr>
          <w:p w14:paraId="1C5C9E45" w14:textId="77777777" w:rsidR="00EF46A3" w:rsidRPr="003F29FF" w:rsidRDefault="00EF46A3" w:rsidP="0062075E">
            <w:pPr>
              <w:pStyle w:val="Tabletext"/>
            </w:pPr>
            <w:r w:rsidRPr="00791B10">
              <w:t>Hydrogen Energy Supply Chain pilot project</w:t>
            </w:r>
          </w:p>
        </w:tc>
        <w:tc>
          <w:tcPr>
            <w:tcW w:w="1035" w:type="dxa"/>
            <w:shd w:val="clear" w:color="auto" w:fill="DDDDDD"/>
          </w:tcPr>
          <w:p w14:paraId="283073B1" w14:textId="55378BDD" w:rsidR="00EF46A3" w:rsidRPr="003F29FF" w:rsidRDefault="00CE276E" w:rsidP="0062075E">
            <w:pPr>
              <w:pStyle w:val="Tabletextright"/>
            </w:pPr>
            <w:r>
              <w:t>–</w:t>
            </w:r>
          </w:p>
        </w:tc>
        <w:tc>
          <w:tcPr>
            <w:tcW w:w="1035" w:type="dxa"/>
          </w:tcPr>
          <w:p w14:paraId="65D310BC" w14:textId="77777777" w:rsidR="00EF46A3" w:rsidRPr="003F29FF" w:rsidRDefault="00EF46A3" w:rsidP="0062075E">
            <w:pPr>
              <w:pStyle w:val="Tabletextright"/>
            </w:pPr>
            <w:r w:rsidRPr="00791B10">
              <w:t>17 500</w:t>
            </w:r>
          </w:p>
        </w:tc>
      </w:tr>
      <w:tr w:rsidR="00EF46A3" w:rsidRPr="003F29FF" w14:paraId="3E2A5017" w14:textId="77777777" w:rsidTr="0062075E">
        <w:trPr>
          <w:trHeight w:val="284"/>
        </w:trPr>
        <w:tc>
          <w:tcPr>
            <w:tcW w:w="5148" w:type="dxa"/>
          </w:tcPr>
          <w:p w14:paraId="48222ED5" w14:textId="77777777" w:rsidR="00EF46A3" w:rsidRPr="003F29FF" w:rsidRDefault="00EF46A3" w:rsidP="0062075E">
            <w:pPr>
              <w:pStyle w:val="Tabletext"/>
            </w:pPr>
            <w:r w:rsidRPr="00791B10">
              <w:t>SRO information communication and technology projects</w:t>
            </w:r>
          </w:p>
        </w:tc>
        <w:tc>
          <w:tcPr>
            <w:tcW w:w="1035" w:type="dxa"/>
            <w:shd w:val="clear" w:color="auto" w:fill="DDDDDD"/>
          </w:tcPr>
          <w:p w14:paraId="626B72D3" w14:textId="77777777" w:rsidR="00EF46A3" w:rsidRPr="003F29FF" w:rsidRDefault="00EF46A3" w:rsidP="0062075E">
            <w:pPr>
              <w:pStyle w:val="Tabletextright"/>
            </w:pPr>
            <w:r>
              <w:t>–</w:t>
            </w:r>
          </w:p>
        </w:tc>
        <w:tc>
          <w:tcPr>
            <w:tcW w:w="1035" w:type="dxa"/>
          </w:tcPr>
          <w:p w14:paraId="4F20F380" w14:textId="77777777" w:rsidR="00EF46A3" w:rsidRPr="003F29FF" w:rsidRDefault="00EF46A3" w:rsidP="0062075E">
            <w:pPr>
              <w:pStyle w:val="Tabletextright"/>
            </w:pPr>
            <w:r w:rsidRPr="00791B10">
              <w:t>980</w:t>
            </w:r>
          </w:p>
        </w:tc>
      </w:tr>
      <w:tr w:rsidR="00EF46A3" w:rsidRPr="003F29FF" w14:paraId="67765F49" w14:textId="77777777" w:rsidTr="0062075E">
        <w:trPr>
          <w:trHeight w:val="284"/>
        </w:trPr>
        <w:tc>
          <w:tcPr>
            <w:tcW w:w="5148" w:type="dxa"/>
          </w:tcPr>
          <w:p w14:paraId="784F4CFB" w14:textId="77777777" w:rsidR="00EF46A3" w:rsidRPr="003F29FF" w:rsidRDefault="00EF46A3" w:rsidP="0062075E">
            <w:pPr>
              <w:pStyle w:val="Tabletext"/>
            </w:pPr>
          </w:p>
        </w:tc>
        <w:tc>
          <w:tcPr>
            <w:tcW w:w="1035" w:type="dxa"/>
            <w:shd w:val="clear" w:color="auto" w:fill="DDDDDD"/>
          </w:tcPr>
          <w:p w14:paraId="15493618" w14:textId="77777777" w:rsidR="00EF46A3" w:rsidRPr="003F29FF" w:rsidRDefault="00EF46A3" w:rsidP="0062075E">
            <w:pPr>
              <w:pStyle w:val="Tabletextright"/>
            </w:pPr>
          </w:p>
        </w:tc>
        <w:tc>
          <w:tcPr>
            <w:tcW w:w="1035" w:type="dxa"/>
          </w:tcPr>
          <w:p w14:paraId="34ACE267" w14:textId="77777777" w:rsidR="00EF46A3" w:rsidRPr="003F29FF" w:rsidRDefault="00EF46A3" w:rsidP="0062075E">
            <w:pPr>
              <w:pStyle w:val="Tabletextright"/>
            </w:pPr>
          </w:p>
        </w:tc>
      </w:tr>
      <w:tr w:rsidR="00EF46A3" w:rsidRPr="003F29FF" w14:paraId="13DE4F1A" w14:textId="77777777" w:rsidTr="0062075E">
        <w:trPr>
          <w:trHeight w:val="284"/>
        </w:trPr>
        <w:tc>
          <w:tcPr>
            <w:tcW w:w="5148" w:type="dxa"/>
          </w:tcPr>
          <w:p w14:paraId="43325381" w14:textId="77777777" w:rsidR="00EF46A3" w:rsidRPr="003F29FF" w:rsidRDefault="00EF46A3" w:rsidP="0062075E">
            <w:pPr>
              <w:pStyle w:val="Tabletextbold"/>
            </w:pPr>
            <w:r w:rsidRPr="00791B10">
              <w:t>Asset sales cost recovery</w:t>
            </w:r>
          </w:p>
        </w:tc>
        <w:tc>
          <w:tcPr>
            <w:tcW w:w="1035" w:type="dxa"/>
            <w:shd w:val="clear" w:color="auto" w:fill="DDDDDD"/>
          </w:tcPr>
          <w:p w14:paraId="7CBA497C" w14:textId="77777777" w:rsidR="00EF46A3" w:rsidRPr="003F29FF" w:rsidRDefault="00EF46A3" w:rsidP="0062075E">
            <w:pPr>
              <w:pStyle w:val="Tabletextright"/>
            </w:pPr>
          </w:p>
        </w:tc>
        <w:tc>
          <w:tcPr>
            <w:tcW w:w="1035" w:type="dxa"/>
          </w:tcPr>
          <w:p w14:paraId="11A22125" w14:textId="77777777" w:rsidR="00EF46A3" w:rsidRPr="003F29FF" w:rsidRDefault="00EF46A3" w:rsidP="0062075E">
            <w:pPr>
              <w:pStyle w:val="Tabletextright"/>
            </w:pPr>
          </w:p>
        </w:tc>
      </w:tr>
      <w:tr w:rsidR="00EF46A3" w:rsidRPr="003F29FF" w14:paraId="5E962504" w14:textId="77777777" w:rsidTr="0062075E">
        <w:trPr>
          <w:trHeight w:val="284"/>
        </w:trPr>
        <w:tc>
          <w:tcPr>
            <w:tcW w:w="5148" w:type="dxa"/>
          </w:tcPr>
          <w:p w14:paraId="528D56EF" w14:textId="77777777" w:rsidR="00EF46A3" w:rsidRPr="003F29FF" w:rsidRDefault="00EF46A3" w:rsidP="0062075E">
            <w:pPr>
              <w:pStyle w:val="Tabletext"/>
            </w:pPr>
            <w:r w:rsidRPr="00791B10">
              <w:t>Government land and property (land sales)</w:t>
            </w:r>
          </w:p>
        </w:tc>
        <w:tc>
          <w:tcPr>
            <w:tcW w:w="1035" w:type="dxa"/>
            <w:shd w:val="clear" w:color="auto" w:fill="DDDDDD"/>
          </w:tcPr>
          <w:p w14:paraId="134CFB66" w14:textId="77777777" w:rsidR="00EF46A3" w:rsidRPr="003F29FF" w:rsidRDefault="00EF46A3" w:rsidP="0062075E">
            <w:pPr>
              <w:pStyle w:val="Tabletextright"/>
            </w:pPr>
            <w:r w:rsidRPr="00791B10">
              <w:t>2 275</w:t>
            </w:r>
          </w:p>
        </w:tc>
        <w:tc>
          <w:tcPr>
            <w:tcW w:w="1035" w:type="dxa"/>
          </w:tcPr>
          <w:p w14:paraId="0B55331A" w14:textId="77777777" w:rsidR="00EF46A3" w:rsidRPr="003F29FF" w:rsidRDefault="00EF46A3" w:rsidP="0062075E">
            <w:pPr>
              <w:pStyle w:val="Tabletextright"/>
            </w:pPr>
            <w:r w:rsidRPr="00791B10">
              <w:t>950</w:t>
            </w:r>
          </w:p>
        </w:tc>
      </w:tr>
      <w:tr w:rsidR="00EF46A3" w:rsidRPr="003F29FF" w14:paraId="15F58777" w14:textId="77777777" w:rsidTr="0062075E">
        <w:trPr>
          <w:trHeight w:val="284"/>
        </w:trPr>
        <w:tc>
          <w:tcPr>
            <w:tcW w:w="5148" w:type="dxa"/>
          </w:tcPr>
          <w:p w14:paraId="4116E99D" w14:textId="77777777" w:rsidR="00EF46A3" w:rsidRPr="003F29FF" w:rsidRDefault="00EF46A3" w:rsidP="0062075E">
            <w:pPr>
              <w:pStyle w:val="Tabletextbold"/>
            </w:pPr>
            <w:r w:rsidRPr="00791B10">
              <w:t>Total annotated income agreements</w:t>
            </w:r>
          </w:p>
        </w:tc>
        <w:tc>
          <w:tcPr>
            <w:tcW w:w="1035" w:type="dxa"/>
            <w:shd w:val="clear" w:color="auto" w:fill="DDDDDD"/>
          </w:tcPr>
          <w:p w14:paraId="270CF9BD" w14:textId="77777777" w:rsidR="00EF46A3" w:rsidRPr="003F29FF" w:rsidRDefault="00EF46A3" w:rsidP="00992F08">
            <w:pPr>
              <w:pStyle w:val="Tabletextrightbold"/>
            </w:pPr>
            <w:r w:rsidRPr="00791B10">
              <w:t>11 599</w:t>
            </w:r>
          </w:p>
        </w:tc>
        <w:tc>
          <w:tcPr>
            <w:tcW w:w="1035" w:type="dxa"/>
          </w:tcPr>
          <w:p w14:paraId="37D58900" w14:textId="77777777" w:rsidR="00EF46A3" w:rsidRPr="003F29FF" w:rsidRDefault="00EF46A3" w:rsidP="0062075E">
            <w:pPr>
              <w:pStyle w:val="Tabletextrightbold"/>
            </w:pPr>
            <w:r w:rsidRPr="00791B10">
              <w:t>27 964</w:t>
            </w:r>
          </w:p>
        </w:tc>
      </w:tr>
    </w:tbl>
    <w:p w14:paraId="075A9821" w14:textId="77777777" w:rsidR="00EF46A3" w:rsidRPr="003F29FF" w:rsidRDefault="00EF46A3" w:rsidP="00EF46A3">
      <w:pPr>
        <w:pStyle w:val="Spacer"/>
      </w:pPr>
    </w:p>
    <w:p w14:paraId="398AF0CC" w14:textId="77777777" w:rsidR="00EF46A3" w:rsidRPr="003F29FF" w:rsidRDefault="00EF46A3" w:rsidP="00EF46A3">
      <w:pPr>
        <w:pStyle w:val="Spacer"/>
      </w:pPr>
    </w:p>
    <w:p w14:paraId="22448E8A" w14:textId="77777777" w:rsidR="00EF46A3" w:rsidRDefault="00EF46A3" w:rsidP="00EF46A3">
      <w:pPr>
        <w:spacing w:before="0" w:after="0"/>
        <w:rPr>
          <w:rFonts w:cstheme="minorHAnsi"/>
          <w:b/>
          <w:color w:val="404040"/>
          <w:sz w:val="20"/>
          <w:szCs w:val="28"/>
        </w:rPr>
      </w:pPr>
      <w:bookmarkStart w:id="94" w:name="_Toc50728164"/>
      <w:r>
        <w:br w:type="page"/>
      </w:r>
    </w:p>
    <w:p w14:paraId="3B1D0219" w14:textId="77777777" w:rsidR="00EF46A3" w:rsidRPr="003F29FF" w:rsidRDefault="00EF46A3" w:rsidP="00EF46A3">
      <w:pPr>
        <w:pStyle w:val="Heading2numbered"/>
      </w:pPr>
      <w:bookmarkStart w:id="95" w:name="_Toc80111565"/>
      <w:r w:rsidRPr="003F29FF">
        <w:lastRenderedPageBreak/>
        <w:t>Other income</w:t>
      </w:r>
      <w:bookmarkEnd w:id="94"/>
      <w:bookmarkEnd w:id="95"/>
    </w:p>
    <w:tbl>
      <w:tblPr>
        <w:tblW w:w="7308" w:type="dxa"/>
        <w:tblLayout w:type="fixed"/>
        <w:tblLook w:val="0080" w:firstRow="0" w:lastRow="0" w:firstColumn="1" w:lastColumn="0" w:noHBand="0" w:noVBand="0"/>
      </w:tblPr>
      <w:tblGrid>
        <w:gridCol w:w="5148"/>
        <w:gridCol w:w="1080"/>
        <w:gridCol w:w="1080"/>
      </w:tblGrid>
      <w:tr w:rsidR="00EF46A3" w:rsidRPr="003F29FF" w14:paraId="0C1000B8" w14:textId="77777777" w:rsidTr="0062075E">
        <w:trPr>
          <w:trHeight w:val="279"/>
        </w:trPr>
        <w:tc>
          <w:tcPr>
            <w:tcW w:w="5148" w:type="dxa"/>
            <w:shd w:val="clear" w:color="auto" w:fill="auto"/>
          </w:tcPr>
          <w:p w14:paraId="62E65B3C" w14:textId="77777777" w:rsidR="00EF46A3" w:rsidRPr="003F29FF" w:rsidRDefault="00EF46A3" w:rsidP="0062075E">
            <w:pPr>
              <w:pStyle w:val="Tabletext"/>
            </w:pPr>
          </w:p>
        </w:tc>
        <w:tc>
          <w:tcPr>
            <w:tcW w:w="1080" w:type="dxa"/>
            <w:shd w:val="clear" w:color="auto" w:fill="auto"/>
          </w:tcPr>
          <w:p w14:paraId="3A470B0D" w14:textId="77777777" w:rsidR="00EF46A3" w:rsidRPr="003F29FF" w:rsidRDefault="00EF46A3" w:rsidP="0062075E">
            <w:pPr>
              <w:pStyle w:val="Tabletextheadingright"/>
            </w:pPr>
            <w:r>
              <w:t>2021</w:t>
            </w:r>
          </w:p>
        </w:tc>
        <w:tc>
          <w:tcPr>
            <w:tcW w:w="1080" w:type="dxa"/>
          </w:tcPr>
          <w:p w14:paraId="527FCE09" w14:textId="77777777" w:rsidR="00EF46A3" w:rsidRPr="003F29FF" w:rsidRDefault="00EF46A3" w:rsidP="0062075E">
            <w:pPr>
              <w:pStyle w:val="Tabletextheadingright"/>
            </w:pPr>
            <w:r>
              <w:t>2020</w:t>
            </w:r>
          </w:p>
        </w:tc>
      </w:tr>
      <w:tr w:rsidR="00EF46A3" w:rsidRPr="003F29FF" w14:paraId="5837C93B" w14:textId="77777777" w:rsidTr="0062075E">
        <w:trPr>
          <w:trHeight w:val="279"/>
        </w:trPr>
        <w:tc>
          <w:tcPr>
            <w:tcW w:w="5148" w:type="dxa"/>
            <w:shd w:val="clear" w:color="auto" w:fill="auto"/>
          </w:tcPr>
          <w:p w14:paraId="5CF85754" w14:textId="77777777" w:rsidR="00EF46A3" w:rsidRPr="003F29FF" w:rsidRDefault="00EF46A3" w:rsidP="0062075E">
            <w:pPr>
              <w:pStyle w:val="Tabletext"/>
            </w:pPr>
          </w:p>
        </w:tc>
        <w:tc>
          <w:tcPr>
            <w:tcW w:w="1080" w:type="dxa"/>
            <w:shd w:val="clear" w:color="auto" w:fill="auto"/>
            <w:vAlign w:val="bottom"/>
          </w:tcPr>
          <w:p w14:paraId="3E3B0C1B" w14:textId="0CB37B7E" w:rsidR="00EF46A3" w:rsidRPr="003F29FF" w:rsidRDefault="00EF46A3" w:rsidP="0062075E">
            <w:pPr>
              <w:pStyle w:val="Tabletextheadingright"/>
            </w:pPr>
            <w:r w:rsidRPr="003F29FF">
              <w:t>$</w:t>
            </w:r>
            <w:r w:rsidR="002C6ECA">
              <w:t>’</w:t>
            </w:r>
            <w:r w:rsidRPr="003F29FF">
              <w:t>000</w:t>
            </w:r>
          </w:p>
        </w:tc>
        <w:tc>
          <w:tcPr>
            <w:tcW w:w="1080" w:type="dxa"/>
            <w:vAlign w:val="bottom"/>
          </w:tcPr>
          <w:p w14:paraId="7A4C326F" w14:textId="64D86363" w:rsidR="00EF46A3" w:rsidRPr="003F29FF" w:rsidRDefault="00EF46A3" w:rsidP="0062075E">
            <w:pPr>
              <w:pStyle w:val="Tabletextheadingright"/>
            </w:pPr>
            <w:r w:rsidRPr="003F29FF">
              <w:t>$</w:t>
            </w:r>
            <w:r w:rsidR="002C6ECA">
              <w:t>’</w:t>
            </w:r>
            <w:r w:rsidRPr="003F29FF">
              <w:t>000</w:t>
            </w:r>
          </w:p>
        </w:tc>
      </w:tr>
      <w:tr w:rsidR="0096298B" w:rsidRPr="008C341F" w14:paraId="7539A59E" w14:textId="77777777" w:rsidTr="0062075E">
        <w:trPr>
          <w:trHeight w:val="254"/>
        </w:trPr>
        <w:tc>
          <w:tcPr>
            <w:tcW w:w="5148" w:type="dxa"/>
          </w:tcPr>
          <w:p w14:paraId="6F2FAE7A" w14:textId="77777777" w:rsidR="0096298B" w:rsidRPr="003F29FF" w:rsidRDefault="0096298B" w:rsidP="0096298B">
            <w:pPr>
              <w:pStyle w:val="Tabletext"/>
            </w:pPr>
            <w:r w:rsidRPr="003F29FF">
              <w:t>Provision of services</w:t>
            </w:r>
          </w:p>
        </w:tc>
        <w:tc>
          <w:tcPr>
            <w:tcW w:w="1080" w:type="dxa"/>
            <w:shd w:val="clear" w:color="auto" w:fill="DDDDDD"/>
          </w:tcPr>
          <w:p w14:paraId="13457A8E" w14:textId="6586E9BE" w:rsidR="0096298B" w:rsidRPr="008C341F" w:rsidRDefault="0096298B" w:rsidP="0096298B">
            <w:pPr>
              <w:pStyle w:val="Tabletextright"/>
            </w:pPr>
            <w:r w:rsidRPr="00A100FA">
              <w:t>26 369</w:t>
            </w:r>
          </w:p>
        </w:tc>
        <w:tc>
          <w:tcPr>
            <w:tcW w:w="1080" w:type="dxa"/>
          </w:tcPr>
          <w:p w14:paraId="6B7B535A" w14:textId="77777777" w:rsidR="0096298B" w:rsidRPr="008C341F" w:rsidRDefault="0096298B" w:rsidP="0096298B">
            <w:pPr>
              <w:pStyle w:val="Tabletextright"/>
            </w:pPr>
            <w:r w:rsidRPr="000E6546">
              <w:t>24 749</w:t>
            </w:r>
          </w:p>
        </w:tc>
      </w:tr>
      <w:tr w:rsidR="0096298B" w:rsidRPr="008C341F" w14:paraId="12670B42" w14:textId="77777777" w:rsidTr="0062075E">
        <w:trPr>
          <w:trHeight w:val="254"/>
        </w:trPr>
        <w:tc>
          <w:tcPr>
            <w:tcW w:w="5148" w:type="dxa"/>
          </w:tcPr>
          <w:p w14:paraId="3F939D67" w14:textId="77777777" w:rsidR="0096298B" w:rsidRPr="003F29FF" w:rsidRDefault="0096298B" w:rsidP="0096298B">
            <w:pPr>
              <w:pStyle w:val="Tabletext"/>
            </w:pPr>
            <w:r w:rsidRPr="003F29FF">
              <w:t>Rental accommodation income</w:t>
            </w:r>
          </w:p>
        </w:tc>
        <w:tc>
          <w:tcPr>
            <w:tcW w:w="1080" w:type="dxa"/>
            <w:shd w:val="clear" w:color="auto" w:fill="DDDDDD"/>
          </w:tcPr>
          <w:p w14:paraId="1D0A4DC4" w14:textId="46BE4362" w:rsidR="0096298B" w:rsidRPr="008C341F" w:rsidRDefault="0096298B" w:rsidP="0096298B">
            <w:pPr>
              <w:pStyle w:val="Tabletextright"/>
            </w:pPr>
            <w:r w:rsidRPr="00A100FA">
              <w:t>40 421</w:t>
            </w:r>
          </w:p>
        </w:tc>
        <w:tc>
          <w:tcPr>
            <w:tcW w:w="1080" w:type="dxa"/>
          </w:tcPr>
          <w:p w14:paraId="2F560769" w14:textId="77777777" w:rsidR="0096298B" w:rsidRPr="008C341F" w:rsidRDefault="0096298B" w:rsidP="0096298B">
            <w:pPr>
              <w:pStyle w:val="Tabletextright"/>
            </w:pPr>
            <w:r w:rsidRPr="000E6546">
              <w:t>34 839</w:t>
            </w:r>
          </w:p>
        </w:tc>
      </w:tr>
      <w:tr w:rsidR="0096298B" w:rsidRPr="008C341F" w14:paraId="6017A76C" w14:textId="77777777" w:rsidTr="0062075E">
        <w:tc>
          <w:tcPr>
            <w:tcW w:w="5148" w:type="dxa"/>
          </w:tcPr>
          <w:p w14:paraId="16279ABA" w14:textId="77777777" w:rsidR="0096298B" w:rsidRPr="003F29FF" w:rsidRDefault="0096298B" w:rsidP="0096298B">
            <w:pPr>
              <w:pStyle w:val="Tabletext"/>
            </w:pPr>
            <w:r w:rsidRPr="003F29FF">
              <w:t>Other income</w:t>
            </w:r>
          </w:p>
        </w:tc>
        <w:tc>
          <w:tcPr>
            <w:tcW w:w="1080" w:type="dxa"/>
            <w:shd w:val="clear" w:color="auto" w:fill="DDDDDD"/>
          </w:tcPr>
          <w:p w14:paraId="08678A72" w14:textId="0AFA98F7" w:rsidR="0096298B" w:rsidRPr="008C341F" w:rsidRDefault="0096298B" w:rsidP="0096298B">
            <w:pPr>
              <w:pStyle w:val="Tabletextright"/>
            </w:pPr>
            <w:r w:rsidRPr="00A100FA">
              <w:t>31 026</w:t>
            </w:r>
          </w:p>
        </w:tc>
        <w:tc>
          <w:tcPr>
            <w:tcW w:w="1080" w:type="dxa"/>
          </w:tcPr>
          <w:p w14:paraId="0736E5B9" w14:textId="77777777" w:rsidR="0096298B" w:rsidRPr="008C341F" w:rsidRDefault="0096298B" w:rsidP="0096298B">
            <w:pPr>
              <w:pStyle w:val="Tabletextright"/>
            </w:pPr>
            <w:r w:rsidRPr="000E6546">
              <w:t>10 274</w:t>
            </w:r>
          </w:p>
        </w:tc>
      </w:tr>
      <w:tr w:rsidR="0096298B" w:rsidRPr="008C341F" w14:paraId="671AD189" w14:textId="77777777" w:rsidTr="0062075E">
        <w:tc>
          <w:tcPr>
            <w:tcW w:w="5148" w:type="dxa"/>
          </w:tcPr>
          <w:p w14:paraId="067EC370" w14:textId="77777777" w:rsidR="0096298B" w:rsidRPr="003F29FF" w:rsidRDefault="0096298B" w:rsidP="0096298B">
            <w:pPr>
              <w:pStyle w:val="Tabletext"/>
            </w:pPr>
            <w:r w:rsidRPr="003F29FF">
              <w:rPr>
                <w:b/>
              </w:rPr>
              <w:t>Total other income</w:t>
            </w:r>
          </w:p>
        </w:tc>
        <w:tc>
          <w:tcPr>
            <w:tcW w:w="1080" w:type="dxa"/>
            <w:shd w:val="clear" w:color="auto" w:fill="DDDDDD"/>
          </w:tcPr>
          <w:p w14:paraId="481C5410" w14:textId="6966B1F9" w:rsidR="0096298B" w:rsidRPr="008C341F" w:rsidRDefault="0096298B" w:rsidP="0096298B">
            <w:pPr>
              <w:pStyle w:val="Tabletextrightbold"/>
            </w:pPr>
            <w:r w:rsidRPr="00A100FA">
              <w:t>97 816</w:t>
            </w:r>
          </w:p>
        </w:tc>
        <w:tc>
          <w:tcPr>
            <w:tcW w:w="1080" w:type="dxa"/>
          </w:tcPr>
          <w:p w14:paraId="01D1C262" w14:textId="77777777" w:rsidR="0096298B" w:rsidRPr="008C341F" w:rsidRDefault="0096298B" w:rsidP="0096298B">
            <w:pPr>
              <w:pStyle w:val="Tabletextrightbold"/>
            </w:pPr>
            <w:r w:rsidRPr="000E6546">
              <w:t>69 862</w:t>
            </w:r>
          </w:p>
        </w:tc>
      </w:tr>
    </w:tbl>
    <w:p w14:paraId="0AE56DDC" w14:textId="77777777" w:rsidR="00EF46A3" w:rsidRPr="003F29FF" w:rsidRDefault="00EF46A3" w:rsidP="00EF46A3"/>
    <w:p w14:paraId="1EB4496C" w14:textId="77777777" w:rsidR="00EF46A3" w:rsidRPr="003F29FF" w:rsidRDefault="00EF46A3" w:rsidP="00EF46A3">
      <w:pPr>
        <w:sectPr w:rsidR="00EF46A3" w:rsidRPr="003F29FF" w:rsidSect="00A416B6">
          <w:headerReference w:type="default" r:id="rId59"/>
          <w:footerReference w:type="even" r:id="rId60"/>
          <w:footerReference w:type="default" r:id="rId61"/>
          <w:type w:val="continuous"/>
          <w:pgSz w:w="11909" w:h="16834" w:code="9"/>
          <w:pgMar w:top="1728" w:right="1152" w:bottom="1152" w:left="1152" w:header="720" w:footer="288" w:gutter="0"/>
          <w:cols w:space="720"/>
          <w:noEndnote/>
        </w:sectPr>
      </w:pPr>
    </w:p>
    <w:p w14:paraId="05716611" w14:textId="77777777" w:rsidR="00EF46A3" w:rsidRPr="003F29FF" w:rsidRDefault="00EF46A3" w:rsidP="00EF46A3">
      <w:pPr>
        <w:pStyle w:val="Heading4"/>
      </w:pPr>
      <w:r w:rsidRPr="003F29FF">
        <w:t>Provision of services</w:t>
      </w:r>
    </w:p>
    <w:p w14:paraId="6A6545A2" w14:textId="77777777" w:rsidR="00EF46A3" w:rsidRPr="003F29FF" w:rsidRDefault="00EF46A3" w:rsidP="00EF46A3">
      <w:r w:rsidRPr="00943E82">
        <w:t>Income from the provision of services where they can be deployed for the achievement of departmental objectives, is recognised when the services are provided.</w:t>
      </w:r>
    </w:p>
    <w:p w14:paraId="4A2D3F2D" w14:textId="77777777" w:rsidR="00EF46A3" w:rsidRPr="003F29FF" w:rsidRDefault="00EF46A3" w:rsidP="00EF46A3">
      <w:pPr>
        <w:pStyle w:val="Heading5"/>
      </w:pPr>
      <w:r w:rsidRPr="003F29FF">
        <w:t>Performance obligations and revenue recognition</w:t>
      </w:r>
      <w:r>
        <w:rPr>
          <w:rFonts w:ascii="Calibri" w:hAnsi="Calibri" w:cs="Calibri"/>
        </w:rPr>
        <w:t> </w:t>
      </w:r>
      <w:r w:rsidRPr="00943E82">
        <w:t>policies</w:t>
      </w:r>
    </w:p>
    <w:p w14:paraId="44DD8DB2" w14:textId="6CC7FD47" w:rsidR="00EF46A3" w:rsidRPr="003F29FF" w:rsidRDefault="00EF46A3" w:rsidP="00EF46A3">
      <w:r w:rsidRPr="00943E82">
        <w:t>Revenue is measured based on the consideration specified in the contract with the customer. The Department recognises revenue when it transfers control of a good or service to the customer. Revenue is recognised when, or as, the performance obligations for the sale of goods and services to the customer are satisfied. Income from the rendering of services is recognised at a point in time when the performance obligation is satisfied and when the service is completed; and over time when the customer simultaneously receives and consumes the services as it is provided. Consideration received in advance of recognising the associated revenue from the customer is recorded as a contract liability. Where the performance obligation is satisfied but not yet billed, a contract asset is recorded.</w:t>
      </w:r>
    </w:p>
    <w:p w14:paraId="0291B22C" w14:textId="77777777" w:rsidR="00EF46A3" w:rsidRPr="003F29FF" w:rsidRDefault="00EF46A3" w:rsidP="00EF46A3">
      <w:pPr>
        <w:pStyle w:val="Heading4"/>
      </w:pPr>
      <w:r w:rsidRPr="003F29FF">
        <w:t>Other income</w:t>
      </w:r>
    </w:p>
    <w:p w14:paraId="2A6CE08F" w14:textId="364712E6" w:rsidR="00EF46A3" w:rsidRPr="003F29FF" w:rsidRDefault="00EF46A3" w:rsidP="00EF46A3">
      <w:r w:rsidRPr="00943E82">
        <w:t>Other income includes grants income, VicFleet car</w:t>
      </w:r>
      <w:r w:rsidR="00B40382">
        <w:rPr>
          <w:rFonts w:ascii="Calibri" w:hAnsi="Calibri" w:cs="Calibri"/>
        </w:rPr>
        <w:t> </w:t>
      </w:r>
      <w:r w:rsidRPr="00943E82">
        <w:t>hire income and management fee.</w:t>
      </w:r>
    </w:p>
    <w:p w14:paraId="2DEF85A0" w14:textId="77777777" w:rsidR="00EF46A3" w:rsidRDefault="00EF46A3" w:rsidP="00EF46A3">
      <w:pPr>
        <w:pStyle w:val="Heading5"/>
      </w:pPr>
      <w:r w:rsidRPr="00943E82">
        <w:t xml:space="preserve">Grants recognised under </w:t>
      </w:r>
      <w:r>
        <w:t>AASB</w:t>
      </w:r>
      <w:r>
        <w:rPr>
          <w:rFonts w:ascii="Calibri" w:hAnsi="Calibri" w:cs="Calibri"/>
        </w:rPr>
        <w:t> </w:t>
      </w:r>
      <w:r w:rsidRPr="00943E82">
        <w:t>1058</w:t>
      </w:r>
    </w:p>
    <w:p w14:paraId="58E61407" w14:textId="77777777" w:rsidR="00EF46A3" w:rsidRDefault="00EF46A3" w:rsidP="00EF46A3">
      <w:r w:rsidRPr="00943E82">
        <w:t>The Department has determined that the grant income included in other income has been earned under arrangements that are either not enforceable and/or not linked to sufficiently specific performance obligations.</w:t>
      </w:r>
    </w:p>
    <w:p w14:paraId="0D9B46A2" w14:textId="77777777" w:rsidR="00EF46A3" w:rsidRDefault="00EF46A3" w:rsidP="00EF46A3">
      <w:pPr>
        <w:keepNext/>
      </w:pPr>
      <w:r>
        <w:t>Income from grants without any sufficiently specific performance obligations, or that are not enforceable, is recognised when the Department has an unconditional right to receive cash which usually coincides with receipt of cash. On initial recognition of the asset, the Department recognises any related contributions by owners, increases in liabilities, decreases in assets, and revenue (related amounts) in accordance with other Australian Accounting Standards. Related amounts may take the form of:</w:t>
      </w:r>
    </w:p>
    <w:p w14:paraId="18F17285" w14:textId="77777777" w:rsidR="00EF46A3" w:rsidRDefault="00EF46A3" w:rsidP="00EF46A3">
      <w:pPr>
        <w:pStyle w:val="Bullet"/>
        <w:keepNext/>
      </w:pPr>
      <w:r>
        <w:t>contributions by owners, in accordance with AASB</w:t>
      </w:r>
      <w:r>
        <w:rPr>
          <w:rFonts w:ascii="Calibri" w:hAnsi="Calibri" w:cs="Calibri"/>
        </w:rPr>
        <w:t> </w:t>
      </w:r>
      <w:r>
        <w:t>1004</w:t>
      </w:r>
    </w:p>
    <w:p w14:paraId="01C31E9A" w14:textId="77777777" w:rsidR="00EF46A3" w:rsidRDefault="00EF46A3" w:rsidP="00EF46A3">
      <w:pPr>
        <w:pStyle w:val="Bullet"/>
      </w:pPr>
      <w:r>
        <w:t>revenue or a contract liability arising from a contract with a customer, in accordance with AASB</w:t>
      </w:r>
      <w:r>
        <w:rPr>
          <w:rFonts w:ascii="Calibri" w:hAnsi="Calibri" w:cs="Calibri"/>
        </w:rPr>
        <w:t> </w:t>
      </w:r>
      <w:r>
        <w:t xml:space="preserve">15 </w:t>
      </w:r>
      <w:r w:rsidRPr="00943E82">
        <w:rPr>
          <w:i/>
          <w:iCs/>
        </w:rPr>
        <w:t>Revenue from Contracts with Customers</w:t>
      </w:r>
      <w:r>
        <w:t xml:space="preserve"> (AASB</w:t>
      </w:r>
      <w:r>
        <w:rPr>
          <w:rFonts w:ascii="Calibri" w:hAnsi="Calibri" w:cs="Calibri"/>
        </w:rPr>
        <w:t> </w:t>
      </w:r>
      <w:r>
        <w:t>15)</w:t>
      </w:r>
    </w:p>
    <w:p w14:paraId="3579BBF5" w14:textId="77777777" w:rsidR="00EF46A3" w:rsidRDefault="00EF46A3" w:rsidP="00EF46A3">
      <w:pPr>
        <w:pStyle w:val="Bullet"/>
      </w:pPr>
      <w:r>
        <w:t>a lease liability in accordance with AASB</w:t>
      </w:r>
      <w:r>
        <w:rPr>
          <w:rFonts w:ascii="Calibri" w:hAnsi="Calibri" w:cs="Calibri"/>
        </w:rPr>
        <w:t> </w:t>
      </w:r>
      <w:r>
        <w:t>16</w:t>
      </w:r>
      <w:r>
        <w:rPr>
          <w:rFonts w:ascii="Calibri" w:hAnsi="Calibri" w:cs="Calibri"/>
        </w:rPr>
        <w:t xml:space="preserve"> </w:t>
      </w:r>
      <w:r w:rsidRPr="00943E82">
        <w:rPr>
          <w:i/>
          <w:iCs/>
        </w:rPr>
        <w:t>Leases</w:t>
      </w:r>
      <w:r>
        <w:t xml:space="preserve"> (AASB</w:t>
      </w:r>
      <w:r>
        <w:rPr>
          <w:rFonts w:ascii="Calibri" w:hAnsi="Calibri" w:cs="Calibri"/>
        </w:rPr>
        <w:t> </w:t>
      </w:r>
      <w:r>
        <w:t>16)</w:t>
      </w:r>
    </w:p>
    <w:p w14:paraId="1A2C80D2" w14:textId="15BE213A" w:rsidR="00EF46A3" w:rsidRDefault="00EF46A3" w:rsidP="00EF46A3">
      <w:pPr>
        <w:pStyle w:val="Bullet"/>
      </w:pPr>
      <w:r>
        <w:t>a financial instrument, in accordance with AASB</w:t>
      </w:r>
      <w:r>
        <w:rPr>
          <w:rFonts w:ascii="Calibri" w:hAnsi="Calibri" w:cs="Calibri"/>
        </w:rPr>
        <w:t> </w:t>
      </w:r>
      <w:r>
        <w:t xml:space="preserve">9 </w:t>
      </w:r>
      <w:r w:rsidRPr="00943E82">
        <w:rPr>
          <w:i/>
          <w:iCs/>
        </w:rPr>
        <w:t>Financial Instruments</w:t>
      </w:r>
      <w:r>
        <w:t xml:space="preserve"> (AASB</w:t>
      </w:r>
      <w:r>
        <w:rPr>
          <w:rFonts w:ascii="Calibri" w:hAnsi="Calibri" w:cs="Calibri"/>
        </w:rPr>
        <w:t> </w:t>
      </w:r>
      <w:r>
        <w:t>9)</w:t>
      </w:r>
      <w:r w:rsidR="00536B99">
        <w:t xml:space="preserve"> or</w:t>
      </w:r>
    </w:p>
    <w:p w14:paraId="3856C877" w14:textId="77777777" w:rsidR="00EF46A3" w:rsidRPr="003F29FF" w:rsidRDefault="00EF46A3" w:rsidP="00EF46A3">
      <w:pPr>
        <w:pStyle w:val="Bullet"/>
      </w:pPr>
      <w:r>
        <w:t>a provision, in accordance with AASB</w:t>
      </w:r>
      <w:r>
        <w:rPr>
          <w:rFonts w:ascii="Calibri" w:hAnsi="Calibri" w:cs="Calibri"/>
        </w:rPr>
        <w:t> </w:t>
      </w:r>
      <w:r>
        <w:t xml:space="preserve">137 </w:t>
      </w:r>
      <w:r w:rsidRPr="00943E82">
        <w:rPr>
          <w:i/>
          <w:iCs/>
        </w:rPr>
        <w:t>Provisions, Contingent Liabilities and Contingent</w:t>
      </w:r>
      <w:r>
        <w:rPr>
          <w:rFonts w:ascii="Calibri" w:hAnsi="Calibri" w:cs="Calibri"/>
          <w:i/>
          <w:iCs/>
        </w:rPr>
        <w:t> </w:t>
      </w:r>
      <w:r w:rsidRPr="00943E82">
        <w:rPr>
          <w:i/>
          <w:iCs/>
        </w:rPr>
        <w:t>Assets</w:t>
      </w:r>
      <w:r>
        <w:t xml:space="preserve"> (AASB</w:t>
      </w:r>
      <w:r>
        <w:rPr>
          <w:rFonts w:ascii="Calibri" w:hAnsi="Calibri" w:cs="Calibri"/>
        </w:rPr>
        <w:t> </w:t>
      </w:r>
      <w:r>
        <w:t>137).</w:t>
      </w:r>
    </w:p>
    <w:p w14:paraId="74553E57" w14:textId="77777777" w:rsidR="00EF46A3" w:rsidRPr="003F29FF" w:rsidRDefault="00EF46A3" w:rsidP="00EF46A3">
      <w:pPr>
        <w:spacing w:before="0" w:after="0"/>
      </w:pPr>
    </w:p>
    <w:p w14:paraId="054589E4" w14:textId="77777777" w:rsidR="00EF46A3" w:rsidRPr="003F29FF" w:rsidRDefault="00EF46A3" w:rsidP="00EF46A3">
      <w:pPr>
        <w:pStyle w:val="Heading1numbered"/>
        <w:sectPr w:rsidR="00EF46A3" w:rsidRPr="003F29FF" w:rsidSect="00E13F3E">
          <w:headerReference w:type="default" r:id="rId62"/>
          <w:type w:val="continuous"/>
          <w:pgSz w:w="11909" w:h="16834" w:code="9"/>
          <w:pgMar w:top="1728" w:right="1152" w:bottom="1152" w:left="1152" w:header="720" w:footer="288" w:gutter="0"/>
          <w:cols w:num="2" w:space="720"/>
          <w:noEndnote/>
        </w:sectPr>
      </w:pPr>
    </w:p>
    <w:p w14:paraId="57C7B416" w14:textId="77777777" w:rsidR="00EF46A3" w:rsidRPr="003F29FF" w:rsidRDefault="00EF46A3" w:rsidP="00EF46A3">
      <w:pPr>
        <w:pStyle w:val="Heading1numbered"/>
      </w:pPr>
      <w:bookmarkStart w:id="96" w:name="_Toc80111566"/>
      <w:r w:rsidRPr="003F29FF">
        <w:lastRenderedPageBreak/>
        <w:t>The cost of delivering services</w:t>
      </w:r>
      <w:bookmarkEnd w:id="96"/>
    </w:p>
    <w:p w14:paraId="23549C0A" w14:textId="77777777" w:rsidR="00EF46A3" w:rsidRPr="003F29FF" w:rsidRDefault="00EF46A3" w:rsidP="00EF46A3">
      <w:pPr>
        <w:spacing w:before="0" w:after="0"/>
        <w:sectPr w:rsidR="00EF46A3" w:rsidRPr="003F29FF" w:rsidSect="00BF61EF">
          <w:headerReference w:type="even" r:id="rId63"/>
          <w:headerReference w:type="default" r:id="rId64"/>
          <w:pgSz w:w="11909" w:h="16834" w:code="9"/>
          <w:pgMar w:top="1728" w:right="1152" w:bottom="1152" w:left="1152" w:header="720" w:footer="288" w:gutter="0"/>
          <w:cols w:space="720"/>
          <w:noEndnote/>
        </w:sectPr>
      </w:pPr>
    </w:p>
    <w:p w14:paraId="7FF3029F" w14:textId="77777777" w:rsidR="00EF46A3" w:rsidRPr="003F29FF" w:rsidRDefault="00EF46A3" w:rsidP="00EF46A3">
      <w:pPr>
        <w:pStyle w:val="Heading4"/>
      </w:pPr>
      <w:bookmarkStart w:id="97" w:name="Section_03"/>
      <w:r w:rsidRPr="003F29FF">
        <w:t>Introduction</w:t>
      </w:r>
    </w:p>
    <w:p w14:paraId="28B8898C" w14:textId="77777777" w:rsidR="00EF46A3" w:rsidRPr="003F29FF" w:rsidRDefault="00EF46A3" w:rsidP="00EF46A3">
      <w:r w:rsidRPr="00A1018D">
        <w:t>This section provides an account of the expenses incurred by the Department in delivering services and outputs. In note 2, the funds that enable the provision of services were disclosed and in this note the cost associated with the provision of services are recorded. Note 4 discloses aggregated information in relation to the income and expenses by output.</w:t>
      </w:r>
    </w:p>
    <w:p w14:paraId="4A817608" w14:textId="77777777" w:rsidR="00EF46A3" w:rsidRPr="003F29FF" w:rsidRDefault="00EF46A3" w:rsidP="00EF46A3">
      <w:pPr>
        <w:pStyle w:val="Heading4"/>
      </w:pPr>
      <w:r w:rsidRPr="003F29FF">
        <w:t>Judgement required</w:t>
      </w:r>
    </w:p>
    <w:p w14:paraId="6399F742" w14:textId="77777777" w:rsidR="00EF46A3" w:rsidRPr="003F29FF" w:rsidRDefault="00EF46A3" w:rsidP="00EF46A3">
      <w:r w:rsidRPr="00A1018D">
        <w:t>Judgement has been applied in the calculations of employee benefits provisions based on likely tenure of existing staff, patterns of leave claims, future salary movements and future discount rates.</w:t>
      </w:r>
    </w:p>
    <w:p w14:paraId="24AF7D77" w14:textId="77777777" w:rsidR="00EF46A3" w:rsidRPr="003F29FF" w:rsidRDefault="00EF46A3" w:rsidP="00EF46A3">
      <w:pPr>
        <w:pStyle w:val="Heading4"/>
      </w:pPr>
      <w:r w:rsidRPr="003F29FF">
        <w:br w:type="column"/>
      </w:r>
      <w:r w:rsidRPr="003F29FF">
        <w:t>Structure</w:t>
      </w:r>
    </w:p>
    <w:p w14:paraId="7B6CF393" w14:textId="4B58290E" w:rsidR="00EF46A3" w:rsidRDefault="00EF46A3" w:rsidP="00EF46A3">
      <w:pPr>
        <w:pStyle w:val="TOC5"/>
        <w:rPr>
          <w:noProof/>
          <w:color w:val="auto"/>
          <w:sz w:val="22"/>
        </w:rPr>
      </w:pPr>
      <w:r w:rsidRPr="003F29FF">
        <w:fldChar w:fldCharType="begin"/>
      </w:r>
      <w:r w:rsidRPr="003F29FF">
        <w:instrText xml:space="preserve"> TOC \h \z \t "Heading 2 numbered,5" \b Section_03 </w:instrText>
      </w:r>
      <w:r w:rsidRPr="003F29FF">
        <w:fldChar w:fldCharType="separate"/>
      </w:r>
      <w:hyperlink w:anchor="_Toc52544431" w:history="1">
        <w:r w:rsidRPr="00806232">
          <w:rPr>
            <w:rStyle w:val="Hyperlink"/>
            <w:noProof/>
          </w:rPr>
          <w:t>3.1</w:t>
        </w:r>
        <w:r>
          <w:rPr>
            <w:noProof/>
            <w:color w:val="auto"/>
            <w:sz w:val="22"/>
          </w:rPr>
          <w:tab/>
        </w:r>
        <w:r w:rsidRPr="00806232">
          <w:rPr>
            <w:rStyle w:val="Hyperlink"/>
            <w:noProof/>
          </w:rPr>
          <w:t>Expenses incurred in delivery of services</w:t>
        </w:r>
        <w:r>
          <w:rPr>
            <w:noProof/>
            <w:webHidden/>
          </w:rPr>
          <w:tab/>
        </w:r>
        <w:r>
          <w:rPr>
            <w:noProof/>
            <w:webHidden/>
          </w:rPr>
          <w:fldChar w:fldCharType="begin"/>
        </w:r>
        <w:r>
          <w:rPr>
            <w:noProof/>
            <w:webHidden/>
          </w:rPr>
          <w:instrText xml:space="preserve"> PAGEREF _Toc52544431 \h </w:instrText>
        </w:r>
        <w:r>
          <w:rPr>
            <w:noProof/>
            <w:webHidden/>
          </w:rPr>
        </w:r>
        <w:r>
          <w:rPr>
            <w:noProof/>
            <w:webHidden/>
          </w:rPr>
          <w:fldChar w:fldCharType="separate"/>
        </w:r>
        <w:r w:rsidR="003B5064">
          <w:rPr>
            <w:noProof/>
            <w:webHidden/>
          </w:rPr>
          <w:t>56</w:t>
        </w:r>
        <w:r>
          <w:rPr>
            <w:noProof/>
            <w:webHidden/>
          </w:rPr>
          <w:fldChar w:fldCharType="end"/>
        </w:r>
      </w:hyperlink>
    </w:p>
    <w:p w14:paraId="1DC95B32" w14:textId="7B58442A" w:rsidR="00EF46A3" w:rsidRDefault="00B92BBF" w:rsidP="00EF46A3">
      <w:pPr>
        <w:pStyle w:val="TOC5"/>
        <w:rPr>
          <w:noProof/>
          <w:color w:val="auto"/>
          <w:sz w:val="22"/>
        </w:rPr>
      </w:pPr>
      <w:hyperlink w:anchor="_Toc52544432" w:history="1">
        <w:r w:rsidR="00EF46A3" w:rsidRPr="00806232">
          <w:rPr>
            <w:rStyle w:val="Hyperlink"/>
            <w:noProof/>
          </w:rPr>
          <w:t>3.2</w:t>
        </w:r>
        <w:r w:rsidR="00EF46A3">
          <w:rPr>
            <w:noProof/>
            <w:color w:val="auto"/>
            <w:sz w:val="22"/>
          </w:rPr>
          <w:tab/>
        </w:r>
        <w:r w:rsidR="00EF46A3" w:rsidRPr="00806232">
          <w:rPr>
            <w:rStyle w:val="Hyperlink"/>
            <w:noProof/>
          </w:rPr>
          <w:t>Grant expenses</w:t>
        </w:r>
        <w:r w:rsidR="00EF46A3">
          <w:rPr>
            <w:noProof/>
            <w:webHidden/>
          </w:rPr>
          <w:tab/>
        </w:r>
        <w:r w:rsidR="00EF46A3">
          <w:rPr>
            <w:noProof/>
            <w:webHidden/>
          </w:rPr>
          <w:fldChar w:fldCharType="begin"/>
        </w:r>
        <w:r w:rsidR="00EF46A3">
          <w:rPr>
            <w:noProof/>
            <w:webHidden/>
          </w:rPr>
          <w:instrText xml:space="preserve"> PAGEREF _Toc52544432 \h </w:instrText>
        </w:r>
        <w:r w:rsidR="00EF46A3">
          <w:rPr>
            <w:noProof/>
            <w:webHidden/>
          </w:rPr>
        </w:r>
        <w:r w:rsidR="00EF46A3">
          <w:rPr>
            <w:noProof/>
            <w:webHidden/>
          </w:rPr>
          <w:fldChar w:fldCharType="separate"/>
        </w:r>
        <w:r w:rsidR="003B5064">
          <w:rPr>
            <w:noProof/>
            <w:webHidden/>
          </w:rPr>
          <w:t>58</w:t>
        </w:r>
        <w:r w:rsidR="00EF46A3">
          <w:rPr>
            <w:noProof/>
            <w:webHidden/>
          </w:rPr>
          <w:fldChar w:fldCharType="end"/>
        </w:r>
      </w:hyperlink>
    </w:p>
    <w:p w14:paraId="50BC4C54" w14:textId="0D599CE4" w:rsidR="00EF46A3" w:rsidRDefault="00B92BBF" w:rsidP="00EF46A3">
      <w:pPr>
        <w:pStyle w:val="TOC5"/>
        <w:rPr>
          <w:noProof/>
          <w:color w:val="auto"/>
          <w:sz w:val="22"/>
        </w:rPr>
      </w:pPr>
      <w:hyperlink w:anchor="_Toc52544433" w:history="1">
        <w:r w:rsidR="00EF46A3" w:rsidRPr="00806232">
          <w:rPr>
            <w:rStyle w:val="Hyperlink"/>
            <w:noProof/>
          </w:rPr>
          <w:t>3.3</w:t>
        </w:r>
        <w:r w:rsidR="00EF46A3">
          <w:rPr>
            <w:noProof/>
            <w:color w:val="auto"/>
            <w:sz w:val="22"/>
          </w:rPr>
          <w:tab/>
        </w:r>
        <w:r w:rsidR="00EF46A3" w:rsidRPr="00806232">
          <w:rPr>
            <w:rStyle w:val="Hyperlink"/>
            <w:noProof/>
          </w:rPr>
          <w:t>Capital asset charge</w:t>
        </w:r>
        <w:r w:rsidR="00EF46A3">
          <w:rPr>
            <w:noProof/>
            <w:webHidden/>
          </w:rPr>
          <w:tab/>
        </w:r>
        <w:r w:rsidR="00EF46A3">
          <w:rPr>
            <w:noProof/>
            <w:webHidden/>
          </w:rPr>
          <w:fldChar w:fldCharType="begin"/>
        </w:r>
        <w:r w:rsidR="00EF46A3">
          <w:rPr>
            <w:noProof/>
            <w:webHidden/>
          </w:rPr>
          <w:instrText xml:space="preserve"> PAGEREF _Toc52544433 \h </w:instrText>
        </w:r>
        <w:r w:rsidR="00EF46A3">
          <w:rPr>
            <w:noProof/>
            <w:webHidden/>
          </w:rPr>
        </w:r>
        <w:r w:rsidR="00EF46A3">
          <w:rPr>
            <w:noProof/>
            <w:webHidden/>
          </w:rPr>
          <w:fldChar w:fldCharType="separate"/>
        </w:r>
        <w:r w:rsidR="003B5064">
          <w:rPr>
            <w:noProof/>
            <w:webHidden/>
          </w:rPr>
          <w:t>58</w:t>
        </w:r>
        <w:r w:rsidR="00EF46A3">
          <w:rPr>
            <w:noProof/>
            <w:webHidden/>
          </w:rPr>
          <w:fldChar w:fldCharType="end"/>
        </w:r>
      </w:hyperlink>
    </w:p>
    <w:p w14:paraId="62C91113" w14:textId="7AF61D56" w:rsidR="00EF46A3" w:rsidRDefault="00B92BBF" w:rsidP="00EF46A3">
      <w:pPr>
        <w:pStyle w:val="TOC5"/>
        <w:rPr>
          <w:noProof/>
          <w:color w:val="auto"/>
          <w:sz w:val="22"/>
        </w:rPr>
      </w:pPr>
      <w:hyperlink w:anchor="_Toc52544434" w:history="1">
        <w:r w:rsidR="00EF46A3" w:rsidRPr="00806232">
          <w:rPr>
            <w:rStyle w:val="Hyperlink"/>
            <w:noProof/>
          </w:rPr>
          <w:t>3.4</w:t>
        </w:r>
        <w:r w:rsidR="00EF46A3">
          <w:rPr>
            <w:noProof/>
            <w:color w:val="auto"/>
            <w:sz w:val="22"/>
          </w:rPr>
          <w:tab/>
        </w:r>
        <w:r w:rsidR="00EF46A3" w:rsidRPr="00806232">
          <w:rPr>
            <w:rStyle w:val="Hyperlink"/>
            <w:noProof/>
          </w:rPr>
          <w:t>Supplies and services</w:t>
        </w:r>
        <w:r w:rsidR="00EF46A3">
          <w:rPr>
            <w:noProof/>
            <w:webHidden/>
          </w:rPr>
          <w:tab/>
        </w:r>
        <w:r w:rsidR="00EF46A3">
          <w:rPr>
            <w:noProof/>
            <w:webHidden/>
          </w:rPr>
          <w:fldChar w:fldCharType="begin"/>
        </w:r>
        <w:r w:rsidR="00EF46A3">
          <w:rPr>
            <w:noProof/>
            <w:webHidden/>
          </w:rPr>
          <w:instrText xml:space="preserve"> PAGEREF _Toc52544434 \h </w:instrText>
        </w:r>
        <w:r w:rsidR="00EF46A3">
          <w:rPr>
            <w:noProof/>
            <w:webHidden/>
          </w:rPr>
        </w:r>
        <w:r w:rsidR="00EF46A3">
          <w:rPr>
            <w:noProof/>
            <w:webHidden/>
          </w:rPr>
          <w:fldChar w:fldCharType="separate"/>
        </w:r>
        <w:r w:rsidR="003B5064">
          <w:rPr>
            <w:noProof/>
            <w:webHidden/>
          </w:rPr>
          <w:t>59</w:t>
        </w:r>
        <w:r w:rsidR="00EF46A3">
          <w:rPr>
            <w:noProof/>
            <w:webHidden/>
          </w:rPr>
          <w:fldChar w:fldCharType="end"/>
        </w:r>
      </w:hyperlink>
    </w:p>
    <w:p w14:paraId="56A0E895" w14:textId="2C1C8BC1" w:rsidR="00EF46A3" w:rsidRDefault="00B92BBF" w:rsidP="00EF46A3">
      <w:pPr>
        <w:pStyle w:val="TOC5"/>
        <w:rPr>
          <w:noProof/>
          <w:color w:val="auto"/>
          <w:sz w:val="22"/>
        </w:rPr>
      </w:pPr>
      <w:hyperlink w:anchor="_Toc52544435" w:history="1">
        <w:r w:rsidR="00EF46A3" w:rsidRPr="00806232">
          <w:rPr>
            <w:rStyle w:val="Hyperlink"/>
            <w:noProof/>
          </w:rPr>
          <w:t>3.5</w:t>
        </w:r>
        <w:r w:rsidR="00EF46A3">
          <w:rPr>
            <w:noProof/>
            <w:color w:val="auto"/>
            <w:sz w:val="22"/>
          </w:rPr>
          <w:tab/>
        </w:r>
        <w:r w:rsidR="00EF46A3" w:rsidRPr="00806232">
          <w:rPr>
            <w:rStyle w:val="Hyperlink"/>
            <w:noProof/>
          </w:rPr>
          <w:t>Land remediation costs</w:t>
        </w:r>
        <w:r w:rsidR="00EF46A3">
          <w:rPr>
            <w:noProof/>
            <w:webHidden/>
          </w:rPr>
          <w:tab/>
        </w:r>
        <w:r w:rsidR="00EF46A3">
          <w:rPr>
            <w:noProof/>
            <w:webHidden/>
          </w:rPr>
          <w:fldChar w:fldCharType="begin"/>
        </w:r>
        <w:r w:rsidR="00EF46A3">
          <w:rPr>
            <w:noProof/>
            <w:webHidden/>
          </w:rPr>
          <w:instrText xml:space="preserve"> PAGEREF _Toc52544435 \h </w:instrText>
        </w:r>
        <w:r w:rsidR="00EF46A3">
          <w:rPr>
            <w:noProof/>
            <w:webHidden/>
          </w:rPr>
        </w:r>
        <w:r w:rsidR="00EF46A3">
          <w:rPr>
            <w:noProof/>
            <w:webHidden/>
          </w:rPr>
          <w:fldChar w:fldCharType="separate"/>
        </w:r>
        <w:r w:rsidR="003B5064">
          <w:rPr>
            <w:noProof/>
            <w:webHidden/>
          </w:rPr>
          <w:t>59</w:t>
        </w:r>
        <w:r w:rsidR="00EF46A3">
          <w:rPr>
            <w:noProof/>
            <w:webHidden/>
          </w:rPr>
          <w:fldChar w:fldCharType="end"/>
        </w:r>
      </w:hyperlink>
    </w:p>
    <w:p w14:paraId="76077E6F" w14:textId="77777777" w:rsidR="00EF46A3" w:rsidRPr="003F29FF" w:rsidRDefault="00EF46A3" w:rsidP="00EF46A3">
      <w:r w:rsidRPr="003F29FF">
        <w:fldChar w:fldCharType="end"/>
      </w:r>
    </w:p>
    <w:p w14:paraId="188A4E28" w14:textId="77777777" w:rsidR="00EF46A3" w:rsidRPr="003F29FF" w:rsidRDefault="00EF46A3" w:rsidP="00EF46A3">
      <w:pPr>
        <w:sectPr w:rsidR="00EF46A3" w:rsidRPr="003F29FF" w:rsidSect="00BF61EF">
          <w:headerReference w:type="even" r:id="rId65"/>
          <w:type w:val="continuous"/>
          <w:pgSz w:w="11909" w:h="16834" w:code="9"/>
          <w:pgMar w:top="1728" w:right="1152" w:bottom="1152" w:left="1152" w:header="720" w:footer="288" w:gutter="0"/>
          <w:cols w:num="2" w:space="720"/>
          <w:noEndnote/>
        </w:sectPr>
      </w:pPr>
    </w:p>
    <w:p w14:paraId="0CE50251" w14:textId="77777777" w:rsidR="00EF46A3" w:rsidRPr="003F29FF" w:rsidRDefault="00EF46A3" w:rsidP="00EF46A3">
      <w:pPr>
        <w:pStyle w:val="Heading2numbered"/>
      </w:pPr>
      <w:bookmarkStart w:id="98" w:name="_Toc52544431"/>
      <w:bookmarkStart w:id="99" w:name="_Toc80111567"/>
      <w:r w:rsidRPr="003F29FF">
        <w:t>Expenses incurred in delivery of services</w:t>
      </w:r>
      <w:bookmarkEnd w:id="98"/>
      <w:bookmarkEnd w:id="99"/>
    </w:p>
    <w:tbl>
      <w:tblPr>
        <w:tblStyle w:val="AnnualReporttexttable"/>
        <w:tblW w:w="7218" w:type="dxa"/>
        <w:tblLayout w:type="fixed"/>
        <w:tblLook w:val="00A0" w:firstRow="1" w:lastRow="0" w:firstColumn="1" w:lastColumn="0" w:noHBand="0" w:noVBand="0"/>
      </w:tblPr>
      <w:tblGrid>
        <w:gridCol w:w="4219"/>
        <w:gridCol w:w="929"/>
        <w:gridCol w:w="1035"/>
        <w:gridCol w:w="1035"/>
      </w:tblGrid>
      <w:tr w:rsidR="00EF46A3" w:rsidRPr="003F29FF" w14:paraId="7445F9F7" w14:textId="77777777" w:rsidTr="0062075E">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4219" w:type="dxa"/>
          </w:tcPr>
          <w:p w14:paraId="4896903A" w14:textId="77777777" w:rsidR="00EF46A3" w:rsidRPr="003F29FF" w:rsidRDefault="00EF46A3" w:rsidP="0062075E">
            <w:pPr>
              <w:pStyle w:val="Tabletext"/>
              <w:rPr>
                <w:b w:val="0"/>
              </w:rPr>
            </w:pP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5327E0C1" w14:textId="77777777" w:rsidR="00EF46A3" w:rsidRPr="003F29FF" w:rsidRDefault="00EF46A3" w:rsidP="0062075E">
            <w:pPr>
              <w:pStyle w:val="Tabletextheadingright"/>
              <w:jc w:val="center"/>
            </w:pP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vAlign w:val="bottom"/>
          </w:tcPr>
          <w:p w14:paraId="3BE6243B" w14:textId="77777777" w:rsidR="00EF46A3" w:rsidRPr="003F29FF" w:rsidRDefault="00EF46A3" w:rsidP="0062075E">
            <w:pPr>
              <w:pStyle w:val="Tabletextheadingright"/>
            </w:pPr>
            <w:r>
              <w:rPr>
                <w:b/>
              </w:rPr>
              <w:t>2021</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0708B64A" w14:textId="77777777" w:rsidR="00EF46A3" w:rsidRPr="003F29FF" w:rsidRDefault="00EF46A3" w:rsidP="0062075E">
            <w:pPr>
              <w:pStyle w:val="Tabletextheadingright"/>
            </w:pPr>
            <w:r>
              <w:rPr>
                <w:b/>
              </w:rPr>
              <w:t>2020</w:t>
            </w:r>
          </w:p>
        </w:tc>
      </w:tr>
      <w:tr w:rsidR="00EF46A3" w:rsidRPr="003F29FF" w14:paraId="1C6B5D65" w14:textId="77777777" w:rsidTr="0062075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3B9364B4" w14:textId="77777777" w:rsidR="00EF46A3" w:rsidRPr="003F29FF" w:rsidRDefault="00EF46A3" w:rsidP="0062075E">
            <w:pPr>
              <w:pStyle w:val="Tabletext"/>
              <w:rPr>
                <w:b/>
              </w:rPr>
            </w:pPr>
          </w:p>
        </w:tc>
        <w:tc>
          <w:tcPr>
            <w:cnfStyle w:val="000010000000" w:firstRow="0" w:lastRow="0" w:firstColumn="0" w:lastColumn="0" w:oddVBand="1" w:evenVBand="0" w:oddHBand="0" w:evenHBand="0" w:firstRowFirstColumn="0" w:firstRowLastColumn="0" w:lastRowFirstColumn="0" w:lastRowLastColumn="0"/>
            <w:tcW w:w="929" w:type="dxa"/>
            <w:shd w:val="clear" w:color="auto" w:fill="auto"/>
          </w:tcPr>
          <w:p w14:paraId="208B1D7E" w14:textId="77777777" w:rsidR="00EF46A3" w:rsidRPr="003F29FF" w:rsidRDefault="00EF46A3" w:rsidP="0062075E">
            <w:pPr>
              <w:pStyle w:val="Tabletextheadingright"/>
              <w:jc w:val="center"/>
            </w:pPr>
            <w:r w:rsidRPr="003F29FF">
              <w:t>Notes</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vAlign w:val="bottom"/>
          </w:tcPr>
          <w:p w14:paraId="13F724EC" w14:textId="5E41E6B6" w:rsidR="00EF46A3" w:rsidRPr="003F29FF" w:rsidRDefault="00EF46A3" w:rsidP="0062075E">
            <w:pPr>
              <w:pStyle w:val="Tabletextheadingright"/>
              <w:rPr>
                <w:color w:val="000000"/>
              </w:rPr>
            </w:pPr>
            <w:r w:rsidRPr="003F29FF">
              <w:t>$</w:t>
            </w:r>
            <w:r w:rsidR="002C6ECA">
              <w:t>’</w:t>
            </w:r>
            <w:r w:rsidRPr="003F29FF">
              <w:t>000</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0B50236A" w14:textId="313212EF" w:rsidR="00EF46A3" w:rsidRPr="003F29FF" w:rsidRDefault="00EF46A3" w:rsidP="0062075E">
            <w:pPr>
              <w:pStyle w:val="Tabletextheadingright"/>
              <w:rPr>
                <w:color w:val="000000"/>
              </w:rPr>
            </w:pPr>
            <w:r w:rsidRPr="003F29FF">
              <w:t>$</w:t>
            </w:r>
            <w:r w:rsidR="002C6ECA">
              <w:t>’</w:t>
            </w:r>
            <w:r w:rsidRPr="003F29FF">
              <w:t>000</w:t>
            </w:r>
          </w:p>
        </w:tc>
      </w:tr>
      <w:tr w:rsidR="0096298B" w:rsidRPr="003F29FF" w14:paraId="37FE86D0" w14:textId="77777777" w:rsidTr="0062075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5DEAB4E5" w14:textId="77777777" w:rsidR="0096298B" w:rsidRPr="003F29FF" w:rsidRDefault="0096298B" w:rsidP="0096298B">
            <w:pPr>
              <w:pStyle w:val="Tabletext"/>
            </w:pPr>
            <w:r w:rsidRPr="003F29FF">
              <w:t>Employee expense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102AA0CB" w14:textId="77777777" w:rsidR="0096298B" w:rsidRPr="003F29FF" w:rsidRDefault="0096298B" w:rsidP="0096298B">
            <w:pPr>
              <w:pStyle w:val="Tabletextcentred"/>
            </w:pPr>
            <w:r w:rsidRPr="003F29FF">
              <w:t>3.1.1</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4E6738ED" w14:textId="5C53CAAC" w:rsidR="0096298B" w:rsidRPr="008C341F" w:rsidRDefault="0096298B" w:rsidP="0096298B">
            <w:pPr>
              <w:pStyle w:val="Tabletextright"/>
            </w:pPr>
            <w:r w:rsidRPr="005810A5">
              <w:t>203 267</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vAlign w:val="bottom"/>
          </w:tcPr>
          <w:p w14:paraId="68FFCA3D" w14:textId="77777777" w:rsidR="0096298B" w:rsidRPr="003F29FF" w:rsidRDefault="0096298B" w:rsidP="0096298B">
            <w:pPr>
              <w:pStyle w:val="Tabletextright"/>
            </w:pPr>
            <w:r w:rsidRPr="008C341F">
              <w:t>176 128</w:t>
            </w:r>
          </w:p>
        </w:tc>
      </w:tr>
      <w:tr w:rsidR="0096298B" w:rsidRPr="003F29FF" w14:paraId="4146369E" w14:textId="77777777" w:rsidTr="0062075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3A86AEAF" w14:textId="77777777" w:rsidR="0096298B" w:rsidRPr="003F29FF" w:rsidRDefault="0096298B" w:rsidP="0096298B">
            <w:pPr>
              <w:pStyle w:val="Tabletext"/>
            </w:pPr>
            <w:r w:rsidRPr="003F29FF">
              <w:t>Grant</w:t>
            </w:r>
            <w:r>
              <w:t xml:space="preserve"> </w:t>
            </w:r>
            <w:r w:rsidRPr="003F29FF">
              <w:t>expense</w:t>
            </w:r>
            <w:r>
              <w:t>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5BE8303C" w14:textId="77777777" w:rsidR="0096298B" w:rsidRPr="003F29FF" w:rsidRDefault="0096298B" w:rsidP="0096298B">
            <w:pPr>
              <w:pStyle w:val="Tabletextcentred"/>
            </w:pPr>
            <w:r w:rsidRPr="003F29FF">
              <w:t>3.2</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758F64A1" w14:textId="4406793D" w:rsidR="0096298B" w:rsidRPr="008C341F" w:rsidRDefault="0096298B" w:rsidP="0096298B">
            <w:pPr>
              <w:pStyle w:val="Tabletextright"/>
            </w:pPr>
            <w:r w:rsidRPr="005810A5">
              <w:t>103 594</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vAlign w:val="bottom"/>
          </w:tcPr>
          <w:p w14:paraId="191477D7" w14:textId="77777777" w:rsidR="0096298B" w:rsidRPr="003F29FF" w:rsidRDefault="0096298B" w:rsidP="0096298B">
            <w:pPr>
              <w:pStyle w:val="Tabletextright"/>
            </w:pPr>
            <w:r w:rsidRPr="008C341F">
              <w:t>92 296</w:t>
            </w:r>
          </w:p>
        </w:tc>
      </w:tr>
      <w:tr w:rsidR="0096298B" w:rsidRPr="003F29FF" w14:paraId="636506FF" w14:textId="77777777" w:rsidTr="0062075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3DAA1820" w14:textId="77777777" w:rsidR="0096298B" w:rsidRPr="003F29FF" w:rsidRDefault="0096298B" w:rsidP="0096298B">
            <w:pPr>
              <w:pStyle w:val="Tabletext"/>
            </w:pPr>
            <w:r w:rsidRPr="003F29FF">
              <w:t>Capital asset charge</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416C5D77" w14:textId="77777777" w:rsidR="0096298B" w:rsidRPr="003F29FF" w:rsidRDefault="0096298B" w:rsidP="0096298B">
            <w:pPr>
              <w:pStyle w:val="Tabletextcentred"/>
            </w:pPr>
            <w:r w:rsidRPr="003F29FF">
              <w:t>3.3</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754A6FE6" w14:textId="2C3C6347" w:rsidR="0096298B" w:rsidRPr="008C341F" w:rsidRDefault="0096298B" w:rsidP="0096298B">
            <w:pPr>
              <w:pStyle w:val="Tabletextright"/>
            </w:pPr>
            <w:r w:rsidRPr="005810A5">
              <w:t>71 369</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vAlign w:val="bottom"/>
          </w:tcPr>
          <w:p w14:paraId="43B3CA4F" w14:textId="77777777" w:rsidR="0096298B" w:rsidRPr="003F29FF" w:rsidRDefault="0096298B" w:rsidP="0096298B">
            <w:pPr>
              <w:pStyle w:val="Tabletextright"/>
            </w:pPr>
            <w:r w:rsidRPr="008C341F">
              <w:t>62 858</w:t>
            </w:r>
          </w:p>
        </w:tc>
      </w:tr>
      <w:tr w:rsidR="0096298B" w:rsidRPr="003F29FF" w14:paraId="31D3372C" w14:textId="77777777" w:rsidTr="0062075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35CA5DB9" w14:textId="77777777" w:rsidR="0096298B" w:rsidRPr="003F29FF" w:rsidRDefault="0096298B" w:rsidP="0096298B">
            <w:pPr>
              <w:pStyle w:val="Tabletext"/>
            </w:pPr>
            <w:r w:rsidRPr="003F29FF">
              <w:t>Supplies and service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2F7A4A11" w14:textId="77777777" w:rsidR="0096298B" w:rsidRPr="003F29FF" w:rsidRDefault="0096298B" w:rsidP="0096298B">
            <w:pPr>
              <w:pStyle w:val="Tabletextcentred"/>
            </w:pPr>
            <w:r w:rsidRPr="003F29FF">
              <w:t>3.4</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01782913" w14:textId="1B9149FA" w:rsidR="0096298B" w:rsidRPr="008C341F" w:rsidRDefault="0096298B" w:rsidP="0096298B">
            <w:pPr>
              <w:pStyle w:val="Tabletextright"/>
            </w:pPr>
            <w:r w:rsidRPr="005810A5">
              <w:t>159 092</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vAlign w:val="bottom"/>
          </w:tcPr>
          <w:p w14:paraId="79CC6889" w14:textId="77777777" w:rsidR="0096298B" w:rsidRPr="003F29FF" w:rsidRDefault="0096298B" w:rsidP="0096298B">
            <w:pPr>
              <w:pStyle w:val="Tabletextright"/>
            </w:pPr>
            <w:r>
              <w:t>137</w:t>
            </w:r>
            <w:r w:rsidRPr="008C341F">
              <w:t xml:space="preserve"> </w:t>
            </w:r>
            <w:r w:rsidRPr="00AE7102">
              <w:t>570</w:t>
            </w:r>
          </w:p>
        </w:tc>
      </w:tr>
      <w:tr w:rsidR="0096298B" w:rsidRPr="003F29FF" w14:paraId="2181C731" w14:textId="77777777" w:rsidTr="0062075E">
        <w:trPr>
          <w:trHeight w:val="284"/>
        </w:trPr>
        <w:tc>
          <w:tcPr>
            <w:cnfStyle w:val="001000000000" w:firstRow="0" w:lastRow="0" w:firstColumn="1" w:lastColumn="0" w:oddVBand="0" w:evenVBand="0" w:oddHBand="0" w:evenHBand="0" w:firstRowFirstColumn="0" w:firstRowLastColumn="0" w:lastRowFirstColumn="0" w:lastRowLastColumn="0"/>
            <w:tcW w:w="4219" w:type="dxa"/>
          </w:tcPr>
          <w:p w14:paraId="0EF86B7A" w14:textId="77777777" w:rsidR="0096298B" w:rsidRPr="003F29FF" w:rsidRDefault="0096298B" w:rsidP="0096298B">
            <w:pPr>
              <w:pStyle w:val="Tabletext"/>
            </w:pPr>
            <w:r w:rsidRPr="003F29FF">
              <w:t>Land remediation costs</w:t>
            </w:r>
          </w:p>
        </w:tc>
        <w:tc>
          <w:tcPr>
            <w:cnfStyle w:val="000010000000" w:firstRow="0" w:lastRow="0" w:firstColumn="0" w:lastColumn="0" w:oddVBand="1" w:evenVBand="0" w:oddHBand="0" w:evenHBand="0" w:firstRowFirstColumn="0" w:firstRowLastColumn="0" w:lastRowFirstColumn="0" w:lastRowLastColumn="0"/>
            <w:tcW w:w="929" w:type="dxa"/>
            <w:shd w:val="clear" w:color="auto" w:fill="FFFFFF" w:themeFill="background1"/>
          </w:tcPr>
          <w:p w14:paraId="6B3FEEA6" w14:textId="77777777" w:rsidR="0096298B" w:rsidRPr="003F29FF" w:rsidRDefault="0096298B" w:rsidP="0096298B">
            <w:pPr>
              <w:pStyle w:val="Tabletextcentred"/>
            </w:pPr>
            <w:r w:rsidRPr="003F29FF">
              <w:t>3.5</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D9D9D9" w:themeFill="background1" w:themeFillShade="D9"/>
          </w:tcPr>
          <w:p w14:paraId="0EB35383" w14:textId="4E707DAD" w:rsidR="0096298B" w:rsidRPr="008C341F" w:rsidRDefault="0096298B" w:rsidP="0096298B">
            <w:pPr>
              <w:pStyle w:val="Tabletextright"/>
            </w:pPr>
            <w:r w:rsidRPr="005810A5">
              <w:t>11 141</w:t>
            </w:r>
          </w:p>
        </w:tc>
        <w:tc>
          <w:tcPr>
            <w:cnfStyle w:val="000010000000" w:firstRow="0" w:lastRow="0" w:firstColumn="0" w:lastColumn="0" w:oddVBand="1" w:evenVBand="0" w:oddHBand="0" w:evenHBand="0" w:firstRowFirstColumn="0" w:firstRowLastColumn="0" w:lastRowFirstColumn="0" w:lastRowLastColumn="0"/>
            <w:tcW w:w="1035" w:type="dxa"/>
            <w:shd w:val="clear" w:color="auto" w:fill="FFFFFF" w:themeFill="background1"/>
            <w:vAlign w:val="bottom"/>
          </w:tcPr>
          <w:p w14:paraId="10979026" w14:textId="77777777" w:rsidR="0096298B" w:rsidRPr="003F29FF" w:rsidRDefault="0096298B" w:rsidP="0096298B">
            <w:pPr>
              <w:pStyle w:val="Tabletextright"/>
            </w:pPr>
            <w:r>
              <w:t xml:space="preserve">7 </w:t>
            </w:r>
            <w:r w:rsidRPr="00AE7102">
              <w:t>681</w:t>
            </w:r>
          </w:p>
        </w:tc>
      </w:tr>
    </w:tbl>
    <w:p w14:paraId="0AC35DEC" w14:textId="77777777" w:rsidR="00EF46A3" w:rsidRPr="003F29FF" w:rsidRDefault="00EF46A3" w:rsidP="00EF46A3">
      <w:pPr>
        <w:pStyle w:val="Spacer"/>
      </w:pPr>
    </w:p>
    <w:p w14:paraId="03F6E647" w14:textId="77777777" w:rsidR="00EF46A3" w:rsidRPr="003F29FF" w:rsidRDefault="00EF46A3" w:rsidP="00EF46A3">
      <w:pPr>
        <w:pStyle w:val="Heading3numbered"/>
      </w:pPr>
      <w:bookmarkStart w:id="100" w:name="_Ref492632626"/>
      <w:r w:rsidRPr="003F29FF">
        <w:t>Employee expenses – comprehensive operating statement</w:t>
      </w:r>
      <w:bookmarkEnd w:id="100"/>
    </w:p>
    <w:tbl>
      <w:tblPr>
        <w:tblW w:w="7218" w:type="dxa"/>
        <w:tblLayout w:type="fixed"/>
        <w:tblLook w:val="00A0" w:firstRow="1" w:lastRow="0" w:firstColumn="1" w:lastColumn="0" w:noHBand="0" w:noVBand="0"/>
      </w:tblPr>
      <w:tblGrid>
        <w:gridCol w:w="5148"/>
        <w:gridCol w:w="1035"/>
        <w:gridCol w:w="1035"/>
      </w:tblGrid>
      <w:tr w:rsidR="00EF46A3" w:rsidRPr="003F29FF" w14:paraId="4B8FA131" w14:textId="77777777" w:rsidTr="0062075E">
        <w:trPr>
          <w:trHeight w:val="284"/>
        </w:trPr>
        <w:tc>
          <w:tcPr>
            <w:tcW w:w="5148" w:type="dxa"/>
            <w:shd w:val="clear" w:color="auto" w:fill="auto"/>
            <w:vAlign w:val="bottom"/>
          </w:tcPr>
          <w:p w14:paraId="31ECE678" w14:textId="77777777" w:rsidR="00EF46A3" w:rsidRPr="003F29FF" w:rsidRDefault="00EF46A3" w:rsidP="0062075E">
            <w:pPr>
              <w:pStyle w:val="Tabletext"/>
              <w:rPr>
                <w:b/>
              </w:rPr>
            </w:pPr>
          </w:p>
        </w:tc>
        <w:tc>
          <w:tcPr>
            <w:tcW w:w="1035" w:type="dxa"/>
            <w:shd w:val="clear" w:color="auto" w:fill="auto"/>
            <w:vAlign w:val="bottom"/>
          </w:tcPr>
          <w:p w14:paraId="685257AB" w14:textId="77777777" w:rsidR="00EF46A3" w:rsidRPr="003F29FF" w:rsidRDefault="00EF46A3" w:rsidP="0062075E">
            <w:pPr>
              <w:pStyle w:val="Tabletextheadingright"/>
            </w:pPr>
            <w:r>
              <w:t>2021</w:t>
            </w:r>
          </w:p>
        </w:tc>
        <w:tc>
          <w:tcPr>
            <w:tcW w:w="1035" w:type="dxa"/>
            <w:vAlign w:val="bottom"/>
          </w:tcPr>
          <w:p w14:paraId="39FA1F4D" w14:textId="77777777" w:rsidR="00EF46A3" w:rsidRPr="003F29FF" w:rsidRDefault="00EF46A3" w:rsidP="0062075E">
            <w:pPr>
              <w:pStyle w:val="Tabletextheadingright"/>
            </w:pPr>
            <w:r>
              <w:t>2020</w:t>
            </w:r>
          </w:p>
        </w:tc>
      </w:tr>
      <w:tr w:rsidR="00EF46A3" w:rsidRPr="003F29FF" w14:paraId="6D9A15E8" w14:textId="77777777" w:rsidTr="0062075E">
        <w:trPr>
          <w:trHeight w:val="284"/>
        </w:trPr>
        <w:tc>
          <w:tcPr>
            <w:tcW w:w="5148" w:type="dxa"/>
            <w:shd w:val="clear" w:color="auto" w:fill="auto"/>
            <w:vAlign w:val="bottom"/>
          </w:tcPr>
          <w:p w14:paraId="6027B4EF" w14:textId="77777777" w:rsidR="00EF46A3" w:rsidRPr="003F29FF" w:rsidRDefault="00EF46A3" w:rsidP="0062075E">
            <w:pPr>
              <w:pStyle w:val="Tabletext"/>
              <w:rPr>
                <w:b/>
              </w:rPr>
            </w:pPr>
          </w:p>
        </w:tc>
        <w:tc>
          <w:tcPr>
            <w:tcW w:w="1035" w:type="dxa"/>
            <w:shd w:val="clear" w:color="auto" w:fill="auto"/>
            <w:vAlign w:val="bottom"/>
          </w:tcPr>
          <w:p w14:paraId="6E551062" w14:textId="392EC080" w:rsidR="00EF46A3" w:rsidRPr="003F29FF" w:rsidRDefault="00EF46A3" w:rsidP="0062075E">
            <w:pPr>
              <w:pStyle w:val="Tabletextheadingright"/>
              <w:rPr>
                <w:color w:val="000000"/>
              </w:rPr>
            </w:pPr>
            <w:r w:rsidRPr="003F29FF">
              <w:t>$</w:t>
            </w:r>
            <w:r w:rsidR="002C6ECA">
              <w:t>’</w:t>
            </w:r>
            <w:r w:rsidRPr="003F29FF">
              <w:t>000</w:t>
            </w:r>
          </w:p>
        </w:tc>
        <w:tc>
          <w:tcPr>
            <w:tcW w:w="1035" w:type="dxa"/>
            <w:vAlign w:val="bottom"/>
          </w:tcPr>
          <w:p w14:paraId="50627E74" w14:textId="6158B827" w:rsidR="00EF46A3" w:rsidRPr="003F29FF" w:rsidRDefault="00EF46A3" w:rsidP="0062075E">
            <w:pPr>
              <w:pStyle w:val="Tabletextheadingright"/>
              <w:rPr>
                <w:color w:val="000000"/>
              </w:rPr>
            </w:pPr>
            <w:r w:rsidRPr="003F29FF">
              <w:t>$</w:t>
            </w:r>
            <w:r w:rsidR="002C6ECA">
              <w:t>’</w:t>
            </w:r>
            <w:r w:rsidRPr="003F29FF">
              <w:t>000</w:t>
            </w:r>
          </w:p>
        </w:tc>
      </w:tr>
      <w:tr w:rsidR="00EF46A3" w:rsidRPr="003F29FF" w14:paraId="39DBB1C5" w14:textId="77777777" w:rsidTr="0062075E">
        <w:trPr>
          <w:trHeight w:val="284"/>
        </w:trPr>
        <w:tc>
          <w:tcPr>
            <w:tcW w:w="5148" w:type="dxa"/>
            <w:vAlign w:val="bottom"/>
          </w:tcPr>
          <w:p w14:paraId="4B476974" w14:textId="77777777" w:rsidR="00EF46A3" w:rsidRPr="003F29FF" w:rsidRDefault="00EF46A3" w:rsidP="0062075E">
            <w:pPr>
              <w:pStyle w:val="Tabletext"/>
            </w:pPr>
            <w:r w:rsidRPr="003F29FF">
              <w:t>Salaries, wages, annual and long</w:t>
            </w:r>
            <w:r>
              <w:noBreakHyphen/>
            </w:r>
            <w:r w:rsidRPr="003F29FF">
              <w:t>service leave</w:t>
            </w:r>
          </w:p>
        </w:tc>
        <w:tc>
          <w:tcPr>
            <w:tcW w:w="1035" w:type="dxa"/>
            <w:shd w:val="clear" w:color="auto" w:fill="DDDDDD"/>
            <w:vAlign w:val="bottom"/>
          </w:tcPr>
          <w:p w14:paraId="0DA570DE" w14:textId="77777777" w:rsidR="00EF46A3" w:rsidRPr="003F29FF" w:rsidRDefault="00EF46A3" w:rsidP="0062075E">
            <w:pPr>
              <w:pStyle w:val="Tabletextright"/>
              <w:rPr>
                <w:bCs/>
              </w:rPr>
            </w:pPr>
          </w:p>
        </w:tc>
        <w:tc>
          <w:tcPr>
            <w:tcW w:w="1035" w:type="dxa"/>
          </w:tcPr>
          <w:p w14:paraId="1EE7B371" w14:textId="77777777" w:rsidR="00EF46A3" w:rsidRPr="003F29FF" w:rsidRDefault="00EF46A3" w:rsidP="0062075E">
            <w:pPr>
              <w:pStyle w:val="Tabletextright"/>
              <w:rPr>
                <w:bCs/>
              </w:rPr>
            </w:pPr>
          </w:p>
        </w:tc>
      </w:tr>
      <w:tr w:rsidR="0096298B" w:rsidRPr="003F29FF" w14:paraId="335B91A7" w14:textId="77777777" w:rsidTr="0062075E">
        <w:trPr>
          <w:trHeight w:val="284"/>
        </w:trPr>
        <w:tc>
          <w:tcPr>
            <w:tcW w:w="5148" w:type="dxa"/>
            <w:vAlign w:val="bottom"/>
          </w:tcPr>
          <w:p w14:paraId="3C3FA37D" w14:textId="77777777" w:rsidR="0096298B" w:rsidRPr="003F29FF" w:rsidRDefault="0096298B" w:rsidP="0096298B">
            <w:pPr>
              <w:pStyle w:val="Tablebullet"/>
              <w:keepLines w:val="0"/>
            </w:pPr>
            <w:r w:rsidRPr="003F29FF">
              <w:t>Salaries and wages</w:t>
            </w:r>
          </w:p>
        </w:tc>
        <w:tc>
          <w:tcPr>
            <w:tcW w:w="1035" w:type="dxa"/>
            <w:shd w:val="clear" w:color="auto" w:fill="DDDDDD"/>
          </w:tcPr>
          <w:p w14:paraId="706FD2D7" w14:textId="2F2CAD9B" w:rsidR="0096298B" w:rsidRPr="003F29FF" w:rsidRDefault="0096298B" w:rsidP="0096298B">
            <w:pPr>
              <w:pStyle w:val="Tabletextright"/>
            </w:pPr>
            <w:r w:rsidRPr="00FE4FD5">
              <w:t>155 458</w:t>
            </w:r>
          </w:p>
        </w:tc>
        <w:tc>
          <w:tcPr>
            <w:tcW w:w="1035" w:type="dxa"/>
          </w:tcPr>
          <w:p w14:paraId="0CF8798B" w14:textId="77777777" w:rsidR="0096298B" w:rsidRPr="003F29FF" w:rsidRDefault="0096298B" w:rsidP="0096298B">
            <w:pPr>
              <w:pStyle w:val="Tabletextright"/>
            </w:pPr>
            <w:r w:rsidRPr="003F29FF">
              <w:t>134</w:t>
            </w:r>
            <w:r w:rsidRPr="003F29FF">
              <w:rPr>
                <w:rFonts w:ascii="Calibri" w:hAnsi="Calibri" w:cs="Calibri"/>
              </w:rPr>
              <w:t> </w:t>
            </w:r>
            <w:r w:rsidRPr="003F29FF">
              <w:t>82</w:t>
            </w:r>
            <w:r>
              <w:t>0</w:t>
            </w:r>
          </w:p>
        </w:tc>
      </w:tr>
      <w:tr w:rsidR="0096298B" w:rsidRPr="003F29FF" w14:paraId="7655B6D3" w14:textId="77777777" w:rsidTr="0062075E">
        <w:trPr>
          <w:trHeight w:val="284"/>
        </w:trPr>
        <w:tc>
          <w:tcPr>
            <w:tcW w:w="5148" w:type="dxa"/>
            <w:vAlign w:val="bottom"/>
          </w:tcPr>
          <w:p w14:paraId="5AEF8A6F" w14:textId="775B57B6" w:rsidR="0096298B" w:rsidRPr="003F29FF" w:rsidRDefault="0096298B" w:rsidP="0096298B">
            <w:pPr>
              <w:pStyle w:val="Tablebullet"/>
              <w:keepLines w:val="0"/>
            </w:pPr>
            <w:r w:rsidRPr="003F29FF">
              <w:t>Annual and long</w:t>
            </w:r>
            <w:r>
              <w:noBreakHyphen/>
            </w:r>
            <w:r w:rsidRPr="003F29FF">
              <w:t>service leave</w:t>
            </w:r>
          </w:p>
        </w:tc>
        <w:tc>
          <w:tcPr>
            <w:tcW w:w="1035" w:type="dxa"/>
            <w:shd w:val="clear" w:color="auto" w:fill="DDDDDD"/>
          </w:tcPr>
          <w:p w14:paraId="329EAB34" w14:textId="6650E1D2" w:rsidR="0096298B" w:rsidRPr="003F29FF" w:rsidRDefault="0096298B" w:rsidP="0096298B">
            <w:pPr>
              <w:pStyle w:val="Tabletextright"/>
            </w:pPr>
            <w:r w:rsidRPr="00FE4FD5">
              <w:t>22 672</w:t>
            </w:r>
          </w:p>
        </w:tc>
        <w:tc>
          <w:tcPr>
            <w:tcW w:w="1035" w:type="dxa"/>
          </w:tcPr>
          <w:p w14:paraId="0C1AAC6E" w14:textId="77777777" w:rsidR="0096298B" w:rsidRPr="003F29FF" w:rsidRDefault="0096298B" w:rsidP="0096298B">
            <w:pPr>
              <w:pStyle w:val="Tabletextright"/>
            </w:pPr>
            <w:r w:rsidRPr="003F29FF">
              <w:t>19</w:t>
            </w:r>
            <w:r w:rsidRPr="003F29FF">
              <w:rPr>
                <w:rFonts w:ascii="Calibri" w:hAnsi="Calibri" w:cs="Calibri"/>
              </w:rPr>
              <w:t> </w:t>
            </w:r>
            <w:r w:rsidRPr="003F29FF">
              <w:t>120</w:t>
            </w:r>
          </w:p>
        </w:tc>
      </w:tr>
      <w:tr w:rsidR="0096298B" w:rsidRPr="003F29FF" w14:paraId="264C0902" w14:textId="77777777" w:rsidTr="0062075E">
        <w:trPr>
          <w:trHeight w:val="284"/>
        </w:trPr>
        <w:tc>
          <w:tcPr>
            <w:tcW w:w="5148" w:type="dxa"/>
            <w:vAlign w:val="bottom"/>
          </w:tcPr>
          <w:p w14:paraId="5153A5B3" w14:textId="77777777" w:rsidR="0096298B" w:rsidRPr="003F29FF" w:rsidRDefault="0096298B" w:rsidP="0096298B">
            <w:pPr>
              <w:pStyle w:val="Tabletext"/>
            </w:pPr>
            <w:r w:rsidRPr="003F29FF">
              <w:t>Superannuation</w:t>
            </w:r>
          </w:p>
        </w:tc>
        <w:tc>
          <w:tcPr>
            <w:tcW w:w="1035" w:type="dxa"/>
            <w:shd w:val="clear" w:color="auto" w:fill="DDDDDD"/>
          </w:tcPr>
          <w:p w14:paraId="1108B758" w14:textId="77777777" w:rsidR="0096298B" w:rsidRPr="003F29FF" w:rsidRDefault="0096298B" w:rsidP="0096298B">
            <w:pPr>
              <w:pStyle w:val="Tabletextright"/>
            </w:pPr>
          </w:p>
        </w:tc>
        <w:tc>
          <w:tcPr>
            <w:tcW w:w="1035" w:type="dxa"/>
          </w:tcPr>
          <w:p w14:paraId="166E735A" w14:textId="77777777" w:rsidR="0096298B" w:rsidRPr="003F29FF" w:rsidRDefault="0096298B" w:rsidP="0096298B">
            <w:pPr>
              <w:pStyle w:val="Tabletextright"/>
            </w:pPr>
          </w:p>
        </w:tc>
      </w:tr>
      <w:tr w:rsidR="0096298B" w:rsidRPr="003F29FF" w14:paraId="39D40771" w14:textId="77777777" w:rsidTr="0062075E">
        <w:trPr>
          <w:trHeight w:val="284"/>
        </w:trPr>
        <w:tc>
          <w:tcPr>
            <w:tcW w:w="5148" w:type="dxa"/>
            <w:vAlign w:val="bottom"/>
          </w:tcPr>
          <w:p w14:paraId="4E0245E0" w14:textId="77777777" w:rsidR="0096298B" w:rsidRPr="003F29FF" w:rsidRDefault="0096298B" w:rsidP="0096298B">
            <w:pPr>
              <w:pStyle w:val="Tablebullet"/>
              <w:keepLines w:val="0"/>
            </w:pPr>
            <w:r w:rsidRPr="00A1018D">
              <w:t>Defined contribution superannuation expense</w:t>
            </w:r>
          </w:p>
        </w:tc>
        <w:tc>
          <w:tcPr>
            <w:tcW w:w="1035" w:type="dxa"/>
            <w:shd w:val="clear" w:color="auto" w:fill="DDDDDD"/>
          </w:tcPr>
          <w:p w14:paraId="483F8C66" w14:textId="7D8CE1C3" w:rsidR="0096298B" w:rsidRPr="003F29FF" w:rsidRDefault="0096298B" w:rsidP="0096298B">
            <w:pPr>
              <w:pStyle w:val="Tabletextright"/>
            </w:pPr>
            <w:r w:rsidRPr="00FE4FD5">
              <w:t>14 251</w:t>
            </w:r>
          </w:p>
        </w:tc>
        <w:tc>
          <w:tcPr>
            <w:tcW w:w="1035" w:type="dxa"/>
          </w:tcPr>
          <w:p w14:paraId="48F9FFB8" w14:textId="77777777" w:rsidR="0096298B" w:rsidRPr="003F29FF" w:rsidRDefault="0096298B" w:rsidP="0096298B">
            <w:pPr>
              <w:pStyle w:val="Tabletextright"/>
            </w:pPr>
            <w:r w:rsidRPr="003F29FF">
              <w:t>12</w:t>
            </w:r>
            <w:r w:rsidRPr="003F29FF">
              <w:rPr>
                <w:rFonts w:ascii="Calibri" w:hAnsi="Calibri" w:cs="Calibri"/>
              </w:rPr>
              <w:t> </w:t>
            </w:r>
            <w:r w:rsidRPr="003F29FF">
              <w:t>286</w:t>
            </w:r>
          </w:p>
        </w:tc>
      </w:tr>
      <w:tr w:rsidR="0096298B" w:rsidRPr="003F29FF" w14:paraId="0507FAFC" w14:textId="77777777" w:rsidTr="0062075E">
        <w:trPr>
          <w:trHeight w:val="284"/>
        </w:trPr>
        <w:tc>
          <w:tcPr>
            <w:tcW w:w="5148" w:type="dxa"/>
            <w:vAlign w:val="bottom"/>
          </w:tcPr>
          <w:p w14:paraId="162E4C7A" w14:textId="77777777" w:rsidR="0096298B" w:rsidRPr="003F29FF" w:rsidRDefault="0096298B" w:rsidP="0096298B">
            <w:pPr>
              <w:pStyle w:val="Tablebullet"/>
              <w:keepLines w:val="0"/>
            </w:pPr>
            <w:r w:rsidRPr="00A1018D">
              <w:t>Defined benefit superannuation expense</w:t>
            </w:r>
          </w:p>
        </w:tc>
        <w:tc>
          <w:tcPr>
            <w:tcW w:w="1035" w:type="dxa"/>
            <w:shd w:val="clear" w:color="auto" w:fill="DDDDDD"/>
          </w:tcPr>
          <w:p w14:paraId="0938904F" w14:textId="32E27254" w:rsidR="0096298B" w:rsidRPr="003F29FF" w:rsidRDefault="0096298B" w:rsidP="0096298B">
            <w:pPr>
              <w:pStyle w:val="Tabletextright"/>
            </w:pPr>
            <w:r w:rsidRPr="00FE4FD5">
              <w:t>1 308</w:t>
            </w:r>
          </w:p>
        </w:tc>
        <w:tc>
          <w:tcPr>
            <w:tcW w:w="1035" w:type="dxa"/>
          </w:tcPr>
          <w:p w14:paraId="5A04CBB6" w14:textId="77777777" w:rsidR="0096298B" w:rsidRPr="003F29FF" w:rsidRDefault="0096298B" w:rsidP="0096298B">
            <w:pPr>
              <w:pStyle w:val="Tabletextright"/>
            </w:pPr>
            <w:r w:rsidRPr="003F29FF">
              <w:t>1</w:t>
            </w:r>
            <w:r w:rsidRPr="003F29FF">
              <w:rPr>
                <w:rFonts w:ascii="Calibri" w:hAnsi="Calibri" w:cs="Calibri"/>
              </w:rPr>
              <w:t> </w:t>
            </w:r>
            <w:r w:rsidRPr="003F29FF">
              <w:t>305</w:t>
            </w:r>
          </w:p>
        </w:tc>
      </w:tr>
      <w:tr w:rsidR="0096298B" w:rsidRPr="003F29FF" w14:paraId="66908BB8" w14:textId="77777777" w:rsidTr="0062075E">
        <w:trPr>
          <w:trHeight w:val="284"/>
        </w:trPr>
        <w:tc>
          <w:tcPr>
            <w:tcW w:w="5148" w:type="dxa"/>
            <w:vAlign w:val="bottom"/>
          </w:tcPr>
          <w:p w14:paraId="1E343E4F" w14:textId="77777777" w:rsidR="0096298B" w:rsidRPr="003F29FF" w:rsidRDefault="0096298B" w:rsidP="0096298B">
            <w:pPr>
              <w:pStyle w:val="Tabletext"/>
            </w:pPr>
            <w:r w:rsidRPr="003F29FF">
              <w:t>On</w:t>
            </w:r>
            <w:r>
              <w:noBreakHyphen/>
            </w:r>
            <w:r w:rsidRPr="003F29FF">
              <w:t>costs</w:t>
            </w:r>
          </w:p>
        </w:tc>
        <w:tc>
          <w:tcPr>
            <w:tcW w:w="1035" w:type="dxa"/>
            <w:shd w:val="clear" w:color="auto" w:fill="DDDDDD"/>
          </w:tcPr>
          <w:p w14:paraId="55472F58" w14:textId="66C5EB12" w:rsidR="0096298B" w:rsidRPr="003F29FF" w:rsidRDefault="0096298B" w:rsidP="0096298B">
            <w:pPr>
              <w:pStyle w:val="Tabletextright"/>
            </w:pPr>
            <w:r w:rsidRPr="00FE4FD5">
              <w:t>9 578</w:t>
            </w:r>
          </w:p>
        </w:tc>
        <w:tc>
          <w:tcPr>
            <w:tcW w:w="1035" w:type="dxa"/>
          </w:tcPr>
          <w:p w14:paraId="26F02A39" w14:textId="77777777" w:rsidR="0096298B" w:rsidRPr="003F29FF" w:rsidRDefault="0096298B" w:rsidP="0096298B">
            <w:pPr>
              <w:pStyle w:val="Tabletextright"/>
            </w:pPr>
            <w:r w:rsidRPr="003F29FF">
              <w:t>8</w:t>
            </w:r>
            <w:r w:rsidRPr="003F29FF">
              <w:rPr>
                <w:rFonts w:ascii="Calibri" w:hAnsi="Calibri" w:cs="Calibri"/>
              </w:rPr>
              <w:t> </w:t>
            </w:r>
            <w:r w:rsidRPr="003F29FF">
              <w:t>597</w:t>
            </w:r>
          </w:p>
        </w:tc>
      </w:tr>
      <w:tr w:rsidR="0096298B" w:rsidRPr="003F29FF" w14:paraId="02016D0C" w14:textId="77777777" w:rsidTr="0062075E">
        <w:trPr>
          <w:trHeight w:val="284"/>
        </w:trPr>
        <w:tc>
          <w:tcPr>
            <w:tcW w:w="5148" w:type="dxa"/>
            <w:vAlign w:val="bottom"/>
          </w:tcPr>
          <w:p w14:paraId="524D08D4" w14:textId="77777777" w:rsidR="0096298B" w:rsidRPr="003F29FF" w:rsidRDefault="0096298B" w:rsidP="0096298B">
            <w:pPr>
              <w:pStyle w:val="Tabletextbold"/>
            </w:pPr>
            <w:r w:rsidRPr="003F29FF">
              <w:t>Total employee expenses</w:t>
            </w:r>
          </w:p>
        </w:tc>
        <w:tc>
          <w:tcPr>
            <w:tcW w:w="1035" w:type="dxa"/>
            <w:shd w:val="clear" w:color="auto" w:fill="DDDDDD"/>
          </w:tcPr>
          <w:p w14:paraId="705897F0" w14:textId="646D8E66" w:rsidR="0096298B" w:rsidRPr="003F29FF" w:rsidRDefault="0096298B" w:rsidP="0096298B">
            <w:pPr>
              <w:pStyle w:val="Tabletextrightbold"/>
            </w:pPr>
            <w:r w:rsidRPr="00FE4FD5">
              <w:t>203 267</w:t>
            </w:r>
          </w:p>
        </w:tc>
        <w:tc>
          <w:tcPr>
            <w:tcW w:w="1035" w:type="dxa"/>
          </w:tcPr>
          <w:p w14:paraId="11C9B3BF" w14:textId="77777777" w:rsidR="0096298B" w:rsidRPr="003F29FF" w:rsidRDefault="0096298B" w:rsidP="0096298B">
            <w:pPr>
              <w:pStyle w:val="Tabletextrightbold"/>
            </w:pPr>
            <w:r w:rsidRPr="003F29FF">
              <w:t>176</w:t>
            </w:r>
            <w:r w:rsidRPr="003F29FF">
              <w:rPr>
                <w:rFonts w:ascii="Calibri" w:hAnsi="Calibri" w:cs="Calibri"/>
              </w:rPr>
              <w:t> </w:t>
            </w:r>
            <w:r w:rsidRPr="003F29FF">
              <w:t>1</w:t>
            </w:r>
            <w:r>
              <w:t>28</w:t>
            </w:r>
          </w:p>
        </w:tc>
      </w:tr>
    </w:tbl>
    <w:p w14:paraId="0BC123DA" w14:textId="77777777" w:rsidR="00EF46A3" w:rsidRPr="003F29FF" w:rsidRDefault="00EF46A3" w:rsidP="00EF46A3">
      <w:pPr>
        <w:pStyle w:val="Spacer"/>
      </w:pPr>
    </w:p>
    <w:p w14:paraId="0B892869" w14:textId="77777777" w:rsidR="00EF46A3" w:rsidRPr="003F29FF" w:rsidRDefault="00EF46A3" w:rsidP="00EF46A3">
      <w:pPr>
        <w:pStyle w:val="Spacer"/>
      </w:pPr>
    </w:p>
    <w:p w14:paraId="27DFEFD2" w14:textId="77777777" w:rsidR="00EF46A3" w:rsidRPr="003F29FF" w:rsidRDefault="00EF46A3" w:rsidP="00EF46A3">
      <w:pPr>
        <w:sectPr w:rsidR="00EF46A3" w:rsidRPr="003F29FF" w:rsidSect="00BF61EF">
          <w:headerReference w:type="even" r:id="rId66"/>
          <w:headerReference w:type="default" r:id="rId67"/>
          <w:type w:val="continuous"/>
          <w:pgSz w:w="11909" w:h="16834" w:code="9"/>
          <w:pgMar w:top="1728" w:right="1152" w:bottom="1152" w:left="1152" w:header="720" w:footer="288" w:gutter="0"/>
          <w:cols w:space="720"/>
          <w:noEndnote/>
        </w:sectPr>
      </w:pPr>
    </w:p>
    <w:p w14:paraId="550011E6" w14:textId="77777777" w:rsidR="00EF46A3" w:rsidRDefault="00EF46A3" w:rsidP="00EF46A3">
      <w:r>
        <w:lastRenderedPageBreak/>
        <w:t>Employee expenses comprise all costs related to employment including wages and salaries, superannuation, fringe benefits tax, leave entitlements, termination payments and WorkCover premiums. Superannuation expenses represent the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Instead, the Department discloses, on behalf of the State as the sponsoring employer, the net defined benefit cost and the defined benefit liability related to the members of these plans as administered items (note 4.3).</w:t>
      </w:r>
    </w:p>
    <w:p w14:paraId="7EBB89DB" w14:textId="77777777" w:rsidR="00EF46A3" w:rsidRPr="003F29FF" w:rsidRDefault="00EF46A3" w:rsidP="00EF46A3">
      <w:r>
        <w:t>Termination benefits are payable when employment is terminated before the normal retirement date, or when an employee decides to accept an offer of benefits in exchange for the termination of employment. Termination benefits are recognised when the Department is demonstrably committed to terminating the employment of current employees according to a detailed formal plan, without possibility of withdrawal; or providing termination benefits as a result of an offer made to encourage voluntary redundancy.</w:t>
      </w:r>
    </w:p>
    <w:p w14:paraId="7BA48693" w14:textId="77777777" w:rsidR="00EF46A3" w:rsidRPr="003F29FF" w:rsidRDefault="00EF46A3" w:rsidP="00EF46A3">
      <w:pPr>
        <w:sectPr w:rsidR="00EF46A3" w:rsidRPr="003F29FF" w:rsidSect="00E13F3E">
          <w:headerReference w:type="even" r:id="rId68"/>
          <w:headerReference w:type="default" r:id="rId69"/>
          <w:type w:val="continuous"/>
          <w:pgSz w:w="11909" w:h="16834" w:code="9"/>
          <w:pgMar w:top="1728" w:right="1152" w:bottom="1152" w:left="1152" w:header="720" w:footer="288" w:gutter="0"/>
          <w:cols w:num="2" w:space="720"/>
          <w:noEndnote/>
        </w:sectPr>
      </w:pPr>
    </w:p>
    <w:p w14:paraId="71CBA485" w14:textId="77777777" w:rsidR="00EF46A3" w:rsidRPr="003F29FF" w:rsidRDefault="00EF46A3" w:rsidP="00EF46A3">
      <w:pPr>
        <w:pStyle w:val="Heading3numbered"/>
      </w:pPr>
      <w:r w:rsidRPr="003F29FF">
        <w:t>Employee</w:t>
      </w:r>
      <w:r>
        <w:noBreakHyphen/>
      </w:r>
      <w:r w:rsidRPr="003F29FF">
        <w:t>related provisions – balance sheet</w:t>
      </w:r>
    </w:p>
    <w:tbl>
      <w:tblPr>
        <w:tblW w:w="0" w:type="auto"/>
        <w:tblLayout w:type="fixed"/>
        <w:tblLook w:val="00A0" w:firstRow="1" w:lastRow="0" w:firstColumn="1" w:lastColumn="0" w:noHBand="0" w:noVBand="0"/>
      </w:tblPr>
      <w:tblGrid>
        <w:gridCol w:w="5508"/>
        <w:gridCol w:w="1080"/>
        <w:gridCol w:w="1080"/>
      </w:tblGrid>
      <w:tr w:rsidR="00EF46A3" w:rsidRPr="003F29FF" w14:paraId="10E7D935" w14:textId="77777777" w:rsidTr="0062075E">
        <w:trPr>
          <w:trHeight w:val="263"/>
        </w:trPr>
        <w:tc>
          <w:tcPr>
            <w:tcW w:w="5508" w:type="dxa"/>
            <w:shd w:val="clear" w:color="auto" w:fill="auto"/>
            <w:vAlign w:val="bottom"/>
          </w:tcPr>
          <w:p w14:paraId="2C736A8B" w14:textId="77777777" w:rsidR="00EF46A3" w:rsidRPr="003F29FF" w:rsidRDefault="00EF46A3" w:rsidP="0062075E">
            <w:pPr>
              <w:pStyle w:val="Tabletext"/>
              <w:rPr>
                <w:b/>
                <w:sz w:val="16"/>
              </w:rPr>
            </w:pPr>
          </w:p>
        </w:tc>
        <w:tc>
          <w:tcPr>
            <w:tcW w:w="1080" w:type="dxa"/>
            <w:shd w:val="clear" w:color="auto" w:fill="auto"/>
            <w:vAlign w:val="bottom"/>
          </w:tcPr>
          <w:p w14:paraId="62CB2372" w14:textId="77777777" w:rsidR="00EF46A3" w:rsidRPr="003F29FF" w:rsidRDefault="00EF46A3" w:rsidP="0062075E">
            <w:pPr>
              <w:pStyle w:val="Tabletextheadingright"/>
            </w:pPr>
            <w:r>
              <w:t>2021</w:t>
            </w:r>
          </w:p>
        </w:tc>
        <w:tc>
          <w:tcPr>
            <w:tcW w:w="1080" w:type="dxa"/>
            <w:vAlign w:val="bottom"/>
          </w:tcPr>
          <w:p w14:paraId="261BBB29" w14:textId="77777777" w:rsidR="00EF46A3" w:rsidRPr="003F29FF" w:rsidRDefault="00EF46A3" w:rsidP="0062075E">
            <w:pPr>
              <w:pStyle w:val="Tabletextheadingright"/>
            </w:pPr>
            <w:r>
              <w:t>2020</w:t>
            </w:r>
          </w:p>
        </w:tc>
      </w:tr>
      <w:tr w:rsidR="00EF46A3" w:rsidRPr="003F29FF" w14:paraId="5BAD8613" w14:textId="77777777" w:rsidTr="0062075E">
        <w:trPr>
          <w:trHeight w:val="263"/>
        </w:trPr>
        <w:tc>
          <w:tcPr>
            <w:tcW w:w="5508" w:type="dxa"/>
            <w:shd w:val="clear" w:color="auto" w:fill="auto"/>
            <w:vAlign w:val="bottom"/>
          </w:tcPr>
          <w:p w14:paraId="29847A68" w14:textId="77777777" w:rsidR="00EF46A3" w:rsidRPr="003F29FF" w:rsidRDefault="00EF46A3" w:rsidP="0062075E">
            <w:pPr>
              <w:pStyle w:val="Tabletext"/>
              <w:rPr>
                <w:b/>
                <w:sz w:val="16"/>
              </w:rPr>
            </w:pPr>
            <w:r w:rsidRPr="003F29FF">
              <w:rPr>
                <w:b/>
                <w:sz w:val="16"/>
              </w:rPr>
              <w:t>Provisions</w:t>
            </w:r>
          </w:p>
        </w:tc>
        <w:tc>
          <w:tcPr>
            <w:tcW w:w="1080" w:type="dxa"/>
            <w:shd w:val="clear" w:color="auto" w:fill="auto"/>
            <w:vAlign w:val="bottom"/>
          </w:tcPr>
          <w:p w14:paraId="5A58AB71" w14:textId="72140EBC" w:rsidR="00EF46A3" w:rsidRPr="003F29FF" w:rsidRDefault="00EF46A3" w:rsidP="0062075E">
            <w:pPr>
              <w:pStyle w:val="Tabletextheadingright"/>
            </w:pPr>
            <w:r w:rsidRPr="003F29FF">
              <w:t>$</w:t>
            </w:r>
            <w:r w:rsidR="002C6ECA">
              <w:t>’</w:t>
            </w:r>
            <w:r w:rsidRPr="003F29FF">
              <w:t>000</w:t>
            </w:r>
          </w:p>
        </w:tc>
        <w:tc>
          <w:tcPr>
            <w:tcW w:w="1080" w:type="dxa"/>
            <w:vAlign w:val="bottom"/>
          </w:tcPr>
          <w:p w14:paraId="16B5E8B8" w14:textId="6630CB93" w:rsidR="00EF46A3" w:rsidRPr="003F29FF" w:rsidRDefault="00EF46A3" w:rsidP="0062075E">
            <w:pPr>
              <w:pStyle w:val="Tabletextheadingright"/>
            </w:pPr>
            <w:r w:rsidRPr="003F29FF">
              <w:t>$</w:t>
            </w:r>
            <w:r w:rsidR="002C6ECA">
              <w:t>’</w:t>
            </w:r>
            <w:r w:rsidRPr="003F29FF">
              <w:t>000</w:t>
            </w:r>
          </w:p>
        </w:tc>
      </w:tr>
      <w:tr w:rsidR="00EF46A3" w:rsidRPr="003F29FF" w14:paraId="176BF30E" w14:textId="77777777" w:rsidTr="0062075E">
        <w:trPr>
          <w:trHeight w:val="263"/>
        </w:trPr>
        <w:tc>
          <w:tcPr>
            <w:tcW w:w="5508" w:type="dxa"/>
          </w:tcPr>
          <w:p w14:paraId="2AFD7FB0" w14:textId="77777777" w:rsidR="00EF46A3" w:rsidRPr="003F29FF" w:rsidRDefault="00EF46A3" w:rsidP="0062075E">
            <w:pPr>
              <w:pStyle w:val="Tabletextbold"/>
            </w:pPr>
          </w:p>
        </w:tc>
        <w:tc>
          <w:tcPr>
            <w:tcW w:w="1080" w:type="dxa"/>
            <w:shd w:val="clear" w:color="auto" w:fill="DDDDDD"/>
          </w:tcPr>
          <w:p w14:paraId="5A185548" w14:textId="77777777" w:rsidR="00EF46A3" w:rsidRPr="003F29FF" w:rsidRDefault="00EF46A3" w:rsidP="0062075E">
            <w:pPr>
              <w:pStyle w:val="Tabletextright"/>
            </w:pPr>
          </w:p>
        </w:tc>
        <w:tc>
          <w:tcPr>
            <w:tcW w:w="1080" w:type="dxa"/>
          </w:tcPr>
          <w:p w14:paraId="728C9CE5" w14:textId="77777777" w:rsidR="00EF46A3" w:rsidRPr="003F29FF" w:rsidRDefault="00EF46A3" w:rsidP="0062075E">
            <w:pPr>
              <w:pStyle w:val="Tabletextright"/>
            </w:pPr>
          </w:p>
        </w:tc>
      </w:tr>
      <w:tr w:rsidR="00EF46A3" w:rsidRPr="003F29FF" w14:paraId="7A2A086F" w14:textId="77777777" w:rsidTr="0062075E">
        <w:trPr>
          <w:trHeight w:val="187"/>
        </w:trPr>
        <w:tc>
          <w:tcPr>
            <w:tcW w:w="5508" w:type="dxa"/>
          </w:tcPr>
          <w:p w14:paraId="23582F4A" w14:textId="77777777" w:rsidR="00EF46A3" w:rsidRPr="003F29FF" w:rsidRDefault="00EF46A3" w:rsidP="0062075E">
            <w:pPr>
              <w:pStyle w:val="Tabletext"/>
              <w:rPr>
                <w:b/>
              </w:rPr>
            </w:pPr>
            <w:r w:rsidRPr="003F29FF">
              <w:rPr>
                <w:b/>
              </w:rPr>
              <w:t>Current</w:t>
            </w:r>
          </w:p>
        </w:tc>
        <w:tc>
          <w:tcPr>
            <w:tcW w:w="1080" w:type="dxa"/>
            <w:shd w:val="clear" w:color="auto" w:fill="DDDDDD"/>
          </w:tcPr>
          <w:p w14:paraId="091ADD23" w14:textId="77777777" w:rsidR="00EF46A3" w:rsidRPr="003F29FF" w:rsidRDefault="00EF46A3" w:rsidP="0062075E">
            <w:pPr>
              <w:pStyle w:val="Tabletextright"/>
              <w:rPr>
                <w:b/>
              </w:rPr>
            </w:pPr>
          </w:p>
        </w:tc>
        <w:tc>
          <w:tcPr>
            <w:tcW w:w="1080" w:type="dxa"/>
          </w:tcPr>
          <w:p w14:paraId="66A2447B" w14:textId="77777777" w:rsidR="00EF46A3" w:rsidRPr="003F29FF" w:rsidRDefault="00EF46A3" w:rsidP="0062075E">
            <w:pPr>
              <w:pStyle w:val="Tabletextright"/>
              <w:rPr>
                <w:b/>
              </w:rPr>
            </w:pPr>
          </w:p>
        </w:tc>
      </w:tr>
      <w:tr w:rsidR="00EF46A3" w:rsidRPr="003F29FF" w14:paraId="31218FA9" w14:textId="77777777" w:rsidTr="0062075E">
        <w:tc>
          <w:tcPr>
            <w:tcW w:w="5508" w:type="dxa"/>
            <w:shd w:val="clear" w:color="auto" w:fill="FFFFFF" w:themeFill="background1"/>
          </w:tcPr>
          <w:p w14:paraId="39927DCA" w14:textId="77777777" w:rsidR="00EF46A3" w:rsidRPr="00F3697A" w:rsidRDefault="00EF46A3" w:rsidP="0062075E">
            <w:pPr>
              <w:pStyle w:val="Tabletext"/>
              <w:rPr>
                <w:iCs/>
              </w:rPr>
            </w:pPr>
            <w:r w:rsidRPr="00F3697A">
              <w:rPr>
                <w:iCs/>
              </w:rPr>
              <w:t>Annual leave</w:t>
            </w:r>
          </w:p>
        </w:tc>
        <w:tc>
          <w:tcPr>
            <w:tcW w:w="1080" w:type="dxa"/>
            <w:shd w:val="clear" w:color="auto" w:fill="DDDDDD"/>
          </w:tcPr>
          <w:p w14:paraId="43F084C6" w14:textId="77777777" w:rsidR="00EF46A3" w:rsidRPr="003F29FF" w:rsidRDefault="00EF46A3" w:rsidP="0062075E">
            <w:pPr>
              <w:pStyle w:val="Tabletextright"/>
              <w:rPr>
                <w:b/>
                <w:bCs/>
              </w:rPr>
            </w:pPr>
          </w:p>
        </w:tc>
        <w:tc>
          <w:tcPr>
            <w:tcW w:w="1080" w:type="dxa"/>
          </w:tcPr>
          <w:p w14:paraId="7D228A53" w14:textId="77777777" w:rsidR="00EF46A3" w:rsidRPr="003F29FF" w:rsidRDefault="00EF46A3" w:rsidP="0062075E">
            <w:pPr>
              <w:pStyle w:val="Tabletextright"/>
              <w:rPr>
                <w:b/>
                <w:bCs/>
              </w:rPr>
            </w:pPr>
          </w:p>
        </w:tc>
      </w:tr>
      <w:tr w:rsidR="0096298B" w:rsidRPr="003F29FF" w14:paraId="54332EA6" w14:textId="77777777" w:rsidTr="0062075E">
        <w:tc>
          <w:tcPr>
            <w:tcW w:w="5508" w:type="dxa"/>
            <w:shd w:val="clear" w:color="auto" w:fill="FFFFFF" w:themeFill="background1"/>
          </w:tcPr>
          <w:p w14:paraId="6F910375" w14:textId="77777777" w:rsidR="0096298B" w:rsidRPr="00F3697A" w:rsidRDefault="0096298B" w:rsidP="0096298B">
            <w:pPr>
              <w:pStyle w:val="Tablebullet"/>
              <w:keepLines w:val="0"/>
            </w:pPr>
            <w:r w:rsidRPr="00F3697A">
              <w:t>unconditional and expected to be settled within 12 months</w:t>
            </w:r>
          </w:p>
        </w:tc>
        <w:tc>
          <w:tcPr>
            <w:tcW w:w="1080" w:type="dxa"/>
            <w:shd w:val="clear" w:color="auto" w:fill="DDDDDD"/>
          </w:tcPr>
          <w:p w14:paraId="293EA122" w14:textId="74BD667C" w:rsidR="0096298B" w:rsidRPr="003F29FF" w:rsidRDefault="0096298B" w:rsidP="0096298B">
            <w:pPr>
              <w:pStyle w:val="Tabletextright"/>
            </w:pPr>
            <w:r w:rsidRPr="009B5E17">
              <w:t>11 895</w:t>
            </w:r>
          </w:p>
        </w:tc>
        <w:tc>
          <w:tcPr>
            <w:tcW w:w="1080" w:type="dxa"/>
          </w:tcPr>
          <w:p w14:paraId="62B8521E" w14:textId="77777777" w:rsidR="0096298B" w:rsidRPr="003F29FF" w:rsidRDefault="0096298B" w:rsidP="0096298B">
            <w:pPr>
              <w:pStyle w:val="Tabletextright"/>
            </w:pPr>
            <w:r w:rsidRPr="00DD792B">
              <w:t>10 440</w:t>
            </w:r>
          </w:p>
        </w:tc>
      </w:tr>
      <w:tr w:rsidR="0096298B" w:rsidRPr="003F29FF" w14:paraId="7D1379AA" w14:textId="77777777" w:rsidTr="0062075E">
        <w:tc>
          <w:tcPr>
            <w:tcW w:w="5508" w:type="dxa"/>
            <w:shd w:val="clear" w:color="auto" w:fill="FFFFFF" w:themeFill="background1"/>
          </w:tcPr>
          <w:p w14:paraId="4A9189C5" w14:textId="77777777" w:rsidR="0096298B" w:rsidRPr="00F3697A" w:rsidRDefault="0096298B" w:rsidP="0096298B">
            <w:pPr>
              <w:pStyle w:val="Tablebullet"/>
              <w:keepLines w:val="0"/>
            </w:pPr>
            <w:r w:rsidRPr="00F3697A">
              <w:t>unconditional and expected to be settled after 12 months</w:t>
            </w:r>
          </w:p>
        </w:tc>
        <w:tc>
          <w:tcPr>
            <w:tcW w:w="1080" w:type="dxa"/>
            <w:shd w:val="clear" w:color="auto" w:fill="DDDDDD"/>
          </w:tcPr>
          <w:p w14:paraId="4C5F20E2" w14:textId="3AAB3747" w:rsidR="0096298B" w:rsidRPr="003F29FF" w:rsidRDefault="0096298B" w:rsidP="0096298B">
            <w:pPr>
              <w:pStyle w:val="Tabletextright"/>
            </w:pPr>
            <w:r w:rsidRPr="009B5E17">
              <w:t>7 553</w:t>
            </w:r>
          </w:p>
        </w:tc>
        <w:tc>
          <w:tcPr>
            <w:tcW w:w="1080" w:type="dxa"/>
          </w:tcPr>
          <w:p w14:paraId="787D6187" w14:textId="77777777" w:rsidR="0096298B" w:rsidRPr="003F29FF" w:rsidRDefault="0096298B" w:rsidP="0096298B">
            <w:pPr>
              <w:pStyle w:val="Tabletextright"/>
            </w:pPr>
            <w:r w:rsidRPr="00DD792B">
              <w:t>4 119</w:t>
            </w:r>
          </w:p>
        </w:tc>
      </w:tr>
      <w:tr w:rsidR="0096298B" w:rsidRPr="003F29FF" w14:paraId="14CCB950" w14:textId="77777777" w:rsidTr="0062075E">
        <w:tc>
          <w:tcPr>
            <w:tcW w:w="5508" w:type="dxa"/>
            <w:shd w:val="clear" w:color="auto" w:fill="FFFFFF" w:themeFill="background1"/>
          </w:tcPr>
          <w:p w14:paraId="6F2F7840" w14:textId="77777777" w:rsidR="0096298B" w:rsidRPr="00F3697A" w:rsidRDefault="0096298B" w:rsidP="0096298B">
            <w:pPr>
              <w:pStyle w:val="Tabletext"/>
              <w:rPr>
                <w:iCs/>
              </w:rPr>
            </w:pPr>
            <w:r w:rsidRPr="00F3697A">
              <w:rPr>
                <w:iCs/>
              </w:rPr>
              <w:t>Long</w:t>
            </w:r>
            <w:r>
              <w:rPr>
                <w:iCs/>
              </w:rPr>
              <w:noBreakHyphen/>
            </w:r>
            <w:r w:rsidRPr="00F3697A">
              <w:rPr>
                <w:iCs/>
              </w:rPr>
              <w:t>service leave</w:t>
            </w:r>
          </w:p>
        </w:tc>
        <w:tc>
          <w:tcPr>
            <w:tcW w:w="1080" w:type="dxa"/>
            <w:shd w:val="clear" w:color="auto" w:fill="DDDDDD"/>
          </w:tcPr>
          <w:p w14:paraId="0B251515" w14:textId="77777777" w:rsidR="0096298B" w:rsidRPr="003F29FF" w:rsidRDefault="0096298B" w:rsidP="0096298B">
            <w:pPr>
              <w:pStyle w:val="Tabletextright"/>
            </w:pPr>
          </w:p>
        </w:tc>
        <w:tc>
          <w:tcPr>
            <w:tcW w:w="1080" w:type="dxa"/>
          </w:tcPr>
          <w:p w14:paraId="28A67469" w14:textId="77777777" w:rsidR="0096298B" w:rsidRPr="003F29FF" w:rsidRDefault="0096298B" w:rsidP="0096298B">
            <w:pPr>
              <w:pStyle w:val="Tabletextright"/>
            </w:pPr>
          </w:p>
        </w:tc>
      </w:tr>
      <w:tr w:rsidR="0096298B" w:rsidRPr="003F29FF" w14:paraId="1C24F71D" w14:textId="77777777" w:rsidTr="0062075E">
        <w:tc>
          <w:tcPr>
            <w:tcW w:w="5508" w:type="dxa"/>
          </w:tcPr>
          <w:p w14:paraId="0CEDEB63" w14:textId="77777777" w:rsidR="0096298B" w:rsidRPr="003F29FF" w:rsidRDefault="0096298B" w:rsidP="0096298B">
            <w:pPr>
              <w:pStyle w:val="Tablebullet"/>
              <w:keepLines w:val="0"/>
            </w:pPr>
            <w:r w:rsidRPr="003F29FF">
              <w:t>unconditional and expected to be settled within 12 months</w:t>
            </w:r>
          </w:p>
        </w:tc>
        <w:tc>
          <w:tcPr>
            <w:tcW w:w="1080" w:type="dxa"/>
            <w:shd w:val="clear" w:color="auto" w:fill="DDDDDD"/>
          </w:tcPr>
          <w:p w14:paraId="1E6BE6B8" w14:textId="6D6D713E" w:rsidR="0096298B" w:rsidRPr="003F29FF" w:rsidRDefault="0096298B" w:rsidP="0096298B">
            <w:pPr>
              <w:pStyle w:val="Tabletextright"/>
            </w:pPr>
            <w:r w:rsidRPr="009B5E17">
              <w:t>2 989</w:t>
            </w:r>
          </w:p>
        </w:tc>
        <w:tc>
          <w:tcPr>
            <w:tcW w:w="1080" w:type="dxa"/>
          </w:tcPr>
          <w:p w14:paraId="2C7EEBB3" w14:textId="77777777" w:rsidR="0096298B" w:rsidRPr="003F29FF" w:rsidRDefault="0096298B" w:rsidP="0096298B">
            <w:pPr>
              <w:pStyle w:val="Tabletextright"/>
            </w:pPr>
            <w:r w:rsidRPr="00DD792B">
              <w:t>3 341</w:t>
            </w:r>
          </w:p>
        </w:tc>
      </w:tr>
      <w:tr w:rsidR="0096298B" w:rsidRPr="003F29FF" w14:paraId="111047BB" w14:textId="77777777" w:rsidTr="0062075E">
        <w:tc>
          <w:tcPr>
            <w:tcW w:w="5508" w:type="dxa"/>
          </w:tcPr>
          <w:p w14:paraId="5128D925" w14:textId="77777777" w:rsidR="0096298B" w:rsidRPr="003F29FF" w:rsidRDefault="0096298B" w:rsidP="0096298B">
            <w:pPr>
              <w:pStyle w:val="Tablebullet"/>
              <w:keepLines w:val="0"/>
            </w:pPr>
            <w:r w:rsidRPr="003F29FF">
              <w:t>unconditional and expected to be settled after 12 months</w:t>
            </w:r>
          </w:p>
        </w:tc>
        <w:tc>
          <w:tcPr>
            <w:tcW w:w="1080" w:type="dxa"/>
            <w:shd w:val="clear" w:color="auto" w:fill="DDDDDD"/>
          </w:tcPr>
          <w:p w14:paraId="271F3077" w14:textId="42CCE377" w:rsidR="0096298B" w:rsidRPr="003F29FF" w:rsidRDefault="0096298B" w:rsidP="0096298B">
            <w:pPr>
              <w:pStyle w:val="Tabletextright"/>
            </w:pPr>
            <w:r w:rsidRPr="009B5E17">
              <w:t>27 260</w:t>
            </w:r>
          </w:p>
        </w:tc>
        <w:tc>
          <w:tcPr>
            <w:tcW w:w="1080" w:type="dxa"/>
          </w:tcPr>
          <w:p w14:paraId="72931EC4" w14:textId="77777777" w:rsidR="0096298B" w:rsidRPr="003F29FF" w:rsidRDefault="0096298B" w:rsidP="0096298B">
            <w:pPr>
              <w:pStyle w:val="Tabletextright"/>
            </w:pPr>
            <w:r w:rsidRPr="00DD792B">
              <w:t>26 832</w:t>
            </w:r>
          </w:p>
        </w:tc>
      </w:tr>
      <w:tr w:rsidR="0096298B" w:rsidRPr="003F29FF" w14:paraId="0F9C8574" w14:textId="77777777" w:rsidTr="0062075E">
        <w:tc>
          <w:tcPr>
            <w:tcW w:w="5508" w:type="dxa"/>
          </w:tcPr>
          <w:p w14:paraId="389C9498" w14:textId="77777777" w:rsidR="0096298B" w:rsidRPr="003F29FF" w:rsidRDefault="0096298B" w:rsidP="0096298B">
            <w:pPr>
              <w:pStyle w:val="Tabletext"/>
            </w:pPr>
            <w:r w:rsidRPr="003F29FF">
              <w:t>On</w:t>
            </w:r>
            <w:r>
              <w:noBreakHyphen/>
            </w:r>
            <w:r w:rsidRPr="003F29FF">
              <w:t>costs</w:t>
            </w:r>
          </w:p>
        </w:tc>
        <w:tc>
          <w:tcPr>
            <w:tcW w:w="1080" w:type="dxa"/>
            <w:shd w:val="clear" w:color="auto" w:fill="DDDDDD"/>
          </w:tcPr>
          <w:p w14:paraId="69FD65E1" w14:textId="15D27BA8" w:rsidR="0096298B" w:rsidRPr="003F29FF" w:rsidRDefault="0096298B" w:rsidP="0096298B">
            <w:pPr>
              <w:pStyle w:val="Tabletextright"/>
            </w:pPr>
            <w:r w:rsidRPr="009B5E17">
              <w:t>6 262</w:t>
            </w:r>
          </w:p>
        </w:tc>
        <w:tc>
          <w:tcPr>
            <w:tcW w:w="1080" w:type="dxa"/>
          </w:tcPr>
          <w:p w14:paraId="393A60B3" w14:textId="77777777" w:rsidR="0096298B" w:rsidRPr="003F29FF" w:rsidRDefault="0096298B" w:rsidP="0096298B">
            <w:pPr>
              <w:pStyle w:val="Tabletextright"/>
            </w:pPr>
            <w:r w:rsidRPr="00DD792B">
              <w:t>5 515</w:t>
            </w:r>
          </w:p>
        </w:tc>
      </w:tr>
      <w:tr w:rsidR="0096298B" w:rsidRPr="003F29FF" w14:paraId="265D6F6A" w14:textId="77777777" w:rsidTr="0062075E">
        <w:tc>
          <w:tcPr>
            <w:tcW w:w="5508" w:type="dxa"/>
          </w:tcPr>
          <w:p w14:paraId="02B85F21" w14:textId="77777777" w:rsidR="0096298B" w:rsidRPr="003F29FF" w:rsidRDefault="0096298B" w:rsidP="0096298B">
            <w:pPr>
              <w:pStyle w:val="Tabletext"/>
            </w:pPr>
            <w:r w:rsidRPr="003F29FF">
              <w:t>Performance bonus</w:t>
            </w:r>
          </w:p>
        </w:tc>
        <w:tc>
          <w:tcPr>
            <w:tcW w:w="1080" w:type="dxa"/>
            <w:shd w:val="clear" w:color="auto" w:fill="DDDDDD"/>
          </w:tcPr>
          <w:p w14:paraId="76261A00" w14:textId="623A2B26" w:rsidR="0096298B" w:rsidRPr="003F29FF" w:rsidRDefault="0096298B" w:rsidP="0096298B">
            <w:pPr>
              <w:pStyle w:val="Tabletextright"/>
            </w:pPr>
            <w:r w:rsidRPr="009B5E17">
              <w:t>294</w:t>
            </w:r>
          </w:p>
        </w:tc>
        <w:tc>
          <w:tcPr>
            <w:tcW w:w="1080" w:type="dxa"/>
          </w:tcPr>
          <w:p w14:paraId="2EC067DE" w14:textId="77777777" w:rsidR="0096298B" w:rsidRPr="003F29FF" w:rsidRDefault="0096298B" w:rsidP="0096298B">
            <w:pPr>
              <w:pStyle w:val="Tabletextright"/>
            </w:pPr>
            <w:r w:rsidRPr="00DD792B">
              <w:t>517</w:t>
            </w:r>
          </w:p>
        </w:tc>
      </w:tr>
      <w:tr w:rsidR="0096298B" w:rsidRPr="003F29FF" w14:paraId="387E1457" w14:textId="77777777" w:rsidTr="0062075E">
        <w:tc>
          <w:tcPr>
            <w:tcW w:w="5508" w:type="dxa"/>
          </w:tcPr>
          <w:p w14:paraId="6987FF16" w14:textId="77777777" w:rsidR="0096298B" w:rsidRPr="003F29FF" w:rsidRDefault="0096298B" w:rsidP="0096298B">
            <w:pPr>
              <w:pStyle w:val="Tabletextbold"/>
            </w:pPr>
            <w:r w:rsidRPr="003F29FF">
              <w:t>Total current employee</w:t>
            </w:r>
            <w:r>
              <w:noBreakHyphen/>
            </w:r>
            <w:r w:rsidRPr="003F29FF">
              <w:t>related provisions</w:t>
            </w:r>
          </w:p>
        </w:tc>
        <w:tc>
          <w:tcPr>
            <w:tcW w:w="1080" w:type="dxa"/>
            <w:shd w:val="clear" w:color="auto" w:fill="DDDDDD"/>
          </w:tcPr>
          <w:p w14:paraId="2151D712" w14:textId="59DA577F" w:rsidR="0096298B" w:rsidRPr="003F29FF" w:rsidRDefault="0096298B" w:rsidP="0096298B">
            <w:pPr>
              <w:pStyle w:val="Tabletextrightbold"/>
            </w:pPr>
            <w:r w:rsidRPr="009B5E17">
              <w:t>56 253</w:t>
            </w:r>
          </w:p>
        </w:tc>
        <w:tc>
          <w:tcPr>
            <w:tcW w:w="1080" w:type="dxa"/>
          </w:tcPr>
          <w:p w14:paraId="5BB48C7A" w14:textId="77777777" w:rsidR="0096298B" w:rsidRPr="003F29FF" w:rsidRDefault="0096298B" w:rsidP="0096298B">
            <w:pPr>
              <w:pStyle w:val="Tabletextrightbold"/>
            </w:pPr>
            <w:r w:rsidRPr="00DD792B">
              <w:t>50 764</w:t>
            </w:r>
          </w:p>
        </w:tc>
      </w:tr>
      <w:tr w:rsidR="00EF46A3" w:rsidRPr="00A1018D" w14:paraId="4C0C5265" w14:textId="77777777" w:rsidTr="0062075E">
        <w:tc>
          <w:tcPr>
            <w:tcW w:w="5508" w:type="dxa"/>
          </w:tcPr>
          <w:p w14:paraId="57DF1649" w14:textId="77777777" w:rsidR="00EF46A3" w:rsidRPr="00A1018D" w:rsidRDefault="00EF46A3" w:rsidP="0062075E">
            <w:pPr>
              <w:pStyle w:val="Tabletext"/>
              <w:rPr>
                <w:b/>
                <w:sz w:val="4"/>
              </w:rPr>
            </w:pPr>
          </w:p>
        </w:tc>
        <w:tc>
          <w:tcPr>
            <w:tcW w:w="1080" w:type="dxa"/>
            <w:shd w:val="clear" w:color="auto" w:fill="DDDDDD"/>
          </w:tcPr>
          <w:p w14:paraId="2466CFB4" w14:textId="77777777" w:rsidR="00EF46A3" w:rsidRPr="00A1018D" w:rsidRDefault="00EF46A3" w:rsidP="0062075E">
            <w:pPr>
              <w:pStyle w:val="Tabletextright"/>
              <w:rPr>
                <w:b/>
                <w:sz w:val="4"/>
              </w:rPr>
            </w:pPr>
          </w:p>
        </w:tc>
        <w:tc>
          <w:tcPr>
            <w:tcW w:w="1080" w:type="dxa"/>
          </w:tcPr>
          <w:p w14:paraId="173AF66C" w14:textId="77777777" w:rsidR="00EF46A3" w:rsidRPr="00A1018D" w:rsidRDefault="00EF46A3" w:rsidP="0062075E">
            <w:pPr>
              <w:pStyle w:val="Tabletextright"/>
              <w:rPr>
                <w:b/>
                <w:sz w:val="4"/>
              </w:rPr>
            </w:pPr>
          </w:p>
        </w:tc>
      </w:tr>
      <w:tr w:rsidR="00EF46A3" w:rsidRPr="003F29FF" w14:paraId="4264E85E" w14:textId="77777777" w:rsidTr="0062075E">
        <w:trPr>
          <w:trHeight w:val="269"/>
        </w:trPr>
        <w:tc>
          <w:tcPr>
            <w:tcW w:w="5508" w:type="dxa"/>
          </w:tcPr>
          <w:p w14:paraId="0FC1B945" w14:textId="77777777" w:rsidR="00EF46A3" w:rsidRPr="003F29FF" w:rsidRDefault="00EF46A3" w:rsidP="0062075E">
            <w:pPr>
              <w:pStyle w:val="Tabletextbold"/>
            </w:pPr>
            <w:r w:rsidRPr="003F29FF">
              <w:t>Non</w:t>
            </w:r>
            <w:r>
              <w:noBreakHyphen/>
            </w:r>
            <w:r w:rsidRPr="003F29FF">
              <w:t>current</w:t>
            </w:r>
          </w:p>
        </w:tc>
        <w:tc>
          <w:tcPr>
            <w:tcW w:w="1080" w:type="dxa"/>
            <w:shd w:val="clear" w:color="auto" w:fill="DDDDDD"/>
          </w:tcPr>
          <w:p w14:paraId="15ED57F9" w14:textId="23781F71" w:rsidR="00EF46A3" w:rsidRPr="003F29FF" w:rsidRDefault="00EF46A3" w:rsidP="0062075E">
            <w:pPr>
              <w:pStyle w:val="Tabletextright"/>
            </w:pPr>
          </w:p>
        </w:tc>
        <w:tc>
          <w:tcPr>
            <w:tcW w:w="1080" w:type="dxa"/>
          </w:tcPr>
          <w:p w14:paraId="4D549F02" w14:textId="1A34E790" w:rsidR="00EF46A3" w:rsidRPr="003F29FF" w:rsidRDefault="00EF46A3" w:rsidP="0062075E">
            <w:pPr>
              <w:pStyle w:val="Tabletextright"/>
            </w:pPr>
          </w:p>
        </w:tc>
      </w:tr>
      <w:tr w:rsidR="0096298B" w:rsidRPr="003F29FF" w14:paraId="1742DF2D" w14:textId="77777777" w:rsidTr="0062075E">
        <w:trPr>
          <w:trHeight w:val="259"/>
        </w:trPr>
        <w:tc>
          <w:tcPr>
            <w:tcW w:w="5508" w:type="dxa"/>
          </w:tcPr>
          <w:p w14:paraId="3433336B" w14:textId="77777777" w:rsidR="0096298B" w:rsidRPr="003F29FF" w:rsidRDefault="0096298B" w:rsidP="0096298B">
            <w:pPr>
              <w:pStyle w:val="Tabletext"/>
            </w:pPr>
            <w:r w:rsidRPr="003F29FF">
              <w:t>Long</w:t>
            </w:r>
            <w:r>
              <w:noBreakHyphen/>
            </w:r>
            <w:r w:rsidRPr="003F29FF">
              <w:t>service leave</w:t>
            </w:r>
          </w:p>
        </w:tc>
        <w:tc>
          <w:tcPr>
            <w:tcW w:w="1080" w:type="dxa"/>
            <w:shd w:val="clear" w:color="auto" w:fill="DDDDDD"/>
          </w:tcPr>
          <w:p w14:paraId="2B485E79" w14:textId="7716752E" w:rsidR="0096298B" w:rsidRPr="003F29FF" w:rsidRDefault="0096298B" w:rsidP="0096298B">
            <w:pPr>
              <w:pStyle w:val="Tabletextright"/>
            </w:pPr>
            <w:r w:rsidRPr="00531D20">
              <w:t>5 561</w:t>
            </w:r>
          </w:p>
        </w:tc>
        <w:tc>
          <w:tcPr>
            <w:tcW w:w="1080" w:type="dxa"/>
          </w:tcPr>
          <w:p w14:paraId="125D1031" w14:textId="63B5109D" w:rsidR="0096298B" w:rsidRPr="003F29FF" w:rsidRDefault="0096298B" w:rsidP="0096298B">
            <w:pPr>
              <w:pStyle w:val="Tabletextright"/>
            </w:pPr>
            <w:r w:rsidRPr="00DD792B">
              <w:t>4 269</w:t>
            </w:r>
          </w:p>
        </w:tc>
      </w:tr>
      <w:tr w:rsidR="0096298B" w:rsidRPr="003F29FF" w14:paraId="113183B9" w14:textId="77777777" w:rsidTr="0062075E">
        <w:tc>
          <w:tcPr>
            <w:tcW w:w="5508" w:type="dxa"/>
          </w:tcPr>
          <w:p w14:paraId="7B787DBD" w14:textId="77777777" w:rsidR="0096298B" w:rsidRPr="003F29FF" w:rsidRDefault="0096298B" w:rsidP="0096298B">
            <w:pPr>
              <w:pStyle w:val="Tabletext"/>
            </w:pPr>
            <w:r w:rsidRPr="003F29FF">
              <w:t>On</w:t>
            </w:r>
            <w:r>
              <w:noBreakHyphen/>
            </w:r>
            <w:r w:rsidRPr="003F29FF">
              <w:t>costs</w:t>
            </w:r>
          </w:p>
        </w:tc>
        <w:tc>
          <w:tcPr>
            <w:tcW w:w="1080" w:type="dxa"/>
            <w:shd w:val="clear" w:color="auto" w:fill="DDDDDD"/>
          </w:tcPr>
          <w:p w14:paraId="587CA4EF" w14:textId="43D4A44F" w:rsidR="0096298B" w:rsidRPr="003F29FF" w:rsidRDefault="0096298B" w:rsidP="0096298B">
            <w:pPr>
              <w:pStyle w:val="Tabletextright"/>
            </w:pPr>
            <w:r w:rsidRPr="00531D20">
              <w:t>615</w:t>
            </w:r>
          </w:p>
        </w:tc>
        <w:tc>
          <w:tcPr>
            <w:tcW w:w="1080" w:type="dxa"/>
          </w:tcPr>
          <w:p w14:paraId="40D0469B" w14:textId="344B40AF" w:rsidR="0096298B" w:rsidRPr="003F29FF" w:rsidRDefault="0096298B" w:rsidP="0096298B">
            <w:pPr>
              <w:pStyle w:val="Tabletextright"/>
            </w:pPr>
            <w:r w:rsidRPr="00DD792B">
              <w:t>471</w:t>
            </w:r>
          </w:p>
        </w:tc>
      </w:tr>
      <w:tr w:rsidR="0096298B" w:rsidRPr="003F29FF" w14:paraId="080E8479" w14:textId="77777777" w:rsidTr="0062075E">
        <w:trPr>
          <w:trHeight w:val="259"/>
        </w:trPr>
        <w:tc>
          <w:tcPr>
            <w:tcW w:w="5508" w:type="dxa"/>
          </w:tcPr>
          <w:p w14:paraId="33971AC3" w14:textId="77777777" w:rsidR="0096298B" w:rsidRPr="003F29FF" w:rsidRDefault="0096298B" w:rsidP="0096298B">
            <w:pPr>
              <w:pStyle w:val="Tabletextbold"/>
            </w:pPr>
            <w:r w:rsidRPr="003F29FF">
              <w:t>Total non</w:t>
            </w:r>
            <w:r>
              <w:noBreakHyphen/>
            </w:r>
            <w:r w:rsidRPr="003F29FF">
              <w:t>current employee</w:t>
            </w:r>
            <w:r>
              <w:noBreakHyphen/>
            </w:r>
            <w:r w:rsidRPr="003F29FF">
              <w:t xml:space="preserve">related provisions </w:t>
            </w:r>
          </w:p>
        </w:tc>
        <w:tc>
          <w:tcPr>
            <w:tcW w:w="1080" w:type="dxa"/>
            <w:shd w:val="clear" w:color="auto" w:fill="DDDDDD"/>
          </w:tcPr>
          <w:p w14:paraId="46EA7A6A" w14:textId="4FB04177" w:rsidR="0096298B" w:rsidRPr="003F29FF" w:rsidRDefault="0096298B" w:rsidP="0096298B">
            <w:pPr>
              <w:pStyle w:val="Tabletextrightbold"/>
            </w:pPr>
            <w:r w:rsidRPr="00531D20">
              <w:t>6 176</w:t>
            </w:r>
          </w:p>
        </w:tc>
        <w:tc>
          <w:tcPr>
            <w:tcW w:w="1080" w:type="dxa"/>
          </w:tcPr>
          <w:p w14:paraId="2C670A9A" w14:textId="45FD57C2" w:rsidR="0096298B" w:rsidRPr="003F29FF" w:rsidRDefault="0096298B" w:rsidP="0096298B">
            <w:pPr>
              <w:pStyle w:val="Tabletextrightbold"/>
            </w:pPr>
            <w:r w:rsidRPr="00DD792B">
              <w:t>4 740</w:t>
            </w:r>
          </w:p>
        </w:tc>
      </w:tr>
      <w:tr w:rsidR="0096298B" w:rsidRPr="00992F08" w14:paraId="5CD28813" w14:textId="77777777" w:rsidTr="00992F08">
        <w:tc>
          <w:tcPr>
            <w:tcW w:w="5508" w:type="dxa"/>
          </w:tcPr>
          <w:p w14:paraId="2FFCD739" w14:textId="77777777" w:rsidR="0096298B" w:rsidRPr="00992F08" w:rsidRDefault="0096298B" w:rsidP="0096298B">
            <w:pPr>
              <w:pStyle w:val="Tabletext"/>
              <w:rPr>
                <w:sz w:val="4"/>
                <w:szCs w:val="4"/>
              </w:rPr>
            </w:pPr>
          </w:p>
        </w:tc>
        <w:tc>
          <w:tcPr>
            <w:tcW w:w="1080" w:type="dxa"/>
            <w:shd w:val="clear" w:color="auto" w:fill="DDDDDD"/>
          </w:tcPr>
          <w:p w14:paraId="11D96134" w14:textId="18095C72" w:rsidR="0096298B" w:rsidRPr="00992F08" w:rsidRDefault="0096298B" w:rsidP="0096298B">
            <w:pPr>
              <w:pStyle w:val="Tabletextright"/>
              <w:rPr>
                <w:sz w:val="4"/>
                <w:szCs w:val="4"/>
              </w:rPr>
            </w:pPr>
          </w:p>
        </w:tc>
        <w:tc>
          <w:tcPr>
            <w:tcW w:w="1080" w:type="dxa"/>
          </w:tcPr>
          <w:p w14:paraId="5B72C3E8" w14:textId="20668502" w:rsidR="0096298B" w:rsidRPr="00992F08" w:rsidRDefault="0096298B" w:rsidP="0096298B">
            <w:pPr>
              <w:pStyle w:val="Tabletextright"/>
              <w:rPr>
                <w:sz w:val="4"/>
                <w:szCs w:val="4"/>
              </w:rPr>
            </w:pPr>
          </w:p>
        </w:tc>
      </w:tr>
      <w:tr w:rsidR="0096298B" w:rsidRPr="003F29FF" w14:paraId="3D9A3E5D" w14:textId="77777777" w:rsidTr="0062075E">
        <w:tc>
          <w:tcPr>
            <w:tcW w:w="5508" w:type="dxa"/>
          </w:tcPr>
          <w:p w14:paraId="13BB3738" w14:textId="77777777" w:rsidR="0096298B" w:rsidRPr="003F29FF" w:rsidRDefault="0096298B" w:rsidP="0096298B">
            <w:pPr>
              <w:pStyle w:val="Tabletextbold"/>
            </w:pPr>
            <w:r w:rsidRPr="003F29FF">
              <w:t>Total provisions</w:t>
            </w:r>
          </w:p>
        </w:tc>
        <w:tc>
          <w:tcPr>
            <w:tcW w:w="1080" w:type="dxa"/>
            <w:shd w:val="clear" w:color="auto" w:fill="DDDDDD"/>
          </w:tcPr>
          <w:p w14:paraId="10420B8E" w14:textId="46E1861C" w:rsidR="0096298B" w:rsidRPr="003F29FF" w:rsidRDefault="0096298B" w:rsidP="0096298B">
            <w:pPr>
              <w:pStyle w:val="Tabletextrightbold"/>
            </w:pPr>
            <w:r w:rsidRPr="00231D69">
              <w:t>62 429</w:t>
            </w:r>
          </w:p>
        </w:tc>
        <w:tc>
          <w:tcPr>
            <w:tcW w:w="1080" w:type="dxa"/>
          </w:tcPr>
          <w:p w14:paraId="50C20081" w14:textId="54E2CD7E" w:rsidR="0096298B" w:rsidRPr="003F29FF" w:rsidRDefault="0096298B" w:rsidP="0096298B">
            <w:pPr>
              <w:pStyle w:val="Tabletextrightbold"/>
            </w:pPr>
            <w:r w:rsidRPr="00DD792B">
              <w:t>55 504</w:t>
            </w:r>
          </w:p>
        </w:tc>
      </w:tr>
    </w:tbl>
    <w:p w14:paraId="61574608" w14:textId="77777777" w:rsidR="00EF46A3" w:rsidRPr="003F29FF" w:rsidRDefault="00EF46A3" w:rsidP="00EF46A3"/>
    <w:p w14:paraId="6C268F59" w14:textId="77777777" w:rsidR="00EF46A3" w:rsidRPr="003F29FF" w:rsidRDefault="00EF46A3" w:rsidP="00EF46A3">
      <w:pPr>
        <w:pStyle w:val="Heading3numbered"/>
      </w:pPr>
      <w:r w:rsidRPr="003F29FF">
        <w:t>Reconciliation of movement in on</w:t>
      </w:r>
      <w:r>
        <w:noBreakHyphen/>
      </w:r>
      <w:r w:rsidRPr="003F29FF">
        <w:t>costs provisions</w:t>
      </w:r>
    </w:p>
    <w:tbl>
      <w:tblPr>
        <w:tblW w:w="7668" w:type="dxa"/>
        <w:tblLayout w:type="fixed"/>
        <w:tblLook w:val="0080" w:firstRow="0" w:lastRow="0" w:firstColumn="1" w:lastColumn="0" w:noHBand="0" w:noVBand="0"/>
      </w:tblPr>
      <w:tblGrid>
        <w:gridCol w:w="6588"/>
        <w:gridCol w:w="1080"/>
      </w:tblGrid>
      <w:tr w:rsidR="00EF46A3" w:rsidRPr="003F29FF" w14:paraId="2D3CE0F7" w14:textId="77777777" w:rsidTr="0062075E">
        <w:tc>
          <w:tcPr>
            <w:tcW w:w="6588" w:type="dxa"/>
          </w:tcPr>
          <w:p w14:paraId="1E563F7F" w14:textId="77777777" w:rsidR="00EF46A3" w:rsidRPr="003F29FF" w:rsidRDefault="00EF46A3" w:rsidP="0062075E">
            <w:pPr>
              <w:pStyle w:val="Tabletext"/>
            </w:pPr>
          </w:p>
        </w:tc>
        <w:tc>
          <w:tcPr>
            <w:tcW w:w="1080" w:type="dxa"/>
            <w:shd w:val="clear" w:color="auto" w:fill="auto"/>
          </w:tcPr>
          <w:p w14:paraId="6DCEAFD8" w14:textId="77777777" w:rsidR="00EF46A3" w:rsidRPr="003F29FF" w:rsidRDefault="00EF46A3" w:rsidP="0062075E">
            <w:pPr>
              <w:pStyle w:val="Tabletextheadingright"/>
            </w:pPr>
            <w:r>
              <w:t>2021</w:t>
            </w:r>
          </w:p>
        </w:tc>
      </w:tr>
      <w:tr w:rsidR="00EF46A3" w:rsidRPr="003F29FF" w14:paraId="367676BE" w14:textId="77777777" w:rsidTr="0062075E">
        <w:trPr>
          <w:trHeight w:val="70"/>
        </w:trPr>
        <w:tc>
          <w:tcPr>
            <w:tcW w:w="6588" w:type="dxa"/>
          </w:tcPr>
          <w:p w14:paraId="138F2200" w14:textId="77777777" w:rsidR="00EF46A3" w:rsidRPr="003F29FF" w:rsidRDefault="00EF46A3" w:rsidP="0062075E">
            <w:pPr>
              <w:pStyle w:val="Tabletext"/>
            </w:pPr>
          </w:p>
        </w:tc>
        <w:tc>
          <w:tcPr>
            <w:tcW w:w="1080" w:type="dxa"/>
            <w:shd w:val="clear" w:color="auto" w:fill="auto"/>
          </w:tcPr>
          <w:p w14:paraId="75180B4D" w14:textId="5E94F6D2" w:rsidR="00EF46A3" w:rsidRPr="003F29FF" w:rsidRDefault="00EF46A3" w:rsidP="0062075E">
            <w:pPr>
              <w:pStyle w:val="Tabletextheadingright"/>
              <w:spacing w:before="20" w:after="20"/>
            </w:pPr>
            <w:r w:rsidRPr="003F29FF">
              <w:t>$</w:t>
            </w:r>
            <w:r w:rsidR="002C6ECA">
              <w:t>’</w:t>
            </w:r>
            <w:r w:rsidRPr="003F29FF">
              <w:t>000</w:t>
            </w:r>
          </w:p>
        </w:tc>
      </w:tr>
      <w:tr w:rsidR="00EF46A3" w:rsidRPr="003F29FF" w14:paraId="70B1697D" w14:textId="77777777" w:rsidTr="0062075E">
        <w:tc>
          <w:tcPr>
            <w:tcW w:w="6588" w:type="dxa"/>
          </w:tcPr>
          <w:p w14:paraId="79B634E8" w14:textId="77777777" w:rsidR="00EF46A3" w:rsidRPr="003F29FF" w:rsidRDefault="00EF46A3" w:rsidP="0062075E">
            <w:pPr>
              <w:pStyle w:val="Tabletextbold"/>
              <w:rPr>
                <w:color w:val="000000"/>
              </w:rPr>
            </w:pPr>
            <w:r w:rsidRPr="003F29FF">
              <w:t>Opening balance</w:t>
            </w:r>
          </w:p>
        </w:tc>
        <w:tc>
          <w:tcPr>
            <w:tcW w:w="1080" w:type="dxa"/>
            <w:shd w:val="clear" w:color="auto" w:fill="DDDDDD"/>
          </w:tcPr>
          <w:p w14:paraId="5E1898F9" w14:textId="77777777" w:rsidR="00EF46A3" w:rsidRPr="003F29FF" w:rsidRDefault="00EF46A3" w:rsidP="0062075E">
            <w:pPr>
              <w:pStyle w:val="Tabletextrightbold"/>
            </w:pPr>
            <w:r w:rsidRPr="00C67E4E">
              <w:t>5 986</w:t>
            </w:r>
          </w:p>
        </w:tc>
      </w:tr>
      <w:tr w:rsidR="00EF46A3" w:rsidRPr="003F29FF" w14:paraId="6FB75A4A" w14:textId="77777777" w:rsidTr="0062075E">
        <w:tc>
          <w:tcPr>
            <w:tcW w:w="6588" w:type="dxa"/>
          </w:tcPr>
          <w:p w14:paraId="6128C2DD" w14:textId="77777777" w:rsidR="00EF46A3" w:rsidRPr="003F29FF" w:rsidRDefault="00EF46A3" w:rsidP="0062075E">
            <w:pPr>
              <w:pStyle w:val="Tabletext"/>
              <w:rPr>
                <w:color w:val="000000"/>
              </w:rPr>
            </w:pPr>
            <w:r w:rsidRPr="003F29FF">
              <w:t>Additional provisions recognised</w:t>
            </w:r>
          </w:p>
        </w:tc>
        <w:tc>
          <w:tcPr>
            <w:tcW w:w="1080" w:type="dxa"/>
            <w:shd w:val="clear" w:color="auto" w:fill="DDDDDD"/>
          </w:tcPr>
          <w:p w14:paraId="73C88C32" w14:textId="77777777" w:rsidR="00EF46A3" w:rsidRPr="003F29FF" w:rsidRDefault="00EF46A3" w:rsidP="0062075E">
            <w:pPr>
              <w:pStyle w:val="Tabletextright"/>
            </w:pPr>
            <w:r w:rsidRPr="00C67E4E">
              <w:t>1 316</w:t>
            </w:r>
          </w:p>
        </w:tc>
      </w:tr>
      <w:tr w:rsidR="00EF46A3" w:rsidRPr="003F29FF" w14:paraId="0018D2E4" w14:textId="77777777" w:rsidTr="0062075E">
        <w:tc>
          <w:tcPr>
            <w:tcW w:w="6588" w:type="dxa"/>
          </w:tcPr>
          <w:p w14:paraId="680FBA19" w14:textId="77777777" w:rsidR="00EF46A3" w:rsidRPr="003F29FF" w:rsidRDefault="00EF46A3" w:rsidP="0062075E">
            <w:pPr>
              <w:pStyle w:val="Tabletext"/>
              <w:rPr>
                <w:color w:val="000000"/>
              </w:rPr>
            </w:pPr>
            <w:r w:rsidRPr="003F29FF">
              <w:t>Reductions arising from payments/other sacrifices of future economic benefits</w:t>
            </w:r>
          </w:p>
        </w:tc>
        <w:tc>
          <w:tcPr>
            <w:tcW w:w="1080" w:type="dxa"/>
            <w:shd w:val="clear" w:color="auto" w:fill="DDDDDD"/>
          </w:tcPr>
          <w:p w14:paraId="3E633C9B" w14:textId="77777777" w:rsidR="00EF46A3" w:rsidRPr="003F29FF" w:rsidRDefault="00EF46A3" w:rsidP="0062075E">
            <w:pPr>
              <w:pStyle w:val="Tabletextright"/>
            </w:pPr>
            <w:r w:rsidRPr="00C67E4E">
              <w:t>(938)</w:t>
            </w:r>
          </w:p>
        </w:tc>
      </w:tr>
      <w:tr w:rsidR="00EF46A3" w:rsidRPr="003F29FF" w14:paraId="0555E618" w14:textId="77777777" w:rsidTr="0062075E">
        <w:tc>
          <w:tcPr>
            <w:tcW w:w="6588" w:type="dxa"/>
          </w:tcPr>
          <w:p w14:paraId="535F1A5E" w14:textId="77777777" w:rsidR="00EF46A3" w:rsidRPr="003F29FF" w:rsidRDefault="00EF46A3" w:rsidP="0062075E">
            <w:pPr>
              <w:pStyle w:val="Tabletext"/>
              <w:rPr>
                <w:color w:val="000000"/>
              </w:rPr>
            </w:pPr>
            <w:r w:rsidRPr="003F29FF">
              <w:t>Unwind of discount and effect of changes in the discount rate</w:t>
            </w:r>
          </w:p>
        </w:tc>
        <w:tc>
          <w:tcPr>
            <w:tcW w:w="1080" w:type="dxa"/>
            <w:shd w:val="clear" w:color="auto" w:fill="DDDDDD"/>
          </w:tcPr>
          <w:p w14:paraId="02836211" w14:textId="77777777" w:rsidR="00EF46A3" w:rsidRPr="003F29FF" w:rsidRDefault="00EF46A3" w:rsidP="0062075E">
            <w:pPr>
              <w:pStyle w:val="Tabletextright"/>
            </w:pPr>
            <w:r w:rsidRPr="00C67E4E">
              <w:t>513</w:t>
            </w:r>
          </w:p>
        </w:tc>
      </w:tr>
      <w:tr w:rsidR="00EF46A3" w:rsidRPr="003F29FF" w14:paraId="627811CE" w14:textId="77777777" w:rsidTr="0062075E">
        <w:tc>
          <w:tcPr>
            <w:tcW w:w="6588" w:type="dxa"/>
          </w:tcPr>
          <w:p w14:paraId="4B68D7E0" w14:textId="77777777" w:rsidR="00EF46A3" w:rsidRPr="003F29FF" w:rsidRDefault="00EF46A3" w:rsidP="0062075E">
            <w:pPr>
              <w:pStyle w:val="Tabletextbold"/>
              <w:rPr>
                <w:color w:val="000000"/>
              </w:rPr>
            </w:pPr>
            <w:r w:rsidRPr="003F29FF">
              <w:t>Closing balance</w:t>
            </w:r>
          </w:p>
        </w:tc>
        <w:tc>
          <w:tcPr>
            <w:tcW w:w="1080" w:type="dxa"/>
            <w:shd w:val="clear" w:color="auto" w:fill="DDDDDD"/>
          </w:tcPr>
          <w:p w14:paraId="102E7CD8" w14:textId="77777777" w:rsidR="00EF46A3" w:rsidRPr="003F29FF" w:rsidRDefault="00EF46A3" w:rsidP="0062075E">
            <w:pPr>
              <w:pStyle w:val="Tabletextrightbold"/>
            </w:pPr>
            <w:r w:rsidRPr="00C67E4E">
              <w:t>6 877</w:t>
            </w:r>
          </w:p>
        </w:tc>
      </w:tr>
      <w:tr w:rsidR="00EF46A3" w:rsidRPr="00A1018D" w14:paraId="0A16207B" w14:textId="77777777" w:rsidTr="0062075E">
        <w:tc>
          <w:tcPr>
            <w:tcW w:w="6588" w:type="dxa"/>
          </w:tcPr>
          <w:p w14:paraId="334FF38A" w14:textId="77777777" w:rsidR="00EF46A3" w:rsidRPr="00A1018D" w:rsidRDefault="00EF46A3" w:rsidP="0062075E">
            <w:pPr>
              <w:pStyle w:val="Tabletextbold"/>
              <w:rPr>
                <w:sz w:val="4"/>
              </w:rPr>
            </w:pPr>
          </w:p>
        </w:tc>
        <w:tc>
          <w:tcPr>
            <w:tcW w:w="1080" w:type="dxa"/>
            <w:shd w:val="clear" w:color="auto" w:fill="DDDDDD"/>
          </w:tcPr>
          <w:p w14:paraId="1D3EB799" w14:textId="77777777" w:rsidR="00EF46A3" w:rsidRPr="00A1018D" w:rsidRDefault="00EF46A3" w:rsidP="0062075E">
            <w:pPr>
              <w:pStyle w:val="Tabletextrightbold"/>
              <w:rPr>
                <w:sz w:val="4"/>
              </w:rPr>
            </w:pPr>
          </w:p>
        </w:tc>
      </w:tr>
      <w:tr w:rsidR="00EF46A3" w:rsidRPr="003F29FF" w14:paraId="657AFBDB" w14:textId="77777777" w:rsidTr="0062075E">
        <w:tc>
          <w:tcPr>
            <w:tcW w:w="6588" w:type="dxa"/>
          </w:tcPr>
          <w:p w14:paraId="0DE8D57F" w14:textId="77777777" w:rsidR="00EF46A3" w:rsidRPr="003F29FF" w:rsidRDefault="00EF46A3" w:rsidP="0062075E">
            <w:pPr>
              <w:pStyle w:val="Tabletext"/>
              <w:rPr>
                <w:color w:val="000000"/>
              </w:rPr>
            </w:pPr>
            <w:r w:rsidRPr="003F29FF">
              <w:t>Current</w:t>
            </w:r>
          </w:p>
        </w:tc>
        <w:tc>
          <w:tcPr>
            <w:tcW w:w="1080" w:type="dxa"/>
            <w:shd w:val="clear" w:color="auto" w:fill="DDDDDD"/>
          </w:tcPr>
          <w:p w14:paraId="38530F33" w14:textId="77777777" w:rsidR="00EF46A3" w:rsidRPr="003F29FF" w:rsidRDefault="00EF46A3" w:rsidP="0062075E">
            <w:pPr>
              <w:pStyle w:val="Tabletextright"/>
            </w:pPr>
            <w:r w:rsidRPr="00C67E4E">
              <w:t>6 262</w:t>
            </w:r>
          </w:p>
        </w:tc>
      </w:tr>
      <w:tr w:rsidR="00EF46A3" w:rsidRPr="003F29FF" w14:paraId="045B3ED4" w14:textId="77777777" w:rsidTr="0062075E">
        <w:tc>
          <w:tcPr>
            <w:tcW w:w="6588" w:type="dxa"/>
          </w:tcPr>
          <w:p w14:paraId="3A1CE2B7" w14:textId="77777777" w:rsidR="00EF46A3" w:rsidRPr="003F29FF" w:rsidRDefault="00EF46A3" w:rsidP="0062075E">
            <w:pPr>
              <w:pStyle w:val="Tabletext"/>
              <w:rPr>
                <w:color w:val="000000"/>
              </w:rPr>
            </w:pPr>
            <w:r w:rsidRPr="003F29FF">
              <w:t>Non</w:t>
            </w:r>
            <w:r>
              <w:noBreakHyphen/>
            </w:r>
            <w:r w:rsidRPr="003F29FF">
              <w:t>current</w:t>
            </w:r>
          </w:p>
        </w:tc>
        <w:tc>
          <w:tcPr>
            <w:tcW w:w="1080" w:type="dxa"/>
            <w:shd w:val="clear" w:color="auto" w:fill="DDDDDD"/>
          </w:tcPr>
          <w:p w14:paraId="01325E60" w14:textId="77777777" w:rsidR="00EF46A3" w:rsidRPr="003F29FF" w:rsidRDefault="00EF46A3" w:rsidP="0062075E">
            <w:pPr>
              <w:pStyle w:val="Tabletextright"/>
            </w:pPr>
            <w:r w:rsidRPr="00C67E4E">
              <w:t>615</w:t>
            </w:r>
          </w:p>
        </w:tc>
      </w:tr>
      <w:tr w:rsidR="00992F08" w:rsidRPr="003F29FF" w14:paraId="0831F651" w14:textId="77777777" w:rsidTr="0062075E">
        <w:tc>
          <w:tcPr>
            <w:tcW w:w="6588" w:type="dxa"/>
          </w:tcPr>
          <w:p w14:paraId="0EB91F95" w14:textId="0135E2F5" w:rsidR="00992F08" w:rsidRPr="003F29FF" w:rsidRDefault="00992F08" w:rsidP="00992F08">
            <w:pPr>
              <w:pStyle w:val="Tabletextbold"/>
            </w:pPr>
            <w:r w:rsidRPr="00992F08">
              <w:t>Total on-costs provision</w:t>
            </w:r>
          </w:p>
        </w:tc>
        <w:tc>
          <w:tcPr>
            <w:tcW w:w="1080" w:type="dxa"/>
            <w:shd w:val="clear" w:color="auto" w:fill="DDDDDD"/>
          </w:tcPr>
          <w:p w14:paraId="6EFD5850" w14:textId="57B3A83C" w:rsidR="00992F08" w:rsidRPr="00C67E4E" w:rsidRDefault="00992F08" w:rsidP="00992F08">
            <w:pPr>
              <w:pStyle w:val="Tabletextrightbold"/>
            </w:pPr>
            <w:r w:rsidRPr="00992F08">
              <w:t>6 877</w:t>
            </w:r>
          </w:p>
        </w:tc>
      </w:tr>
    </w:tbl>
    <w:p w14:paraId="3B85F61A" w14:textId="77777777" w:rsidR="00EF46A3" w:rsidRPr="003F29FF" w:rsidRDefault="00EF46A3" w:rsidP="00EF46A3"/>
    <w:p w14:paraId="1D3F136E" w14:textId="77777777" w:rsidR="00EF46A3" w:rsidRPr="003F29FF" w:rsidRDefault="00EF46A3" w:rsidP="00EF46A3">
      <w:pPr>
        <w:pStyle w:val="Spacer"/>
        <w:sectPr w:rsidR="00EF46A3" w:rsidRPr="003F29FF" w:rsidSect="008A3976">
          <w:headerReference w:type="even" r:id="rId70"/>
          <w:headerReference w:type="default" r:id="rId71"/>
          <w:type w:val="continuous"/>
          <w:pgSz w:w="11909" w:h="16834" w:code="9"/>
          <w:pgMar w:top="1728" w:right="1152" w:bottom="1152" w:left="1152" w:header="720" w:footer="288" w:gutter="0"/>
          <w:cols w:space="720"/>
          <w:noEndnote/>
        </w:sectPr>
      </w:pPr>
    </w:p>
    <w:p w14:paraId="17D91E3B" w14:textId="77777777" w:rsidR="00EF46A3" w:rsidRDefault="00EF46A3" w:rsidP="00EF46A3">
      <w:r>
        <w:lastRenderedPageBreak/>
        <w:t>Provision is made for benefits accruing to employees in respect of wages and salaries, annual leave and long service leave for services rendered to the reporting date and recorded as an expense during the period the services are delivered.</w:t>
      </w:r>
    </w:p>
    <w:p w14:paraId="7F698AE8" w14:textId="77777777" w:rsidR="00EF46A3" w:rsidRDefault="00EF46A3" w:rsidP="00EF46A3">
      <w:r>
        <w:t>Employment on-costs such as payroll tax, workers compensation and superannuation are not employee benefits. They are disclosed separately as a component of the provision for employee benefits when the employment to which they relate has occurred.</w:t>
      </w:r>
    </w:p>
    <w:p w14:paraId="0F02DF72" w14:textId="5B400E6D" w:rsidR="00EF46A3" w:rsidRDefault="00EF46A3" w:rsidP="00EF46A3">
      <w:r>
        <w:t xml:space="preserve">Provisions made in respect of employee benefits expected to be wholly settled within 12 months are measured at their nominal values, using the remuneration rate expected to apply at the time of settlement. Provisions made in respect of employee benefits, which are not expected to be wholly settled within 12 months, are measured as the present value of the estimated future cash outflows to be made by the Department in respect of services provided by employees up to </w:t>
      </w:r>
      <w:r w:rsidR="00382474">
        <w:t xml:space="preserve">the </w:t>
      </w:r>
      <w:r>
        <w:t>reporting date. The liability is classified as a current liability where the Department does not have an unconditional right to defer settlement for at least 12 months after the reporting date. The long service leave liability is classified as non-current where the Department has an unconditional right to defer the settlement of the entitlement until the employee has completed the requisite years of service.</w:t>
      </w:r>
    </w:p>
    <w:p w14:paraId="7C42C0F2" w14:textId="77777777" w:rsidR="00EF46A3" w:rsidRPr="003F29FF" w:rsidRDefault="00EF46A3" w:rsidP="00EF46A3">
      <w:r>
        <w:t>Any gain or loss following revaluation of the present value of the non-current long service leave liability is recognised in the net result from transactions, except to the extent that a gain or loss arises due to changes in discount rates for which it is then recognised in the net result as an other economic flow.</w:t>
      </w:r>
    </w:p>
    <w:p w14:paraId="27F10E62" w14:textId="77777777" w:rsidR="00EF46A3" w:rsidRPr="003F29FF" w:rsidRDefault="00EF46A3" w:rsidP="00EF46A3">
      <w:pPr>
        <w:sectPr w:rsidR="00EF46A3" w:rsidRPr="003F29FF" w:rsidSect="0062075E">
          <w:headerReference w:type="even" r:id="rId72"/>
          <w:headerReference w:type="default" r:id="rId73"/>
          <w:type w:val="continuous"/>
          <w:pgSz w:w="11909" w:h="16834" w:code="9"/>
          <w:pgMar w:top="1728" w:right="1152" w:bottom="1152" w:left="1152" w:header="720" w:footer="288" w:gutter="0"/>
          <w:cols w:num="2" w:space="569"/>
          <w:noEndnote/>
        </w:sectPr>
      </w:pPr>
    </w:p>
    <w:p w14:paraId="65C192DA" w14:textId="77777777" w:rsidR="00EF46A3" w:rsidRPr="003F29FF" w:rsidRDefault="00EF46A3" w:rsidP="00EF46A3">
      <w:pPr>
        <w:pStyle w:val="Heading2numbered"/>
      </w:pPr>
      <w:bookmarkStart w:id="101" w:name="_Toc52544432"/>
      <w:bookmarkStart w:id="102" w:name="_Toc80111568"/>
      <w:r w:rsidRPr="003F29FF">
        <w:t>Grant expense</w:t>
      </w:r>
      <w:r>
        <w:t>s</w:t>
      </w:r>
      <w:bookmarkEnd w:id="101"/>
      <w:bookmarkEnd w:id="102"/>
    </w:p>
    <w:tbl>
      <w:tblPr>
        <w:tblStyle w:val="AnnualReporttexttable"/>
        <w:tblW w:w="7668" w:type="dxa"/>
        <w:tblLayout w:type="fixed"/>
        <w:tblLook w:val="00A0" w:firstRow="1" w:lastRow="0" w:firstColumn="1" w:lastColumn="0" w:noHBand="0" w:noVBand="0"/>
      </w:tblPr>
      <w:tblGrid>
        <w:gridCol w:w="5508"/>
        <w:gridCol w:w="1080"/>
        <w:gridCol w:w="1080"/>
      </w:tblGrid>
      <w:tr w:rsidR="00EF46A3" w:rsidRPr="003B5064" w14:paraId="7FA09AF5" w14:textId="77777777" w:rsidTr="003B5064">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508" w:type="dxa"/>
          </w:tcPr>
          <w:p w14:paraId="4E2B9973" w14:textId="77777777" w:rsidR="00EF46A3" w:rsidRPr="003F29FF" w:rsidRDefault="00EF46A3" w:rsidP="0062075E">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79AAABF6" w14:textId="77777777" w:rsidR="00EF46A3" w:rsidRPr="003B5064" w:rsidRDefault="00EF46A3" w:rsidP="0062075E">
            <w:pPr>
              <w:pStyle w:val="Tabletextheadingright"/>
              <w:rPr>
                <w:b/>
                <w:bCs/>
              </w:rPr>
            </w:pPr>
            <w:r w:rsidRPr="003B5064">
              <w:rPr>
                <w:b/>
                <w:bCs/>
              </w:rPr>
              <w:t>2021</w:t>
            </w:r>
          </w:p>
        </w:tc>
        <w:tc>
          <w:tcPr>
            <w:cnfStyle w:val="000001000000" w:firstRow="0" w:lastRow="0" w:firstColumn="0" w:lastColumn="0" w:oddVBand="0" w:evenVBand="1" w:oddHBand="0" w:evenHBand="0" w:firstRowFirstColumn="0" w:firstRowLastColumn="0" w:lastRowFirstColumn="0" w:lastRowLastColumn="0"/>
            <w:tcW w:w="1080" w:type="dxa"/>
          </w:tcPr>
          <w:p w14:paraId="2393FEBF" w14:textId="77777777" w:rsidR="00EF46A3" w:rsidRPr="003B5064" w:rsidRDefault="00EF46A3" w:rsidP="0062075E">
            <w:pPr>
              <w:pStyle w:val="Tabletextheadingright"/>
              <w:rPr>
                <w:b/>
                <w:bCs/>
              </w:rPr>
            </w:pPr>
            <w:r w:rsidRPr="003B5064">
              <w:rPr>
                <w:b/>
                <w:bCs/>
              </w:rPr>
              <w:t>2020</w:t>
            </w:r>
          </w:p>
        </w:tc>
      </w:tr>
      <w:tr w:rsidR="00EF46A3" w:rsidRPr="003F29FF" w14:paraId="4836683D" w14:textId="77777777" w:rsidTr="003B5064">
        <w:trPr>
          <w:trHeight w:val="284"/>
        </w:trPr>
        <w:tc>
          <w:tcPr>
            <w:cnfStyle w:val="001000000000" w:firstRow="0" w:lastRow="0" w:firstColumn="1" w:lastColumn="0" w:oddVBand="0" w:evenVBand="0" w:oddHBand="0" w:evenHBand="0" w:firstRowFirstColumn="0" w:firstRowLastColumn="0" w:lastRowFirstColumn="0" w:lastRowLastColumn="0"/>
            <w:tcW w:w="5508" w:type="dxa"/>
          </w:tcPr>
          <w:p w14:paraId="4F65A456" w14:textId="77777777" w:rsidR="00EF46A3" w:rsidRPr="003F29FF" w:rsidRDefault="00EF46A3" w:rsidP="0062075E">
            <w:pPr>
              <w:pStyle w:val="Tabletextheadinglef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095E507C" w14:textId="549A3748" w:rsidR="00EF46A3" w:rsidRPr="003F29FF" w:rsidRDefault="00EF46A3" w:rsidP="0062075E">
            <w:pPr>
              <w:pStyle w:val="Tabletextheadingright"/>
            </w:pPr>
            <w:r w:rsidRPr="003F29FF">
              <w:t>$</w:t>
            </w:r>
            <w:r w:rsidR="002C6ECA">
              <w:t>’</w:t>
            </w:r>
            <w:r w:rsidRPr="003F29FF">
              <w:t>000</w:t>
            </w:r>
          </w:p>
        </w:tc>
        <w:tc>
          <w:tcPr>
            <w:cnfStyle w:val="000001000000" w:firstRow="0" w:lastRow="0" w:firstColumn="0" w:lastColumn="0" w:oddVBand="0" w:evenVBand="1" w:oddHBand="0" w:evenHBand="0" w:firstRowFirstColumn="0" w:firstRowLastColumn="0" w:lastRowFirstColumn="0" w:lastRowLastColumn="0"/>
            <w:tcW w:w="1080" w:type="dxa"/>
          </w:tcPr>
          <w:p w14:paraId="02426557" w14:textId="45A5AE91" w:rsidR="00EF46A3" w:rsidRPr="003F29FF" w:rsidRDefault="00EF46A3" w:rsidP="0062075E">
            <w:pPr>
              <w:pStyle w:val="Tabletextheadingright"/>
              <w:rPr>
                <w:color w:val="000000"/>
              </w:rPr>
            </w:pPr>
            <w:r w:rsidRPr="003F29FF">
              <w:t>$</w:t>
            </w:r>
            <w:r w:rsidR="002C6ECA">
              <w:t>’</w:t>
            </w:r>
            <w:r w:rsidRPr="003F29FF">
              <w:t>000</w:t>
            </w:r>
          </w:p>
        </w:tc>
      </w:tr>
      <w:tr w:rsidR="00EF46A3" w:rsidRPr="003F29FF" w14:paraId="799DFE7E" w14:textId="77777777" w:rsidTr="003B5064">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6A49B763" w14:textId="77777777" w:rsidR="00EF46A3" w:rsidRPr="003F29FF" w:rsidRDefault="00EF46A3" w:rsidP="0062075E">
            <w:pPr>
              <w:pStyle w:val="Tabletextbold"/>
            </w:pPr>
            <w:r w:rsidRPr="003F29FF">
              <w:t>Grant expense</w:t>
            </w:r>
            <w:r>
              <w:t>s</w:t>
            </w:r>
          </w:p>
        </w:tc>
        <w:tc>
          <w:tcPr>
            <w:cnfStyle w:val="000010000000" w:firstRow="0" w:lastRow="0" w:firstColumn="0" w:lastColumn="0" w:oddVBand="1" w:evenVBand="0" w:oddHBand="0" w:evenHBand="0" w:firstRowFirstColumn="0" w:firstRowLastColumn="0" w:lastRowFirstColumn="0" w:lastRowLastColumn="0"/>
            <w:tcW w:w="1080" w:type="dxa"/>
          </w:tcPr>
          <w:p w14:paraId="290D4FE5"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EBED27D" w14:textId="77777777" w:rsidR="00EF46A3" w:rsidRPr="003F29FF" w:rsidRDefault="00EF46A3" w:rsidP="0062075E">
            <w:pPr>
              <w:pStyle w:val="Tabletextright"/>
            </w:pPr>
          </w:p>
        </w:tc>
      </w:tr>
      <w:tr w:rsidR="0096298B" w:rsidRPr="008C341F" w14:paraId="314F8CB6" w14:textId="77777777" w:rsidTr="003B5064">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3D3915FE" w14:textId="77777777" w:rsidR="0096298B" w:rsidRPr="003F29FF" w:rsidRDefault="0096298B" w:rsidP="0096298B">
            <w:pPr>
              <w:pStyle w:val="Tabletext"/>
              <w:rPr>
                <w:b/>
              </w:rPr>
            </w:pPr>
            <w:r w:rsidRPr="003F29FF">
              <w:t>Victorian government entities</w:t>
            </w:r>
          </w:p>
        </w:tc>
        <w:tc>
          <w:tcPr>
            <w:cnfStyle w:val="000010000000" w:firstRow="0" w:lastRow="0" w:firstColumn="0" w:lastColumn="0" w:oddVBand="1" w:evenVBand="0" w:oddHBand="0" w:evenHBand="0" w:firstRowFirstColumn="0" w:firstRowLastColumn="0" w:lastRowFirstColumn="0" w:lastRowLastColumn="0"/>
            <w:tcW w:w="1080" w:type="dxa"/>
          </w:tcPr>
          <w:p w14:paraId="520D929B" w14:textId="03593DD9" w:rsidR="0096298B" w:rsidRPr="008C341F" w:rsidRDefault="0096298B" w:rsidP="0096298B">
            <w:pPr>
              <w:pStyle w:val="Tabletextright"/>
            </w:pPr>
            <w:r w:rsidRPr="000874C5">
              <w:t>64 994</w:t>
            </w:r>
          </w:p>
        </w:tc>
        <w:tc>
          <w:tcPr>
            <w:cnfStyle w:val="000001000000" w:firstRow="0" w:lastRow="0" w:firstColumn="0" w:lastColumn="0" w:oddVBand="0" w:evenVBand="1" w:oddHBand="0" w:evenHBand="0" w:firstRowFirstColumn="0" w:firstRowLastColumn="0" w:lastRowFirstColumn="0" w:lastRowLastColumn="0"/>
            <w:tcW w:w="1080" w:type="dxa"/>
          </w:tcPr>
          <w:p w14:paraId="6DBE1C46" w14:textId="77777777" w:rsidR="0096298B" w:rsidRPr="008C341F" w:rsidRDefault="0096298B" w:rsidP="0096298B">
            <w:pPr>
              <w:pStyle w:val="Tabletextright"/>
            </w:pPr>
            <w:r w:rsidRPr="008C341F">
              <w:t>34 220</w:t>
            </w:r>
          </w:p>
        </w:tc>
      </w:tr>
      <w:tr w:rsidR="0096298B" w:rsidRPr="008C341F" w14:paraId="29A58DBA" w14:textId="77777777" w:rsidTr="003B5064">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53D5EF84" w14:textId="77777777" w:rsidR="0096298B" w:rsidRPr="003F29FF" w:rsidRDefault="0096298B" w:rsidP="0096298B">
            <w:pPr>
              <w:pStyle w:val="Tabletext"/>
            </w:pPr>
            <w:r w:rsidRPr="003F29FF">
              <w:t>Other government entities</w:t>
            </w:r>
          </w:p>
        </w:tc>
        <w:tc>
          <w:tcPr>
            <w:cnfStyle w:val="000010000000" w:firstRow="0" w:lastRow="0" w:firstColumn="0" w:lastColumn="0" w:oddVBand="1" w:evenVBand="0" w:oddHBand="0" w:evenHBand="0" w:firstRowFirstColumn="0" w:firstRowLastColumn="0" w:lastRowFirstColumn="0" w:lastRowLastColumn="0"/>
            <w:tcW w:w="1080" w:type="dxa"/>
          </w:tcPr>
          <w:p w14:paraId="51528D25" w14:textId="37741F6C" w:rsidR="0096298B" w:rsidRPr="008C341F" w:rsidRDefault="0096298B" w:rsidP="0096298B">
            <w:pPr>
              <w:pStyle w:val="Tabletextright"/>
            </w:pPr>
            <w:r w:rsidRPr="000874C5">
              <w:t>5 780</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66FD9763" w14:textId="77777777" w:rsidR="0096298B" w:rsidRPr="008C341F" w:rsidRDefault="0096298B" w:rsidP="0096298B">
            <w:pPr>
              <w:pStyle w:val="Tabletextright"/>
            </w:pPr>
            <w:r w:rsidRPr="008C341F">
              <w:t>5 405</w:t>
            </w:r>
          </w:p>
        </w:tc>
      </w:tr>
      <w:tr w:rsidR="0096298B" w:rsidRPr="008C341F" w14:paraId="4E945245" w14:textId="77777777" w:rsidTr="003B5064">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4F3AED77" w14:textId="77777777" w:rsidR="0096298B" w:rsidRPr="003F29FF" w:rsidRDefault="0096298B" w:rsidP="0096298B">
            <w:pPr>
              <w:pStyle w:val="Tabletext"/>
            </w:pPr>
            <w:r w:rsidRPr="003F29FF">
              <w:t>Other organisations</w:t>
            </w:r>
          </w:p>
        </w:tc>
        <w:tc>
          <w:tcPr>
            <w:cnfStyle w:val="000010000000" w:firstRow="0" w:lastRow="0" w:firstColumn="0" w:lastColumn="0" w:oddVBand="1" w:evenVBand="0" w:oddHBand="0" w:evenHBand="0" w:firstRowFirstColumn="0" w:firstRowLastColumn="0" w:lastRowFirstColumn="0" w:lastRowLastColumn="0"/>
            <w:tcW w:w="1080" w:type="dxa"/>
          </w:tcPr>
          <w:p w14:paraId="22B4C05B" w14:textId="2A464379" w:rsidR="0096298B" w:rsidRPr="008C341F" w:rsidRDefault="0096298B" w:rsidP="0096298B">
            <w:pPr>
              <w:pStyle w:val="Tabletextright"/>
            </w:pPr>
            <w:r w:rsidRPr="000874C5">
              <w:t>32 820</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0B441989" w14:textId="77777777" w:rsidR="0096298B" w:rsidRPr="008C341F" w:rsidRDefault="0096298B" w:rsidP="0096298B">
            <w:pPr>
              <w:pStyle w:val="Tabletextright"/>
            </w:pPr>
            <w:r w:rsidRPr="008C341F">
              <w:t>52 671</w:t>
            </w:r>
          </w:p>
        </w:tc>
      </w:tr>
      <w:tr w:rsidR="0096298B" w:rsidRPr="003F29FF" w14:paraId="3609E218" w14:textId="77777777" w:rsidTr="003B5064">
        <w:trPr>
          <w:trHeight w:val="279"/>
        </w:trPr>
        <w:tc>
          <w:tcPr>
            <w:cnfStyle w:val="001000000000" w:firstRow="0" w:lastRow="0" w:firstColumn="1" w:lastColumn="0" w:oddVBand="0" w:evenVBand="0" w:oddHBand="0" w:evenHBand="0" w:firstRowFirstColumn="0" w:firstRowLastColumn="0" w:lastRowFirstColumn="0" w:lastRowLastColumn="0"/>
            <w:tcW w:w="5508" w:type="dxa"/>
          </w:tcPr>
          <w:p w14:paraId="2B24EF11" w14:textId="77777777" w:rsidR="0096298B" w:rsidRPr="003F29FF" w:rsidRDefault="0096298B" w:rsidP="0096298B">
            <w:pPr>
              <w:pStyle w:val="Tabletextbold"/>
            </w:pPr>
            <w:r w:rsidRPr="003F29FF">
              <w:t>Total grant expense</w:t>
            </w:r>
            <w:r>
              <w:t>s</w:t>
            </w:r>
          </w:p>
        </w:tc>
        <w:tc>
          <w:tcPr>
            <w:cnfStyle w:val="000010000000" w:firstRow="0" w:lastRow="0" w:firstColumn="0" w:lastColumn="0" w:oddVBand="1" w:evenVBand="0" w:oddHBand="0" w:evenHBand="0" w:firstRowFirstColumn="0" w:firstRowLastColumn="0" w:lastRowFirstColumn="0" w:lastRowLastColumn="0"/>
            <w:tcW w:w="1080" w:type="dxa"/>
          </w:tcPr>
          <w:p w14:paraId="42F43C63" w14:textId="18F1D495" w:rsidR="0096298B" w:rsidRPr="008C341F" w:rsidRDefault="0096298B" w:rsidP="0096298B">
            <w:pPr>
              <w:pStyle w:val="Tabletextrightbold"/>
            </w:pPr>
            <w:r w:rsidRPr="000874C5">
              <w:t>103 594</w:t>
            </w:r>
          </w:p>
        </w:tc>
        <w:tc>
          <w:tcPr>
            <w:cnfStyle w:val="000001000000" w:firstRow="0" w:lastRow="0" w:firstColumn="0" w:lastColumn="0" w:oddVBand="0" w:evenVBand="1" w:oddHBand="0" w:evenHBand="0" w:firstRowFirstColumn="0" w:firstRowLastColumn="0" w:lastRowFirstColumn="0" w:lastRowLastColumn="0"/>
            <w:tcW w:w="1080" w:type="dxa"/>
            <w:vAlign w:val="bottom"/>
          </w:tcPr>
          <w:p w14:paraId="2EBD7A4F" w14:textId="77777777" w:rsidR="0096298B" w:rsidRPr="008C341F" w:rsidRDefault="0096298B" w:rsidP="0096298B">
            <w:pPr>
              <w:pStyle w:val="Tabletextrightbold"/>
            </w:pPr>
            <w:r w:rsidRPr="008C341F">
              <w:t>92 296</w:t>
            </w:r>
          </w:p>
        </w:tc>
      </w:tr>
    </w:tbl>
    <w:p w14:paraId="343391CE" w14:textId="77777777" w:rsidR="00EF46A3" w:rsidRPr="003F29FF" w:rsidRDefault="00EF46A3" w:rsidP="00EF46A3">
      <w:pPr>
        <w:pStyle w:val="Spacer"/>
      </w:pPr>
    </w:p>
    <w:p w14:paraId="396D5292" w14:textId="77777777" w:rsidR="00EF46A3" w:rsidRPr="003F29FF" w:rsidRDefault="00EF46A3" w:rsidP="00EF46A3">
      <w:pPr>
        <w:pStyle w:val="Spacer"/>
      </w:pPr>
    </w:p>
    <w:p w14:paraId="32057080" w14:textId="77777777" w:rsidR="00EF46A3" w:rsidRPr="003F29FF" w:rsidRDefault="00EF46A3" w:rsidP="00EF46A3">
      <w:pPr>
        <w:sectPr w:rsidR="00EF46A3" w:rsidRPr="003F29FF" w:rsidSect="00811E6F">
          <w:type w:val="continuous"/>
          <w:pgSz w:w="11909" w:h="16834" w:code="9"/>
          <w:pgMar w:top="1728" w:right="1152" w:bottom="1152" w:left="1152" w:header="720" w:footer="288" w:gutter="0"/>
          <w:cols w:space="720"/>
          <w:noEndnote/>
        </w:sectPr>
      </w:pPr>
    </w:p>
    <w:p w14:paraId="15B9A097" w14:textId="77777777" w:rsidR="00EF46A3" w:rsidRPr="003F29FF" w:rsidRDefault="00EF46A3" w:rsidP="00EF46A3">
      <w:r w:rsidRPr="00A1018D">
        <w:t>Grants to third parties (other than contributions to owners) are recognised as an expense in the reporting period in which they are paid or payable. Grants can take the form of money, assets, goods, services or forgiveness of liabilities.</w:t>
      </w:r>
    </w:p>
    <w:p w14:paraId="0D527C47" w14:textId="77777777" w:rsidR="00EF46A3" w:rsidRPr="003F29FF" w:rsidRDefault="00EF46A3" w:rsidP="00EF46A3"/>
    <w:p w14:paraId="307664D8" w14:textId="77777777" w:rsidR="00EF46A3" w:rsidRPr="003F29FF" w:rsidRDefault="00EF46A3" w:rsidP="00EF46A3"/>
    <w:p w14:paraId="49077D06" w14:textId="77777777" w:rsidR="00EF46A3" w:rsidRPr="003F29FF" w:rsidRDefault="00EF46A3" w:rsidP="00EF46A3"/>
    <w:p w14:paraId="3F541EC1" w14:textId="77777777" w:rsidR="00EF46A3" w:rsidRPr="003F29FF" w:rsidRDefault="00EF46A3" w:rsidP="00EF46A3"/>
    <w:p w14:paraId="192CA835" w14:textId="77777777" w:rsidR="00EF46A3" w:rsidRPr="003F29FF" w:rsidRDefault="00EF46A3" w:rsidP="00EF46A3">
      <w:pPr>
        <w:sectPr w:rsidR="00EF46A3" w:rsidRPr="003F29FF" w:rsidSect="00BF61EF">
          <w:type w:val="continuous"/>
          <w:pgSz w:w="11909" w:h="16834" w:code="9"/>
          <w:pgMar w:top="1728" w:right="1152" w:bottom="1152" w:left="1152" w:header="720" w:footer="288" w:gutter="0"/>
          <w:cols w:num="2" w:space="720"/>
          <w:noEndnote/>
        </w:sectPr>
      </w:pPr>
    </w:p>
    <w:p w14:paraId="613DC7C7" w14:textId="77777777" w:rsidR="00EF46A3" w:rsidRPr="003F29FF" w:rsidRDefault="00EF46A3" w:rsidP="00EF46A3">
      <w:pPr>
        <w:pStyle w:val="Heading2numbered"/>
      </w:pPr>
      <w:bookmarkStart w:id="103" w:name="_Toc52544433"/>
      <w:bookmarkStart w:id="104" w:name="_Toc80111569"/>
      <w:r>
        <w:br w:type="column"/>
      </w:r>
      <w:r w:rsidRPr="003F29FF">
        <w:lastRenderedPageBreak/>
        <w:t>Capital asset charge</w:t>
      </w:r>
      <w:bookmarkEnd w:id="103"/>
      <w:bookmarkEnd w:id="104"/>
    </w:p>
    <w:tbl>
      <w:tblPr>
        <w:tblW w:w="7668" w:type="dxa"/>
        <w:tblLayout w:type="fixed"/>
        <w:tblLook w:val="0080" w:firstRow="0" w:lastRow="0" w:firstColumn="1" w:lastColumn="0" w:noHBand="0" w:noVBand="0"/>
      </w:tblPr>
      <w:tblGrid>
        <w:gridCol w:w="5508"/>
        <w:gridCol w:w="1080"/>
        <w:gridCol w:w="1080"/>
      </w:tblGrid>
      <w:tr w:rsidR="00EF46A3" w:rsidRPr="003F29FF" w14:paraId="29DD4493" w14:textId="77777777" w:rsidTr="0062075E">
        <w:trPr>
          <w:trHeight w:val="284"/>
        </w:trPr>
        <w:tc>
          <w:tcPr>
            <w:tcW w:w="5508" w:type="dxa"/>
            <w:shd w:val="clear" w:color="auto" w:fill="auto"/>
          </w:tcPr>
          <w:p w14:paraId="1A2604EC" w14:textId="77777777" w:rsidR="00EF46A3" w:rsidRPr="003F29FF" w:rsidRDefault="00EF46A3" w:rsidP="0062075E">
            <w:pPr>
              <w:pStyle w:val="Tabletext"/>
            </w:pPr>
          </w:p>
        </w:tc>
        <w:tc>
          <w:tcPr>
            <w:tcW w:w="1080" w:type="dxa"/>
          </w:tcPr>
          <w:p w14:paraId="3F978D3A" w14:textId="77777777" w:rsidR="00EF46A3" w:rsidRPr="003F29FF" w:rsidRDefault="00EF46A3" w:rsidP="0062075E">
            <w:pPr>
              <w:pStyle w:val="Tabletextheadingright"/>
            </w:pPr>
            <w:r>
              <w:t>2021</w:t>
            </w:r>
          </w:p>
        </w:tc>
        <w:tc>
          <w:tcPr>
            <w:tcW w:w="1080" w:type="dxa"/>
            <w:shd w:val="clear" w:color="auto" w:fill="auto"/>
          </w:tcPr>
          <w:p w14:paraId="3411CC74" w14:textId="77777777" w:rsidR="00EF46A3" w:rsidRPr="003F29FF" w:rsidRDefault="00EF46A3" w:rsidP="0062075E">
            <w:pPr>
              <w:pStyle w:val="Tabletextheadingright"/>
            </w:pPr>
            <w:r>
              <w:t>2020</w:t>
            </w:r>
          </w:p>
        </w:tc>
      </w:tr>
      <w:tr w:rsidR="00EF46A3" w:rsidRPr="003F29FF" w14:paraId="2C953B0C" w14:textId="77777777" w:rsidTr="0062075E">
        <w:trPr>
          <w:trHeight w:val="284"/>
        </w:trPr>
        <w:tc>
          <w:tcPr>
            <w:tcW w:w="5508" w:type="dxa"/>
            <w:shd w:val="clear" w:color="auto" w:fill="auto"/>
          </w:tcPr>
          <w:p w14:paraId="289C8B5A" w14:textId="77777777" w:rsidR="00EF46A3" w:rsidRPr="003F29FF" w:rsidRDefault="00EF46A3" w:rsidP="0062075E">
            <w:pPr>
              <w:pStyle w:val="Tabletext"/>
            </w:pPr>
          </w:p>
        </w:tc>
        <w:tc>
          <w:tcPr>
            <w:tcW w:w="1080" w:type="dxa"/>
          </w:tcPr>
          <w:p w14:paraId="189ACE45" w14:textId="6C5EEE2C" w:rsidR="00EF46A3" w:rsidRPr="003F29FF" w:rsidRDefault="00EF46A3" w:rsidP="0062075E">
            <w:pPr>
              <w:pStyle w:val="Tabletextheadingright"/>
            </w:pPr>
            <w:r w:rsidRPr="003F29FF">
              <w:t>$</w:t>
            </w:r>
            <w:r w:rsidR="002C6ECA">
              <w:t>’</w:t>
            </w:r>
            <w:r w:rsidRPr="003F29FF">
              <w:t>000</w:t>
            </w:r>
          </w:p>
        </w:tc>
        <w:tc>
          <w:tcPr>
            <w:tcW w:w="1080" w:type="dxa"/>
            <w:shd w:val="clear" w:color="auto" w:fill="auto"/>
          </w:tcPr>
          <w:p w14:paraId="05E7E6FD" w14:textId="16F2F3BB" w:rsidR="00EF46A3" w:rsidRPr="003F29FF" w:rsidRDefault="00EF46A3" w:rsidP="0062075E">
            <w:pPr>
              <w:pStyle w:val="Tabletextheadingright"/>
            </w:pPr>
            <w:r w:rsidRPr="003F29FF">
              <w:t>$</w:t>
            </w:r>
            <w:r w:rsidR="002C6ECA">
              <w:t>’</w:t>
            </w:r>
            <w:r w:rsidRPr="003F29FF">
              <w:t>000</w:t>
            </w:r>
          </w:p>
        </w:tc>
      </w:tr>
      <w:tr w:rsidR="00EF46A3" w:rsidRPr="003F29FF" w14:paraId="59C72362" w14:textId="77777777" w:rsidTr="0062075E">
        <w:trPr>
          <w:trHeight w:val="279"/>
        </w:trPr>
        <w:tc>
          <w:tcPr>
            <w:tcW w:w="5508" w:type="dxa"/>
          </w:tcPr>
          <w:p w14:paraId="74070B9B" w14:textId="77777777" w:rsidR="00EF46A3" w:rsidRPr="003F29FF" w:rsidRDefault="00EF46A3" w:rsidP="0062075E">
            <w:pPr>
              <w:pStyle w:val="Tabletext"/>
            </w:pPr>
            <w:r w:rsidRPr="003F29FF">
              <w:t>Capital asset charge</w:t>
            </w:r>
          </w:p>
        </w:tc>
        <w:tc>
          <w:tcPr>
            <w:tcW w:w="1080" w:type="dxa"/>
            <w:shd w:val="clear" w:color="auto" w:fill="DDDDDD"/>
          </w:tcPr>
          <w:p w14:paraId="4D5527C1" w14:textId="77777777" w:rsidR="00EF46A3" w:rsidRPr="003F29FF" w:rsidRDefault="00EF46A3" w:rsidP="0062075E">
            <w:pPr>
              <w:pStyle w:val="Tabletextright"/>
            </w:pPr>
            <w:r w:rsidRPr="00A1018D">
              <w:t>71</w:t>
            </w:r>
            <w:r>
              <w:t xml:space="preserve"> </w:t>
            </w:r>
            <w:r w:rsidRPr="00A1018D">
              <w:t>369</w:t>
            </w:r>
          </w:p>
        </w:tc>
        <w:tc>
          <w:tcPr>
            <w:tcW w:w="1080" w:type="dxa"/>
            <w:shd w:val="clear" w:color="auto" w:fill="auto"/>
          </w:tcPr>
          <w:p w14:paraId="56E2E710" w14:textId="77777777" w:rsidR="00EF46A3" w:rsidRPr="003F29FF" w:rsidRDefault="00EF46A3" w:rsidP="0062075E">
            <w:pPr>
              <w:pStyle w:val="Tabletextright"/>
            </w:pPr>
            <w:r w:rsidRPr="003F29FF">
              <w:t>62</w:t>
            </w:r>
            <w:r w:rsidRPr="003F29FF">
              <w:rPr>
                <w:rFonts w:ascii="Calibri" w:hAnsi="Calibri" w:cs="Calibri"/>
              </w:rPr>
              <w:t> </w:t>
            </w:r>
            <w:r w:rsidRPr="003F29FF">
              <w:t>858</w:t>
            </w:r>
          </w:p>
        </w:tc>
      </w:tr>
    </w:tbl>
    <w:p w14:paraId="47A546E2" w14:textId="77777777" w:rsidR="00EF46A3" w:rsidRPr="003F29FF" w:rsidRDefault="00EF46A3" w:rsidP="00EF46A3"/>
    <w:p w14:paraId="2A9D359A" w14:textId="77777777" w:rsidR="00EF46A3" w:rsidRPr="003F29FF" w:rsidRDefault="00EF46A3" w:rsidP="00EF46A3">
      <w:pPr>
        <w:sectPr w:rsidR="00EF46A3" w:rsidRPr="003F29FF" w:rsidSect="00811E6F">
          <w:type w:val="continuous"/>
          <w:pgSz w:w="11909" w:h="16834" w:code="9"/>
          <w:pgMar w:top="1728" w:right="1152" w:bottom="1152" w:left="1152" w:header="720" w:footer="288" w:gutter="0"/>
          <w:cols w:space="720"/>
          <w:noEndnote/>
        </w:sectPr>
      </w:pPr>
    </w:p>
    <w:p w14:paraId="6C1E2531" w14:textId="34576460" w:rsidR="00EF46A3" w:rsidRPr="003F29FF" w:rsidRDefault="00EF46A3" w:rsidP="00EF46A3">
      <w:r w:rsidRPr="00A1018D">
        <w:t>A capital asset charge is a charge levied on the written down value of controlled non-current physical assets in a department</w:t>
      </w:r>
      <w:r w:rsidR="002C6ECA">
        <w:t>’</w:t>
      </w:r>
      <w:r w:rsidRPr="00A1018D">
        <w:t>s balance sheet. It aims to attribute to the Department outputs, the opportunity cost of capital used in service delivery; and provide incentives for the Department to identify and dispose of underutilised or surplus non-current physical assets in a timely manner. The capital asset charge is calculated on the budgeted carrying amount of applicable non-financial physical assets.</w:t>
      </w:r>
    </w:p>
    <w:p w14:paraId="5B85B73E" w14:textId="77777777" w:rsidR="00EF46A3" w:rsidRPr="003F29FF" w:rsidRDefault="00EF46A3" w:rsidP="00EF46A3">
      <w:pPr>
        <w:sectPr w:rsidR="00EF46A3" w:rsidRPr="003F29FF" w:rsidSect="00BF61EF">
          <w:type w:val="continuous"/>
          <w:pgSz w:w="11909" w:h="16834" w:code="9"/>
          <w:pgMar w:top="1728" w:right="1152" w:bottom="1152" w:left="1152" w:header="720" w:footer="288" w:gutter="0"/>
          <w:cols w:num="2" w:space="720"/>
          <w:noEndnote/>
        </w:sectPr>
      </w:pPr>
    </w:p>
    <w:p w14:paraId="33D3BBD6" w14:textId="77777777" w:rsidR="00EF46A3" w:rsidRPr="003F29FF" w:rsidRDefault="00EF46A3" w:rsidP="00EF46A3">
      <w:pPr>
        <w:pStyle w:val="Heading2numbered"/>
      </w:pPr>
      <w:bookmarkStart w:id="105" w:name="_Toc52544434"/>
      <w:bookmarkStart w:id="106" w:name="_Toc80111570"/>
      <w:r w:rsidRPr="003F29FF">
        <w:t>Supplies and services</w:t>
      </w:r>
      <w:bookmarkEnd w:id="105"/>
      <w:bookmarkEnd w:id="106"/>
    </w:p>
    <w:tbl>
      <w:tblPr>
        <w:tblW w:w="7738" w:type="dxa"/>
        <w:tblLayout w:type="fixed"/>
        <w:tblLook w:val="0080" w:firstRow="0" w:lastRow="0" w:firstColumn="1" w:lastColumn="0" w:noHBand="0" w:noVBand="0"/>
      </w:tblPr>
      <w:tblGrid>
        <w:gridCol w:w="5490"/>
        <w:gridCol w:w="1125"/>
        <w:gridCol w:w="1123"/>
      </w:tblGrid>
      <w:tr w:rsidR="00EF46A3" w:rsidRPr="003F29FF" w14:paraId="3E1784D8" w14:textId="77777777" w:rsidTr="007E016B">
        <w:tc>
          <w:tcPr>
            <w:tcW w:w="5490" w:type="dxa"/>
            <w:shd w:val="clear" w:color="auto" w:fill="auto"/>
          </w:tcPr>
          <w:p w14:paraId="5CD9D350" w14:textId="77777777" w:rsidR="00EF46A3" w:rsidRPr="003F29FF" w:rsidRDefault="00EF46A3" w:rsidP="0062075E">
            <w:pPr>
              <w:pStyle w:val="Tabletextheadingleft"/>
            </w:pPr>
          </w:p>
        </w:tc>
        <w:tc>
          <w:tcPr>
            <w:tcW w:w="1125" w:type="dxa"/>
            <w:shd w:val="clear" w:color="auto" w:fill="auto"/>
            <w:vAlign w:val="bottom"/>
          </w:tcPr>
          <w:p w14:paraId="2B8C8459" w14:textId="77777777" w:rsidR="00EF46A3" w:rsidRPr="003F29FF" w:rsidRDefault="00EF46A3" w:rsidP="0062075E">
            <w:pPr>
              <w:pStyle w:val="Tabletextheadingright"/>
            </w:pPr>
            <w:r>
              <w:t>2021</w:t>
            </w:r>
          </w:p>
        </w:tc>
        <w:tc>
          <w:tcPr>
            <w:tcW w:w="1123" w:type="dxa"/>
            <w:vAlign w:val="bottom"/>
          </w:tcPr>
          <w:p w14:paraId="48BE0D78" w14:textId="77777777" w:rsidR="00EF46A3" w:rsidRPr="003F29FF" w:rsidRDefault="00EF46A3" w:rsidP="0062075E">
            <w:pPr>
              <w:pStyle w:val="Tabletextheadingright"/>
            </w:pPr>
            <w:r>
              <w:t>2020</w:t>
            </w:r>
          </w:p>
        </w:tc>
      </w:tr>
      <w:tr w:rsidR="00EF46A3" w:rsidRPr="003F29FF" w14:paraId="68D29116" w14:textId="77777777" w:rsidTr="007E016B">
        <w:tc>
          <w:tcPr>
            <w:tcW w:w="5490" w:type="dxa"/>
            <w:shd w:val="clear" w:color="auto" w:fill="auto"/>
          </w:tcPr>
          <w:p w14:paraId="27501A8D" w14:textId="77777777" w:rsidR="00EF46A3" w:rsidRPr="003F29FF" w:rsidRDefault="00EF46A3" w:rsidP="0062075E">
            <w:pPr>
              <w:pStyle w:val="Tabletextheadingleft"/>
            </w:pPr>
          </w:p>
        </w:tc>
        <w:tc>
          <w:tcPr>
            <w:tcW w:w="1125" w:type="dxa"/>
            <w:shd w:val="clear" w:color="auto" w:fill="auto"/>
            <w:vAlign w:val="bottom"/>
          </w:tcPr>
          <w:p w14:paraId="47176305" w14:textId="393E2FF5" w:rsidR="00EF46A3" w:rsidRPr="003F29FF" w:rsidRDefault="00EF46A3" w:rsidP="0062075E">
            <w:pPr>
              <w:pStyle w:val="Tabletextheadingright"/>
            </w:pPr>
            <w:r w:rsidRPr="003F29FF">
              <w:t>$</w:t>
            </w:r>
            <w:r w:rsidR="002C6ECA">
              <w:t>’</w:t>
            </w:r>
            <w:r w:rsidRPr="003F29FF">
              <w:t>000</w:t>
            </w:r>
          </w:p>
        </w:tc>
        <w:tc>
          <w:tcPr>
            <w:tcW w:w="1123" w:type="dxa"/>
            <w:vAlign w:val="bottom"/>
          </w:tcPr>
          <w:p w14:paraId="673EA1D0" w14:textId="3F220490" w:rsidR="00EF46A3" w:rsidRPr="003F29FF" w:rsidRDefault="00EF46A3" w:rsidP="0062075E">
            <w:pPr>
              <w:pStyle w:val="Tabletextheadingright"/>
            </w:pPr>
            <w:r w:rsidRPr="003F29FF">
              <w:t>$</w:t>
            </w:r>
            <w:r w:rsidR="002C6ECA">
              <w:t>’</w:t>
            </w:r>
            <w:r w:rsidRPr="003F29FF">
              <w:t>000</w:t>
            </w:r>
          </w:p>
        </w:tc>
      </w:tr>
      <w:tr w:rsidR="0096298B" w:rsidRPr="003F29FF" w14:paraId="222FF9FC" w14:textId="77777777" w:rsidTr="007E016B">
        <w:tc>
          <w:tcPr>
            <w:tcW w:w="5490" w:type="dxa"/>
          </w:tcPr>
          <w:p w14:paraId="7114E1BD" w14:textId="77777777" w:rsidR="0096298B" w:rsidRPr="003F29FF" w:rsidRDefault="0096298B" w:rsidP="0096298B">
            <w:pPr>
              <w:pStyle w:val="Tabletext"/>
            </w:pPr>
            <w:r w:rsidRPr="00CF5D03">
              <w:t>Rental and property outgoings</w:t>
            </w:r>
          </w:p>
        </w:tc>
        <w:tc>
          <w:tcPr>
            <w:tcW w:w="1125" w:type="dxa"/>
            <w:shd w:val="clear" w:color="auto" w:fill="DDDDDD"/>
          </w:tcPr>
          <w:p w14:paraId="49250D51" w14:textId="0B98CC04" w:rsidR="0096298B" w:rsidRPr="003F29FF" w:rsidRDefault="0096298B" w:rsidP="0096298B">
            <w:pPr>
              <w:pStyle w:val="Tabletextright"/>
            </w:pPr>
            <w:r w:rsidRPr="003A01AF">
              <w:t>37 442</w:t>
            </w:r>
          </w:p>
        </w:tc>
        <w:tc>
          <w:tcPr>
            <w:tcW w:w="1123" w:type="dxa"/>
          </w:tcPr>
          <w:p w14:paraId="2D7CA76E" w14:textId="77777777" w:rsidR="0096298B" w:rsidRPr="003F29FF" w:rsidRDefault="0096298B" w:rsidP="0096298B">
            <w:pPr>
              <w:pStyle w:val="Tabletextright"/>
            </w:pPr>
            <w:r w:rsidRPr="003010FE">
              <w:t>27</w:t>
            </w:r>
            <w:r>
              <w:t xml:space="preserve"> </w:t>
            </w:r>
            <w:r w:rsidRPr="003010FE">
              <w:t>104</w:t>
            </w:r>
          </w:p>
        </w:tc>
      </w:tr>
      <w:tr w:rsidR="0096298B" w:rsidRPr="003F29FF" w14:paraId="36CAE27C" w14:textId="77777777" w:rsidTr="007E016B">
        <w:tc>
          <w:tcPr>
            <w:tcW w:w="5490" w:type="dxa"/>
          </w:tcPr>
          <w:p w14:paraId="2595F5EA" w14:textId="77777777" w:rsidR="0096298B" w:rsidRPr="003F29FF" w:rsidRDefault="0096298B" w:rsidP="0096298B">
            <w:pPr>
              <w:pStyle w:val="Tabletext"/>
            </w:pPr>
            <w:r w:rsidRPr="00CF5D03">
              <w:t>Purchases of services</w:t>
            </w:r>
          </w:p>
        </w:tc>
        <w:tc>
          <w:tcPr>
            <w:tcW w:w="1125" w:type="dxa"/>
            <w:shd w:val="clear" w:color="auto" w:fill="DDDDDD"/>
          </w:tcPr>
          <w:p w14:paraId="0507E2C9" w14:textId="09341DDB" w:rsidR="0096298B" w:rsidRPr="003F29FF" w:rsidRDefault="0096298B" w:rsidP="0096298B">
            <w:pPr>
              <w:pStyle w:val="Tabletextright"/>
            </w:pPr>
            <w:r w:rsidRPr="003A01AF">
              <w:t>95 289</w:t>
            </w:r>
          </w:p>
        </w:tc>
        <w:tc>
          <w:tcPr>
            <w:tcW w:w="1123" w:type="dxa"/>
          </w:tcPr>
          <w:p w14:paraId="1A93E528" w14:textId="77777777" w:rsidR="0096298B" w:rsidRPr="003F29FF" w:rsidRDefault="0096298B" w:rsidP="0096298B">
            <w:pPr>
              <w:pStyle w:val="Tabletextright"/>
            </w:pPr>
            <w:r w:rsidRPr="003010FE">
              <w:t>81</w:t>
            </w:r>
            <w:r>
              <w:t xml:space="preserve"> </w:t>
            </w:r>
            <w:r w:rsidRPr="003010FE">
              <w:t>661</w:t>
            </w:r>
          </w:p>
        </w:tc>
      </w:tr>
      <w:tr w:rsidR="0096298B" w:rsidRPr="003F29FF" w14:paraId="60278DBF" w14:textId="77777777" w:rsidTr="007E016B">
        <w:tc>
          <w:tcPr>
            <w:tcW w:w="5490" w:type="dxa"/>
          </w:tcPr>
          <w:p w14:paraId="205F764E" w14:textId="77777777" w:rsidR="0096298B" w:rsidRPr="003F29FF" w:rsidRDefault="0096298B" w:rsidP="0096298B">
            <w:pPr>
              <w:pStyle w:val="Tabletext"/>
            </w:pPr>
            <w:r w:rsidRPr="00CF5D03">
              <w:t>Information and communication technology expenses</w:t>
            </w:r>
          </w:p>
        </w:tc>
        <w:tc>
          <w:tcPr>
            <w:tcW w:w="1125" w:type="dxa"/>
            <w:shd w:val="clear" w:color="auto" w:fill="DDDDDD"/>
          </w:tcPr>
          <w:p w14:paraId="094A5E37" w14:textId="13C8B403" w:rsidR="0096298B" w:rsidRPr="003F29FF" w:rsidRDefault="0096298B" w:rsidP="0096298B">
            <w:pPr>
              <w:pStyle w:val="Tabletextright"/>
            </w:pPr>
            <w:r w:rsidRPr="003A01AF">
              <w:t>18 360</w:t>
            </w:r>
          </w:p>
        </w:tc>
        <w:tc>
          <w:tcPr>
            <w:tcW w:w="1123" w:type="dxa"/>
          </w:tcPr>
          <w:p w14:paraId="050D0939" w14:textId="77777777" w:rsidR="0096298B" w:rsidRPr="003F29FF" w:rsidRDefault="0096298B" w:rsidP="0096298B">
            <w:pPr>
              <w:pStyle w:val="Tabletextright"/>
            </w:pPr>
            <w:r w:rsidRPr="003010FE">
              <w:t>16</w:t>
            </w:r>
            <w:r>
              <w:t xml:space="preserve"> </w:t>
            </w:r>
            <w:r w:rsidRPr="003010FE">
              <w:t>198</w:t>
            </w:r>
          </w:p>
        </w:tc>
      </w:tr>
      <w:tr w:rsidR="0096298B" w:rsidRPr="003F29FF" w14:paraId="1254F01A" w14:textId="77777777" w:rsidTr="007E016B">
        <w:tc>
          <w:tcPr>
            <w:tcW w:w="5490" w:type="dxa"/>
          </w:tcPr>
          <w:p w14:paraId="6875C182" w14:textId="77777777" w:rsidR="0096298B" w:rsidRPr="003F29FF" w:rsidRDefault="0096298B" w:rsidP="0096298B">
            <w:pPr>
              <w:pStyle w:val="Tabletext"/>
            </w:pPr>
            <w:r w:rsidRPr="00CF5D03">
              <w:t>Other</w:t>
            </w:r>
          </w:p>
        </w:tc>
        <w:tc>
          <w:tcPr>
            <w:tcW w:w="1125" w:type="dxa"/>
            <w:shd w:val="clear" w:color="auto" w:fill="DDDDDD"/>
          </w:tcPr>
          <w:p w14:paraId="088D925D" w14:textId="6570DE0D" w:rsidR="0096298B" w:rsidRPr="003F29FF" w:rsidRDefault="0096298B" w:rsidP="0096298B">
            <w:pPr>
              <w:pStyle w:val="Tabletextright"/>
            </w:pPr>
            <w:r w:rsidRPr="003A01AF">
              <w:t>8 001</w:t>
            </w:r>
          </w:p>
        </w:tc>
        <w:tc>
          <w:tcPr>
            <w:tcW w:w="1123" w:type="dxa"/>
          </w:tcPr>
          <w:p w14:paraId="3A34B01C" w14:textId="77777777" w:rsidR="0096298B" w:rsidRPr="003F29FF" w:rsidRDefault="0096298B" w:rsidP="0096298B">
            <w:pPr>
              <w:pStyle w:val="Tabletextright"/>
            </w:pPr>
            <w:r w:rsidRPr="003010FE">
              <w:t>12</w:t>
            </w:r>
            <w:r>
              <w:t xml:space="preserve"> </w:t>
            </w:r>
            <w:r w:rsidRPr="003010FE">
              <w:t>607</w:t>
            </w:r>
          </w:p>
        </w:tc>
      </w:tr>
      <w:tr w:rsidR="0096298B" w:rsidRPr="003F29FF" w14:paraId="75157E79" w14:textId="77777777" w:rsidTr="007E016B">
        <w:tc>
          <w:tcPr>
            <w:tcW w:w="5490" w:type="dxa"/>
          </w:tcPr>
          <w:p w14:paraId="5F8BC553" w14:textId="77777777" w:rsidR="0096298B" w:rsidRPr="003F29FF" w:rsidRDefault="0096298B" w:rsidP="0096298B">
            <w:pPr>
              <w:pStyle w:val="Tabletextbold"/>
            </w:pPr>
            <w:r w:rsidRPr="00CF5D03">
              <w:t>Total supplies and services</w:t>
            </w:r>
          </w:p>
        </w:tc>
        <w:tc>
          <w:tcPr>
            <w:tcW w:w="1125" w:type="dxa"/>
            <w:shd w:val="clear" w:color="auto" w:fill="DDDDDD"/>
          </w:tcPr>
          <w:p w14:paraId="101DDD9E" w14:textId="3FE9B1FB" w:rsidR="0096298B" w:rsidRPr="003F29FF" w:rsidRDefault="0096298B" w:rsidP="0096298B">
            <w:pPr>
              <w:pStyle w:val="Tabletextrightbold"/>
            </w:pPr>
            <w:r w:rsidRPr="003A01AF">
              <w:t>159 092</w:t>
            </w:r>
          </w:p>
        </w:tc>
        <w:tc>
          <w:tcPr>
            <w:tcW w:w="1123" w:type="dxa"/>
          </w:tcPr>
          <w:p w14:paraId="64CBAF6B" w14:textId="77777777" w:rsidR="0096298B" w:rsidRPr="003F29FF" w:rsidRDefault="0096298B" w:rsidP="0096298B">
            <w:pPr>
              <w:pStyle w:val="Tabletextrightbold"/>
            </w:pPr>
            <w:r w:rsidRPr="003010FE">
              <w:t>137</w:t>
            </w:r>
            <w:r>
              <w:t xml:space="preserve"> </w:t>
            </w:r>
            <w:r w:rsidRPr="003010FE">
              <w:t>570</w:t>
            </w:r>
          </w:p>
        </w:tc>
      </w:tr>
    </w:tbl>
    <w:p w14:paraId="54A1E9A8" w14:textId="77777777" w:rsidR="00EF46A3" w:rsidRPr="003F29FF" w:rsidRDefault="00EF46A3" w:rsidP="00EF46A3"/>
    <w:p w14:paraId="628DBC0E" w14:textId="77777777" w:rsidR="00EF46A3" w:rsidRPr="003F29FF" w:rsidRDefault="00EF46A3" w:rsidP="00EF46A3">
      <w:pPr>
        <w:sectPr w:rsidR="00EF46A3" w:rsidRPr="003F29FF" w:rsidSect="00E13F3E">
          <w:type w:val="continuous"/>
          <w:pgSz w:w="11909" w:h="16834" w:code="9"/>
          <w:pgMar w:top="1728" w:right="1152" w:bottom="1152" w:left="1152" w:header="720" w:footer="288" w:gutter="0"/>
          <w:cols w:space="720"/>
          <w:noEndnote/>
        </w:sectPr>
      </w:pPr>
    </w:p>
    <w:p w14:paraId="72743FBF" w14:textId="77777777" w:rsidR="00EF46A3" w:rsidRDefault="00EF46A3" w:rsidP="00EF46A3">
      <w:r>
        <w:t xml:space="preserve">Supplies and services are recognised as an expense in the period in which they are incurred. </w:t>
      </w:r>
    </w:p>
    <w:p w14:paraId="313DDC7B" w14:textId="25FD4CDE" w:rsidR="00EF46A3" w:rsidRPr="003F29FF" w:rsidRDefault="00EF46A3" w:rsidP="00EF46A3">
      <w:pPr>
        <w:pStyle w:val="Heading2numbered"/>
        <w:spacing w:before="160"/>
      </w:pPr>
      <w:bookmarkStart w:id="107" w:name="_Toc52544435"/>
      <w:bookmarkStart w:id="108" w:name="_Toc80111571"/>
      <w:r w:rsidRPr="003F29FF">
        <w:t>Land remediation costs</w:t>
      </w:r>
      <w:bookmarkEnd w:id="107"/>
      <w:bookmarkEnd w:id="108"/>
    </w:p>
    <w:p w14:paraId="2D40322A" w14:textId="77777777" w:rsidR="00EF46A3" w:rsidRPr="003F29FF" w:rsidRDefault="00EF46A3" w:rsidP="00EF46A3">
      <w:pPr>
        <w:ind w:right="32"/>
      </w:pPr>
      <w:r w:rsidRPr="005F6EED">
        <w:t>Provisions are recognised when the Department has a present obligation where the future sacrifice of economic benefits is probable and the amount of the provision can be measured reliably. The amount recognised as a provision is the best estimate of the consideration required to settle the present obligation at the reporting date, taking into account the risks and uncertainties surrounding the obligation. Where a provision is measured using the cash flows estimated to settle the present obligation, its carrying amount is the present value of those cash flows, using discount rates that reflect the time value of money and risks specific to the provision. The land remediation provision of $11.1 million (2020</w:t>
      </w:r>
      <w:r>
        <w:rPr>
          <w:rFonts w:ascii="Calibri" w:hAnsi="Calibri" w:cs="Calibri"/>
        </w:rPr>
        <w:t> </w:t>
      </w:r>
      <w:r>
        <w:t>–</w:t>
      </w:r>
      <w:r>
        <w:rPr>
          <w:rFonts w:ascii="Calibri" w:hAnsi="Calibri" w:cs="Calibri"/>
        </w:rPr>
        <w:t> </w:t>
      </w:r>
      <w:r w:rsidRPr="005F6EED">
        <w:t>$26.1 million) is to remediate sites intended for residential and commercial development. During the year an additional provision of $9.9 million was recognised and $24.9 million was utilised against the provision.</w:t>
      </w:r>
    </w:p>
    <w:bookmarkEnd w:id="97"/>
    <w:p w14:paraId="12D13E6E" w14:textId="77777777" w:rsidR="00EF46A3" w:rsidRPr="003F29FF" w:rsidRDefault="00EF46A3" w:rsidP="00EF46A3">
      <w:pPr>
        <w:spacing w:before="0" w:after="0"/>
      </w:pPr>
    </w:p>
    <w:p w14:paraId="0054B088" w14:textId="77777777" w:rsidR="00EF46A3" w:rsidRPr="003F29FF" w:rsidRDefault="00EF46A3" w:rsidP="00EF46A3"/>
    <w:p w14:paraId="4C0513D4" w14:textId="77777777" w:rsidR="00EF46A3" w:rsidRPr="003F29FF" w:rsidRDefault="00EF46A3" w:rsidP="00EF46A3">
      <w:pPr>
        <w:sectPr w:rsidR="00EF46A3" w:rsidRPr="003F29FF" w:rsidSect="00BF61EF">
          <w:type w:val="continuous"/>
          <w:pgSz w:w="11909" w:h="16834" w:code="9"/>
          <w:pgMar w:top="1728" w:right="1152" w:bottom="1152" w:left="1152" w:header="720" w:footer="288" w:gutter="0"/>
          <w:cols w:num="2" w:space="720"/>
          <w:noEndnote/>
        </w:sectPr>
      </w:pPr>
    </w:p>
    <w:p w14:paraId="79D699F9" w14:textId="77777777" w:rsidR="00EF46A3" w:rsidRPr="003F29FF" w:rsidRDefault="00EF46A3" w:rsidP="00EF46A3">
      <w:pPr>
        <w:pStyle w:val="Heading1numbered"/>
      </w:pPr>
      <w:bookmarkStart w:id="109" w:name="_Toc80111572"/>
      <w:r w:rsidRPr="003F29FF">
        <w:lastRenderedPageBreak/>
        <w:t>Disaggregated financial information by output</w:t>
      </w:r>
      <w:bookmarkEnd w:id="109"/>
    </w:p>
    <w:p w14:paraId="38DDCFDB" w14:textId="77777777" w:rsidR="00EF46A3" w:rsidRPr="003F29FF" w:rsidRDefault="00EF46A3" w:rsidP="00EF46A3">
      <w:pPr>
        <w:sectPr w:rsidR="00EF46A3" w:rsidRPr="003F29FF" w:rsidSect="00811E6F">
          <w:headerReference w:type="even" r:id="rId74"/>
          <w:headerReference w:type="default" r:id="rId75"/>
          <w:pgSz w:w="11909" w:h="16834" w:code="9"/>
          <w:pgMar w:top="1728" w:right="1152" w:bottom="1152" w:left="1152" w:header="720" w:footer="288" w:gutter="0"/>
          <w:cols w:space="720"/>
          <w:noEndnote/>
        </w:sectPr>
      </w:pPr>
    </w:p>
    <w:p w14:paraId="307BDBB4" w14:textId="77777777" w:rsidR="00EF46A3" w:rsidRPr="003F29FF" w:rsidRDefault="00EF46A3" w:rsidP="00EF46A3">
      <w:pPr>
        <w:pStyle w:val="Heading4"/>
      </w:pPr>
      <w:r w:rsidRPr="003F29FF">
        <w:t>Introduction</w:t>
      </w:r>
    </w:p>
    <w:p w14:paraId="1AA84563" w14:textId="77777777" w:rsidR="00EF46A3" w:rsidRDefault="00EF46A3" w:rsidP="00EF46A3">
      <w:r>
        <w:t>The Department is predominantly funded by accrual-based Parliamentary appropriations for the provision of outputs. This section provides a description of the departmental outputs delivered during the year ended 30 June 2021 along with the objectives of those outputs.</w:t>
      </w:r>
    </w:p>
    <w:p w14:paraId="447A94E5" w14:textId="77777777" w:rsidR="00EF46A3" w:rsidRDefault="00EF46A3" w:rsidP="00EF46A3">
      <w:r>
        <w:t>This section disaggregates revenue and income that enables the delivery of services (described in note 2) by output and records the allocation of expenses incurred (described in note 3) also by output, which forms part of the controlled balances of the Department.</w:t>
      </w:r>
    </w:p>
    <w:p w14:paraId="2DAEFC4B" w14:textId="77777777" w:rsidR="00EF46A3" w:rsidRDefault="00EF46A3" w:rsidP="00EF46A3">
      <w:r>
        <w:t>It also provides information on items administered in connection with these outputs, which do not form part of the controlled balances of the Department.</w:t>
      </w:r>
    </w:p>
    <w:p w14:paraId="2D11A0B0" w14:textId="77777777" w:rsidR="00EF46A3" w:rsidRDefault="00EF46A3" w:rsidP="00EF46A3">
      <w:pPr>
        <w:pStyle w:val="Heading4"/>
      </w:pPr>
      <w:r>
        <w:t>Judgement required</w:t>
      </w:r>
    </w:p>
    <w:p w14:paraId="184E58CE" w14:textId="77777777" w:rsidR="00EF46A3" w:rsidRPr="003F29FF" w:rsidRDefault="00EF46A3" w:rsidP="00EF46A3">
      <w:r>
        <w:t>Judgement is required in allocating income and expenditure to specific outputs. Judgement is also required to identify controlled and administered items.</w:t>
      </w:r>
    </w:p>
    <w:p w14:paraId="10B19AA6" w14:textId="77777777" w:rsidR="00EF46A3" w:rsidRPr="003F29FF" w:rsidRDefault="00EF46A3" w:rsidP="00EF46A3"/>
    <w:p w14:paraId="0886948C" w14:textId="77777777" w:rsidR="00EF46A3" w:rsidRPr="003F29FF" w:rsidRDefault="00EF46A3" w:rsidP="00EF46A3">
      <w:pPr>
        <w:pStyle w:val="Heading4"/>
      </w:pPr>
      <w:r w:rsidRPr="003F29FF">
        <w:br w:type="column"/>
      </w:r>
      <w:r w:rsidRPr="003F29FF">
        <w:t>Distinction between controlled and administered items</w:t>
      </w:r>
    </w:p>
    <w:p w14:paraId="2DFD61DA" w14:textId="77777777" w:rsidR="00EF46A3" w:rsidRPr="003F29FF" w:rsidRDefault="00EF46A3" w:rsidP="00EF46A3">
      <w:r w:rsidRPr="005F6EED">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 except in notes 4.3 and 8.2.</w:t>
      </w:r>
    </w:p>
    <w:p w14:paraId="6C9FBB5D" w14:textId="77777777" w:rsidR="00EF46A3" w:rsidRPr="003F29FF" w:rsidRDefault="00EF46A3" w:rsidP="00EF46A3"/>
    <w:p w14:paraId="46E3D074" w14:textId="77777777" w:rsidR="00EF46A3" w:rsidRPr="003F29FF" w:rsidRDefault="00EF46A3" w:rsidP="00EF46A3">
      <w:pPr>
        <w:pStyle w:val="Heading4"/>
      </w:pPr>
      <w:r w:rsidRPr="003F29FF">
        <w:t>Structure</w:t>
      </w:r>
    </w:p>
    <w:p w14:paraId="2CC0BABF" w14:textId="11F56C3F" w:rsidR="00EF46A3" w:rsidRDefault="00EF46A3" w:rsidP="00EF46A3">
      <w:pPr>
        <w:pStyle w:val="TOC5"/>
        <w:rPr>
          <w:noProof/>
          <w:color w:val="auto"/>
          <w:sz w:val="22"/>
        </w:rPr>
      </w:pPr>
      <w:r w:rsidRPr="003F29FF">
        <w:fldChar w:fldCharType="begin"/>
      </w:r>
      <w:r w:rsidRPr="003F29FF">
        <w:instrText xml:space="preserve"> TOC \h \z \t "Heading 2 numbered,5" \b Section_04 </w:instrText>
      </w:r>
      <w:r w:rsidRPr="003F29FF">
        <w:fldChar w:fldCharType="separate"/>
      </w:r>
      <w:hyperlink w:anchor="_Toc49257025" w:history="1">
        <w:r w:rsidRPr="00776A18">
          <w:rPr>
            <w:rStyle w:val="Hyperlink"/>
            <w:noProof/>
          </w:rPr>
          <w:t>4.1</w:t>
        </w:r>
        <w:r>
          <w:rPr>
            <w:noProof/>
            <w:color w:val="auto"/>
            <w:sz w:val="22"/>
          </w:rPr>
          <w:tab/>
        </w:r>
        <w:r w:rsidRPr="00776A18">
          <w:rPr>
            <w:rStyle w:val="Hyperlink"/>
            <w:noProof/>
          </w:rPr>
          <w:t>Departmental outputs</w:t>
        </w:r>
        <w:r>
          <w:rPr>
            <w:noProof/>
            <w:webHidden/>
          </w:rPr>
          <w:tab/>
        </w:r>
        <w:r>
          <w:rPr>
            <w:noProof/>
            <w:webHidden/>
          </w:rPr>
          <w:fldChar w:fldCharType="begin"/>
        </w:r>
        <w:r>
          <w:rPr>
            <w:noProof/>
            <w:webHidden/>
          </w:rPr>
          <w:instrText xml:space="preserve"> PAGEREF _Toc49257025 \h </w:instrText>
        </w:r>
        <w:r>
          <w:rPr>
            <w:noProof/>
            <w:webHidden/>
          </w:rPr>
        </w:r>
        <w:r>
          <w:rPr>
            <w:noProof/>
            <w:webHidden/>
          </w:rPr>
          <w:fldChar w:fldCharType="separate"/>
        </w:r>
        <w:r w:rsidR="003B5064">
          <w:rPr>
            <w:noProof/>
            <w:webHidden/>
          </w:rPr>
          <w:t>61</w:t>
        </w:r>
        <w:r>
          <w:rPr>
            <w:noProof/>
            <w:webHidden/>
          </w:rPr>
          <w:fldChar w:fldCharType="end"/>
        </w:r>
      </w:hyperlink>
    </w:p>
    <w:p w14:paraId="78C90B99" w14:textId="18AC8FD1" w:rsidR="00EF46A3" w:rsidRDefault="00B92BBF" w:rsidP="00EF46A3">
      <w:pPr>
        <w:pStyle w:val="TOC5"/>
        <w:rPr>
          <w:noProof/>
          <w:color w:val="auto"/>
          <w:sz w:val="22"/>
        </w:rPr>
      </w:pPr>
      <w:hyperlink w:anchor="_Toc49257026" w:history="1">
        <w:r w:rsidR="00EF46A3" w:rsidRPr="00776A18">
          <w:rPr>
            <w:rStyle w:val="Hyperlink"/>
            <w:noProof/>
          </w:rPr>
          <w:t>4.2</w:t>
        </w:r>
        <w:r w:rsidR="00EF46A3">
          <w:rPr>
            <w:noProof/>
            <w:color w:val="auto"/>
            <w:sz w:val="22"/>
          </w:rPr>
          <w:tab/>
        </w:r>
        <w:r w:rsidR="00EF46A3" w:rsidRPr="00776A18">
          <w:rPr>
            <w:rStyle w:val="Hyperlink"/>
            <w:noProof/>
          </w:rPr>
          <w:t>Centralised Accommodation Management</w:t>
        </w:r>
        <w:r w:rsidR="00EF46A3">
          <w:rPr>
            <w:noProof/>
            <w:webHidden/>
          </w:rPr>
          <w:tab/>
        </w:r>
        <w:r w:rsidR="00EF46A3">
          <w:rPr>
            <w:noProof/>
            <w:webHidden/>
          </w:rPr>
          <w:fldChar w:fldCharType="begin"/>
        </w:r>
        <w:r w:rsidR="00EF46A3">
          <w:rPr>
            <w:noProof/>
            <w:webHidden/>
          </w:rPr>
          <w:instrText xml:space="preserve"> PAGEREF _Toc49257026 \h </w:instrText>
        </w:r>
        <w:r w:rsidR="00EF46A3">
          <w:rPr>
            <w:noProof/>
            <w:webHidden/>
          </w:rPr>
        </w:r>
        <w:r w:rsidR="00EF46A3">
          <w:rPr>
            <w:noProof/>
            <w:webHidden/>
          </w:rPr>
          <w:fldChar w:fldCharType="separate"/>
        </w:r>
        <w:r w:rsidR="003B5064">
          <w:rPr>
            <w:noProof/>
            <w:webHidden/>
          </w:rPr>
          <w:t>64</w:t>
        </w:r>
        <w:r w:rsidR="00EF46A3">
          <w:rPr>
            <w:noProof/>
            <w:webHidden/>
          </w:rPr>
          <w:fldChar w:fldCharType="end"/>
        </w:r>
      </w:hyperlink>
    </w:p>
    <w:p w14:paraId="53CEE118" w14:textId="7865FEE8" w:rsidR="00EF46A3" w:rsidRDefault="00B92BBF" w:rsidP="00EF46A3">
      <w:pPr>
        <w:pStyle w:val="TOC5"/>
        <w:rPr>
          <w:noProof/>
          <w:color w:val="auto"/>
          <w:sz w:val="22"/>
        </w:rPr>
      </w:pPr>
      <w:hyperlink w:anchor="_Toc49257027" w:history="1">
        <w:r w:rsidR="00EF46A3" w:rsidRPr="00776A18">
          <w:rPr>
            <w:rStyle w:val="Hyperlink"/>
            <w:noProof/>
          </w:rPr>
          <w:t>4.3</w:t>
        </w:r>
        <w:r w:rsidR="00EF46A3">
          <w:rPr>
            <w:noProof/>
            <w:color w:val="auto"/>
            <w:sz w:val="22"/>
          </w:rPr>
          <w:tab/>
        </w:r>
        <w:r w:rsidR="00EF46A3" w:rsidRPr="00776A18">
          <w:rPr>
            <w:rStyle w:val="Hyperlink"/>
            <w:noProof/>
          </w:rPr>
          <w:t>Administered items</w:t>
        </w:r>
        <w:r w:rsidR="00EF46A3">
          <w:rPr>
            <w:noProof/>
            <w:webHidden/>
          </w:rPr>
          <w:tab/>
        </w:r>
        <w:r w:rsidR="00EF46A3">
          <w:rPr>
            <w:noProof/>
            <w:webHidden/>
          </w:rPr>
          <w:fldChar w:fldCharType="begin"/>
        </w:r>
        <w:r w:rsidR="00EF46A3">
          <w:rPr>
            <w:noProof/>
            <w:webHidden/>
          </w:rPr>
          <w:instrText xml:space="preserve"> PAGEREF _Toc49257027 \h </w:instrText>
        </w:r>
        <w:r w:rsidR="00EF46A3">
          <w:rPr>
            <w:noProof/>
            <w:webHidden/>
          </w:rPr>
        </w:r>
        <w:r w:rsidR="00EF46A3">
          <w:rPr>
            <w:noProof/>
            <w:webHidden/>
          </w:rPr>
          <w:fldChar w:fldCharType="separate"/>
        </w:r>
        <w:r w:rsidR="003B5064">
          <w:rPr>
            <w:noProof/>
            <w:webHidden/>
          </w:rPr>
          <w:t>65</w:t>
        </w:r>
        <w:r w:rsidR="00EF46A3">
          <w:rPr>
            <w:noProof/>
            <w:webHidden/>
          </w:rPr>
          <w:fldChar w:fldCharType="end"/>
        </w:r>
      </w:hyperlink>
    </w:p>
    <w:p w14:paraId="429E40F1" w14:textId="77777777" w:rsidR="00EF46A3" w:rsidRDefault="00EF46A3" w:rsidP="00EF46A3">
      <w:r w:rsidRPr="003F29FF">
        <w:fldChar w:fldCharType="end"/>
      </w:r>
      <w:bookmarkStart w:id="110" w:name="Section_04"/>
    </w:p>
    <w:p w14:paraId="4C2E349E" w14:textId="77777777" w:rsidR="00EF46A3" w:rsidRPr="003F29FF" w:rsidRDefault="00EF46A3" w:rsidP="00EF46A3">
      <w:pPr>
        <w:sectPr w:rsidR="00EF46A3" w:rsidRPr="003F29FF" w:rsidSect="00811E6F">
          <w:type w:val="continuous"/>
          <w:pgSz w:w="11909" w:h="16834" w:code="9"/>
          <w:pgMar w:top="1728" w:right="1152" w:bottom="1152" w:left="1152" w:header="720" w:footer="288" w:gutter="0"/>
          <w:cols w:num="2" w:space="720"/>
          <w:noEndnote/>
        </w:sectPr>
      </w:pPr>
    </w:p>
    <w:p w14:paraId="23A56DC9" w14:textId="77777777" w:rsidR="00EF46A3" w:rsidRPr="003F29FF" w:rsidRDefault="00EF46A3" w:rsidP="00EF46A3">
      <w:pPr>
        <w:pStyle w:val="Heading2numbered"/>
      </w:pPr>
      <w:bookmarkStart w:id="111" w:name="_Toc49257025"/>
      <w:bookmarkStart w:id="112" w:name="_Toc80111573"/>
      <w:r w:rsidRPr="003F29FF">
        <w:lastRenderedPageBreak/>
        <w:t>Departmental outputs</w:t>
      </w:r>
      <w:bookmarkEnd w:id="111"/>
      <w:bookmarkEnd w:id="112"/>
    </w:p>
    <w:p w14:paraId="1C719070" w14:textId="09F66F87" w:rsidR="00EF46A3" w:rsidRPr="003F29FF" w:rsidRDefault="00EF46A3" w:rsidP="00EF46A3">
      <w:pPr>
        <w:pStyle w:val="Heading3numbered"/>
      </w:pPr>
      <w:r w:rsidRPr="003F29FF">
        <w:t>Descriptions and objectives</w:t>
      </w:r>
      <w:r w:rsidR="007A6956">
        <w:t xml:space="preserve"> </w:t>
      </w:r>
      <w:r w:rsidR="007A6956" w:rsidRPr="007A6956">
        <w:t>of the Department</w:t>
      </w:r>
    </w:p>
    <w:p w14:paraId="4BBED90D" w14:textId="77777777" w:rsidR="00EF46A3" w:rsidRPr="003F29FF" w:rsidRDefault="00EF46A3" w:rsidP="00EF46A3">
      <w:pPr>
        <w:pStyle w:val="Heading4"/>
        <w:rPr>
          <w:sz w:val="16"/>
        </w:rPr>
        <w:sectPr w:rsidR="00EF46A3" w:rsidRPr="003F29FF" w:rsidSect="0062075E">
          <w:headerReference w:type="even" r:id="rId76"/>
          <w:headerReference w:type="default" r:id="rId77"/>
          <w:pgSz w:w="11909" w:h="16834" w:code="9"/>
          <w:pgMar w:top="1728" w:right="1152" w:bottom="1152" w:left="1152" w:header="720" w:footer="288" w:gutter="0"/>
          <w:cols w:num="2" w:space="720"/>
          <w:noEndnote/>
        </w:sectPr>
      </w:pPr>
    </w:p>
    <w:p w14:paraId="7399A2AF" w14:textId="77777777" w:rsidR="00EF46A3" w:rsidRPr="003F29FF" w:rsidRDefault="00EF46A3" w:rsidP="00EF46A3">
      <w:r w:rsidRPr="005F6EED">
        <w:t>A description of departmental objectives and outputs during the year ended 30 June 2021 are summarised below.</w:t>
      </w:r>
    </w:p>
    <w:p w14:paraId="6803010B" w14:textId="3B97DA9A" w:rsidR="00EF46A3" w:rsidRDefault="00EF46A3" w:rsidP="00EF46A3">
      <w:pPr>
        <w:pStyle w:val="Heading5"/>
      </w:pPr>
      <w:r>
        <w:t>Optimise Victoria</w:t>
      </w:r>
      <w:r w:rsidR="002C6ECA">
        <w:t>’</w:t>
      </w:r>
      <w:r>
        <w:t>s fiscal resources</w:t>
      </w:r>
    </w:p>
    <w:p w14:paraId="564BEB5F" w14:textId="57F6FAAD" w:rsidR="00EF46A3" w:rsidRDefault="00EF46A3" w:rsidP="00EF46A3">
      <w:r>
        <w:t>These outputs contribute to the Department</w:t>
      </w:r>
      <w:r w:rsidR="002C6ECA">
        <w:t>’</w:t>
      </w:r>
      <w:r>
        <w:t xml:space="preserve">s objective to ensure that Government financial policies are fiscally sound. </w:t>
      </w:r>
    </w:p>
    <w:p w14:paraId="39917653" w14:textId="25E6F794" w:rsidR="00EF46A3" w:rsidRDefault="00EF46A3" w:rsidP="00EF46A3">
      <w:pPr>
        <w:pStyle w:val="Heading5"/>
      </w:pPr>
      <w:r>
        <w:t>Strengthen Victoria</w:t>
      </w:r>
      <w:r w:rsidR="002C6ECA">
        <w:t>’</w:t>
      </w:r>
      <w:r>
        <w:t>s economic performance</w:t>
      </w:r>
    </w:p>
    <w:p w14:paraId="1C752DB0" w14:textId="77777777" w:rsidR="00EF46A3" w:rsidRDefault="00EF46A3" w:rsidP="00EF46A3">
      <w:r>
        <w:t>These outputs provide advice on key economic and financial issues, including longer term economic development, regulation, financial strategy and taxation policy.</w:t>
      </w:r>
    </w:p>
    <w:p w14:paraId="5666831E" w14:textId="77777777" w:rsidR="00EF46A3" w:rsidRDefault="00EF46A3" w:rsidP="00EF46A3">
      <w:pPr>
        <w:pStyle w:val="Heading5"/>
      </w:pPr>
      <w:r>
        <w:br w:type="column"/>
      </w:r>
      <w:r>
        <w:t>Improve how Government manages its balance sheet, commercial activities and public sector infrastructure</w:t>
      </w:r>
    </w:p>
    <w:p w14:paraId="35C0E8FF" w14:textId="373EE124" w:rsidR="00EF46A3" w:rsidRDefault="00EF46A3" w:rsidP="00EF46A3">
      <w:r>
        <w:t>The Department develops and applies prudent commercial principles and practices to influence and deliver Government policies focused on major infrastructure, government business enterprises and the State</w:t>
      </w:r>
      <w:r w:rsidR="002C6ECA">
        <w:t>’</w:t>
      </w:r>
      <w:r>
        <w:t>s balance sheet.</w:t>
      </w:r>
    </w:p>
    <w:p w14:paraId="4591171C" w14:textId="77777777" w:rsidR="00EF46A3" w:rsidRDefault="00EF46A3" w:rsidP="00EF46A3">
      <w:pPr>
        <w:pStyle w:val="Heading5"/>
      </w:pPr>
      <w:r>
        <w:t xml:space="preserve">Deliver strategic and efficient whole of government common services </w:t>
      </w:r>
    </w:p>
    <w:p w14:paraId="6A30600A" w14:textId="77777777" w:rsidR="00EF46A3" w:rsidRDefault="00EF46A3" w:rsidP="00EF46A3">
      <w:r>
        <w:t>The Department assists government agencies in providing a more integrated approach to the management of common services. This output delivers whole of government services, policies and initiatives in areas including procurement, fleet and accommodation.</w:t>
      </w:r>
    </w:p>
    <w:p w14:paraId="5CE15BCA" w14:textId="77777777" w:rsidR="00EF46A3" w:rsidRDefault="00EF46A3" w:rsidP="00EF46A3"/>
    <w:p w14:paraId="4C8B2D66" w14:textId="77777777" w:rsidR="00EF46A3" w:rsidRPr="003F29FF" w:rsidRDefault="00EF46A3" w:rsidP="00EF46A3">
      <w:pPr>
        <w:spacing w:before="0" w:after="0"/>
      </w:pPr>
    </w:p>
    <w:p w14:paraId="125973CE" w14:textId="77777777" w:rsidR="00EF46A3" w:rsidRPr="003F29FF" w:rsidRDefault="00EF46A3" w:rsidP="00EF46A3">
      <w:pPr>
        <w:sectPr w:rsidR="00EF46A3" w:rsidRPr="003F29FF" w:rsidSect="00811E6F">
          <w:headerReference w:type="even" r:id="rId78"/>
          <w:headerReference w:type="default" r:id="rId79"/>
          <w:type w:val="continuous"/>
          <w:pgSz w:w="11909" w:h="16834" w:code="9"/>
          <w:pgMar w:top="1728" w:right="1152" w:bottom="1152" w:left="1152" w:header="720" w:footer="288" w:gutter="0"/>
          <w:cols w:num="2" w:space="720"/>
          <w:noEndnote/>
        </w:sectPr>
      </w:pPr>
    </w:p>
    <w:p w14:paraId="0CBC5FD5" w14:textId="77777777" w:rsidR="00EF46A3" w:rsidRPr="003F29FF" w:rsidRDefault="00EF46A3" w:rsidP="00EF46A3">
      <w:pPr>
        <w:pStyle w:val="Heading3numbered"/>
      </w:pPr>
      <w:r w:rsidRPr="003F29FF">
        <w:lastRenderedPageBreak/>
        <w:t>Departmental outputs schedule</w:t>
      </w:r>
    </w:p>
    <w:tbl>
      <w:tblPr>
        <w:tblW w:w="9794" w:type="dxa"/>
        <w:tblLayout w:type="fixed"/>
        <w:tblLook w:val="0000" w:firstRow="0" w:lastRow="0" w:firstColumn="0" w:lastColumn="0" w:noHBand="0" w:noVBand="0"/>
      </w:tblPr>
      <w:tblGrid>
        <w:gridCol w:w="5238"/>
        <w:gridCol w:w="1139"/>
        <w:gridCol w:w="1139"/>
        <w:gridCol w:w="1139"/>
        <w:gridCol w:w="1139"/>
      </w:tblGrid>
      <w:tr w:rsidR="00EF46A3" w:rsidRPr="003F29FF" w14:paraId="60B19A1C" w14:textId="77777777" w:rsidTr="0062075E">
        <w:trPr>
          <w:cantSplit/>
        </w:trPr>
        <w:tc>
          <w:tcPr>
            <w:tcW w:w="5238" w:type="dxa"/>
            <w:shd w:val="clear" w:color="auto" w:fill="auto"/>
            <w:noWrap/>
          </w:tcPr>
          <w:p w14:paraId="31B5387C" w14:textId="77777777" w:rsidR="00EF46A3" w:rsidRPr="003F29FF" w:rsidRDefault="00EF46A3" w:rsidP="0062075E">
            <w:pPr>
              <w:pStyle w:val="Tabletext"/>
            </w:pPr>
          </w:p>
        </w:tc>
        <w:tc>
          <w:tcPr>
            <w:tcW w:w="2278" w:type="dxa"/>
            <w:gridSpan w:val="2"/>
            <w:shd w:val="clear" w:color="auto" w:fill="auto"/>
            <w:noWrap/>
            <w:vAlign w:val="bottom"/>
          </w:tcPr>
          <w:p w14:paraId="1044B92D" w14:textId="4EE5560C" w:rsidR="00EF46A3" w:rsidRPr="003F29FF" w:rsidRDefault="00EF46A3" w:rsidP="0062075E">
            <w:pPr>
              <w:pStyle w:val="Tabletextheadingcentred"/>
            </w:pPr>
            <w:r w:rsidRPr="003F29FF">
              <w:t>Optimise Victoria</w:t>
            </w:r>
            <w:r w:rsidR="002C6ECA">
              <w:t>’</w:t>
            </w:r>
            <w:r w:rsidRPr="003F29FF">
              <w:t>s fiscal</w:t>
            </w:r>
            <w:r w:rsidRPr="003F29FF">
              <w:rPr>
                <w:rFonts w:ascii="Calibri" w:hAnsi="Calibri" w:cs="Calibri"/>
              </w:rPr>
              <w:t> </w:t>
            </w:r>
            <w:r w:rsidRPr="003F29FF">
              <w:t>resources</w:t>
            </w:r>
          </w:p>
        </w:tc>
        <w:tc>
          <w:tcPr>
            <w:tcW w:w="2278" w:type="dxa"/>
            <w:gridSpan w:val="2"/>
            <w:shd w:val="clear" w:color="auto" w:fill="auto"/>
            <w:noWrap/>
            <w:vAlign w:val="bottom"/>
          </w:tcPr>
          <w:p w14:paraId="3780BBCE" w14:textId="663E2473" w:rsidR="00EF46A3" w:rsidRPr="003F29FF" w:rsidRDefault="00EF46A3" w:rsidP="0062075E">
            <w:pPr>
              <w:pStyle w:val="Tabletextheadingcentred"/>
              <w:rPr>
                <w:vertAlign w:val="superscript"/>
              </w:rPr>
            </w:pPr>
            <w:r w:rsidRPr="003F29FF">
              <w:br/>
            </w:r>
            <w:r w:rsidRPr="003F29FF">
              <w:br/>
              <w:t>Strengthen Victoria</w:t>
            </w:r>
            <w:r w:rsidR="002C6ECA">
              <w:t>’</w:t>
            </w:r>
            <w:r w:rsidRPr="003F29FF">
              <w:t>s economic performance</w:t>
            </w:r>
          </w:p>
        </w:tc>
      </w:tr>
      <w:tr w:rsidR="00EF46A3" w:rsidRPr="003F29FF" w14:paraId="56E765F2" w14:textId="77777777" w:rsidTr="0062075E">
        <w:trPr>
          <w:cantSplit/>
        </w:trPr>
        <w:tc>
          <w:tcPr>
            <w:tcW w:w="5238" w:type="dxa"/>
            <w:shd w:val="clear" w:color="auto" w:fill="auto"/>
            <w:noWrap/>
          </w:tcPr>
          <w:p w14:paraId="187220EE" w14:textId="77777777" w:rsidR="00EF46A3" w:rsidRPr="003F29FF" w:rsidRDefault="00EF46A3" w:rsidP="0062075E">
            <w:pPr>
              <w:pStyle w:val="Tabletext"/>
            </w:pPr>
          </w:p>
        </w:tc>
        <w:tc>
          <w:tcPr>
            <w:tcW w:w="1139" w:type="dxa"/>
            <w:shd w:val="clear" w:color="auto" w:fill="auto"/>
            <w:noWrap/>
          </w:tcPr>
          <w:p w14:paraId="6D660E7E" w14:textId="77777777" w:rsidR="00EF46A3" w:rsidRPr="003F29FF" w:rsidRDefault="00EF46A3" w:rsidP="0062075E">
            <w:pPr>
              <w:pStyle w:val="Tabletextheadingright"/>
            </w:pPr>
            <w:r>
              <w:rPr>
                <w:szCs w:val="16"/>
              </w:rPr>
              <w:t>2021</w:t>
            </w:r>
          </w:p>
        </w:tc>
        <w:tc>
          <w:tcPr>
            <w:tcW w:w="1139" w:type="dxa"/>
            <w:shd w:val="clear" w:color="auto" w:fill="auto"/>
            <w:noWrap/>
          </w:tcPr>
          <w:p w14:paraId="7F46F546" w14:textId="77777777" w:rsidR="00EF46A3" w:rsidRPr="003F29FF" w:rsidRDefault="00EF46A3" w:rsidP="0062075E">
            <w:pPr>
              <w:pStyle w:val="Tabletextheadingright"/>
            </w:pPr>
            <w:r>
              <w:rPr>
                <w:szCs w:val="16"/>
              </w:rPr>
              <w:t>2020</w:t>
            </w:r>
          </w:p>
        </w:tc>
        <w:tc>
          <w:tcPr>
            <w:tcW w:w="1139" w:type="dxa"/>
            <w:shd w:val="clear" w:color="auto" w:fill="auto"/>
            <w:noWrap/>
          </w:tcPr>
          <w:p w14:paraId="603C8839" w14:textId="77777777" w:rsidR="00EF46A3" w:rsidRPr="003F29FF" w:rsidRDefault="00EF46A3" w:rsidP="0062075E">
            <w:pPr>
              <w:pStyle w:val="Tabletextheadingright"/>
            </w:pPr>
            <w:r>
              <w:rPr>
                <w:szCs w:val="16"/>
              </w:rPr>
              <w:t>2021</w:t>
            </w:r>
          </w:p>
        </w:tc>
        <w:tc>
          <w:tcPr>
            <w:tcW w:w="1139" w:type="dxa"/>
            <w:shd w:val="clear" w:color="auto" w:fill="auto"/>
            <w:noWrap/>
          </w:tcPr>
          <w:p w14:paraId="0D42CE0C" w14:textId="77777777" w:rsidR="00EF46A3" w:rsidRPr="003F29FF" w:rsidRDefault="00EF46A3" w:rsidP="0062075E">
            <w:pPr>
              <w:pStyle w:val="Tabletextheadingright"/>
            </w:pPr>
            <w:r>
              <w:rPr>
                <w:szCs w:val="16"/>
              </w:rPr>
              <w:t>2020</w:t>
            </w:r>
          </w:p>
        </w:tc>
      </w:tr>
      <w:tr w:rsidR="00EF46A3" w:rsidRPr="003F29FF" w14:paraId="1CC3AB6E" w14:textId="77777777" w:rsidTr="0062075E">
        <w:trPr>
          <w:cantSplit/>
        </w:trPr>
        <w:tc>
          <w:tcPr>
            <w:tcW w:w="5238" w:type="dxa"/>
            <w:shd w:val="clear" w:color="auto" w:fill="auto"/>
            <w:noWrap/>
          </w:tcPr>
          <w:p w14:paraId="063EC89D" w14:textId="77777777" w:rsidR="00EF46A3" w:rsidRPr="003F29FF" w:rsidRDefault="00EF46A3" w:rsidP="0062075E">
            <w:pPr>
              <w:pStyle w:val="Tabletext"/>
            </w:pPr>
          </w:p>
        </w:tc>
        <w:tc>
          <w:tcPr>
            <w:tcW w:w="1139" w:type="dxa"/>
            <w:shd w:val="clear" w:color="auto" w:fill="auto"/>
            <w:noWrap/>
          </w:tcPr>
          <w:p w14:paraId="31A2DE64" w14:textId="44E71BB4" w:rsidR="00EF46A3" w:rsidRPr="003F29FF" w:rsidRDefault="00EF46A3" w:rsidP="0062075E">
            <w:pPr>
              <w:pStyle w:val="Tabletextheadingright"/>
              <w:rPr>
                <w:szCs w:val="16"/>
              </w:rPr>
            </w:pPr>
            <w:r w:rsidRPr="003F29FF">
              <w:rPr>
                <w:szCs w:val="16"/>
              </w:rPr>
              <w:t>$</w:t>
            </w:r>
            <w:r w:rsidR="002C6ECA">
              <w:rPr>
                <w:szCs w:val="16"/>
              </w:rPr>
              <w:t>’</w:t>
            </w:r>
            <w:r w:rsidRPr="003F29FF">
              <w:rPr>
                <w:szCs w:val="16"/>
              </w:rPr>
              <w:t>000</w:t>
            </w:r>
          </w:p>
        </w:tc>
        <w:tc>
          <w:tcPr>
            <w:tcW w:w="1139" w:type="dxa"/>
            <w:shd w:val="clear" w:color="auto" w:fill="auto"/>
            <w:noWrap/>
          </w:tcPr>
          <w:p w14:paraId="503A7460" w14:textId="3E6AECCE" w:rsidR="00EF46A3" w:rsidRPr="003F29FF" w:rsidRDefault="00EF46A3" w:rsidP="0062075E">
            <w:pPr>
              <w:pStyle w:val="Tabletextheadingright"/>
              <w:rPr>
                <w:szCs w:val="16"/>
              </w:rPr>
            </w:pPr>
            <w:r w:rsidRPr="003F29FF">
              <w:rPr>
                <w:szCs w:val="16"/>
              </w:rPr>
              <w:t>$</w:t>
            </w:r>
            <w:r w:rsidR="002C6ECA">
              <w:rPr>
                <w:szCs w:val="16"/>
              </w:rPr>
              <w:t>’</w:t>
            </w:r>
            <w:r w:rsidRPr="003F29FF">
              <w:rPr>
                <w:szCs w:val="16"/>
              </w:rPr>
              <w:t>000</w:t>
            </w:r>
          </w:p>
        </w:tc>
        <w:tc>
          <w:tcPr>
            <w:tcW w:w="1139" w:type="dxa"/>
            <w:shd w:val="clear" w:color="auto" w:fill="auto"/>
            <w:noWrap/>
          </w:tcPr>
          <w:p w14:paraId="6D8F5CBE" w14:textId="7DCCDF6A" w:rsidR="00EF46A3" w:rsidRPr="003F29FF" w:rsidRDefault="00EF46A3" w:rsidP="0062075E">
            <w:pPr>
              <w:pStyle w:val="Tabletextheadingright"/>
              <w:rPr>
                <w:szCs w:val="16"/>
              </w:rPr>
            </w:pPr>
            <w:r w:rsidRPr="003F29FF">
              <w:rPr>
                <w:szCs w:val="16"/>
              </w:rPr>
              <w:t>$</w:t>
            </w:r>
            <w:r w:rsidR="002C6ECA">
              <w:rPr>
                <w:szCs w:val="16"/>
              </w:rPr>
              <w:t>’</w:t>
            </w:r>
            <w:r w:rsidRPr="003F29FF">
              <w:rPr>
                <w:szCs w:val="16"/>
              </w:rPr>
              <w:t>000</w:t>
            </w:r>
          </w:p>
        </w:tc>
        <w:tc>
          <w:tcPr>
            <w:tcW w:w="1139" w:type="dxa"/>
            <w:shd w:val="clear" w:color="auto" w:fill="auto"/>
            <w:noWrap/>
          </w:tcPr>
          <w:p w14:paraId="2FE5C502" w14:textId="224C2FEC" w:rsidR="00EF46A3" w:rsidRPr="003F29FF" w:rsidRDefault="00EF46A3" w:rsidP="0062075E">
            <w:pPr>
              <w:pStyle w:val="Tabletextheadingright"/>
              <w:rPr>
                <w:szCs w:val="16"/>
              </w:rPr>
            </w:pPr>
            <w:r w:rsidRPr="003F29FF">
              <w:rPr>
                <w:szCs w:val="16"/>
              </w:rPr>
              <w:t>$</w:t>
            </w:r>
            <w:r w:rsidR="002C6ECA">
              <w:rPr>
                <w:szCs w:val="16"/>
              </w:rPr>
              <w:t>’</w:t>
            </w:r>
            <w:r w:rsidRPr="003F29FF">
              <w:rPr>
                <w:szCs w:val="16"/>
              </w:rPr>
              <w:t>000</w:t>
            </w:r>
          </w:p>
        </w:tc>
      </w:tr>
      <w:tr w:rsidR="00EF46A3" w:rsidRPr="003F29FF" w14:paraId="63D60050" w14:textId="77777777" w:rsidTr="0062075E">
        <w:trPr>
          <w:cantSplit/>
        </w:trPr>
        <w:tc>
          <w:tcPr>
            <w:tcW w:w="5238" w:type="dxa"/>
            <w:shd w:val="clear" w:color="auto" w:fill="auto"/>
          </w:tcPr>
          <w:p w14:paraId="19945C4D" w14:textId="77777777" w:rsidR="00EF46A3" w:rsidRPr="003F29FF" w:rsidRDefault="00EF46A3" w:rsidP="0062075E">
            <w:pPr>
              <w:pStyle w:val="Tabletextbold"/>
              <w:rPr>
                <w:bCs/>
              </w:rPr>
            </w:pPr>
            <w:r w:rsidRPr="003F29FF">
              <w:t xml:space="preserve">Controlled income and expenses for the </w:t>
            </w:r>
            <w:r>
              <w:t>year ended 30 June 2021</w:t>
            </w:r>
          </w:p>
        </w:tc>
        <w:tc>
          <w:tcPr>
            <w:tcW w:w="1139" w:type="dxa"/>
            <w:shd w:val="clear" w:color="auto" w:fill="D9D9D9" w:themeFill="background1" w:themeFillShade="D9"/>
            <w:noWrap/>
          </w:tcPr>
          <w:p w14:paraId="6BA5B86F" w14:textId="77777777" w:rsidR="00EF46A3" w:rsidRPr="003F29FF" w:rsidRDefault="00EF46A3" w:rsidP="0062075E">
            <w:pPr>
              <w:pStyle w:val="Tabletextright"/>
            </w:pPr>
          </w:p>
        </w:tc>
        <w:tc>
          <w:tcPr>
            <w:tcW w:w="1139" w:type="dxa"/>
            <w:shd w:val="clear" w:color="auto" w:fill="auto"/>
            <w:noWrap/>
          </w:tcPr>
          <w:p w14:paraId="4FA15895" w14:textId="77777777" w:rsidR="00EF46A3" w:rsidRPr="003F29FF" w:rsidRDefault="00EF46A3" w:rsidP="0062075E">
            <w:pPr>
              <w:pStyle w:val="Tabletextright"/>
            </w:pPr>
          </w:p>
        </w:tc>
        <w:tc>
          <w:tcPr>
            <w:tcW w:w="1139" w:type="dxa"/>
            <w:shd w:val="clear" w:color="auto" w:fill="E0E0E0"/>
            <w:noWrap/>
          </w:tcPr>
          <w:p w14:paraId="7BD03972" w14:textId="77777777" w:rsidR="00EF46A3" w:rsidRPr="003F29FF" w:rsidRDefault="00EF46A3" w:rsidP="0062075E">
            <w:pPr>
              <w:pStyle w:val="Tabletextright"/>
            </w:pPr>
          </w:p>
        </w:tc>
        <w:tc>
          <w:tcPr>
            <w:tcW w:w="1139" w:type="dxa"/>
            <w:shd w:val="clear" w:color="auto" w:fill="FFFFFF" w:themeFill="background1"/>
            <w:noWrap/>
          </w:tcPr>
          <w:p w14:paraId="7E38CB23" w14:textId="77777777" w:rsidR="00EF46A3" w:rsidRPr="003F29FF" w:rsidRDefault="00EF46A3" w:rsidP="0062075E">
            <w:pPr>
              <w:pStyle w:val="Tabletextright"/>
            </w:pPr>
          </w:p>
        </w:tc>
      </w:tr>
      <w:tr w:rsidR="00EF46A3" w:rsidRPr="003F29FF" w14:paraId="241D0C0C" w14:textId="77777777" w:rsidTr="0062075E">
        <w:trPr>
          <w:cantSplit/>
          <w:trHeight w:hRule="exact" w:val="57"/>
        </w:trPr>
        <w:tc>
          <w:tcPr>
            <w:tcW w:w="5238" w:type="dxa"/>
            <w:shd w:val="clear" w:color="auto" w:fill="auto"/>
          </w:tcPr>
          <w:p w14:paraId="23D6EDFB" w14:textId="77777777" w:rsidR="00EF46A3" w:rsidRPr="003F29FF" w:rsidRDefault="00EF46A3" w:rsidP="0062075E">
            <w:pPr>
              <w:pStyle w:val="Tabletext"/>
            </w:pPr>
          </w:p>
        </w:tc>
        <w:tc>
          <w:tcPr>
            <w:tcW w:w="1139" w:type="dxa"/>
            <w:shd w:val="clear" w:color="auto" w:fill="D9D9D9" w:themeFill="background1" w:themeFillShade="D9"/>
            <w:noWrap/>
          </w:tcPr>
          <w:p w14:paraId="077485C3" w14:textId="77777777" w:rsidR="00EF46A3" w:rsidRPr="003F29FF" w:rsidRDefault="00EF46A3" w:rsidP="0062075E">
            <w:pPr>
              <w:rPr>
                <w:bCs/>
              </w:rPr>
            </w:pPr>
          </w:p>
        </w:tc>
        <w:tc>
          <w:tcPr>
            <w:tcW w:w="1139" w:type="dxa"/>
            <w:shd w:val="clear" w:color="auto" w:fill="auto"/>
            <w:noWrap/>
          </w:tcPr>
          <w:p w14:paraId="1C3C3992" w14:textId="77777777" w:rsidR="00EF46A3" w:rsidRPr="003F29FF" w:rsidRDefault="00EF46A3" w:rsidP="0062075E">
            <w:pPr>
              <w:pStyle w:val="Tabletextright"/>
            </w:pPr>
          </w:p>
        </w:tc>
        <w:tc>
          <w:tcPr>
            <w:tcW w:w="1139" w:type="dxa"/>
            <w:shd w:val="clear" w:color="auto" w:fill="E0E0E0"/>
            <w:noWrap/>
          </w:tcPr>
          <w:p w14:paraId="4D796490" w14:textId="77777777" w:rsidR="00EF46A3" w:rsidRPr="003F29FF" w:rsidRDefault="00EF46A3" w:rsidP="0062075E">
            <w:pPr>
              <w:rPr>
                <w:bCs/>
              </w:rPr>
            </w:pPr>
          </w:p>
        </w:tc>
        <w:tc>
          <w:tcPr>
            <w:tcW w:w="1139" w:type="dxa"/>
            <w:shd w:val="clear" w:color="auto" w:fill="FFFFFF" w:themeFill="background1"/>
            <w:noWrap/>
          </w:tcPr>
          <w:p w14:paraId="4513CFF0" w14:textId="77777777" w:rsidR="00EF46A3" w:rsidRPr="003F29FF" w:rsidRDefault="00EF46A3" w:rsidP="0062075E">
            <w:pPr>
              <w:pStyle w:val="Tabletextright"/>
            </w:pPr>
          </w:p>
        </w:tc>
      </w:tr>
      <w:tr w:rsidR="00EF46A3" w:rsidRPr="003F29FF" w14:paraId="633D6D74" w14:textId="77777777" w:rsidTr="0062075E">
        <w:trPr>
          <w:cantSplit/>
        </w:trPr>
        <w:tc>
          <w:tcPr>
            <w:tcW w:w="5238" w:type="dxa"/>
            <w:shd w:val="clear" w:color="auto" w:fill="auto"/>
          </w:tcPr>
          <w:p w14:paraId="0963E461" w14:textId="77777777" w:rsidR="00EF46A3" w:rsidRPr="003F29FF" w:rsidRDefault="00EF46A3" w:rsidP="0062075E">
            <w:pPr>
              <w:pStyle w:val="Tabletext"/>
            </w:pPr>
            <w:r w:rsidRPr="003F29FF">
              <w:rPr>
                <w:b/>
                <w:bCs/>
                <w:szCs w:val="18"/>
              </w:rPr>
              <w:t>Income from transactions</w:t>
            </w:r>
          </w:p>
        </w:tc>
        <w:tc>
          <w:tcPr>
            <w:tcW w:w="1139" w:type="dxa"/>
            <w:shd w:val="clear" w:color="auto" w:fill="D9D9D9" w:themeFill="background1" w:themeFillShade="D9"/>
            <w:noWrap/>
          </w:tcPr>
          <w:p w14:paraId="583D23AB" w14:textId="77777777" w:rsidR="00EF46A3" w:rsidRPr="003F29FF" w:rsidRDefault="00EF46A3" w:rsidP="0062075E">
            <w:pPr>
              <w:pStyle w:val="Tabletextright"/>
            </w:pPr>
          </w:p>
        </w:tc>
        <w:tc>
          <w:tcPr>
            <w:tcW w:w="1139" w:type="dxa"/>
            <w:shd w:val="clear" w:color="auto" w:fill="auto"/>
            <w:noWrap/>
          </w:tcPr>
          <w:p w14:paraId="3C8E4D6F" w14:textId="77777777" w:rsidR="00EF46A3" w:rsidRPr="003F29FF" w:rsidRDefault="00EF46A3" w:rsidP="0062075E">
            <w:pPr>
              <w:pStyle w:val="Tabletextright"/>
            </w:pPr>
          </w:p>
        </w:tc>
        <w:tc>
          <w:tcPr>
            <w:tcW w:w="1139" w:type="dxa"/>
            <w:shd w:val="clear" w:color="auto" w:fill="E0E0E0"/>
            <w:noWrap/>
          </w:tcPr>
          <w:p w14:paraId="3A3D6DE5" w14:textId="77777777" w:rsidR="00EF46A3" w:rsidRPr="003F29FF" w:rsidRDefault="00EF46A3" w:rsidP="0062075E">
            <w:pPr>
              <w:pStyle w:val="Tabletextright"/>
            </w:pPr>
          </w:p>
        </w:tc>
        <w:tc>
          <w:tcPr>
            <w:tcW w:w="1139" w:type="dxa"/>
            <w:shd w:val="clear" w:color="auto" w:fill="FFFFFF" w:themeFill="background1"/>
            <w:noWrap/>
          </w:tcPr>
          <w:p w14:paraId="61ADCA79" w14:textId="77777777" w:rsidR="00EF46A3" w:rsidRPr="003F29FF" w:rsidRDefault="00EF46A3" w:rsidP="0062075E">
            <w:pPr>
              <w:pStyle w:val="Tabletextright"/>
            </w:pPr>
          </w:p>
        </w:tc>
      </w:tr>
      <w:tr w:rsidR="0096298B" w:rsidRPr="003F29FF" w14:paraId="7FF3D185" w14:textId="77777777" w:rsidTr="0062075E">
        <w:trPr>
          <w:cantSplit/>
        </w:trPr>
        <w:tc>
          <w:tcPr>
            <w:tcW w:w="5238" w:type="dxa"/>
            <w:shd w:val="clear" w:color="auto" w:fill="auto"/>
          </w:tcPr>
          <w:p w14:paraId="469CF1C1" w14:textId="77777777" w:rsidR="0096298B" w:rsidRPr="003F29FF" w:rsidRDefault="0096298B" w:rsidP="0096298B">
            <w:pPr>
              <w:pStyle w:val="Tabletext"/>
            </w:pPr>
            <w:r w:rsidRPr="003F29FF">
              <w:rPr>
                <w:szCs w:val="18"/>
              </w:rPr>
              <w:t>Output appropriations</w:t>
            </w:r>
          </w:p>
        </w:tc>
        <w:tc>
          <w:tcPr>
            <w:tcW w:w="1139" w:type="dxa"/>
            <w:shd w:val="clear" w:color="auto" w:fill="D9D9D9" w:themeFill="background1" w:themeFillShade="D9"/>
            <w:noWrap/>
          </w:tcPr>
          <w:p w14:paraId="0DF34133" w14:textId="36175B6C" w:rsidR="0096298B" w:rsidRPr="00F57363" w:rsidRDefault="0096298B" w:rsidP="0096298B">
            <w:pPr>
              <w:pStyle w:val="Tabletextright"/>
            </w:pPr>
            <w:r w:rsidRPr="00093FC6">
              <w:t>180 009</w:t>
            </w:r>
          </w:p>
        </w:tc>
        <w:tc>
          <w:tcPr>
            <w:tcW w:w="1139" w:type="dxa"/>
            <w:shd w:val="clear" w:color="auto" w:fill="auto"/>
            <w:noWrap/>
          </w:tcPr>
          <w:p w14:paraId="4818EAF6" w14:textId="77777777" w:rsidR="0096298B" w:rsidRPr="00F57363" w:rsidRDefault="0096298B" w:rsidP="0096298B">
            <w:pPr>
              <w:pStyle w:val="Tabletextright"/>
            </w:pPr>
            <w:r w:rsidRPr="000330D4">
              <w:t>159 293</w:t>
            </w:r>
          </w:p>
        </w:tc>
        <w:tc>
          <w:tcPr>
            <w:tcW w:w="1139" w:type="dxa"/>
            <w:shd w:val="clear" w:color="auto" w:fill="E0E0E0"/>
            <w:noWrap/>
          </w:tcPr>
          <w:p w14:paraId="7EFACA5C" w14:textId="45A59290" w:rsidR="0096298B" w:rsidRPr="00F57363" w:rsidRDefault="0096298B" w:rsidP="0096298B">
            <w:pPr>
              <w:pStyle w:val="Tabletextright"/>
            </w:pPr>
            <w:r w:rsidRPr="00060FFD">
              <w:t>148 211</w:t>
            </w:r>
          </w:p>
        </w:tc>
        <w:tc>
          <w:tcPr>
            <w:tcW w:w="1139" w:type="dxa"/>
            <w:shd w:val="clear" w:color="auto" w:fill="FFFFFF" w:themeFill="background1"/>
            <w:noWrap/>
          </w:tcPr>
          <w:p w14:paraId="76323A4F" w14:textId="77777777" w:rsidR="0096298B" w:rsidRPr="00F57363" w:rsidRDefault="0096298B" w:rsidP="0096298B">
            <w:pPr>
              <w:pStyle w:val="Tabletextright"/>
            </w:pPr>
            <w:r w:rsidRPr="000330D4">
              <w:t>136 423</w:t>
            </w:r>
          </w:p>
        </w:tc>
      </w:tr>
      <w:tr w:rsidR="0096298B" w:rsidRPr="003F29FF" w14:paraId="39A060E4" w14:textId="77777777" w:rsidTr="0062075E">
        <w:trPr>
          <w:cantSplit/>
        </w:trPr>
        <w:tc>
          <w:tcPr>
            <w:tcW w:w="5238" w:type="dxa"/>
            <w:shd w:val="clear" w:color="auto" w:fill="auto"/>
          </w:tcPr>
          <w:p w14:paraId="47B9E004" w14:textId="77777777" w:rsidR="0096298B" w:rsidRPr="003F29FF" w:rsidRDefault="0096298B" w:rsidP="0096298B">
            <w:pPr>
              <w:pStyle w:val="Tabletext"/>
            </w:pPr>
            <w:r w:rsidRPr="003F29FF">
              <w:rPr>
                <w:szCs w:val="18"/>
              </w:rPr>
              <w:t>Other income</w:t>
            </w:r>
          </w:p>
        </w:tc>
        <w:tc>
          <w:tcPr>
            <w:tcW w:w="1139" w:type="dxa"/>
            <w:shd w:val="clear" w:color="auto" w:fill="D9D9D9" w:themeFill="background1" w:themeFillShade="D9"/>
            <w:noWrap/>
          </w:tcPr>
          <w:p w14:paraId="40D3C74E" w14:textId="60A814DD" w:rsidR="0096298B" w:rsidRPr="00F57363" w:rsidRDefault="0096298B" w:rsidP="0096298B">
            <w:pPr>
              <w:pStyle w:val="Tabletextright"/>
            </w:pPr>
            <w:r w:rsidRPr="00093FC6">
              <w:t>1 318</w:t>
            </w:r>
          </w:p>
        </w:tc>
        <w:tc>
          <w:tcPr>
            <w:tcW w:w="1139" w:type="dxa"/>
            <w:shd w:val="clear" w:color="auto" w:fill="auto"/>
            <w:noWrap/>
          </w:tcPr>
          <w:p w14:paraId="1791CA9D" w14:textId="77777777" w:rsidR="0096298B" w:rsidRPr="00F57363" w:rsidRDefault="0096298B" w:rsidP="0096298B">
            <w:pPr>
              <w:pStyle w:val="Tabletextright"/>
            </w:pPr>
            <w:r w:rsidRPr="000330D4">
              <w:t xml:space="preserve">1 028 </w:t>
            </w:r>
          </w:p>
        </w:tc>
        <w:tc>
          <w:tcPr>
            <w:tcW w:w="1139" w:type="dxa"/>
            <w:shd w:val="clear" w:color="auto" w:fill="E0E0E0"/>
            <w:noWrap/>
          </w:tcPr>
          <w:p w14:paraId="4F16A341" w14:textId="6D1F7CEC" w:rsidR="0096298B" w:rsidRPr="00F57363" w:rsidRDefault="0096298B" w:rsidP="0096298B">
            <w:pPr>
              <w:pStyle w:val="Tabletextright"/>
            </w:pPr>
            <w:r w:rsidRPr="00060FFD">
              <w:t>21 355</w:t>
            </w:r>
          </w:p>
        </w:tc>
        <w:tc>
          <w:tcPr>
            <w:tcW w:w="1139" w:type="dxa"/>
            <w:shd w:val="clear" w:color="auto" w:fill="FFFFFF" w:themeFill="background1"/>
            <w:noWrap/>
          </w:tcPr>
          <w:p w14:paraId="3281D3A0" w14:textId="77777777" w:rsidR="0096298B" w:rsidRPr="00F57363" w:rsidRDefault="0096298B" w:rsidP="0096298B">
            <w:pPr>
              <w:pStyle w:val="Tabletextright"/>
            </w:pPr>
            <w:r w:rsidRPr="000330D4">
              <w:t xml:space="preserve">881 </w:t>
            </w:r>
          </w:p>
        </w:tc>
      </w:tr>
      <w:tr w:rsidR="0096298B" w:rsidRPr="003F29FF" w14:paraId="1685849E" w14:textId="77777777" w:rsidTr="0062075E">
        <w:trPr>
          <w:cantSplit/>
        </w:trPr>
        <w:tc>
          <w:tcPr>
            <w:tcW w:w="5238" w:type="dxa"/>
            <w:shd w:val="clear" w:color="auto" w:fill="auto"/>
          </w:tcPr>
          <w:p w14:paraId="58B1D468" w14:textId="77777777" w:rsidR="0096298B" w:rsidRPr="003F29FF" w:rsidRDefault="0096298B" w:rsidP="0096298B">
            <w:pPr>
              <w:pStyle w:val="Tabletext"/>
            </w:pPr>
            <w:r w:rsidRPr="003F29FF">
              <w:rPr>
                <w:b/>
                <w:bCs/>
                <w:szCs w:val="18"/>
              </w:rPr>
              <w:t>Total income from transactions</w:t>
            </w:r>
          </w:p>
        </w:tc>
        <w:tc>
          <w:tcPr>
            <w:tcW w:w="1139" w:type="dxa"/>
            <w:shd w:val="clear" w:color="auto" w:fill="D9D9D9" w:themeFill="background1" w:themeFillShade="D9"/>
            <w:noWrap/>
          </w:tcPr>
          <w:p w14:paraId="392E81DB" w14:textId="37C5C177" w:rsidR="0096298B" w:rsidRPr="003F29FF" w:rsidRDefault="0096298B" w:rsidP="0096298B">
            <w:pPr>
              <w:pStyle w:val="Tabletextrightbold"/>
            </w:pPr>
            <w:r w:rsidRPr="00093FC6">
              <w:t>181 327</w:t>
            </w:r>
          </w:p>
        </w:tc>
        <w:tc>
          <w:tcPr>
            <w:tcW w:w="1139" w:type="dxa"/>
            <w:shd w:val="clear" w:color="auto" w:fill="auto"/>
            <w:noWrap/>
          </w:tcPr>
          <w:p w14:paraId="483893DD" w14:textId="77777777" w:rsidR="0096298B" w:rsidRPr="003F29FF" w:rsidRDefault="0096298B" w:rsidP="0096298B">
            <w:pPr>
              <w:pStyle w:val="Tabletextrightbold"/>
            </w:pPr>
            <w:r w:rsidRPr="000330D4">
              <w:t>160 321</w:t>
            </w:r>
          </w:p>
        </w:tc>
        <w:tc>
          <w:tcPr>
            <w:tcW w:w="1139" w:type="dxa"/>
            <w:shd w:val="clear" w:color="auto" w:fill="E0E0E0"/>
            <w:noWrap/>
          </w:tcPr>
          <w:p w14:paraId="3D8D4EF1" w14:textId="194AF425" w:rsidR="0096298B" w:rsidRPr="003F29FF" w:rsidRDefault="0096298B" w:rsidP="0096298B">
            <w:pPr>
              <w:pStyle w:val="Tabletextrightbold"/>
            </w:pPr>
            <w:r w:rsidRPr="00060FFD">
              <w:t>169 566</w:t>
            </w:r>
          </w:p>
        </w:tc>
        <w:tc>
          <w:tcPr>
            <w:tcW w:w="1139" w:type="dxa"/>
            <w:shd w:val="clear" w:color="auto" w:fill="FFFFFF" w:themeFill="background1"/>
            <w:noWrap/>
          </w:tcPr>
          <w:p w14:paraId="711A3C3B" w14:textId="77777777" w:rsidR="0096298B" w:rsidRPr="003F29FF" w:rsidRDefault="0096298B" w:rsidP="0096298B">
            <w:pPr>
              <w:pStyle w:val="Tabletextrightbold"/>
            </w:pPr>
            <w:r w:rsidRPr="000330D4">
              <w:t>137 304</w:t>
            </w:r>
          </w:p>
        </w:tc>
      </w:tr>
      <w:tr w:rsidR="0096298B" w:rsidRPr="003F29FF" w14:paraId="185AF621" w14:textId="77777777" w:rsidTr="0062075E">
        <w:trPr>
          <w:cantSplit/>
          <w:trHeight w:hRule="exact" w:val="57"/>
        </w:trPr>
        <w:tc>
          <w:tcPr>
            <w:tcW w:w="5238" w:type="dxa"/>
            <w:shd w:val="clear" w:color="auto" w:fill="auto"/>
          </w:tcPr>
          <w:p w14:paraId="1B3D6B81" w14:textId="77777777" w:rsidR="0096298B" w:rsidRPr="003F29FF" w:rsidRDefault="0096298B" w:rsidP="0096298B">
            <w:pPr>
              <w:pStyle w:val="Tabletext"/>
            </w:pPr>
          </w:p>
        </w:tc>
        <w:tc>
          <w:tcPr>
            <w:tcW w:w="1139" w:type="dxa"/>
            <w:shd w:val="clear" w:color="auto" w:fill="D9D9D9" w:themeFill="background1" w:themeFillShade="D9"/>
            <w:noWrap/>
          </w:tcPr>
          <w:p w14:paraId="1E51FFFE" w14:textId="77777777" w:rsidR="0096298B" w:rsidRPr="003F29FF" w:rsidRDefault="0096298B" w:rsidP="0096298B">
            <w:pPr>
              <w:pStyle w:val="Tabletextright"/>
            </w:pPr>
          </w:p>
        </w:tc>
        <w:tc>
          <w:tcPr>
            <w:tcW w:w="1139" w:type="dxa"/>
            <w:shd w:val="clear" w:color="auto" w:fill="auto"/>
            <w:noWrap/>
          </w:tcPr>
          <w:p w14:paraId="4AD67BBB" w14:textId="77777777" w:rsidR="0096298B" w:rsidRPr="003F29FF" w:rsidRDefault="0096298B" w:rsidP="0096298B">
            <w:pPr>
              <w:pStyle w:val="Tabletextright"/>
            </w:pPr>
          </w:p>
        </w:tc>
        <w:tc>
          <w:tcPr>
            <w:tcW w:w="1139" w:type="dxa"/>
            <w:shd w:val="clear" w:color="auto" w:fill="E0E0E0"/>
            <w:noWrap/>
          </w:tcPr>
          <w:p w14:paraId="21558136" w14:textId="77777777" w:rsidR="0096298B" w:rsidRPr="003F29FF" w:rsidRDefault="0096298B" w:rsidP="0096298B">
            <w:pPr>
              <w:pStyle w:val="Tabletextright"/>
            </w:pPr>
          </w:p>
        </w:tc>
        <w:tc>
          <w:tcPr>
            <w:tcW w:w="1139" w:type="dxa"/>
            <w:shd w:val="clear" w:color="auto" w:fill="FFFFFF" w:themeFill="background1"/>
            <w:noWrap/>
          </w:tcPr>
          <w:p w14:paraId="684ACB02" w14:textId="77777777" w:rsidR="0096298B" w:rsidRPr="003F29FF" w:rsidRDefault="0096298B" w:rsidP="0096298B">
            <w:pPr>
              <w:pStyle w:val="Tabletextright"/>
            </w:pPr>
          </w:p>
        </w:tc>
      </w:tr>
      <w:tr w:rsidR="0096298B" w:rsidRPr="003F29FF" w14:paraId="7F10C5F1" w14:textId="77777777" w:rsidTr="0062075E">
        <w:trPr>
          <w:cantSplit/>
        </w:trPr>
        <w:tc>
          <w:tcPr>
            <w:tcW w:w="5238" w:type="dxa"/>
            <w:shd w:val="clear" w:color="auto" w:fill="auto"/>
          </w:tcPr>
          <w:p w14:paraId="74A100C4" w14:textId="77777777" w:rsidR="0096298B" w:rsidRPr="003F29FF" w:rsidRDefault="0096298B" w:rsidP="0096298B">
            <w:pPr>
              <w:pStyle w:val="Tabletext"/>
            </w:pPr>
            <w:r w:rsidRPr="003F29FF">
              <w:rPr>
                <w:b/>
                <w:bCs/>
                <w:szCs w:val="18"/>
              </w:rPr>
              <w:t>Expenses from transactions</w:t>
            </w:r>
          </w:p>
        </w:tc>
        <w:tc>
          <w:tcPr>
            <w:tcW w:w="1139" w:type="dxa"/>
            <w:shd w:val="clear" w:color="auto" w:fill="D9D9D9" w:themeFill="background1" w:themeFillShade="D9"/>
            <w:noWrap/>
          </w:tcPr>
          <w:p w14:paraId="5FA7428E" w14:textId="77777777" w:rsidR="0096298B" w:rsidRPr="003F29FF" w:rsidRDefault="0096298B" w:rsidP="0096298B">
            <w:pPr>
              <w:pStyle w:val="Tabletextright"/>
            </w:pPr>
          </w:p>
        </w:tc>
        <w:tc>
          <w:tcPr>
            <w:tcW w:w="1139" w:type="dxa"/>
            <w:shd w:val="clear" w:color="auto" w:fill="auto"/>
            <w:noWrap/>
          </w:tcPr>
          <w:p w14:paraId="2EB13C65" w14:textId="77777777" w:rsidR="0096298B" w:rsidRPr="003F29FF" w:rsidRDefault="0096298B" w:rsidP="0096298B">
            <w:pPr>
              <w:pStyle w:val="Tabletextright"/>
            </w:pPr>
          </w:p>
        </w:tc>
        <w:tc>
          <w:tcPr>
            <w:tcW w:w="1139" w:type="dxa"/>
            <w:shd w:val="clear" w:color="auto" w:fill="E0E0E0"/>
            <w:noWrap/>
          </w:tcPr>
          <w:p w14:paraId="6066BD5D" w14:textId="77777777" w:rsidR="0096298B" w:rsidRPr="003F29FF" w:rsidRDefault="0096298B" w:rsidP="0096298B">
            <w:pPr>
              <w:pStyle w:val="Tabletextright"/>
            </w:pPr>
          </w:p>
        </w:tc>
        <w:tc>
          <w:tcPr>
            <w:tcW w:w="1139" w:type="dxa"/>
            <w:shd w:val="clear" w:color="auto" w:fill="FFFFFF" w:themeFill="background1"/>
            <w:noWrap/>
          </w:tcPr>
          <w:p w14:paraId="607B8E59" w14:textId="77777777" w:rsidR="0096298B" w:rsidRPr="003F29FF" w:rsidRDefault="0096298B" w:rsidP="0096298B">
            <w:pPr>
              <w:pStyle w:val="Tabletextright"/>
            </w:pPr>
          </w:p>
        </w:tc>
      </w:tr>
      <w:tr w:rsidR="0096298B" w:rsidRPr="003F29FF" w14:paraId="4FB8B973" w14:textId="77777777" w:rsidTr="0062075E">
        <w:trPr>
          <w:cantSplit/>
        </w:trPr>
        <w:tc>
          <w:tcPr>
            <w:tcW w:w="5238" w:type="dxa"/>
            <w:shd w:val="clear" w:color="auto" w:fill="auto"/>
          </w:tcPr>
          <w:p w14:paraId="4186B80B" w14:textId="77777777" w:rsidR="0096298B" w:rsidRPr="003F29FF" w:rsidRDefault="0096298B" w:rsidP="0096298B">
            <w:pPr>
              <w:pStyle w:val="Tabletext"/>
            </w:pPr>
            <w:r w:rsidRPr="003F29FF">
              <w:t>Employee expenses</w:t>
            </w:r>
          </w:p>
        </w:tc>
        <w:tc>
          <w:tcPr>
            <w:tcW w:w="1139" w:type="dxa"/>
            <w:shd w:val="clear" w:color="auto" w:fill="D9D9D9" w:themeFill="background1" w:themeFillShade="D9"/>
            <w:noWrap/>
          </w:tcPr>
          <w:p w14:paraId="684F63D2" w14:textId="4B60E6AD" w:rsidR="0096298B" w:rsidRPr="003F29FF" w:rsidRDefault="0096298B" w:rsidP="0096298B">
            <w:pPr>
              <w:pStyle w:val="Tabletextright"/>
            </w:pPr>
            <w:r w:rsidRPr="00093FC6">
              <w:t>102 318</w:t>
            </w:r>
          </w:p>
        </w:tc>
        <w:tc>
          <w:tcPr>
            <w:tcW w:w="1139" w:type="dxa"/>
            <w:shd w:val="clear" w:color="auto" w:fill="auto"/>
            <w:noWrap/>
          </w:tcPr>
          <w:p w14:paraId="48B569B9" w14:textId="77777777" w:rsidR="0096298B" w:rsidRPr="003F29FF" w:rsidRDefault="0096298B" w:rsidP="0096298B">
            <w:pPr>
              <w:pStyle w:val="Tabletextright"/>
            </w:pPr>
            <w:r w:rsidRPr="000330D4">
              <w:t>88 410</w:t>
            </w:r>
          </w:p>
        </w:tc>
        <w:tc>
          <w:tcPr>
            <w:tcW w:w="1139" w:type="dxa"/>
            <w:shd w:val="clear" w:color="auto" w:fill="E0E0E0"/>
            <w:noWrap/>
          </w:tcPr>
          <w:p w14:paraId="72A5B067" w14:textId="65E50D50" w:rsidR="0096298B" w:rsidRPr="003F29FF" w:rsidRDefault="0096298B" w:rsidP="0096298B">
            <w:pPr>
              <w:pStyle w:val="Tabletextright"/>
            </w:pPr>
            <w:r w:rsidRPr="00060FFD">
              <w:t>43 403</w:t>
            </w:r>
          </w:p>
        </w:tc>
        <w:tc>
          <w:tcPr>
            <w:tcW w:w="1139" w:type="dxa"/>
            <w:shd w:val="clear" w:color="auto" w:fill="FFFFFF" w:themeFill="background1"/>
            <w:noWrap/>
          </w:tcPr>
          <w:p w14:paraId="596D4339" w14:textId="77777777" w:rsidR="0096298B" w:rsidRPr="003F29FF" w:rsidRDefault="0096298B" w:rsidP="0096298B">
            <w:pPr>
              <w:pStyle w:val="Tabletextright"/>
            </w:pPr>
            <w:r w:rsidRPr="000330D4">
              <w:t xml:space="preserve">37 662 </w:t>
            </w:r>
          </w:p>
        </w:tc>
      </w:tr>
      <w:tr w:rsidR="0096298B" w:rsidRPr="003F29FF" w14:paraId="1A0264CC" w14:textId="77777777" w:rsidTr="0062075E">
        <w:trPr>
          <w:cantSplit/>
        </w:trPr>
        <w:tc>
          <w:tcPr>
            <w:tcW w:w="5238" w:type="dxa"/>
            <w:shd w:val="clear" w:color="auto" w:fill="auto"/>
          </w:tcPr>
          <w:p w14:paraId="7CAF3F26" w14:textId="77777777" w:rsidR="0096298B" w:rsidRPr="003F29FF" w:rsidRDefault="0096298B" w:rsidP="0096298B">
            <w:pPr>
              <w:pStyle w:val="Tabletext"/>
            </w:pPr>
            <w:r w:rsidRPr="003F29FF">
              <w:t xml:space="preserve">Depreciation and amortisation </w:t>
            </w:r>
          </w:p>
        </w:tc>
        <w:tc>
          <w:tcPr>
            <w:tcW w:w="1139" w:type="dxa"/>
            <w:shd w:val="clear" w:color="auto" w:fill="D9D9D9" w:themeFill="background1" w:themeFillShade="D9"/>
            <w:noWrap/>
          </w:tcPr>
          <w:p w14:paraId="6A1694DB" w14:textId="0E949DD1" w:rsidR="0096298B" w:rsidRPr="003F29FF" w:rsidRDefault="0096298B" w:rsidP="0096298B">
            <w:pPr>
              <w:pStyle w:val="Tabletextright"/>
            </w:pPr>
            <w:r w:rsidRPr="00093FC6">
              <w:t xml:space="preserve">3 464 </w:t>
            </w:r>
          </w:p>
        </w:tc>
        <w:tc>
          <w:tcPr>
            <w:tcW w:w="1139" w:type="dxa"/>
            <w:shd w:val="clear" w:color="auto" w:fill="auto"/>
            <w:noWrap/>
          </w:tcPr>
          <w:p w14:paraId="7F597FBA" w14:textId="77777777" w:rsidR="0096298B" w:rsidRPr="003F29FF" w:rsidRDefault="0096298B" w:rsidP="0096298B">
            <w:pPr>
              <w:pStyle w:val="Tabletextright"/>
            </w:pPr>
            <w:r w:rsidRPr="000330D4">
              <w:t>5 007</w:t>
            </w:r>
          </w:p>
        </w:tc>
        <w:tc>
          <w:tcPr>
            <w:tcW w:w="1139" w:type="dxa"/>
            <w:shd w:val="clear" w:color="auto" w:fill="E0E0E0"/>
            <w:noWrap/>
          </w:tcPr>
          <w:p w14:paraId="27861189" w14:textId="76D8A3FE" w:rsidR="0096298B" w:rsidRPr="003F29FF" w:rsidRDefault="0096298B" w:rsidP="0096298B">
            <w:pPr>
              <w:pStyle w:val="Tabletextright"/>
            </w:pPr>
            <w:r w:rsidRPr="00060FFD">
              <w:t xml:space="preserve">414 </w:t>
            </w:r>
          </w:p>
        </w:tc>
        <w:tc>
          <w:tcPr>
            <w:tcW w:w="1139" w:type="dxa"/>
            <w:shd w:val="clear" w:color="auto" w:fill="FFFFFF" w:themeFill="background1"/>
            <w:noWrap/>
          </w:tcPr>
          <w:p w14:paraId="5D5B7E1F" w14:textId="77777777" w:rsidR="0096298B" w:rsidRPr="003F29FF" w:rsidRDefault="0096298B" w:rsidP="0096298B">
            <w:pPr>
              <w:pStyle w:val="Tabletextright"/>
            </w:pPr>
            <w:r w:rsidRPr="000330D4">
              <w:t xml:space="preserve">356  </w:t>
            </w:r>
          </w:p>
        </w:tc>
      </w:tr>
      <w:tr w:rsidR="0096298B" w:rsidRPr="003F29FF" w14:paraId="0BFC6920" w14:textId="77777777" w:rsidTr="0062075E">
        <w:trPr>
          <w:cantSplit/>
        </w:trPr>
        <w:tc>
          <w:tcPr>
            <w:tcW w:w="5238" w:type="dxa"/>
            <w:shd w:val="clear" w:color="auto" w:fill="auto"/>
          </w:tcPr>
          <w:p w14:paraId="68E1B169" w14:textId="77777777" w:rsidR="0096298B" w:rsidRPr="003F29FF" w:rsidRDefault="0096298B" w:rsidP="0096298B">
            <w:pPr>
              <w:pStyle w:val="Tabletext"/>
            </w:pPr>
            <w:r w:rsidRPr="003F29FF">
              <w:t>Interest expense</w:t>
            </w:r>
          </w:p>
        </w:tc>
        <w:tc>
          <w:tcPr>
            <w:tcW w:w="1139" w:type="dxa"/>
            <w:shd w:val="clear" w:color="auto" w:fill="D9D9D9" w:themeFill="background1" w:themeFillShade="D9"/>
            <w:noWrap/>
          </w:tcPr>
          <w:p w14:paraId="355FF80A" w14:textId="51B80859" w:rsidR="0096298B" w:rsidRPr="003F29FF" w:rsidRDefault="0096298B" w:rsidP="0096298B">
            <w:pPr>
              <w:pStyle w:val="Tabletextright"/>
            </w:pPr>
            <w:r w:rsidRPr="00093FC6">
              <w:t xml:space="preserve">17 </w:t>
            </w:r>
          </w:p>
        </w:tc>
        <w:tc>
          <w:tcPr>
            <w:tcW w:w="1139" w:type="dxa"/>
            <w:shd w:val="clear" w:color="auto" w:fill="auto"/>
            <w:noWrap/>
          </w:tcPr>
          <w:p w14:paraId="3DBB6AE1" w14:textId="77777777" w:rsidR="0096298B" w:rsidRPr="003F29FF" w:rsidRDefault="0096298B" w:rsidP="0096298B">
            <w:pPr>
              <w:pStyle w:val="Tabletextright"/>
            </w:pPr>
            <w:r w:rsidRPr="000330D4">
              <w:t xml:space="preserve">279 </w:t>
            </w:r>
          </w:p>
        </w:tc>
        <w:tc>
          <w:tcPr>
            <w:tcW w:w="1139" w:type="dxa"/>
            <w:shd w:val="clear" w:color="auto" w:fill="E0E0E0"/>
            <w:noWrap/>
          </w:tcPr>
          <w:p w14:paraId="5A000C02" w14:textId="6E752553" w:rsidR="0096298B" w:rsidRPr="003F29FF" w:rsidRDefault="0096298B" w:rsidP="0096298B">
            <w:pPr>
              <w:pStyle w:val="Tabletextright"/>
            </w:pPr>
            <w:r w:rsidRPr="00060FFD">
              <w:t xml:space="preserve">10 </w:t>
            </w:r>
          </w:p>
        </w:tc>
        <w:tc>
          <w:tcPr>
            <w:tcW w:w="1139" w:type="dxa"/>
            <w:shd w:val="clear" w:color="auto" w:fill="FFFFFF" w:themeFill="background1"/>
            <w:noWrap/>
          </w:tcPr>
          <w:p w14:paraId="4ED99380" w14:textId="77777777" w:rsidR="0096298B" w:rsidRPr="003F29FF" w:rsidRDefault="0096298B" w:rsidP="0096298B">
            <w:pPr>
              <w:pStyle w:val="Tabletextright"/>
            </w:pPr>
            <w:r w:rsidRPr="000330D4">
              <w:t xml:space="preserve">20 </w:t>
            </w:r>
          </w:p>
        </w:tc>
      </w:tr>
      <w:tr w:rsidR="0096298B" w:rsidRPr="003F29FF" w14:paraId="3D01EB54" w14:textId="77777777" w:rsidTr="0062075E">
        <w:trPr>
          <w:cantSplit/>
        </w:trPr>
        <w:tc>
          <w:tcPr>
            <w:tcW w:w="5238" w:type="dxa"/>
            <w:shd w:val="clear" w:color="auto" w:fill="auto"/>
          </w:tcPr>
          <w:p w14:paraId="6D599902" w14:textId="77777777" w:rsidR="0096298B" w:rsidRPr="003F29FF" w:rsidRDefault="0096298B" w:rsidP="0096298B">
            <w:pPr>
              <w:pStyle w:val="Tabletext"/>
            </w:pPr>
            <w:r w:rsidRPr="003F29FF">
              <w:t>Grant expense</w:t>
            </w:r>
            <w:r>
              <w:t>s</w:t>
            </w:r>
          </w:p>
        </w:tc>
        <w:tc>
          <w:tcPr>
            <w:tcW w:w="1139" w:type="dxa"/>
            <w:shd w:val="clear" w:color="auto" w:fill="D9D9D9" w:themeFill="background1" w:themeFillShade="D9"/>
            <w:noWrap/>
          </w:tcPr>
          <w:p w14:paraId="214FDE42" w14:textId="54A1B2BA" w:rsidR="0096298B" w:rsidRPr="003F29FF" w:rsidRDefault="0096298B" w:rsidP="0096298B">
            <w:pPr>
              <w:pStyle w:val="Tabletextright"/>
            </w:pPr>
            <w:r w:rsidRPr="00093FC6">
              <w:t xml:space="preserve">5 636 </w:t>
            </w:r>
          </w:p>
        </w:tc>
        <w:tc>
          <w:tcPr>
            <w:tcW w:w="1139" w:type="dxa"/>
            <w:shd w:val="clear" w:color="auto" w:fill="auto"/>
            <w:noWrap/>
          </w:tcPr>
          <w:p w14:paraId="100E5F9F" w14:textId="77777777" w:rsidR="0096298B" w:rsidRPr="003F29FF" w:rsidRDefault="0096298B" w:rsidP="0096298B">
            <w:pPr>
              <w:pStyle w:val="Tabletextright"/>
            </w:pPr>
            <w:r w:rsidRPr="000330D4">
              <w:t xml:space="preserve">5 514 </w:t>
            </w:r>
          </w:p>
        </w:tc>
        <w:tc>
          <w:tcPr>
            <w:tcW w:w="1139" w:type="dxa"/>
            <w:shd w:val="clear" w:color="auto" w:fill="E0E0E0"/>
            <w:noWrap/>
          </w:tcPr>
          <w:p w14:paraId="127721D8" w14:textId="07BC9A6B" w:rsidR="0096298B" w:rsidRPr="003F29FF" w:rsidRDefault="0096298B" w:rsidP="0096298B">
            <w:pPr>
              <w:pStyle w:val="Tabletextright"/>
            </w:pPr>
            <w:r w:rsidRPr="00060FFD">
              <w:t>86 944</w:t>
            </w:r>
          </w:p>
        </w:tc>
        <w:tc>
          <w:tcPr>
            <w:tcW w:w="1139" w:type="dxa"/>
            <w:shd w:val="clear" w:color="auto" w:fill="FFFFFF" w:themeFill="background1"/>
            <w:noWrap/>
          </w:tcPr>
          <w:p w14:paraId="7F5A0F17" w14:textId="77777777" w:rsidR="0096298B" w:rsidRPr="003F29FF" w:rsidRDefault="0096298B" w:rsidP="0096298B">
            <w:pPr>
              <w:pStyle w:val="Tabletextright"/>
            </w:pPr>
            <w:r w:rsidRPr="000330D4">
              <w:t xml:space="preserve">81 670 </w:t>
            </w:r>
          </w:p>
        </w:tc>
      </w:tr>
      <w:tr w:rsidR="0096298B" w:rsidRPr="003F29FF" w14:paraId="680F6F1A" w14:textId="77777777" w:rsidTr="0062075E">
        <w:trPr>
          <w:cantSplit/>
        </w:trPr>
        <w:tc>
          <w:tcPr>
            <w:tcW w:w="5238" w:type="dxa"/>
            <w:shd w:val="clear" w:color="auto" w:fill="auto"/>
          </w:tcPr>
          <w:p w14:paraId="0DADC6AB" w14:textId="77777777" w:rsidR="0096298B" w:rsidRPr="003F29FF" w:rsidRDefault="0096298B" w:rsidP="0096298B">
            <w:pPr>
              <w:pStyle w:val="Tabletext"/>
            </w:pPr>
            <w:r w:rsidRPr="003F29FF">
              <w:t>Capital asset charge</w:t>
            </w:r>
          </w:p>
        </w:tc>
        <w:tc>
          <w:tcPr>
            <w:tcW w:w="1139" w:type="dxa"/>
            <w:shd w:val="clear" w:color="auto" w:fill="D9D9D9" w:themeFill="background1" w:themeFillShade="D9"/>
            <w:noWrap/>
          </w:tcPr>
          <w:p w14:paraId="5EAB36BB" w14:textId="26B3B9B2" w:rsidR="0096298B" w:rsidRPr="003F29FF" w:rsidRDefault="0096298B" w:rsidP="0096298B">
            <w:pPr>
              <w:pStyle w:val="Tabletextright"/>
            </w:pPr>
            <w:r w:rsidRPr="00093FC6">
              <w:t xml:space="preserve">983 </w:t>
            </w:r>
          </w:p>
        </w:tc>
        <w:tc>
          <w:tcPr>
            <w:tcW w:w="1139" w:type="dxa"/>
            <w:shd w:val="clear" w:color="auto" w:fill="auto"/>
            <w:noWrap/>
          </w:tcPr>
          <w:p w14:paraId="695F8F01" w14:textId="77777777" w:rsidR="0096298B" w:rsidRPr="003F29FF" w:rsidRDefault="0096298B" w:rsidP="0096298B">
            <w:pPr>
              <w:pStyle w:val="Tabletextright"/>
            </w:pPr>
            <w:r w:rsidRPr="000330D4">
              <w:t xml:space="preserve">880 </w:t>
            </w:r>
          </w:p>
        </w:tc>
        <w:tc>
          <w:tcPr>
            <w:tcW w:w="1139" w:type="dxa"/>
            <w:shd w:val="clear" w:color="auto" w:fill="E0E0E0"/>
            <w:noWrap/>
          </w:tcPr>
          <w:p w14:paraId="11FE08DC" w14:textId="6EA6C499" w:rsidR="0096298B" w:rsidRPr="003F29FF" w:rsidRDefault="0096298B" w:rsidP="0096298B">
            <w:pPr>
              <w:pStyle w:val="Tabletextright"/>
            </w:pPr>
            <w:r w:rsidRPr="00060FFD">
              <w:t xml:space="preserve">361 </w:t>
            </w:r>
          </w:p>
        </w:tc>
        <w:tc>
          <w:tcPr>
            <w:tcW w:w="1139" w:type="dxa"/>
            <w:shd w:val="clear" w:color="auto" w:fill="FFFFFF" w:themeFill="background1"/>
            <w:noWrap/>
          </w:tcPr>
          <w:p w14:paraId="59A69E30" w14:textId="77777777" w:rsidR="0096298B" w:rsidRPr="003F29FF" w:rsidRDefault="0096298B" w:rsidP="0096298B">
            <w:pPr>
              <w:pStyle w:val="Tabletextright"/>
            </w:pPr>
            <w:r w:rsidRPr="000330D4">
              <w:t xml:space="preserve">361 </w:t>
            </w:r>
          </w:p>
        </w:tc>
      </w:tr>
      <w:tr w:rsidR="0096298B" w:rsidRPr="003F29FF" w14:paraId="5DE803C6" w14:textId="77777777" w:rsidTr="0062075E">
        <w:trPr>
          <w:cantSplit/>
        </w:trPr>
        <w:tc>
          <w:tcPr>
            <w:tcW w:w="5238" w:type="dxa"/>
            <w:shd w:val="clear" w:color="auto" w:fill="auto"/>
          </w:tcPr>
          <w:p w14:paraId="33262637" w14:textId="77777777" w:rsidR="0096298B" w:rsidRPr="003F29FF" w:rsidRDefault="0096298B" w:rsidP="0096298B">
            <w:pPr>
              <w:pStyle w:val="Tabletext"/>
            </w:pPr>
            <w:r w:rsidRPr="003F29FF">
              <w:t>Supplies and services</w:t>
            </w:r>
          </w:p>
        </w:tc>
        <w:tc>
          <w:tcPr>
            <w:tcW w:w="1139" w:type="dxa"/>
            <w:shd w:val="clear" w:color="auto" w:fill="D9D9D9" w:themeFill="background1" w:themeFillShade="D9"/>
            <w:noWrap/>
          </w:tcPr>
          <w:p w14:paraId="5994E9CA" w14:textId="6EA12616" w:rsidR="0096298B" w:rsidRPr="003F29FF" w:rsidRDefault="0096298B" w:rsidP="0096298B">
            <w:pPr>
              <w:pStyle w:val="Tabletextright"/>
            </w:pPr>
            <w:r w:rsidRPr="00093FC6">
              <w:t>69 348</w:t>
            </w:r>
          </w:p>
        </w:tc>
        <w:tc>
          <w:tcPr>
            <w:tcW w:w="1139" w:type="dxa"/>
            <w:shd w:val="clear" w:color="auto" w:fill="auto"/>
            <w:noWrap/>
          </w:tcPr>
          <w:p w14:paraId="40D9D41B" w14:textId="77777777" w:rsidR="0096298B" w:rsidRPr="003F29FF" w:rsidRDefault="0096298B" w:rsidP="0096298B">
            <w:pPr>
              <w:pStyle w:val="Tabletextright"/>
            </w:pPr>
            <w:r w:rsidRPr="000330D4">
              <w:t>60 852</w:t>
            </w:r>
          </w:p>
        </w:tc>
        <w:tc>
          <w:tcPr>
            <w:tcW w:w="1139" w:type="dxa"/>
            <w:shd w:val="clear" w:color="auto" w:fill="E0E0E0"/>
            <w:noWrap/>
          </w:tcPr>
          <w:p w14:paraId="7FAAF4F5" w14:textId="04F93127" w:rsidR="0096298B" w:rsidRPr="003F29FF" w:rsidRDefault="0096298B" w:rsidP="0096298B">
            <w:pPr>
              <w:pStyle w:val="Tabletextright"/>
            </w:pPr>
            <w:r w:rsidRPr="00060FFD">
              <w:t>15 732</w:t>
            </w:r>
          </w:p>
        </w:tc>
        <w:tc>
          <w:tcPr>
            <w:tcW w:w="1139" w:type="dxa"/>
            <w:shd w:val="clear" w:color="auto" w:fill="FFFFFF" w:themeFill="background1"/>
            <w:noWrap/>
          </w:tcPr>
          <w:p w14:paraId="5C846372" w14:textId="77777777" w:rsidR="0096298B" w:rsidRPr="003F29FF" w:rsidRDefault="0096298B" w:rsidP="0096298B">
            <w:pPr>
              <w:pStyle w:val="Tabletextright"/>
            </w:pPr>
            <w:r w:rsidRPr="000330D4">
              <w:t>16 233</w:t>
            </w:r>
          </w:p>
        </w:tc>
      </w:tr>
      <w:tr w:rsidR="0096298B" w:rsidRPr="003F29FF" w14:paraId="1C421174" w14:textId="77777777" w:rsidTr="0062075E">
        <w:trPr>
          <w:cantSplit/>
        </w:trPr>
        <w:tc>
          <w:tcPr>
            <w:tcW w:w="5238" w:type="dxa"/>
            <w:shd w:val="clear" w:color="auto" w:fill="auto"/>
          </w:tcPr>
          <w:p w14:paraId="28E5AA55" w14:textId="77777777" w:rsidR="0096298B" w:rsidRPr="003F29FF" w:rsidRDefault="0096298B" w:rsidP="0096298B">
            <w:pPr>
              <w:pStyle w:val="Tabletext"/>
              <w:rPr>
                <w:szCs w:val="18"/>
              </w:rPr>
            </w:pPr>
            <w:r w:rsidRPr="003F29FF">
              <w:t>Land remediation costs</w:t>
            </w:r>
          </w:p>
        </w:tc>
        <w:tc>
          <w:tcPr>
            <w:tcW w:w="1139" w:type="dxa"/>
            <w:shd w:val="clear" w:color="auto" w:fill="D9D9D9" w:themeFill="background1" w:themeFillShade="D9"/>
            <w:noWrap/>
          </w:tcPr>
          <w:p w14:paraId="0DC44BD5" w14:textId="095B933F" w:rsidR="0096298B" w:rsidRPr="003F29FF" w:rsidRDefault="0096298B" w:rsidP="0096298B">
            <w:pPr>
              <w:pStyle w:val="Tabletextright"/>
            </w:pPr>
            <w:r w:rsidRPr="00093FC6">
              <w:t>–</w:t>
            </w:r>
          </w:p>
        </w:tc>
        <w:tc>
          <w:tcPr>
            <w:tcW w:w="1139" w:type="dxa"/>
            <w:shd w:val="clear" w:color="auto" w:fill="auto"/>
            <w:noWrap/>
          </w:tcPr>
          <w:p w14:paraId="3E9DF2C3" w14:textId="77777777" w:rsidR="0096298B" w:rsidRPr="003F29FF" w:rsidRDefault="0096298B" w:rsidP="0096298B">
            <w:pPr>
              <w:pStyle w:val="Tabletextright"/>
            </w:pPr>
            <w:r w:rsidRPr="000330D4">
              <w:t>–</w:t>
            </w:r>
          </w:p>
        </w:tc>
        <w:tc>
          <w:tcPr>
            <w:tcW w:w="1139" w:type="dxa"/>
            <w:shd w:val="clear" w:color="auto" w:fill="E0E0E0"/>
            <w:noWrap/>
          </w:tcPr>
          <w:p w14:paraId="4C76E826" w14:textId="1F7E38F4" w:rsidR="0096298B" w:rsidRPr="003F29FF" w:rsidRDefault="0096298B" w:rsidP="0096298B">
            <w:pPr>
              <w:pStyle w:val="Tabletextright"/>
            </w:pPr>
            <w:r w:rsidRPr="00060FFD">
              <w:t>–</w:t>
            </w:r>
          </w:p>
        </w:tc>
        <w:tc>
          <w:tcPr>
            <w:tcW w:w="1139" w:type="dxa"/>
            <w:shd w:val="clear" w:color="auto" w:fill="FFFFFF" w:themeFill="background1"/>
            <w:noWrap/>
          </w:tcPr>
          <w:p w14:paraId="08B4D452" w14:textId="77777777" w:rsidR="0096298B" w:rsidRPr="003F29FF" w:rsidRDefault="0096298B" w:rsidP="0096298B">
            <w:pPr>
              <w:pStyle w:val="Tabletextright"/>
            </w:pPr>
            <w:r w:rsidRPr="000330D4">
              <w:t>–</w:t>
            </w:r>
          </w:p>
        </w:tc>
      </w:tr>
      <w:tr w:rsidR="0096298B" w:rsidRPr="003F29FF" w14:paraId="4125691F" w14:textId="77777777" w:rsidTr="0062075E">
        <w:trPr>
          <w:cantSplit/>
        </w:trPr>
        <w:tc>
          <w:tcPr>
            <w:tcW w:w="5238" w:type="dxa"/>
            <w:shd w:val="clear" w:color="auto" w:fill="auto"/>
          </w:tcPr>
          <w:p w14:paraId="2DA44371" w14:textId="77777777" w:rsidR="0096298B" w:rsidRPr="003F29FF" w:rsidRDefault="0096298B" w:rsidP="0096298B">
            <w:pPr>
              <w:pStyle w:val="Tabletext"/>
            </w:pPr>
            <w:r w:rsidRPr="003F29FF">
              <w:t>Payments to Consolidated Fund</w:t>
            </w:r>
          </w:p>
        </w:tc>
        <w:tc>
          <w:tcPr>
            <w:tcW w:w="1139" w:type="dxa"/>
            <w:shd w:val="clear" w:color="auto" w:fill="D9D9D9" w:themeFill="background1" w:themeFillShade="D9"/>
            <w:noWrap/>
          </w:tcPr>
          <w:p w14:paraId="11BC17A7" w14:textId="5A6A3D4C" w:rsidR="0096298B" w:rsidRPr="003F29FF" w:rsidRDefault="0096298B" w:rsidP="0096298B">
            <w:pPr>
              <w:pStyle w:val="Tabletextright"/>
            </w:pPr>
            <w:r w:rsidRPr="00093FC6">
              <w:t>–</w:t>
            </w:r>
          </w:p>
        </w:tc>
        <w:tc>
          <w:tcPr>
            <w:tcW w:w="1139" w:type="dxa"/>
            <w:shd w:val="clear" w:color="auto" w:fill="auto"/>
            <w:noWrap/>
          </w:tcPr>
          <w:p w14:paraId="77E40DB9" w14:textId="77777777" w:rsidR="0096298B" w:rsidRPr="003F29FF" w:rsidRDefault="0096298B" w:rsidP="0096298B">
            <w:pPr>
              <w:pStyle w:val="Tabletextright"/>
            </w:pPr>
            <w:r w:rsidRPr="000330D4">
              <w:t>–</w:t>
            </w:r>
          </w:p>
        </w:tc>
        <w:tc>
          <w:tcPr>
            <w:tcW w:w="1139" w:type="dxa"/>
            <w:shd w:val="clear" w:color="auto" w:fill="E0E0E0"/>
            <w:noWrap/>
          </w:tcPr>
          <w:p w14:paraId="02EF6AEC" w14:textId="019A2D5F" w:rsidR="0096298B" w:rsidRPr="003F29FF" w:rsidRDefault="0096298B" w:rsidP="0096298B">
            <w:pPr>
              <w:pStyle w:val="Tabletextright"/>
            </w:pPr>
            <w:r w:rsidRPr="00060FFD">
              <w:t>–</w:t>
            </w:r>
          </w:p>
        </w:tc>
        <w:tc>
          <w:tcPr>
            <w:tcW w:w="1139" w:type="dxa"/>
            <w:shd w:val="clear" w:color="auto" w:fill="FFFFFF" w:themeFill="background1"/>
            <w:noWrap/>
          </w:tcPr>
          <w:p w14:paraId="35E584D3" w14:textId="77777777" w:rsidR="0096298B" w:rsidRPr="003F29FF" w:rsidRDefault="0096298B" w:rsidP="0096298B">
            <w:pPr>
              <w:pStyle w:val="Tabletextright"/>
            </w:pPr>
            <w:r w:rsidRPr="000330D4">
              <w:t>–</w:t>
            </w:r>
          </w:p>
        </w:tc>
      </w:tr>
      <w:tr w:rsidR="0096298B" w:rsidRPr="003F29FF" w14:paraId="661375E0" w14:textId="77777777" w:rsidTr="0062075E">
        <w:trPr>
          <w:cantSplit/>
        </w:trPr>
        <w:tc>
          <w:tcPr>
            <w:tcW w:w="5238" w:type="dxa"/>
            <w:shd w:val="clear" w:color="auto" w:fill="auto"/>
          </w:tcPr>
          <w:p w14:paraId="533EAC44" w14:textId="77777777" w:rsidR="0096298B" w:rsidRPr="003F29FF" w:rsidRDefault="0096298B" w:rsidP="0096298B">
            <w:pPr>
              <w:pStyle w:val="Tabletext"/>
            </w:pPr>
            <w:r w:rsidRPr="003F29FF">
              <w:rPr>
                <w:b/>
                <w:bCs/>
                <w:szCs w:val="18"/>
              </w:rPr>
              <w:t>Total expenses from transactions</w:t>
            </w:r>
          </w:p>
        </w:tc>
        <w:tc>
          <w:tcPr>
            <w:tcW w:w="1139" w:type="dxa"/>
            <w:shd w:val="clear" w:color="auto" w:fill="D9D9D9" w:themeFill="background1" w:themeFillShade="D9"/>
            <w:noWrap/>
          </w:tcPr>
          <w:p w14:paraId="26639D06" w14:textId="7B19BF32" w:rsidR="0096298B" w:rsidRPr="003F29FF" w:rsidRDefault="0096298B" w:rsidP="0096298B">
            <w:pPr>
              <w:pStyle w:val="Tabletextrightbold"/>
            </w:pPr>
            <w:r w:rsidRPr="00093FC6">
              <w:t>181 766</w:t>
            </w:r>
          </w:p>
        </w:tc>
        <w:tc>
          <w:tcPr>
            <w:tcW w:w="1139" w:type="dxa"/>
            <w:shd w:val="clear" w:color="auto" w:fill="auto"/>
            <w:noWrap/>
          </w:tcPr>
          <w:p w14:paraId="568BAD5E" w14:textId="77777777" w:rsidR="0096298B" w:rsidRPr="003F29FF" w:rsidRDefault="0096298B" w:rsidP="0096298B">
            <w:pPr>
              <w:pStyle w:val="Tabletextrightbold"/>
            </w:pPr>
            <w:r w:rsidRPr="000330D4">
              <w:t>160 942</w:t>
            </w:r>
          </w:p>
        </w:tc>
        <w:tc>
          <w:tcPr>
            <w:tcW w:w="1139" w:type="dxa"/>
            <w:shd w:val="clear" w:color="auto" w:fill="E0E0E0"/>
            <w:noWrap/>
          </w:tcPr>
          <w:p w14:paraId="4786E636" w14:textId="1A771233" w:rsidR="0096298B" w:rsidRPr="003F29FF" w:rsidRDefault="0096298B" w:rsidP="0096298B">
            <w:pPr>
              <w:pStyle w:val="Tabletextrightbold"/>
            </w:pPr>
            <w:r w:rsidRPr="00060FFD">
              <w:t xml:space="preserve">146 864 </w:t>
            </w:r>
          </w:p>
        </w:tc>
        <w:tc>
          <w:tcPr>
            <w:tcW w:w="1139" w:type="dxa"/>
            <w:shd w:val="clear" w:color="auto" w:fill="FFFFFF" w:themeFill="background1"/>
            <w:noWrap/>
          </w:tcPr>
          <w:p w14:paraId="1D3A7126" w14:textId="77777777" w:rsidR="0096298B" w:rsidRPr="003F29FF" w:rsidRDefault="0096298B" w:rsidP="0096298B">
            <w:pPr>
              <w:pStyle w:val="Tabletextrightbold"/>
            </w:pPr>
            <w:r w:rsidRPr="000330D4">
              <w:t>136 302</w:t>
            </w:r>
          </w:p>
        </w:tc>
      </w:tr>
      <w:tr w:rsidR="0096298B" w:rsidRPr="003F29FF" w14:paraId="43DFB8B1" w14:textId="77777777" w:rsidTr="0062075E">
        <w:trPr>
          <w:cantSplit/>
          <w:trHeight w:hRule="exact" w:val="57"/>
        </w:trPr>
        <w:tc>
          <w:tcPr>
            <w:tcW w:w="5238" w:type="dxa"/>
            <w:shd w:val="clear" w:color="auto" w:fill="auto"/>
          </w:tcPr>
          <w:p w14:paraId="139DFFA0" w14:textId="77777777" w:rsidR="0096298B" w:rsidRPr="003F29FF" w:rsidRDefault="0096298B" w:rsidP="0096298B">
            <w:pPr>
              <w:pStyle w:val="Tabletext"/>
            </w:pPr>
          </w:p>
        </w:tc>
        <w:tc>
          <w:tcPr>
            <w:tcW w:w="1139" w:type="dxa"/>
            <w:shd w:val="clear" w:color="auto" w:fill="D9D9D9" w:themeFill="background1" w:themeFillShade="D9"/>
            <w:noWrap/>
          </w:tcPr>
          <w:p w14:paraId="2F644A29" w14:textId="77777777" w:rsidR="0096298B" w:rsidRPr="003F29FF" w:rsidRDefault="0096298B" w:rsidP="0096298B">
            <w:pPr>
              <w:pStyle w:val="Tabletextrightbold"/>
            </w:pPr>
          </w:p>
        </w:tc>
        <w:tc>
          <w:tcPr>
            <w:tcW w:w="1139" w:type="dxa"/>
            <w:shd w:val="clear" w:color="auto" w:fill="auto"/>
            <w:noWrap/>
          </w:tcPr>
          <w:p w14:paraId="357DC0BD" w14:textId="77777777" w:rsidR="0096298B" w:rsidRPr="003F29FF" w:rsidRDefault="0096298B" w:rsidP="0096298B">
            <w:pPr>
              <w:pStyle w:val="Tabletextright"/>
            </w:pPr>
          </w:p>
        </w:tc>
        <w:tc>
          <w:tcPr>
            <w:tcW w:w="1139" w:type="dxa"/>
            <w:shd w:val="clear" w:color="auto" w:fill="E0E0E0"/>
            <w:noWrap/>
          </w:tcPr>
          <w:p w14:paraId="3457F531" w14:textId="77777777" w:rsidR="0096298B" w:rsidRPr="003F29FF" w:rsidRDefault="0096298B" w:rsidP="0096298B">
            <w:pPr>
              <w:pStyle w:val="Tabletextrightbold"/>
            </w:pPr>
          </w:p>
        </w:tc>
        <w:tc>
          <w:tcPr>
            <w:tcW w:w="1139" w:type="dxa"/>
            <w:shd w:val="clear" w:color="auto" w:fill="FFFFFF" w:themeFill="background1"/>
            <w:noWrap/>
          </w:tcPr>
          <w:p w14:paraId="2D662D2C" w14:textId="77777777" w:rsidR="0096298B" w:rsidRPr="003F29FF" w:rsidRDefault="0096298B" w:rsidP="0096298B">
            <w:pPr>
              <w:pStyle w:val="Tabletextright"/>
            </w:pPr>
          </w:p>
        </w:tc>
      </w:tr>
      <w:tr w:rsidR="0096298B" w:rsidRPr="003F29FF" w14:paraId="4ECCB16A" w14:textId="77777777" w:rsidTr="0062075E">
        <w:trPr>
          <w:cantSplit/>
        </w:trPr>
        <w:tc>
          <w:tcPr>
            <w:tcW w:w="5238" w:type="dxa"/>
            <w:shd w:val="clear" w:color="auto" w:fill="auto"/>
          </w:tcPr>
          <w:p w14:paraId="78BD319E" w14:textId="77777777" w:rsidR="0096298B" w:rsidRPr="003F29FF" w:rsidRDefault="0096298B" w:rsidP="0096298B">
            <w:pPr>
              <w:pStyle w:val="Tabletext"/>
            </w:pPr>
            <w:r w:rsidRPr="003F29FF">
              <w:rPr>
                <w:b/>
                <w:bCs/>
                <w:szCs w:val="18"/>
              </w:rPr>
              <w:t>Net result from transactions</w:t>
            </w:r>
          </w:p>
        </w:tc>
        <w:tc>
          <w:tcPr>
            <w:tcW w:w="1139" w:type="dxa"/>
            <w:shd w:val="clear" w:color="auto" w:fill="D9D9D9" w:themeFill="background1" w:themeFillShade="D9"/>
            <w:noWrap/>
          </w:tcPr>
          <w:p w14:paraId="0D257A01" w14:textId="2712FDF8" w:rsidR="0096298B" w:rsidRPr="00475790" w:rsidRDefault="0096298B" w:rsidP="0096298B">
            <w:pPr>
              <w:pStyle w:val="Tabletextrightbold"/>
            </w:pPr>
            <w:r w:rsidRPr="00093FC6">
              <w:t>(439)</w:t>
            </w:r>
          </w:p>
        </w:tc>
        <w:tc>
          <w:tcPr>
            <w:tcW w:w="1139" w:type="dxa"/>
            <w:shd w:val="clear" w:color="auto" w:fill="auto"/>
            <w:noWrap/>
          </w:tcPr>
          <w:p w14:paraId="71C638B9" w14:textId="77777777" w:rsidR="0096298B" w:rsidRPr="003F29FF" w:rsidRDefault="0096298B" w:rsidP="0096298B">
            <w:pPr>
              <w:pStyle w:val="Tabletextrightbold"/>
            </w:pPr>
            <w:r w:rsidRPr="000330D4">
              <w:t>(621)</w:t>
            </w:r>
          </w:p>
        </w:tc>
        <w:tc>
          <w:tcPr>
            <w:tcW w:w="1139" w:type="dxa"/>
            <w:shd w:val="clear" w:color="auto" w:fill="E0E0E0"/>
            <w:noWrap/>
          </w:tcPr>
          <w:p w14:paraId="5C7B1288" w14:textId="16BC25C8" w:rsidR="0096298B" w:rsidRPr="003F29FF" w:rsidRDefault="0096298B" w:rsidP="0096298B">
            <w:pPr>
              <w:pStyle w:val="Tabletextrightbold"/>
            </w:pPr>
            <w:r w:rsidRPr="00060FFD">
              <w:t xml:space="preserve">22 702 </w:t>
            </w:r>
          </w:p>
        </w:tc>
        <w:tc>
          <w:tcPr>
            <w:tcW w:w="1139" w:type="dxa"/>
            <w:shd w:val="clear" w:color="auto" w:fill="FFFFFF" w:themeFill="background1"/>
            <w:noWrap/>
          </w:tcPr>
          <w:p w14:paraId="7882D906" w14:textId="77777777" w:rsidR="0096298B" w:rsidRPr="003F29FF" w:rsidRDefault="0096298B" w:rsidP="0096298B">
            <w:pPr>
              <w:pStyle w:val="Tabletextrightbold"/>
            </w:pPr>
            <w:r w:rsidRPr="000330D4">
              <w:t>1 002</w:t>
            </w:r>
          </w:p>
        </w:tc>
      </w:tr>
      <w:tr w:rsidR="0096298B" w:rsidRPr="003F29FF" w14:paraId="46FFBD17" w14:textId="77777777" w:rsidTr="0062075E">
        <w:trPr>
          <w:cantSplit/>
          <w:trHeight w:hRule="exact" w:val="57"/>
        </w:trPr>
        <w:tc>
          <w:tcPr>
            <w:tcW w:w="5238" w:type="dxa"/>
            <w:shd w:val="clear" w:color="auto" w:fill="auto"/>
          </w:tcPr>
          <w:p w14:paraId="1DBF21A0" w14:textId="77777777" w:rsidR="0096298B" w:rsidRPr="003F29FF" w:rsidRDefault="0096298B" w:rsidP="0096298B">
            <w:pPr>
              <w:pStyle w:val="Tabletext"/>
            </w:pPr>
          </w:p>
        </w:tc>
        <w:tc>
          <w:tcPr>
            <w:tcW w:w="1139" w:type="dxa"/>
            <w:shd w:val="clear" w:color="auto" w:fill="D9D9D9" w:themeFill="background1" w:themeFillShade="D9"/>
            <w:noWrap/>
          </w:tcPr>
          <w:p w14:paraId="4879C31A" w14:textId="77777777" w:rsidR="0096298B" w:rsidRPr="003F29FF" w:rsidRDefault="0096298B" w:rsidP="0096298B">
            <w:pPr>
              <w:pStyle w:val="Tabletextright"/>
            </w:pPr>
          </w:p>
        </w:tc>
        <w:tc>
          <w:tcPr>
            <w:tcW w:w="1139" w:type="dxa"/>
            <w:shd w:val="clear" w:color="auto" w:fill="auto"/>
            <w:noWrap/>
          </w:tcPr>
          <w:p w14:paraId="023E9D55" w14:textId="77777777" w:rsidR="0096298B" w:rsidRPr="003F29FF" w:rsidRDefault="0096298B" w:rsidP="0096298B">
            <w:pPr>
              <w:pStyle w:val="Tabletextright"/>
            </w:pPr>
          </w:p>
        </w:tc>
        <w:tc>
          <w:tcPr>
            <w:tcW w:w="1139" w:type="dxa"/>
            <w:shd w:val="clear" w:color="auto" w:fill="E0E0E0"/>
            <w:noWrap/>
          </w:tcPr>
          <w:p w14:paraId="37267409" w14:textId="77777777" w:rsidR="0096298B" w:rsidRPr="003F29FF" w:rsidRDefault="0096298B" w:rsidP="0096298B">
            <w:pPr>
              <w:pStyle w:val="Tabletextright"/>
            </w:pPr>
          </w:p>
        </w:tc>
        <w:tc>
          <w:tcPr>
            <w:tcW w:w="1139" w:type="dxa"/>
            <w:shd w:val="clear" w:color="auto" w:fill="FFFFFF" w:themeFill="background1"/>
            <w:noWrap/>
          </w:tcPr>
          <w:p w14:paraId="593E52EA" w14:textId="77777777" w:rsidR="0096298B" w:rsidRPr="003F29FF" w:rsidRDefault="0096298B" w:rsidP="0096298B">
            <w:pPr>
              <w:pStyle w:val="Tabletextright"/>
            </w:pPr>
          </w:p>
        </w:tc>
      </w:tr>
      <w:tr w:rsidR="0096298B" w:rsidRPr="003F29FF" w14:paraId="2163926E" w14:textId="77777777" w:rsidTr="0062075E">
        <w:trPr>
          <w:cantSplit/>
        </w:trPr>
        <w:tc>
          <w:tcPr>
            <w:tcW w:w="5238" w:type="dxa"/>
            <w:shd w:val="clear" w:color="auto" w:fill="auto"/>
          </w:tcPr>
          <w:p w14:paraId="5C05EC47" w14:textId="77777777" w:rsidR="0096298B" w:rsidRPr="003F29FF" w:rsidRDefault="0096298B" w:rsidP="0096298B">
            <w:pPr>
              <w:pStyle w:val="Tabletext"/>
            </w:pPr>
            <w:r w:rsidRPr="003F29FF">
              <w:rPr>
                <w:b/>
                <w:bCs/>
                <w:szCs w:val="18"/>
              </w:rPr>
              <w:t>Other economic flows included in net result</w:t>
            </w:r>
          </w:p>
        </w:tc>
        <w:tc>
          <w:tcPr>
            <w:tcW w:w="1139" w:type="dxa"/>
            <w:shd w:val="clear" w:color="auto" w:fill="D9D9D9" w:themeFill="background1" w:themeFillShade="D9"/>
            <w:noWrap/>
          </w:tcPr>
          <w:p w14:paraId="6A464039" w14:textId="77777777" w:rsidR="0096298B" w:rsidRPr="003F29FF" w:rsidRDefault="0096298B" w:rsidP="0096298B">
            <w:pPr>
              <w:pStyle w:val="Tabletextright"/>
            </w:pPr>
          </w:p>
        </w:tc>
        <w:tc>
          <w:tcPr>
            <w:tcW w:w="1139" w:type="dxa"/>
            <w:shd w:val="clear" w:color="auto" w:fill="auto"/>
            <w:noWrap/>
          </w:tcPr>
          <w:p w14:paraId="241AC225" w14:textId="77777777" w:rsidR="0096298B" w:rsidRPr="003F29FF" w:rsidRDefault="0096298B" w:rsidP="0096298B">
            <w:pPr>
              <w:pStyle w:val="Tabletextright"/>
            </w:pPr>
          </w:p>
        </w:tc>
        <w:tc>
          <w:tcPr>
            <w:tcW w:w="1139" w:type="dxa"/>
            <w:shd w:val="clear" w:color="auto" w:fill="E0E0E0"/>
            <w:noWrap/>
          </w:tcPr>
          <w:p w14:paraId="3196CD73" w14:textId="77777777" w:rsidR="0096298B" w:rsidRPr="003F29FF" w:rsidRDefault="0096298B" w:rsidP="0096298B">
            <w:pPr>
              <w:pStyle w:val="Tabletextright"/>
            </w:pPr>
          </w:p>
        </w:tc>
        <w:tc>
          <w:tcPr>
            <w:tcW w:w="1139" w:type="dxa"/>
            <w:shd w:val="clear" w:color="auto" w:fill="FFFFFF" w:themeFill="background1"/>
            <w:noWrap/>
          </w:tcPr>
          <w:p w14:paraId="01547D9D" w14:textId="77777777" w:rsidR="0096298B" w:rsidRPr="003F29FF" w:rsidRDefault="0096298B" w:rsidP="0096298B">
            <w:pPr>
              <w:pStyle w:val="Tabletextright"/>
            </w:pPr>
          </w:p>
        </w:tc>
      </w:tr>
      <w:tr w:rsidR="0096298B" w:rsidRPr="003F29FF" w14:paraId="4C90A4E8" w14:textId="77777777" w:rsidTr="0062075E">
        <w:trPr>
          <w:cantSplit/>
        </w:trPr>
        <w:tc>
          <w:tcPr>
            <w:tcW w:w="5238" w:type="dxa"/>
            <w:shd w:val="clear" w:color="auto" w:fill="auto"/>
          </w:tcPr>
          <w:p w14:paraId="03F547C1" w14:textId="77777777" w:rsidR="0096298B" w:rsidRPr="003F29FF" w:rsidRDefault="0096298B" w:rsidP="0096298B">
            <w:pPr>
              <w:pStyle w:val="Tabletext"/>
            </w:pPr>
            <w:r w:rsidRPr="003F29FF">
              <w:t xml:space="preserve">Net </w:t>
            </w:r>
            <w:r>
              <w:t>gain/</w:t>
            </w:r>
            <w:r w:rsidRPr="003F29FF">
              <w:t>(loss) on non</w:t>
            </w:r>
            <w:r>
              <w:noBreakHyphen/>
            </w:r>
            <w:r w:rsidRPr="003F29FF">
              <w:t>financial assets</w:t>
            </w:r>
          </w:p>
        </w:tc>
        <w:tc>
          <w:tcPr>
            <w:tcW w:w="1139" w:type="dxa"/>
            <w:shd w:val="clear" w:color="auto" w:fill="D9D9D9" w:themeFill="background1" w:themeFillShade="D9"/>
            <w:noWrap/>
          </w:tcPr>
          <w:p w14:paraId="73CE6228" w14:textId="5A71AD2E" w:rsidR="0096298B" w:rsidRPr="003F29FF" w:rsidRDefault="0096298B" w:rsidP="0096298B">
            <w:pPr>
              <w:pStyle w:val="Tabletextright"/>
            </w:pPr>
            <w:r w:rsidRPr="00093FC6">
              <w:t>(1 229)</w:t>
            </w:r>
          </w:p>
        </w:tc>
        <w:tc>
          <w:tcPr>
            <w:tcW w:w="1139" w:type="dxa"/>
            <w:shd w:val="clear" w:color="auto" w:fill="auto"/>
            <w:noWrap/>
          </w:tcPr>
          <w:p w14:paraId="4F989313" w14:textId="77777777" w:rsidR="0096298B" w:rsidRPr="003F29FF" w:rsidRDefault="0096298B" w:rsidP="0096298B">
            <w:pPr>
              <w:pStyle w:val="Tabletextright"/>
            </w:pPr>
            <w:r w:rsidRPr="000330D4">
              <w:t xml:space="preserve">30 </w:t>
            </w:r>
          </w:p>
        </w:tc>
        <w:tc>
          <w:tcPr>
            <w:tcW w:w="1139" w:type="dxa"/>
            <w:shd w:val="clear" w:color="auto" w:fill="E0E0E0"/>
            <w:noWrap/>
          </w:tcPr>
          <w:p w14:paraId="2B4F2FC6" w14:textId="2B3E51DC" w:rsidR="0096298B" w:rsidRPr="003F29FF" w:rsidRDefault="0096298B" w:rsidP="0096298B">
            <w:pPr>
              <w:pStyle w:val="Tabletextright"/>
            </w:pPr>
            <w:r w:rsidRPr="00060FFD">
              <w:t xml:space="preserve">30 </w:t>
            </w:r>
          </w:p>
        </w:tc>
        <w:tc>
          <w:tcPr>
            <w:tcW w:w="1139" w:type="dxa"/>
            <w:shd w:val="clear" w:color="auto" w:fill="FFFFFF" w:themeFill="background1"/>
            <w:noWrap/>
          </w:tcPr>
          <w:p w14:paraId="17E879AD" w14:textId="77777777" w:rsidR="0096298B" w:rsidRPr="003F29FF" w:rsidRDefault="0096298B" w:rsidP="0096298B">
            <w:pPr>
              <w:pStyle w:val="Tabletextright"/>
            </w:pPr>
            <w:r w:rsidRPr="000330D4">
              <w:t>(18)</w:t>
            </w:r>
          </w:p>
        </w:tc>
      </w:tr>
      <w:tr w:rsidR="0096298B" w:rsidRPr="003F29FF" w14:paraId="58430D59" w14:textId="77777777" w:rsidTr="0062075E">
        <w:trPr>
          <w:cantSplit/>
        </w:trPr>
        <w:tc>
          <w:tcPr>
            <w:tcW w:w="5238" w:type="dxa"/>
            <w:shd w:val="clear" w:color="auto" w:fill="auto"/>
          </w:tcPr>
          <w:p w14:paraId="641347EC" w14:textId="77777777" w:rsidR="0096298B" w:rsidRPr="003F29FF" w:rsidRDefault="0096298B" w:rsidP="0096298B">
            <w:pPr>
              <w:pStyle w:val="Tabletext"/>
            </w:pPr>
            <w:r w:rsidRPr="005E6710">
              <w:t>Net (loss) on</w:t>
            </w:r>
            <w:r w:rsidRPr="003F29FF">
              <w:t xml:space="preserve"> financial instruments</w:t>
            </w:r>
          </w:p>
        </w:tc>
        <w:tc>
          <w:tcPr>
            <w:tcW w:w="1139" w:type="dxa"/>
            <w:shd w:val="clear" w:color="auto" w:fill="D9D9D9" w:themeFill="background1" w:themeFillShade="D9"/>
            <w:noWrap/>
          </w:tcPr>
          <w:p w14:paraId="52BB1B4D" w14:textId="66E57B11" w:rsidR="0096298B" w:rsidRPr="003F29FF" w:rsidRDefault="0096298B" w:rsidP="0096298B">
            <w:pPr>
              <w:pStyle w:val="Tabletextright"/>
            </w:pPr>
            <w:r w:rsidRPr="00093FC6">
              <w:t>–</w:t>
            </w:r>
          </w:p>
        </w:tc>
        <w:tc>
          <w:tcPr>
            <w:tcW w:w="1139" w:type="dxa"/>
            <w:shd w:val="clear" w:color="auto" w:fill="auto"/>
            <w:noWrap/>
          </w:tcPr>
          <w:p w14:paraId="6F132865" w14:textId="77777777" w:rsidR="0096298B" w:rsidRPr="003F29FF" w:rsidRDefault="0096298B" w:rsidP="0096298B">
            <w:pPr>
              <w:pStyle w:val="Tabletextright"/>
            </w:pPr>
            <w:r w:rsidRPr="000330D4">
              <w:t>(10)</w:t>
            </w:r>
          </w:p>
        </w:tc>
        <w:tc>
          <w:tcPr>
            <w:tcW w:w="1139" w:type="dxa"/>
            <w:shd w:val="clear" w:color="auto" w:fill="E0E0E0"/>
            <w:noWrap/>
          </w:tcPr>
          <w:p w14:paraId="4D019936" w14:textId="2CAF2F17" w:rsidR="0096298B" w:rsidRPr="003F29FF" w:rsidRDefault="0096298B" w:rsidP="0096298B">
            <w:pPr>
              <w:pStyle w:val="Tabletextright"/>
            </w:pPr>
            <w:r w:rsidRPr="00060FFD">
              <w:t>–</w:t>
            </w:r>
          </w:p>
        </w:tc>
        <w:tc>
          <w:tcPr>
            <w:tcW w:w="1139" w:type="dxa"/>
            <w:shd w:val="clear" w:color="auto" w:fill="FFFFFF" w:themeFill="background1"/>
            <w:noWrap/>
          </w:tcPr>
          <w:p w14:paraId="515F8375" w14:textId="77777777" w:rsidR="0096298B" w:rsidRPr="003F29FF" w:rsidRDefault="0096298B" w:rsidP="0096298B">
            <w:pPr>
              <w:pStyle w:val="Tabletextright"/>
            </w:pPr>
          </w:p>
        </w:tc>
      </w:tr>
      <w:tr w:rsidR="0096298B" w:rsidRPr="003F29FF" w14:paraId="3E570AD2" w14:textId="77777777" w:rsidTr="0062075E">
        <w:trPr>
          <w:cantSplit/>
        </w:trPr>
        <w:tc>
          <w:tcPr>
            <w:tcW w:w="5238" w:type="dxa"/>
            <w:shd w:val="clear" w:color="auto" w:fill="auto"/>
          </w:tcPr>
          <w:p w14:paraId="1F63F41D" w14:textId="1C1AAF39" w:rsidR="0096298B" w:rsidRPr="003F29FF" w:rsidRDefault="0096298B" w:rsidP="0096298B">
            <w:pPr>
              <w:pStyle w:val="Tabletext"/>
            </w:pPr>
            <w:r w:rsidRPr="003F29FF">
              <w:t xml:space="preserve">Net </w:t>
            </w:r>
            <w:r w:rsidR="00382474">
              <w:t>gain/</w:t>
            </w:r>
            <w:r w:rsidRPr="003F29FF">
              <w:t>(loss) from revaluation of leave liabilities</w:t>
            </w:r>
          </w:p>
        </w:tc>
        <w:tc>
          <w:tcPr>
            <w:tcW w:w="1139" w:type="dxa"/>
            <w:shd w:val="clear" w:color="auto" w:fill="D9D9D9" w:themeFill="background1" w:themeFillShade="D9"/>
            <w:noWrap/>
          </w:tcPr>
          <w:p w14:paraId="5898BBC6" w14:textId="3835790B" w:rsidR="0096298B" w:rsidRPr="003F29FF" w:rsidRDefault="0096298B" w:rsidP="0096298B">
            <w:pPr>
              <w:pStyle w:val="Tabletextright"/>
            </w:pPr>
            <w:r w:rsidRPr="00093FC6">
              <w:t xml:space="preserve">2 861 </w:t>
            </w:r>
          </w:p>
        </w:tc>
        <w:tc>
          <w:tcPr>
            <w:tcW w:w="1139" w:type="dxa"/>
            <w:shd w:val="clear" w:color="auto" w:fill="auto"/>
            <w:noWrap/>
          </w:tcPr>
          <w:p w14:paraId="76688074" w14:textId="77777777" w:rsidR="0096298B" w:rsidRPr="003F29FF" w:rsidRDefault="0096298B" w:rsidP="0096298B">
            <w:pPr>
              <w:pStyle w:val="Tabletextright"/>
            </w:pPr>
            <w:r w:rsidRPr="000330D4">
              <w:t>(559)</w:t>
            </w:r>
          </w:p>
        </w:tc>
        <w:tc>
          <w:tcPr>
            <w:tcW w:w="1139" w:type="dxa"/>
            <w:shd w:val="clear" w:color="auto" w:fill="E0E0E0"/>
            <w:noWrap/>
          </w:tcPr>
          <w:p w14:paraId="2214E711" w14:textId="566A3FA3" w:rsidR="0096298B" w:rsidRPr="003F29FF" w:rsidRDefault="0096298B" w:rsidP="0096298B">
            <w:pPr>
              <w:pStyle w:val="Tabletextright"/>
            </w:pPr>
            <w:r w:rsidRPr="00060FFD">
              <w:t xml:space="preserve">872 </w:t>
            </w:r>
          </w:p>
        </w:tc>
        <w:tc>
          <w:tcPr>
            <w:tcW w:w="1139" w:type="dxa"/>
            <w:shd w:val="clear" w:color="auto" w:fill="FFFFFF" w:themeFill="background1"/>
            <w:noWrap/>
          </w:tcPr>
          <w:p w14:paraId="16F133A5" w14:textId="77777777" w:rsidR="0096298B" w:rsidRPr="003F29FF" w:rsidRDefault="0096298B" w:rsidP="0096298B">
            <w:pPr>
              <w:pStyle w:val="Tabletextright"/>
            </w:pPr>
            <w:r w:rsidRPr="000330D4">
              <w:t>(115)</w:t>
            </w:r>
          </w:p>
        </w:tc>
      </w:tr>
      <w:tr w:rsidR="0096298B" w:rsidRPr="003F29FF" w14:paraId="69BB44E0" w14:textId="77777777" w:rsidTr="0062075E">
        <w:trPr>
          <w:cantSplit/>
        </w:trPr>
        <w:tc>
          <w:tcPr>
            <w:tcW w:w="5238" w:type="dxa"/>
            <w:shd w:val="clear" w:color="auto" w:fill="auto"/>
          </w:tcPr>
          <w:p w14:paraId="2C46F7E0" w14:textId="77777777" w:rsidR="0096298B" w:rsidRPr="003F29FF" w:rsidRDefault="0096298B" w:rsidP="0096298B">
            <w:pPr>
              <w:pStyle w:val="Tabletext"/>
            </w:pPr>
            <w:r w:rsidRPr="003F29FF">
              <w:rPr>
                <w:b/>
                <w:bCs/>
              </w:rPr>
              <w:t>Total other economic flows included in net result</w:t>
            </w:r>
          </w:p>
        </w:tc>
        <w:tc>
          <w:tcPr>
            <w:tcW w:w="1139" w:type="dxa"/>
            <w:shd w:val="clear" w:color="auto" w:fill="D9D9D9" w:themeFill="background1" w:themeFillShade="D9"/>
            <w:noWrap/>
          </w:tcPr>
          <w:p w14:paraId="39A02132" w14:textId="770F84C5" w:rsidR="0096298B" w:rsidRPr="003F29FF" w:rsidRDefault="0096298B" w:rsidP="0096298B">
            <w:pPr>
              <w:pStyle w:val="Tabletextrightbold"/>
            </w:pPr>
            <w:r w:rsidRPr="00093FC6">
              <w:t xml:space="preserve">1 632 </w:t>
            </w:r>
          </w:p>
        </w:tc>
        <w:tc>
          <w:tcPr>
            <w:tcW w:w="1139" w:type="dxa"/>
            <w:shd w:val="clear" w:color="auto" w:fill="auto"/>
            <w:noWrap/>
          </w:tcPr>
          <w:p w14:paraId="4F264651" w14:textId="77777777" w:rsidR="0096298B" w:rsidRPr="003F29FF" w:rsidRDefault="0096298B" w:rsidP="0096298B">
            <w:pPr>
              <w:pStyle w:val="Tabletextrightbold"/>
            </w:pPr>
            <w:r w:rsidRPr="000330D4">
              <w:t>(539)</w:t>
            </w:r>
          </w:p>
        </w:tc>
        <w:tc>
          <w:tcPr>
            <w:tcW w:w="1139" w:type="dxa"/>
            <w:shd w:val="clear" w:color="auto" w:fill="E0E0E0"/>
            <w:noWrap/>
          </w:tcPr>
          <w:p w14:paraId="0A647263" w14:textId="4EA72381" w:rsidR="0096298B" w:rsidRPr="003F29FF" w:rsidRDefault="0096298B" w:rsidP="0096298B">
            <w:pPr>
              <w:pStyle w:val="Tabletextrightbold"/>
            </w:pPr>
            <w:r w:rsidRPr="00060FFD">
              <w:t xml:space="preserve">902 </w:t>
            </w:r>
          </w:p>
        </w:tc>
        <w:tc>
          <w:tcPr>
            <w:tcW w:w="1139" w:type="dxa"/>
            <w:shd w:val="clear" w:color="auto" w:fill="FFFFFF" w:themeFill="background1"/>
            <w:noWrap/>
          </w:tcPr>
          <w:p w14:paraId="4A84F517" w14:textId="77777777" w:rsidR="0096298B" w:rsidRPr="003F29FF" w:rsidRDefault="0096298B" w:rsidP="0096298B">
            <w:pPr>
              <w:pStyle w:val="Tabletextrightbold"/>
            </w:pPr>
            <w:r w:rsidRPr="000330D4">
              <w:t xml:space="preserve">(133) </w:t>
            </w:r>
          </w:p>
        </w:tc>
      </w:tr>
      <w:tr w:rsidR="0096298B" w:rsidRPr="003F29FF" w14:paraId="42D0E0FC" w14:textId="77777777" w:rsidTr="0062075E">
        <w:trPr>
          <w:cantSplit/>
          <w:trHeight w:hRule="exact" w:val="57"/>
        </w:trPr>
        <w:tc>
          <w:tcPr>
            <w:tcW w:w="5238" w:type="dxa"/>
            <w:shd w:val="clear" w:color="auto" w:fill="auto"/>
          </w:tcPr>
          <w:p w14:paraId="504E3731" w14:textId="77777777" w:rsidR="0096298B" w:rsidRPr="003F29FF" w:rsidRDefault="0096298B" w:rsidP="0096298B">
            <w:pPr>
              <w:pStyle w:val="Tabletext"/>
            </w:pPr>
          </w:p>
        </w:tc>
        <w:tc>
          <w:tcPr>
            <w:tcW w:w="1139" w:type="dxa"/>
            <w:shd w:val="clear" w:color="auto" w:fill="D9D9D9" w:themeFill="background1" w:themeFillShade="D9"/>
            <w:noWrap/>
          </w:tcPr>
          <w:p w14:paraId="63A82944" w14:textId="77777777" w:rsidR="0096298B" w:rsidRPr="003F29FF" w:rsidRDefault="0096298B" w:rsidP="0096298B">
            <w:pPr>
              <w:pStyle w:val="Tabletextright"/>
            </w:pPr>
          </w:p>
        </w:tc>
        <w:tc>
          <w:tcPr>
            <w:tcW w:w="1139" w:type="dxa"/>
            <w:shd w:val="clear" w:color="auto" w:fill="auto"/>
            <w:noWrap/>
          </w:tcPr>
          <w:p w14:paraId="45440712" w14:textId="77777777" w:rsidR="0096298B" w:rsidRPr="003F29FF" w:rsidRDefault="0096298B" w:rsidP="0096298B">
            <w:pPr>
              <w:pStyle w:val="Tabletextright"/>
            </w:pPr>
          </w:p>
        </w:tc>
        <w:tc>
          <w:tcPr>
            <w:tcW w:w="1139" w:type="dxa"/>
            <w:shd w:val="clear" w:color="auto" w:fill="E0E0E0"/>
            <w:noWrap/>
          </w:tcPr>
          <w:p w14:paraId="5DD0108F" w14:textId="77777777" w:rsidR="0096298B" w:rsidRPr="003F29FF" w:rsidRDefault="0096298B" w:rsidP="0096298B">
            <w:pPr>
              <w:pStyle w:val="Tabletextright"/>
            </w:pPr>
          </w:p>
        </w:tc>
        <w:tc>
          <w:tcPr>
            <w:tcW w:w="1139" w:type="dxa"/>
            <w:shd w:val="clear" w:color="auto" w:fill="FFFFFF" w:themeFill="background1"/>
            <w:noWrap/>
          </w:tcPr>
          <w:p w14:paraId="121821AF" w14:textId="77777777" w:rsidR="0096298B" w:rsidRPr="003F29FF" w:rsidRDefault="0096298B" w:rsidP="0096298B">
            <w:pPr>
              <w:pStyle w:val="Tabletextright"/>
            </w:pPr>
          </w:p>
        </w:tc>
      </w:tr>
      <w:tr w:rsidR="0096298B" w:rsidRPr="003F29FF" w14:paraId="3856A0D4" w14:textId="77777777" w:rsidTr="0062075E">
        <w:trPr>
          <w:cantSplit/>
        </w:trPr>
        <w:tc>
          <w:tcPr>
            <w:tcW w:w="5238" w:type="dxa"/>
            <w:shd w:val="clear" w:color="auto" w:fill="auto"/>
          </w:tcPr>
          <w:p w14:paraId="6253F60B" w14:textId="77777777" w:rsidR="0096298B" w:rsidRPr="003F29FF" w:rsidRDefault="0096298B" w:rsidP="0096298B">
            <w:pPr>
              <w:pStyle w:val="Tabletext"/>
            </w:pPr>
            <w:r w:rsidRPr="003F29FF">
              <w:rPr>
                <w:b/>
                <w:bCs/>
                <w:szCs w:val="18"/>
              </w:rPr>
              <w:t xml:space="preserve">Net result </w:t>
            </w:r>
          </w:p>
        </w:tc>
        <w:tc>
          <w:tcPr>
            <w:tcW w:w="1139" w:type="dxa"/>
            <w:shd w:val="clear" w:color="auto" w:fill="D9D9D9" w:themeFill="background1" w:themeFillShade="D9"/>
            <w:noWrap/>
          </w:tcPr>
          <w:p w14:paraId="4A12DD4F" w14:textId="316575B3" w:rsidR="0096298B" w:rsidRPr="00475790" w:rsidRDefault="0096298B" w:rsidP="0096298B">
            <w:pPr>
              <w:pStyle w:val="Tabletextrightbold"/>
            </w:pPr>
            <w:r w:rsidRPr="00093FC6">
              <w:t>1 193</w:t>
            </w:r>
          </w:p>
        </w:tc>
        <w:tc>
          <w:tcPr>
            <w:tcW w:w="1139" w:type="dxa"/>
            <w:shd w:val="clear" w:color="auto" w:fill="auto"/>
            <w:noWrap/>
          </w:tcPr>
          <w:p w14:paraId="50C10D52" w14:textId="77777777" w:rsidR="0096298B" w:rsidRPr="003F29FF" w:rsidRDefault="0096298B" w:rsidP="0096298B">
            <w:pPr>
              <w:pStyle w:val="Tabletextrightbold"/>
            </w:pPr>
            <w:r w:rsidRPr="000330D4">
              <w:t>(1 160)</w:t>
            </w:r>
          </w:p>
        </w:tc>
        <w:tc>
          <w:tcPr>
            <w:tcW w:w="1139" w:type="dxa"/>
            <w:shd w:val="clear" w:color="auto" w:fill="E0E0E0"/>
            <w:noWrap/>
          </w:tcPr>
          <w:p w14:paraId="1928D2AA" w14:textId="7E22EE8D" w:rsidR="0096298B" w:rsidRPr="00475790" w:rsidRDefault="0096298B" w:rsidP="0096298B">
            <w:pPr>
              <w:pStyle w:val="Tabletextrightbold"/>
            </w:pPr>
            <w:r w:rsidRPr="00060FFD">
              <w:t>23 604</w:t>
            </w:r>
          </w:p>
        </w:tc>
        <w:tc>
          <w:tcPr>
            <w:tcW w:w="1139" w:type="dxa"/>
            <w:shd w:val="clear" w:color="auto" w:fill="FFFFFF" w:themeFill="background1"/>
            <w:noWrap/>
          </w:tcPr>
          <w:p w14:paraId="4E268F5C" w14:textId="77777777" w:rsidR="0096298B" w:rsidRPr="003F29FF" w:rsidRDefault="0096298B" w:rsidP="0096298B">
            <w:pPr>
              <w:pStyle w:val="Tabletextrightbold"/>
            </w:pPr>
            <w:r w:rsidRPr="000330D4">
              <w:t>869</w:t>
            </w:r>
          </w:p>
        </w:tc>
      </w:tr>
      <w:tr w:rsidR="0096298B" w:rsidRPr="003F29FF" w14:paraId="4C339AF9" w14:textId="77777777" w:rsidTr="0062075E">
        <w:trPr>
          <w:cantSplit/>
          <w:trHeight w:hRule="exact" w:val="57"/>
        </w:trPr>
        <w:tc>
          <w:tcPr>
            <w:tcW w:w="5238" w:type="dxa"/>
            <w:shd w:val="clear" w:color="auto" w:fill="auto"/>
          </w:tcPr>
          <w:p w14:paraId="6E64A7C6" w14:textId="77777777" w:rsidR="0096298B" w:rsidRPr="003F29FF" w:rsidRDefault="0096298B" w:rsidP="0096298B">
            <w:pPr>
              <w:pStyle w:val="Tabletext"/>
            </w:pPr>
          </w:p>
        </w:tc>
        <w:tc>
          <w:tcPr>
            <w:tcW w:w="1139" w:type="dxa"/>
            <w:shd w:val="clear" w:color="auto" w:fill="D9D9D9" w:themeFill="background1" w:themeFillShade="D9"/>
            <w:noWrap/>
          </w:tcPr>
          <w:p w14:paraId="26855111" w14:textId="77777777" w:rsidR="0096298B" w:rsidRPr="003F29FF" w:rsidRDefault="0096298B" w:rsidP="0096298B">
            <w:pPr>
              <w:pStyle w:val="Tabletextright"/>
              <w:rPr>
                <w:b/>
                <w:bCs/>
              </w:rPr>
            </w:pPr>
          </w:p>
        </w:tc>
        <w:tc>
          <w:tcPr>
            <w:tcW w:w="1139" w:type="dxa"/>
            <w:shd w:val="clear" w:color="auto" w:fill="auto"/>
            <w:noWrap/>
          </w:tcPr>
          <w:p w14:paraId="6383AFA6" w14:textId="77777777" w:rsidR="0096298B" w:rsidRPr="003F29FF" w:rsidRDefault="0096298B" w:rsidP="0096298B">
            <w:pPr>
              <w:pStyle w:val="Tabletextright"/>
            </w:pPr>
          </w:p>
        </w:tc>
        <w:tc>
          <w:tcPr>
            <w:tcW w:w="1139" w:type="dxa"/>
            <w:shd w:val="clear" w:color="auto" w:fill="E0E0E0"/>
            <w:noWrap/>
          </w:tcPr>
          <w:p w14:paraId="4DF64F2B" w14:textId="77777777" w:rsidR="0096298B" w:rsidRPr="003F29FF" w:rsidRDefault="0096298B" w:rsidP="0096298B">
            <w:pPr>
              <w:pStyle w:val="Tabletextright"/>
              <w:rPr>
                <w:b/>
                <w:bCs/>
              </w:rPr>
            </w:pPr>
          </w:p>
        </w:tc>
        <w:tc>
          <w:tcPr>
            <w:tcW w:w="1139" w:type="dxa"/>
            <w:shd w:val="clear" w:color="auto" w:fill="FFFFFF" w:themeFill="background1"/>
            <w:noWrap/>
          </w:tcPr>
          <w:p w14:paraId="7D47F29E" w14:textId="77777777" w:rsidR="0096298B" w:rsidRPr="003F29FF" w:rsidRDefault="0096298B" w:rsidP="0096298B">
            <w:pPr>
              <w:pStyle w:val="Tabletextright"/>
            </w:pPr>
          </w:p>
        </w:tc>
      </w:tr>
      <w:tr w:rsidR="0096298B" w:rsidRPr="003F29FF" w14:paraId="2C4A5DB8" w14:textId="77777777" w:rsidTr="0062075E">
        <w:trPr>
          <w:cantSplit/>
        </w:trPr>
        <w:tc>
          <w:tcPr>
            <w:tcW w:w="5238" w:type="dxa"/>
            <w:shd w:val="clear" w:color="auto" w:fill="auto"/>
          </w:tcPr>
          <w:p w14:paraId="72CD1ACB" w14:textId="77777777" w:rsidR="0096298B" w:rsidRPr="003F29FF" w:rsidRDefault="0096298B" w:rsidP="0096298B">
            <w:pPr>
              <w:pStyle w:val="Tabletext"/>
            </w:pPr>
            <w:r w:rsidRPr="003F29FF">
              <w:rPr>
                <w:b/>
                <w:bCs/>
                <w:szCs w:val="18"/>
              </w:rPr>
              <w:t>Total other economic flows – other comprehensive income</w:t>
            </w:r>
          </w:p>
        </w:tc>
        <w:tc>
          <w:tcPr>
            <w:tcW w:w="1139" w:type="dxa"/>
            <w:shd w:val="clear" w:color="auto" w:fill="D9D9D9" w:themeFill="background1" w:themeFillShade="D9"/>
            <w:noWrap/>
          </w:tcPr>
          <w:p w14:paraId="4189E3DE" w14:textId="77777777" w:rsidR="0096298B" w:rsidRPr="003F29FF" w:rsidRDefault="0096298B" w:rsidP="0096298B">
            <w:pPr>
              <w:pStyle w:val="Tabletextright"/>
              <w:rPr>
                <w:b/>
                <w:bCs/>
              </w:rPr>
            </w:pPr>
          </w:p>
        </w:tc>
        <w:tc>
          <w:tcPr>
            <w:tcW w:w="1139" w:type="dxa"/>
            <w:shd w:val="clear" w:color="auto" w:fill="auto"/>
            <w:noWrap/>
          </w:tcPr>
          <w:p w14:paraId="61F79AE1" w14:textId="77777777" w:rsidR="0096298B" w:rsidRPr="003F29FF" w:rsidRDefault="0096298B" w:rsidP="0096298B">
            <w:pPr>
              <w:pStyle w:val="Tabletextright"/>
            </w:pPr>
          </w:p>
        </w:tc>
        <w:tc>
          <w:tcPr>
            <w:tcW w:w="1139" w:type="dxa"/>
            <w:shd w:val="clear" w:color="auto" w:fill="E0E0E0"/>
            <w:noWrap/>
          </w:tcPr>
          <w:p w14:paraId="72FDA4C5" w14:textId="77777777" w:rsidR="0096298B" w:rsidRPr="003F29FF" w:rsidRDefault="0096298B" w:rsidP="0096298B">
            <w:pPr>
              <w:pStyle w:val="Tabletextright"/>
              <w:rPr>
                <w:b/>
                <w:bCs/>
              </w:rPr>
            </w:pPr>
          </w:p>
        </w:tc>
        <w:tc>
          <w:tcPr>
            <w:tcW w:w="1139" w:type="dxa"/>
            <w:shd w:val="clear" w:color="auto" w:fill="FFFFFF" w:themeFill="background1"/>
            <w:noWrap/>
          </w:tcPr>
          <w:p w14:paraId="07A6FD26" w14:textId="77777777" w:rsidR="0096298B" w:rsidRPr="003F29FF" w:rsidRDefault="0096298B" w:rsidP="0096298B">
            <w:pPr>
              <w:pStyle w:val="Tabletextright"/>
            </w:pPr>
          </w:p>
        </w:tc>
      </w:tr>
      <w:tr w:rsidR="0096298B" w:rsidRPr="00F57363" w14:paraId="74C9CD18" w14:textId="77777777" w:rsidTr="0062075E">
        <w:trPr>
          <w:cantSplit/>
        </w:trPr>
        <w:tc>
          <w:tcPr>
            <w:tcW w:w="5238" w:type="dxa"/>
            <w:shd w:val="clear" w:color="auto" w:fill="auto"/>
          </w:tcPr>
          <w:p w14:paraId="3BFA1730" w14:textId="77777777" w:rsidR="0096298B" w:rsidRPr="003F29FF" w:rsidRDefault="0096298B" w:rsidP="0096298B">
            <w:pPr>
              <w:pStyle w:val="Tabletext"/>
            </w:pPr>
            <w:r w:rsidRPr="003F29FF">
              <w:t>Changes in physical asset revaluation surplus</w:t>
            </w:r>
          </w:p>
        </w:tc>
        <w:tc>
          <w:tcPr>
            <w:tcW w:w="1139" w:type="dxa"/>
            <w:shd w:val="clear" w:color="auto" w:fill="D9D9D9" w:themeFill="background1" w:themeFillShade="D9"/>
            <w:noWrap/>
          </w:tcPr>
          <w:p w14:paraId="045860E3" w14:textId="2EFB73FD" w:rsidR="0096298B" w:rsidRPr="00F57363" w:rsidRDefault="00CE276E" w:rsidP="0096298B">
            <w:pPr>
              <w:pStyle w:val="Tabletextright"/>
            </w:pPr>
            <w:r>
              <w:t>–</w:t>
            </w:r>
          </w:p>
        </w:tc>
        <w:tc>
          <w:tcPr>
            <w:tcW w:w="1139" w:type="dxa"/>
            <w:shd w:val="clear" w:color="auto" w:fill="auto"/>
            <w:noWrap/>
          </w:tcPr>
          <w:p w14:paraId="4D898CC7" w14:textId="04CD83AF" w:rsidR="0096298B" w:rsidRPr="00F57363" w:rsidRDefault="0096298B" w:rsidP="0096298B">
            <w:pPr>
              <w:pStyle w:val="Tabletextright"/>
            </w:pPr>
            <w:r w:rsidRPr="000330D4">
              <w:t>–</w:t>
            </w:r>
          </w:p>
        </w:tc>
        <w:tc>
          <w:tcPr>
            <w:tcW w:w="1139" w:type="dxa"/>
            <w:shd w:val="clear" w:color="auto" w:fill="E0E0E0"/>
            <w:noWrap/>
          </w:tcPr>
          <w:p w14:paraId="30EA7D7E" w14:textId="074C5502" w:rsidR="0096298B" w:rsidRPr="00F57363" w:rsidRDefault="00CE276E" w:rsidP="0096298B">
            <w:pPr>
              <w:pStyle w:val="Tabletextright"/>
            </w:pPr>
            <w:r>
              <w:t>–</w:t>
            </w:r>
          </w:p>
        </w:tc>
        <w:tc>
          <w:tcPr>
            <w:tcW w:w="1139" w:type="dxa"/>
            <w:shd w:val="clear" w:color="auto" w:fill="FFFFFF" w:themeFill="background1"/>
            <w:noWrap/>
          </w:tcPr>
          <w:p w14:paraId="2EDD2464" w14:textId="3BCD0881" w:rsidR="0096298B" w:rsidRPr="00F57363" w:rsidRDefault="0096298B" w:rsidP="0096298B">
            <w:pPr>
              <w:pStyle w:val="Tabletextright"/>
            </w:pPr>
            <w:r w:rsidRPr="000330D4">
              <w:t>–</w:t>
            </w:r>
          </w:p>
        </w:tc>
      </w:tr>
      <w:tr w:rsidR="0096298B" w:rsidRPr="003F29FF" w14:paraId="133F9976" w14:textId="77777777" w:rsidTr="0062075E">
        <w:trPr>
          <w:cantSplit/>
        </w:trPr>
        <w:tc>
          <w:tcPr>
            <w:tcW w:w="5238" w:type="dxa"/>
            <w:shd w:val="clear" w:color="auto" w:fill="auto"/>
          </w:tcPr>
          <w:p w14:paraId="7CCDF778" w14:textId="77777777" w:rsidR="0096298B" w:rsidRPr="003F29FF" w:rsidRDefault="0096298B" w:rsidP="0096298B">
            <w:pPr>
              <w:pStyle w:val="Tabletext"/>
            </w:pPr>
            <w:r w:rsidRPr="003F29FF">
              <w:rPr>
                <w:b/>
                <w:bCs/>
                <w:szCs w:val="18"/>
              </w:rPr>
              <w:t>Comprehensive result</w:t>
            </w:r>
          </w:p>
        </w:tc>
        <w:tc>
          <w:tcPr>
            <w:tcW w:w="1139" w:type="dxa"/>
            <w:shd w:val="clear" w:color="auto" w:fill="D9D9D9" w:themeFill="background1" w:themeFillShade="D9"/>
            <w:noWrap/>
          </w:tcPr>
          <w:p w14:paraId="049BAA36" w14:textId="60CE027F" w:rsidR="0096298B" w:rsidRPr="003F29FF" w:rsidRDefault="0096298B" w:rsidP="0096298B">
            <w:pPr>
              <w:pStyle w:val="Tabletextrightbold"/>
            </w:pPr>
            <w:r w:rsidRPr="00093FC6">
              <w:t xml:space="preserve">1 </w:t>
            </w:r>
            <w:r w:rsidR="00CE276E">
              <w:t>193</w:t>
            </w:r>
          </w:p>
        </w:tc>
        <w:tc>
          <w:tcPr>
            <w:tcW w:w="1139" w:type="dxa"/>
            <w:shd w:val="clear" w:color="auto" w:fill="auto"/>
            <w:noWrap/>
          </w:tcPr>
          <w:p w14:paraId="62DD9795" w14:textId="77777777" w:rsidR="0096298B" w:rsidRPr="003F29FF" w:rsidRDefault="0096298B" w:rsidP="0096298B">
            <w:pPr>
              <w:pStyle w:val="Tabletextrightbold"/>
            </w:pPr>
            <w:r w:rsidRPr="000330D4">
              <w:t>(1 160)</w:t>
            </w:r>
          </w:p>
        </w:tc>
        <w:tc>
          <w:tcPr>
            <w:tcW w:w="1139" w:type="dxa"/>
            <w:shd w:val="clear" w:color="auto" w:fill="E0E0E0"/>
            <w:noWrap/>
          </w:tcPr>
          <w:p w14:paraId="6A0D1148" w14:textId="1BDF4EE3" w:rsidR="0096298B" w:rsidRPr="003F29FF" w:rsidRDefault="0096298B" w:rsidP="0096298B">
            <w:pPr>
              <w:pStyle w:val="Tabletextrightbold"/>
            </w:pPr>
            <w:r w:rsidRPr="00060FFD">
              <w:t xml:space="preserve">23 </w:t>
            </w:r>
            <w:r w:rsidR="00CE276E">
              <w:t>604</w:t>
            </w:r>
          </w:p>
        </w:tc>
        <w:tc>
          <w:tcPr>
            <w:tcW w:w="1139" w:type="dxa"/>
            <w:shd w:val="clear" w:color="auto" w:fill="FFFFFF" w:themeFill="background1"/>
            <w:noWrap/>
          </w:tcPr>
          <w:p w14:paraId="125CF56A" w14:textId="77777777" w:rsidR="0096298B" w:rsidRPr="003F29FF" w:rsidRDefault="0096298B" w:rsidP="0096298B">
            <w:pPr>
              <w:pStyle w:val="Tabletextrightbold"/>
            </w:pPr>
            <w:r w:rsidRPr="000330D4">
              <w:t>869</w:t>
            </w:r>
          </w:p>
        </w:tc>
      </w:tr>
      <w:tr w:rsidR="0096298B" w:rsidRPr="003F29FF" w14:paraId="564E4BF3" w14:textId="77777777" w:rsidTr="0062075E">
        <w:trPr>
          <w:cantSplit/>
          <w:trHeight w:hRule="exact" w:val="58"/>
        </w:trPr>
        <w:tc>
          <w:tcPr>
            <w:tcW w:w="5238" w:type="dxa"/>
            <w:shd w:val="clear" w:color="auto" w:fill="auto"/>
          </w:tcPr>
          <w:p w14:paraId="09EEEEF4" w14:textId="77777777" w:rsidR="0096298B" w:rsidRPr="003F29FF" w:rsidRDefault="0096298B" w:rsidP="0096298B">
            <w:pPr>
              <w:pStyle w:val="Tabletext"/>
            </w:pPr>
          </w:p>
        </w:tc>
        <w:tc>
          <w:tcPr>
            <w:tcW w:w="1139" w:type="dxa"/>
            <w:shd w:val="clear" w:color="auto" w:fill="D9D9D9" w:themeFill="background1" w:themeFillShade="D9"/>
            <w:noWrap/>
          </w:tcPr>
          <w:p w14:paraId="2E51CB20" w14:textId="77777777" w:rsidR="0096298B" w:rsidRPr="003F29FF" w:rsidRDefault="0096298B" w:rsidP="0096298B">
            <w:pPr>
              <w:pStyle w:val="Tabletextright"/>
            </w:pPr>
          </w:p>
        </w:tc>
        <w:tc>
          <w:tcPr>
            <w:tcW w:w="1139" w:type="dxa"/>
            <w:shd w:val="clear" w:color="auto" w:fill="auto"/>
            <w:noWrap/>
          </w:tcPr>
          <w:p w14:paraId="12EA6537" w14:textId="77777777" w:rsidR="0096298B" w:rsidRPr="003F29FF" w:rsidRDefault="0096298B" w:rsidP="0096298B">
            <w:pPr>
              <w:pStyle w:val="Tabletextright"/>
            </w:pPr>
          </w:p>
        </w:tc>
        <w:tc>
          <w:tcPr>
            <w:tcW w:w="1139" w:type="dxa"/>
            <w:shd w:val="clear" w:color="auto" w:fill="E0E0E0"/>
            <w:noWrap/>
          </w:tcPr>
          <w:p w14:paraId="4539B99C" w14:textId="77777777" w:rsidR="0096298B" w:rsidRPr="003F29FF" w:rsidRDefault="0096298B" w:rsidP="0096298B">
            <w:pPr>
              <w:pStyle w:val="Tabletextright"/>
            </w:pPr>
          </w:p>
        </w:tc>
        <w:tc>
          <w:tcPr>
            <w:tcW w:w="1139" w:type="dxa"/>
            <w:shd w:val="clear" w:color="auto" w:fill="FFFFFF" w:themeFill="background1"/>
            <w:noWrap/>
          </w:tcPr>
          <w:p w14:paraId="52926C37" w14:textId="77777777" w:rsidR="0096298B" w:rsidRPr="003F29FF" w:rsidRDefault="0096298B" w:rsidP="0096298B">
            <w:pPr>
              <w:pStyle w:val="Tabletextright"/>
            </w:pPr>
          </w:p>
        </w:tc>
      </w:tr>
      <w:tr w:rsidR="0096298B" w:rsidRPr="003F29FF" w14:paraId="262B079D" w14:textId="77777777" w:rsidTr="0062075E">
        <w:trPr>
          <w:cantSplit/>
        </w:trPr>
        <w:tc>
          <w:tcPr>
            <w:tcW w:w="5238" w:type="dxa"/>
            <w:shd w:val="clear" w:color="auto" w:fill="auto"/>
          </w:tcPr>
          <w:p w14:paraId="14C49E8B" w14:textId="77777777" w:rsidR="0096298B" w:rsidRPr="003F29FF" w:rsidRDefault="0096298B" w:rsidP="0096298B">
            <w:pPr>
              <w:pStyle w:val="Tabletext"/>
            </w:pPr>
            <w:r w:rsidRPr="003F29FF">
              <w:rPr>
                <w:b/>
                <w:bCs/>
                <w:szCs w:val="18"/>
              </w:rPr>
              <w:t xml:space="preserve">Controlled assets and liabilities </w:t>
            </w:r>
            <w:r>
              <w:rPr>
                <w:b/>
                <w:bCs/>
                <w:szCs w:val="18"/>
              </w:rPr>
              <w:t>as at 30 June 2021</w:t>
            </w:r>
          </w:p>
        </w:tc>
        <w:tc>
          <w:tcPr>
            <w:tcW w:w="1139" w:type="dxa"/>
            <w:shd w:val="clear" w:color="auto" w:fill="D9D9D9" w:themeFill="background1" w:themeFillShade="D9"/>
            <w:noWrap/>
          </w:tcPr>
          <w:p w14:paraId="5602F83C" w14:textId="77777777" w:rsidR="0096298B" w:rsidRPr="003F29FF" w:rsidRDefault="0096298B" w:rsidP="0096298B">
            <w:pPr>
              <w:pStyle w:val="Tabletextright"/>
            </w:pPr>
          </w:p>
        </w:tc>
        <w:tc>
          <w:tcPr>
            <w:tcW w:w="1139" w:type="dxa"/>
            <w:shd w:val="clear" w:color="auto" w:fill="auto"/>
            <w:noWrap/>
          </w:tcPr>
          <w:p w14:paraId="4AFA0969" w14:textId="77777777" w:rsidR="0096298B" w:rsidRPr="003F29FF" w:rsidRDefault="0096298B" w:rsidP="0096298B">
            <w:pPr>
              <w:pStyle w:val="Tabletextright"/>
            </w:pPr>
          </w:p>
        </w:tc>
        <w:tc>
          <w:tcPr>
            <w:tcW w:w="1139" w:type="dxa"/>
            <w:shd w:val="clear" w:color="auto" w:fill="E0E0E0"/>
            <w:noWrap/>
          </w:tcPr>
          <w:p w14:paraId="7547E565" w14:textId="77777777" w:rsidR="0096298B" w:rsidRPr="003F29FF" w:rsidRDefault="0096298B" w:rsidP="0096298B">
            <w:pPr>
              <w:pStyle w:val="Tabletextright"/>
            </w:pPr>
          </w:p>
        </w:tc>
        <w:tc>
          <w:tcPr>
            <w:tcW w:w="1139" w:type="dxa"/>
            <w:shd w:val="clear" w:color="auto" w:fill="FFFFFF" w:themeFill="background1"/>
            <w:noWrap/>
          </w:tcPr>
          <w:p w14:paraId="6238553E" w14:textId="77777777" w:rsidR="0096298B" w:rsidRPr="003F29FF" w:rsidRDefault="0096298B" w:rsidP="0096298B">
            <w:pPr>
              <w:pStyle w:val="Tabletextright"/>
            </w:pPr>
          </w:p>
        </w:tc>
      </w:tr>
      <w:tr w:rsidR="0096298B" w:rsidRPr="003F29FF" w14:paraId="2C21A2F6" w14:textId="77777777" w:rsidTr="0062075E">
        <w:trPr>
          <w:cantSplit/>
          <w:trHeight w:hRule="exact" w:val="57"/>
        </w:trPr>
        <w:tc>
          <w:tcPr>
            <w:tcW w:w="5238" w:type="dxa"/>
            <w:shd w:val="clear" w:color="auto" w:fill="auto"/>
          </w:tcPr>
          <w:p w14:paraId="5BCFCE93" w14:textId="77777777" w:rsidR="0096298B" w:rsidRPr="003F29FF" w:rsidRDefault="0096298B" w:rsidP="0096298B">
            <w:pPr>
              <w:pStyle w:val="Tabletext"/>
            </w:pPr>
          </w:p>
        </w:tc>
        <w:tc>
          <w:tcPr>
            <w:tcW w:w="1139" w:type="dxa"/>
            <w:shd w:val="clear" w:color="auto" w:fill="D9D9D9" w:themeFill="background1" w:themeFillShade="D9"/>
            <w:noWrap/>
          </w:tcPr>
          <w:p w14:paraId="4E34D49D" w14:textId="77777777" w:rsidR="0096298B" w:rsidRPr="003F29FF" w:rsidRDefault="0096298B" w:rsidP="0096298B">
            <w:pPr>
              <w:pStyle w:val="Tabletextright"/>
            </w:pPr>
          </w:p>
        </w:tc>
        <w:tc>
          <w:tcPr>
            <w:tcW w:w="1139" w:type="dxa"/>
            <w:shd w:val="clear" w:color="auto" w:fill="auto"/>
            <w:noWrap/>
          </w:tcPr>
          <w:p w14:paraId="5BCD6480" w14:textId="77777777" w:rsidR="0096298B" w:rsidRPr="003F29FF" w:rsidRDefault="0096298B" w:rsidP="0096298B">
            <w:pPr>
              <w:pStyle w:val="Tabletextright"/>
            </w:pPr>
          </w:p>
        </w:tc>
        <w:tc>
          <w:tcPr>
            <w:tcW w:w="1139" w:type="dxa"/>
            <w:shd w:val="clear" w:color="auto" w:fill="E0E0E0"/>
            <w:noWrap/>
          </w:tcPr>
          <w:p w14:paraId="719557B1" w14:textId="77777777" w:rsidR="0096298B" w:rsidRPr="003F29FF" w:rsidRDefault="0096298B" w:rsidP="0096298B">
            <w:pPr>
              <w:pStyle w:val="Tabletextright"/>
            </w:pPr>
          </w:p>
        </w:tc>
        <w:tc>
          <w:tcPr>
            <w:tcW w:w="1139" w:type="dxa"/>
            <w:shd w:val="clear" w:color="auto" w:fill="FFFFFF" w:themeFill="background1"/>
            <w:noWrap/>
          </w:tcPr>
          <w:p w14:paraId="09520F4D" w14:textId="77777777" w:rsidR="0096298B" w:rsidRPr="003F29FF" w:rsidRDefault="0096298B" w:rsidP="0096298B">
            <w:pPr>
              <w:pStyle w:val="Tabletextright"/>
            </w:pPr>
          </w:p>
        </w:tc>
      </w:tr>
      <w:tr w:rsidR="0096298B" w:rsidRPr="003F29FF" w14:paraId="1FA297AD" w14:textId="77777777" w:rsidTr="0062075E">
        <w:trPr>
          <w:cantSplit/>
        </w:trPr>
        <w:tc>
          <w:tcPr>
            <w:tcW w:w="5238" w:type="dxa"/>
            <w:shd w:val="clear" w:color="auto" w:fill="auto"/>
          </w:tcPr>
          <w:p w14:paraId="217594BB" w14:textId="77777777" w:rsidR="0096298B" w:rsidRPr="003F29FF" w:rsidRDefault="0096298B" w:rsidP="0096298B">
            <w:pPr>
              <w:pStyle w:val="Tabletext"/>
            </w:pPr>
            <w:r w:rsidRPr="003F29FF">
              <w:rPr>
                <w:b/>
                <w:bCs/>
                <w:szCs w:val="18"/>
              </w:rPr>
              <w:t>Assets</w:t>
            </w:r>
          </w:p>
        </w:tc>
        <w:tc>
          <w:tcPr>
            <w:tcW w:w="1139" w:type="dxa"/>
            <w:shd w:val="clear" w:color="auto" w:fill="D9D9D9" w:themeFill="background1" w:themeFillShade="D9"/>
            <w:noWrap/>
          </w:tcPr>
          <w:p w14:paraId="36D789D9" w14:textId="77777777" w:rsidR="0096298B" w:rsidRPr="003F29FF" w:rsidRDefault="0096298B" w:rsidP="0096298B">
            <w:pPr>
              <w:pStyle w:val="Tabletextright"/>
            </w:pPr>
          </w:p>
        </w:tc>
        <w:tc>
          <w:tcPr>
            <w:tcW w:w="1139" w:type="dxa"/>
            <w:shd w:val="clear" w:color="auto" w:fill="auto"/>
            <w:noWrap/>
          </w:tcPr>
          <w:p w14:paraId="05D0215A" w14:textId="77777777" w:rsidR="0096298B" w:rsidRPr="003F29FF" w:rsidRDefault="0096298B" w:rsidP="0096298B">
            <w:pPr>
              <w:pStyle w:val="Tabletextright"/>
            </w:pPr>
          </w:p>
        </w:tc>
        <w:tc>
          <w:tcPr>
            <w:tcW w:w="1139" w:type="dxa"/>
            <w:shd w:val="clear" w:color="auto" w:fill="E0E0E0"/>
            <w:noWrap/>
          </w:tcPr>
          <w:p w14:paraId="1C9C332B" w14:textId="77777777" w:rsidR="0096298B" w:rsidRPr="003F29FF" w:rsidRDefault="0096298B" w:rsidP="0096298B">
            <w:pPr>
              <w:pStyle w:val="Tabletextright"/>
            </w:pPr>
          </w:p>
        </w:tc>
        <w:tc>
          <w:tcPr>
            <w:tcW w:w="1139" w:type="dxa"/>
            <w:shd w:val="clear" w:color="auto" w:fill="FFFFFF" w:themeFill="background1"/>
            <w:noWrap/>
          </w:tcPr>
          <w:p w14:paraId="2F63B850" w14:textId="77777777" w:rsidR="0096298B" w:rsidRPr="003F29FF" w:rsidRDefault="0096298B" w:rsidP="0096298B">
            <w:pPr>
              <w:pStyle w:val="Tabletextright"/>
            </w:pPr>
          </w:p>
        </w:tc>
      </w:tr>
      <w:tr w:rsidR="0096298B" w:rsidRPr="003F29FF" w14:paraId="57B41CEC" w14:textId="77777777" w:rsidTr="0062075E">
        <w:trPr>
          <w:cantSplit/>
        </w:trPr>
        <w:tc>
          <w:tcPr>
            <w:tcW w:w="5238" w:type="dxa"/>
            <w:shd w:val="clear" w:color="auto" w:fill="auto"/>
          </w:tcPr>
          <w:p w14:paraId="3BA18DAE" w14:textId="77777777" w:rsidR="0096298B" w:rsidRPr="003F29FF" w:rsidRDefault="0096298B" w:rsidP="0096298B">
            <w:pPr>
              <w:pStyle w:val="Tabletext"/>
            </w:pPr>
            <w:r w:rsidRPr="003F29FF">
              <w:rPr>
                <w:szCs w:val="18"/>
              </w:rPr>
              <w:t>Financial assets</w:t>
            </w:r>
          </w:p>
        </w:tc>
        <w:tc>
          <w:tcPr>
            <w:tcW w:w="1139" w:type="dxa"/>
            <w:shd w:val="clear" w:color="auto" w:fill="D9D9D9" w:themeFill="background1" w:themeFillShade="D9"/>
            <w:noWrap/>
          </w:tcPr>
          <w:p w14:paraId="3FC53124" w14:textId="26D38E54" w:rsidR="0096298B" w:rsidRPr="003F29FF" w:rsidRDefault="0096298B" w:rsidP="0096298B">
            <w:pPr>
              <w:pStyle w:val="Tabletextright"/>
            </w:pPr>
            <w:r w:rsidRPr="00093FC6">
              <w:t>8 065</w:t>
            </w:r>
          </w:p>
        </w:tc>
        <w:tc>
          <w:tcPr>
            <w:tcW w:w="1139" w:type="dxa"/>
            <w:shd w:val="clear" w:color="auto" w:fill="auto"/>
            <w:noWrap/>
          </w:tcPr>
          <w:p w14:paraId="0AFAFF42" w14:textId="77777777" w:rsidR="0096298B" w:rsidRPr="003F29FF" w:rsidRDefault="0096298B" w:rsidP="0096298B">
            <w:pPr>
              <w:pStyle w:val="Tabletextright"/>
            </w:pPr>
            <w:r w:rsidRPr="000330D4">
              <w:t>6 386</w:t>
            </w:r>
          </w:p>
        </w:tc>
        <w:tc>
          <w:tcPr>
            <w:tcW w:w="1139" w:type="dxa"/>
            <w:shd w:val="clear" w:color="auto" w:fill="E0E0E0"/>
            <w:noWrap/>
          </w:tcPr>
          <w:p w14:paraId="5A1F3DE6" w14:textId="1574E73A" w:rsidR="0096298B" w:rsidRPr="003F29FF" w:rsidRDefault="0096298B" w:rsidP="0096298B">
            <w:pPr>
              <w:pStyle w:val="Tabletextright"/>
            </w:pPr>
            <w:r w:rsidRPr="00060FFD">
              <w:t xml:space="preserve">36 044 </w:t>
            </w:r>
          </w:p>
        </w:tc>
        <w:tc>
          <w:tcPr>
            <w:tcW w:w="1139" w:type="dxa"/>
            <w:shd w:val="clear" w:color="auto" w:fill="FFFFFF" w:themeFill="background1"/>
            <w:noWrap/>
          </w:tcPr>
          <w:p w14:paraId="7B967FDC" w14:textId="77777777" w:rsidR="0096298B" w:rsidRPr="003F29FF" w:rsidRDefault="0096298B" w:rsidP="0096298B">
            <w:pPr>
              <w:pStyle w:val="Tabletextright"/>
            </w:pPr>
            <w:r w:rsidRPr="000330D4">
              <w:t>3 713</w:t>
            </w:r>
          </w:p>
        </w:tc>
      </w:tr>
      <w:tr w:rsidR="0096298B" w:rsidRPr="003F29FF" w14:paraId="7C6BF4FB" w14:textId="77777777" w:rsidTr="0062075E">
        <w:trPr>
          <w:cantSplit/>
        </w:trPr>
        <w:tc>
          <w:tcPr>
            <w:tcW w:w="5238" w:type="dxa"/>
            <w:shd w:val="clear" w:color="auto" w:fill="auto"/>
          </w:tcPr>
          <w:p w14:paraId="33C66945" w14:textId="77777777" w:rsidR="0096298B" w:rsidRPr="003F29FF" w:rsidRDefault="0096298B" w:rsidP="0096298B">
            <w:pPr>
              <w:pStyle w:val="Tabletext"/>
            </w:pPr>
            <w:r w:rsidRPr="003F29FF">
              <w:rPr>
                <w:szCs w:val="18"/>
              </w:rPr>
              <w:t>Non</w:t>
            </w:r>
            <w:r>
              <w:rPr>
                <w:szCs w:val="18"/>
              </w:rPr>
              <w:noBreakHyphen/>
            </w:r>
            <w:r w:rsidRPr="003F29FF">
              <w:rPr>
                <w:szCs w:val="18"/>
              </w:rPr>
              <w:t>financial assets</w:t>
            </w:r>
          </w:p>
        </w:tc>
        <w:tc>
          <w:tcPr>
            <w:tcW w:w="1139" w:type="dxa"/>
            <w:shd w:val="clear" w:color="auto" w:fill="D9D9D9" w:themeFill="background1" w:themeFillShade="D9"/>
            <w:noWrap/>
          </w:tcPr>
          <w:p w14:paraId="5DC1463E" w14:textId="56CC0F88" w:rsidR="0096298B" w:rsidRPr="003F29FF" w:rsidRDefault="0096298B" w:rsidP="0096298B">
            <w:pPr>
              <w:pStyle w:val="Tabletextright"/>
            </w:pPr>
            <w:r w:rsidRPr="00093FC6">
              <w:t xml:space="preserve">20 221 </w:t>
            </w:r>
          </w:p>
        </w:tc>
        <w:tc>
          <w:tcPr>
            <w:tcW w:w="1139" w:type="dxa"/>
            <w:shd w:val="clear" w:color="auto" w:fill="auto"/>
            <w:noWrap/>
          </w:tcPr>
          <w:p w14:paraId="5AB0B1FB" w14:textId="77777777" w:rsidR="0096298B" w:rsidRPr="003F29FF" w:rsidRDefault="0096298B" w:rsidP="0096298B">
            <w:pPr>
              <w:pStyle w:val="Tabletextright"/>
            </w:pPr>
            <w:r w:rsidRPr="000330D4">
              <w:t>15 128</w:t>
            </w:r>
          </w:p>
        </w:tc>
        <w:tc>
          <w:tcPr>
            <w:tcW w:w="1139" w:type="dxa"/>
            <w:shd w:val="clear" w:color="auto" w:fill="E0E0E0"/>
            <w:noWrap/>
          </w:tcPr>
          <w:p w14:paraId="47A8D4E2" w14:textId="21B42145" w:rsidR="0096298B" w:rsidRPr="003F29FF" w:rsidRDefault="0096298B" w:rsidP="0096298B">
            <w:pPr>
              <w:pStyle w:val="Tabletextright"/>
            </w:pPr>
            <w:r w:rsidRPr="00060FFD">
              <w:t xml:space="preserve">1 423 </w:t>
            </w:r>
          </w:p>
        </w:tc>
        <w:tc>
          <w:tcPr>
            <w:tcW w:w="1139" w:type="dxa"/>
            <w:shd w:val="clear" w:color="auto" w:fill="FFFFFF" w:themeFill="background1"/>
            <w:noWrap/>
          </w:tcPr>
          <w:p w14:paraId="32FBAEC1" w14:textId="77777777" w:rsidR="0096298B" w:rsidRPr="003F29FF" w:rsidRDefault="0096298B" w:rsidP="0096298B">
            <w:pPr>
              <w:pStyle w:val="Tabletextright"/>
            </w:pPr>
            <w:r w:rsidRPr="000330D4">
              <w:t>1 289</w:t>
            </w:r>
          </w:p>
        </w:tc>
      </w:tr>
      <w:tr w:rsidR="0096298B" w:rsidRPr="003F29FF" w14:paraId="34EFEC14" w14:textId="77777777" w:rsidTr="0062075E">
        <w:trPr>
          <w:cantSplit/>
        </w:trPr>
        <w:tc>
          <w:tcPr>
            <w:tcW w:w="5238" w:type="dxa"/>
            <w:shd w:val="clear" w:color="auto" w:fill="auto"/>
          </w:tcPr>
          <w:p w14:paraId="54A23D57" w14:textId="77777777" w:rsidR="0096298B" w:rsidRPr="003F29FF" w:rsidRDefault="0096298B" w:rsidP="0096298B">
            <w:pPr>
              <w:pStyle w:val="Tabletext"/>
            </w:pPr>
            <w:r w:rsidRPr="003F29FF">
              <w:rPr>
                <w:b/>
                <w:bCs/>
                <w:szCs w:val="18"/>
              </w:rPr>
              <w:t>Total assets</w:t>
            </w:r>
          </w:p>
        </w:tc>
        <w:tc>
          <w:tcPr>
            <w:tcW w:w="1139" w:type="dxa"/>
            <w:shd w:val="clear" w:color="auto" w:fill="D9D9D9" w:themeFill="background1" w:themeFillShade="D9"/>
            <w:noWrap/>
          </w:tcPr>
          <w:p w14:paraId="6F180BB1" w14:textId="66CA6F4D" w:rsidR="0096298B" w:rsidRPr="003F29FF" w:rsidRDefault="0096298B" w:rsidP="0096298B">
            <w:pPr>
              <w:pStyle w:val="Tabletextrightbold"/>
            </w:pPr>
            <w:r w:rsidRPr="00093FC6">
              <w:t>28 286</w:t>
            </w:r>
          </w:p>
        </w:tc>
        <w:tc>
          <w:tcPr>
            <w:tcW w:w="1139" w:type="dxa"/>
            <w:shd w:val="clear" w:color="auto" w:fill="auto"/>
            <w:noWrap/>
          </w:tcPr>
          <w:p w14:paraId="08858462" w14:textId="77777777" w:rsidR="0096298B" w:rsidRPr="003F29FF" w:rsidRDefault="0096298B" w:rsidP="0096298B">
            <w:pPr>
              <w:pStyle w:val="Tabletextrightbold"/>
            </w:pPr>
            <w:r w:rsidRPr="000330D4">
              <w:t>21 514</w:t>
            </w:r>
          </w:p>
        </w:tc>
        <w:tc>
          <w:tcPr>
            <w:tcW w:w="1139" w:type="dxa"/>
            <w:shd w:val="clear" w:color="auto" w:fill="E0E0E0"/>
            <w:noWrap/>
          </w:tcPr>
          <w:p w14:paraId="0534597B" w14:textId="74AC78C7" w:rsidR="0096298B" w:rsidRPr="003F29FF" w:rsidRDefault="0096298B" w:rsidP="0096298B">
            <w:pPr>
              <w:pStyle w:val="Tabletextrightbold"/>
            </w:pPr>
            <w:r w:rsidRPr="00060FFD">
              <w:t xml:space="preserve">37 467 </w:t>
            </w:r>
          </w:p>
        </w:tc>
        <w:tc>
          <w:tcPr>
            <w:tcW w:w="1139" w:type="dxa"/>
            <w:shd w:val="clear" w:color="auto" w:fill="FFFFFF" w:themeFill="background1"/>
            <w:noWrap/>
          </w:tcPr>
          <w:p w14:paraId="445967CD" w14:textId="77777777" w:rsidR="0096298B" w:rsidRPr="003F29FF" w:rsidRDefault="0096298B" w:rsidP="0096298B">
            <w:pPr>
              <w:pStyle w:val="Tabletextrightbold"/>
            </w:pPr>
            <w:r w:rsidRPr="000330D4">
              <w:t>5 002</w:t>
            </w:r>
          </w:p>
        </w:tc>
      </w:tr>
      <w:tr w:rsidR="0096298B" w:rsidRPr="003F29FF" w14:paraId="1E51317B" w14:textId="77777777" w:rsidTr="0062075E">
        <w:trPr>
          <w:cantSplit/>
          <w:trHeight w:hRule="exact" w:val="57"/>
        </w:trPr>
        <w:tc>
          <w:tcPr>
            <w:tcW w:w="5238" w:type="dxa"/>
            <w:shd w:val="clear" w:color="auto" w:fill="auto"/>
          </w:tcPr>
          <w:p w14:paraId="7340957A" w14:textId="77777777" w:rsidR="0096298B" w:rsidRPr="003F29FF" w:rsidRDefault="0096298B" w:rsidP="0096298B">
            <w:pPr>
              <w:pStyle w:val="Tabletext"/>
            </w:pPr>
          </w:p>
        </w:tc>
        <w:tc>
          <w:tcPr>
            <w:tcW w:w="1139" w:type="dxa"/>
            <w:shd w:val="clear" w:color="auto" w:fill="D9D9D9" w:themeFill="background1" w:themeFillShade="D9"/>
            <w:noWrap/>
          </w:tcPr>
          <w:p w14:paraId="0FB35DD6" w14:textId="77777777" w:rsidR="0096298B" w:rsidRPr="003F29FF" w:rsidRDefault="0096298B" w:rsidP="0096298B">
            <w:pPr>
              <w:pStyle w:val="Tabletextright"/>
            </w:pPr>
          </w:p>
        </w:tc>
        <w:tc>
          <w:tcPr>
            <w:tcW w:w="1139" w:type="dxa"/>
            <w:shd w:val="clear" w:color="auto" w:fill="auto"/>
            <w:noWrap/>
          </w:tcPr>
          <w:p w14:paraId="6F239F99" w14:textId="77777777" w:rsidR="0096298B" w:rsidRPr="003F29FF" w:rsidRDefault="0096298B" w:rsidP="0096298B">
            <w:pPr>
              <w:pStyle w:val="Tabletextright"/>
            </w:pPr>
          </w:p>
        </w:tc>
        <w:tc>
          <w:tcPr>
            <w:tcW w:w="1139" w:type="dxa"/>
            <w:shd w:val="clear" w:color="auto" w:fill="E0E0E0"/>
            <w:noWrap/>
          </w:tcPr>
          <w:p w14:paraId="44AEAE03" w14:textId="77777777" w:rsidR="0096298B" w:rsidRPr="003F29FF" w:rsidRDefault="0096298B" w:rsidP="0096298B">
            <w:pPr>
              <w:pStyle w:val="Tabletextright"/>
            </w:pPr>
          </w:p>
        </w:tc>
        <w:tc>
          <w:tcPr>
            <w:tcW w:w="1139" w:type="dxa"/>
            <w:shd w:val="clear" w:color="auto" w:fill="FFFFFF" w:themeFill="background1"/>
            <w:noWrap/>
          </w:tcPr>
          <w:p w14:paraId="7C56859F" w14:textId="77777777" w:rsidR="0096298B" w:rsidRPr="003F29FF" w:rsidRDefault="0096298B" w:rsidP="0096298B">
            <w:pPr>
              <w:pStyle w:val="Tabletextright"/>
            </w:pPr>
          </w:p>
        </w:tc>
      </w:tr>
      <w:tr w:rsidR="0096298B" w:rsidRPr="003F29FF" w14:paraId="737133F9" w14:textId="77777777" w:rsidTr="0062075E">
        <w:trPr>
          <w:cantSplit/>
        </w:trPr>
        <w:tc>
          <w:tcPr>
            <w:tcW w:w="5238" w:type="dxa"/>
            <w:shd w:val="clear" w:color="auto" w:fill="auto"/>
          </w:tcPr>
          <w:p w14:paraId="2BE3F3F5" w14:textId="77777777" w:rsidR="0096298B" w:rsidRPr="003F29FF" w:rsidRDefault="0096298B" w:rsidP="0096298B">
            <w:pPr>
              <w:pStyle w:val="Tabletext"/>
            </w:pPr>
            <w:r w:rsidRPr="003F29FF">
              <w:rPr>
                <w:b/>
                <w:bCs/>
                <w:szCs w:val="18"/>
              </w:rPr>
              <w:t>Liabilities</w:t>
            </w:r>
          </w:p>
        </w:tc>
        <w:tc>
          <w:tcPr>
            <w:tcW w:w="1139" w:type="dxa"/>
            <w:shd w:val="clear" w:color="auto" w:fill="D9D9D9" w:themeFill="background1" w:themeFillShade="D9"/>
            <w:noWrap/>
          </w:tcPr>
          <w:p w14:paraId="6312C14A" w14:textId="77777777" w:rsidR="0096298B" w:rsidRPr="003F29FF" w:rsidRDefault="0096298B" w:rsidP="0096298B">
            <w:pPr>
              <w:pStyle w:val="Tabletextright"/>
            </w:pPr>
          </w:p>
        </w:tc>
        <w:tc>
          <w:tcPr>
            <w:tcW w:w="1139" w:type="dxa"/>
            <w:shd w:val="clear" w:color="auto" w:fill="auto"/>
            <w:noWrap/>
          </w:tcPr>
          <w:p w14:paraId="618E1211" w14:textId="77777777" w:rsidR="0096298B" w:rsidRPr="003F29FF" w:rsidRDefault="0096298B" w:rsidP="0096298B">
            <w:pPr>
              <w:pStyle w:val="Tabletextright"/>
            </w:pPr>
          </w:p>
        </w:tc>
        <w:tc>
          <w:tcPr>
            <w:tcW w:w="1139" w:type="dxa"/>
            <w:shd w:val="clear" w:color="auto" w:fill="E0E0E0"/>
            <w:noWrap/>
          </w:tcPr>
          <w:p w14:paraId="2257FC61" w14:textId="77777777" w:rsidR="0096298B" w:rsidRPr="003F29FF" w:rsidRDefault="0096298B" w:rsidP="0096298B">
            <w:pPr>
              <w:pStyle w:val="Tabletextright"/>
            </w:pPr>
          </w:p>
        </w:tc>
        <w:tc>
          <w:tcPr>
            <w:tcW w:w="1139" w:type="dxa"/>
            <w:shd w:val="clear" w:color="auto" w:fill="FFFFFF" w:themeFill="background1"/>
            <w:noWrap/>
          </w:tcPr>
          <w:p w14:paraId="2479E5CA" w14:textId="77777777" w:rsidR="0096298B" w:rsidRPr="003F29FF" w:rsidRDefault="0096298B" w:rsidP="0096298B">
            <w:pPr>
              <w:pStyle w:val="Tabletextright"/>
            </w:pPr>
          </w:p>
        </w:tc>
      </w:tr>
      <w:tr w:rsidR="0096298B" w:rsidRPr="003F29FF" w14:paraId="61C10AF3" w14:textId="77777777" w:rsidTr="0062075E">
        <w:trPr>
          <w:cantSplit/>
        </w:trPr>
        <w:tc>
          <w:tcPr>
            <w:tcW w:w="5238" w:type="dxa"/>
            <w:shd w:val="clear" w:color="auto" w:fill="auto"/>
          </w:tcPr>
          <w:p w14:paraId="58E3BD22" w14:textId="77777777" w:rsidR="0096298B" w:rsidRPr="003F29FF" w:rsidRDefault="0096298B" w:rsidP="0096298B">
            <w:pPr>
              <w:pStyle w:val="Tabletextbold"/>
            </w:pPr>
            <w:r w:rsidRPr="003F29FF">
              <w:t>Total liabilities</w:t>
            </w:r>
          </w:p>
        </w:tc>
        <w:tc>
          <w:tcPr>
            <w:tcW w:w="1139" w:type="dxa"/>
            <w:shd w:val="clear" w:color="auto" w:fill="D9D9D9" w:themeFill="background1" w:themeFillShade="D9"/>
            <w:noWrap/>
          </w:tcPr>
          <w:p w14:paraId="33DBADEC" w14:textId="0FC5AB63" w:rsidR="0096298B" w:rsidRPr="00475790" w:rsidRDefault="0096298B" w:rsidP="0096298B">
            <w:pPr>
              <w:pStyle w:val="Tabletextrightbold"/>
            </w:pPr>
            <w:r w:rsidRPr="00093FC6">
              <w:t>62 384</w:t>
            </w:r>
          </w:p>
        </w:tc>
        <w:tc>
          <w:tcPr>
            <w:tcW w:w="1139" w:type="dxa"/>
            <w:shd w:val="clear" w:color="auto" w:fill="auto"/>
            <w:noWrap/>
          </w:tcPr>
          <w:p w14:paraId="0DAC1825" w14:textId="77777777" w:rsidR="0096298B" w:rsidRPr="003F29FF" w:rsidRDefault="0096298B" w:rsidP="0096298B">
            <w:pPr>
              <w:pStyle w:val="Tabletextrightbold"/>
            </w:pPr>
            <w:r w:rsidRPr="000330D4">
              <w:t>58 573</w:t>
            </w:r>
          </w:p>
        </w:tc>
        <w:tc>
          <w:tcPr>
            <w:tcW w:w="1139" w:type="dxa"/>
            <w:shd w:val="clear" w:color="auto" w:fill="E0E0E0"/>
            <w:noWrap/>
          </w:tcPr>
          <w:p w14:paraId="1E26FC04" w14:textId="4DBC91CC" w:rsidR="0096298B" w:rsidRPr="003F29FF" w:rsidRDefault="0096298B" w:rsidP="0096298B">
            <w:pPr>
              <w:pStyle w:val="Tabletextrightbold"/>
            </w:pPr>
            <w:r w:rsidRPr="00060FFD">
              <w:t xml:space="preserve">40 800 </w:t>
            </w:r>
          </w:p>
        </w:tc>
        <w:tc>
          <w:tcPr>
            <w:tcW w:w="1139" w:type="dxa"/>
            <w:shd w:val="clear" w:color="auto" w:fill="FFFFFF" w:themeFill="background1"/>
            <w:noWrap/>
          </w:tcPr>
          <w:p w14:paraId="589EDE3F" w14:textId="77777777" w:rsidR="0096298B" w:rsidRPr="003F29FF" w:rsidRDefault="0096298B" w:rsidP="0096298B">
            <w:pPr>
              <w:pStyle w:val="Tabletextrightbold"/>
            </w:pPr>
            <w:r w:rsidRPr="000330D4">
              <w:t>59 023</w:t>
            </w:r>
          </w:p>
        </w:tc>
      </w:tr>
      <w:tr w:rsidR="0096298B" w:rsidRPr="003F29FF" w14:paraId="0A426079" w14:textId="77777777" w:rsidTr="0062075E">
        <w:trPr>
          <w:cantSplit/>
          <w:trHeight w:hRule="exact" w:val="57"/>
        </w:trPr>
        <w:tc>
          <w:tcPr>
            <w:tcW w:w="5238" w:type="dxa"/>
            <w:shd w:val="clear" w:color="auto" w:fill="auto"/>
          </w:tcPr>
          <w:p w14:paraId="45CDF3FA" w14:textId="77777777" w:rsidR="0096298B" w:rsidRPr="003F29FF" w:rsidRDefault="0096298B" w:rsidP="0096298B">
            <w:pPr>
              <w:pStyle w:val="Tabletext"/>
            </w:pPr>
          </w:p>
        </w:tc>
        <w:tc>
          <w:tcPr>
            <w:tcW w:w="1139" w:type="dxa"/>
            <w:shd w:val="clear" w:color="auto" w:fill="D9D9D9" w:themeFill="background1" w:themeFillShade="D9"/>
            <w:noWrap/>
          </w:tcPr>
          <w:p w14:paraId="0915A6A6" w14:textId="77777777" w:rsidR="0096298B" w:rsidRPr="003F29FF" w:rsidRDefault="0096298B" w:rsidP="0096298B">
            <w:pPr>
              <w:pStyle w:val="Tabletextright"/>
            </w:pPr>
          </w:p>
        </w:tc>
        <w:tc>
          <w:tcPr>
            <w:tcW w:w="1139" w:type="dxa"/>
            <w:shd w:val="clear" w:color="auto" w:fill="auto"/>
            <w:noWrap/>
          </w:tcPr>
          <w:p w14:paraId="1EA6E634" w14:textId="77777777" w:rsidR="0096298B" w:rsidRPr="003F29FF" w:rsidRDefault="0096298B" w:rsidP="0096298B">
            <w:pPr>
              <w:pStyle w:val="Tabletextright"/>
            </w:pPr>
          </w:p>
        </w:tc>
        <w:tc>
          <w:tcPr>
            <w:tcW w:w="1139" w:type="dxa"/>
            <w:shd w:val="clear" w:color="auto" w:fill="E0E0E0"/>
            <w:noWrap/>
          </w:tcPr>
          <w:p w14:paraId="03DA1FB4" w14:textId="77777777" w:rsidR="0096298B" w:rsidRPr="003F29FF" w:rsidRDefault="0096298B" w:rsidP="0096298B">
            <w:pPr>
              <w:pStyle w:val="Tabletextright"/>
            </w:pPr>
          </w:p>
        </w:tc>
        <w:tc>
          <w:tcPr>
            <w:tcW w:w="1139" w:type="dxa"/>
            <w:shd w:val="clear" w:color="auto" w:fill="FFFFFF" w:themeFill="background1"/>
            <w:noWrap/>
          </w:tcPr>
          <w:p w14:paraId="61FEE274" w14:textId="77777777" w:rsidR="0096298B" w:rsidRPr="003F29FF" w:rsidRDefault="0096298B" w:rsidP="0096298B">
            <w:pPr>
              <w:pStyle w:val="Tabletextright"/>
            </w:pPr>
          </w:p>
        </w:tc>
      </w:tr>
      <w:tr w:rsidR="0096298B" w:rsidRPr="003F29FF" w14:paraId="10E97362" w14:textId="77777777" w:rsidTr="0062075E">
        <w:trPr>
          <w:cantSplit/>
        </w:trPr>
        <w:tc>
          <w:tcPr>
            <w:tcW w:w="5238" w:type="dxa"/>
            <w:shd w:val="clear" w:color="auto" w:fill="auto"/>
          </w:tcPr>
          <w:p w14:paraId="2F7BBDC0" w14:textId="77777777" w:rsidR="0096298B" w:rsidRPr="003F29FF" w:rsidRDefault="0096298B" w:rsidP="0096298B">
            <w:pPr>
              <w:pStyle w:val="Tabletextbold"/>
            </w:pPr>
            <w:r w:rsidRPr="003F29FF">
              <w:t>Net assets/(liabilities)</w:t>
            </w:r>
          </w:p>
        </w:tc>
        <w:tc>
          <w:tcPr>
            <w:tcW w:w="1139" w:type="dxa"/>
            <w:shd w:val="clear" w:color="auto" w:fill="D9D9D9" w:themeFill="background1" w:themeFillShade="D9"/>
            <w:noWrap/>
          </w:tcPr>
          <w:p w14:paraId="392B46A4" w14:textId="724B38AF" w:rsidR="0096298B" w:rsidRPr="00475790" w:rsidRDefault="0096298B" w:rsidP="0096298B">
            <w:pPr>
              <w:pStyle w:val="Tabletextrightbold"/>
            </w:pPr>
            <w:r w:rsidRPr="00093FC6">
              <w:t>(34 098)</w:t>
            </w:r>
          </w:p>
        </w:tc>
        <w:tc>
          <w:tcPr>
            <w:tcW w:w="1139" w:type="dxa"/>
            <w:shd w:val="clear" w:color="auto" w:fill="auto"/>
            <w:noWrap/>
          </w:tcPr>
          <w:p w14:paraId="4C41DDE4" w14:textId="77777777" w:rsidR="0096298B" w:rsidRPr="003F29FF" w:rsidRDefault="0096298B" w:rsidP="0096298B">
            <w:pPr>
              <w:pStyle w:val="Tabletextrightbold"/>
            </w:pPr>
            <w:r w:rsidRPr="000330D4">
              <w:t xml:space="preserve">(37 059) </w:t>
            </w:r>
          </w:p>
        </w:tc>
        <w:tc>
          <w:tcPr>
            <w:tcW w:w="1139" w:type="dxa"/>
            <w:shd w:val="clear" w:color="auto" w:fill="E0E0E0"/>
            <w:noWrap/>
          </w:tcPr>
          <w:p w14:paraId="15EA4547" w14:textId="59C061C9" w:rsidR="0096298B" w:rsidRPr="003F29FF" w:rsidRDefault="0096298B" w:rsidP="0096298B">
            <w:pPr>
              <w:pStyle w:val="Tabletextrightbold"/>
            </w:pPr>
            <w:r w:rsidRPr="00060FFD">
              <w:t>(3 333)</w:t>
            </w:r>
          </w:p>
        </w:tc>
        <w:tc>
          <w:tcPr>
            <w:tcW w:w="1139" w:type="dxa"/>
            <w:shd w:val="clear" w:color="auto" w:fill="FFFFFF" w:themeFill="background1"/>
            <w:noWrap/>
          </w:tcPr>
          <w:p w14:paraId="57707947" w14:textId="77777777" w:rsidR="0096298B" w:rsidRPr="003F29FF" w:rsidRDefault="0096298B" w:rsidP="0096298B">
            <w:pPr>
              <w:pStyle w:val="Tabletextrightbold"/>
            </w:pPr>
            <w:r w:rsidRPr="000330D4">
              <w:t>(54 021)</w:t>
            </w:r>
          </w:p>
        </w:tc>
      </w:tr>
    </w:tbl>
    <w:p w14:paraId="66FC413A" w14:textId="77777777" w:rsidR="00EF46A3" w:rsidRPr="003F29FF" w:rsidRDefault="00EF46A3" w:rsidP="00EF46A3">
      <w:pPr>
        <w:pStyle w:val="Notes"/>
      </w:pPr>
      <w:r w:rsidRPr="003F29FF">
        <w:t>Note:</w:t>
      </w:r>
    </w:p>
    <w:p w14:paraId="765F4AF9" w14:textId="5F18B4CF" w:rsidR="00EF46A3" w:rsidRPr="003F29FF" w:rsidRDefault="00EF46A3" w:rsidP="00EF46A3">
      <w:pPr>
        <w:pStyle w:val="Notes"/>
      </w:pPr>
      <w:r w:rsidRPr="00FE49DF">
        <w:t>(a) These amounts consist predominantly of the Department</w:t>
      </w:r>
      <w:r w:rsidR="002C6ECA">
        <w:t>’</w:t>
      </w:r>
      <w:r w:rsidRPr="00FE49DF">
        <w:t>s State Administration Unit balances with the Consolidated Fund and the Trust</w:t>
      </w:r>
      <w:r>
        <w:rPr>
          <w:rFonts w:ascii="Calibri" w:hAnsi="Calibri" w:cs="Calibri"/>
        </w:rPr>
        <w:t> </w:t>
      </w:r>
      <w:r w:rsidRPr="00FE49DF">
        <w:t>Fund.</w:t>
      </w:r>
    </w:p>
    <w:p w14:paraId="40CC2ACB" w14:textId="77777777" w:rsidR="00EF46A3" w:rsidRDefault="00EF46A3" w:rsidP="00EF46A3">
      <w:pPr>
        <w:pStyle w:val="Notes"/>
      </w:pPr>
    </w:p>
    <w:p w14:paraId="73927CCB" w14:textId="77777777" w:rsidR="00EF46A3" w:rsidRDefault="00EF46A3" w:rsidP="00EF46A3">
      <w:pPr>
        <w:pStyle w:val="Notes"/>
      </w:pPr>
    </w:p>
    <w:p w14:paraId="55CA69C9" w14:textId="77777777" w:rsidR="00EF46A3" w:rsidRPr="003F29FF" w:rsidRDefault="00EF46A3" w:rsidP="00EF46A3">
      <w:pPr>
        <w:pStyle w:val="Heading3numbered"/>
        <w:spacing w:before="240"/>
      </w:pPr>
      <w:r w:rsidRPr="003F29FF">
        <w:t>Changes to outputs</w:t>
      </w:r>
    </w:p>
    <w:p w14:paraId="51492F8A" w14:textId="77777777" w:rsidR="00EF46A3" w:rsidRDefault="00EF46A3" w:rsidP="00EF46A3">
      <w:pPr>
        <w:spacing w:after="240"/>
      </w:pPr>
      <w:bookmarkStart w:id="113" w:name="_Hlk9526206"/>
      <w:r w:rsidRPr="00FE49DF">
        <w:t>There were no material changes to the output structure for 2020-21.</w:t>
      </w:r>
    </w:p>
    <w:bookmarkEnd w:id="113"/>
    <w:p w14:paraId="7FB1B412" w14:textId="77777777" w:rsidR="00EF46A3" w:rsidRPr="003F29FF" w:rsidRDefault="00EF46A3" w:rsidP="00EF46A3">
      <w:pPr>
        <w:pStyle w:val="Notes"/>
      </w:pPr>
    </w:p>
    <w:p w14:paraId="5F5608CE" w14:textId="77777777" w:rsidR="00EF46A3" w:rsidRDefault="00EF46A3" w:rsidP="00EF46A3">
      <w:pPr>
        <w:pStyle w:val="Heading3numbered"/>
        <w:spacing w:before="240"/>
        <w:sectPr w:rsidR="00EF46A3" w:rsidSect="00681F52">
          <w:headerReference w:type="even" r:id="rId80"/>
          <w:headerReference w:type="default" r:id="rId81"/>
          <w:pgSz w:w="11909" w:h="16834" w:code="9"/>
          <w:pgMar w:top="1728" w:right="1152" w:bottom="1152" w:left="1152" w:header="720" w:footer="288" w:gutter="0"/>
          <w:cols w:space="720"/>
          <w:noEndnote/>
        </w:sectPr>
      </w:pPr>
    </w:p>
    <w:p w14:paraId="029CA0D4" w14:textId="77777777" w:rsidR="00EF46A3" w:rsidRPr="003F29FF" w:rsidRDefault="00EF46A3" w:rsidP="00EF46A3">
      <w:pPr>
        <w:pStyle w:val="Tabletextheadingcentred"/>
        <w:pageBreakBefore/>
        <w:spacing w:after="80"/>
        <w:jc w:val="left"/>
      </w:pPr>
    </w:p>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EF46A3" w:rsidRPr="003F29FF" w14:paraId="402F4369" w14:textId="77777777" w:rsidTr="0062075E">
        <w:trPr>
          <w:cantSplit/>
        </w:trPr>
        <w:tc>
          <w:tcPr>
            <w:tcW w:w="2448" w:type="dxa"/>
            <w:gridSpan w:val="2"/>
            <w:shd w:val="clear" w:color="auto" w:fill="auto"/>
            <w:noWrap/>
            <w:vAlign w:val="bottom"/>
          </w:tcPr>
          <w:p w14:paraId="4DD29E43" w14:textId="77777777" w:rsidR="00EF46A3" w:rsidRPr="003F29FF" w:rsidRDefault="00EF46A3" w:rsidP="0062075E">
            <w:pPr>
              <w:pStyle w:val="Tabletextheadingcentred"/>
            </w:pPr>
            <w:r w:rsidRPr="003F29FF">
              <w:t>Improve how Government manages its balance sheet, commercial activities and public sector infrastructure</w:t>
            </w:r>
          </w:p>
        </w:tc>
        <w:tc>
          <w:tcPr>
            <w:tcW w:w="2276" w:type="dxa"/>
            <w:gridSpan w:val="2"/>
            <w:shd w:val="clear" w:color="auto" w:fill="auto"/>
            <w:noWrap/>
            <w:vAlign w:val="bottom"/>
          </w:tcPr>
          <w:p w14:paraId="240E417E" w14:textId="77777777" w:rsidR="00EF46A3" w:rsidRPr="003F29FF" w:rsidRDefault="00EF46A3" w:rsidP="0062075E">
            <w:pPr>
              <w:pStyle w:val="Tabletextheadingcentred"/>
            </w:pPr>
            <w:r w:rsidRPr="00FE49DF">
              <w:t>Deliver strategic and efficient whole of government common services</w:t>
            </w:r>
          </w:p>
        </w:tc>
        <w:tc>
          <w:tcPr>
            <w:tcW w:w="2276" w:type="dxa"/>
            <w:gridSpan w:val="2"/>
            <w:shd w:val="clear" w:color="auto" w:fill="auto"/>
            <w:noWrap/>
            <w:vAlign w:val="bottom"/>
          </w:tcPr>
          <w:p w14:paraId="51F33E63" w14:textId="77777777" w:rsidR="00EF46A3" w:rsidRPr="003F29FF" w:rsidRDefault="00EF46A3" w:rsidP="0062075E">
            <w:pPr>
              <w:pStyle w:val="Tabletextheadingcentred"/>
            </w:pPr>
            <w:r w:rsidRPr="003F29FF">
              <w:t xml:space="preserve">Other – Not </w:t>
            </w:r>
            <w:r w:rsidRPr="003F29FF">
              <w:br/>
              <w:t>attributable</w:t>
            </w:r>
            <w:r>
              <w:t xml:space="preserve"> </w:t>
            </w:r>
            <w:r w:rsidRPr="003F29FF">
              <w:rPr>
                <w:vertAlign w:val="superscript"/>
              </w:rPr>
              <w:t>(</w:t>
            </w:r>
            <w:r>
              <w:rPr>
                <w:vertAlign w:val="superscript"/>
              </w:rPr>
              <w:t>a</w:t>
            </w:r>
            <w:r w:rsidRPr="003F29FF">
              <w:rPr>
                <w:vertAlign w:val="superscript"/>
              </w:rPr>
              <w:t>)</w:t>
            </w:r>
          </w:p>
        </w:tc>
        <w:tc>
          <w:tcPr>
            <w:tcW w:w="2276" w:type="dxa"/>
            <w:gridSpan w:val="2"/>
            <w:shd w:val="clear" w:color="auto" w:fill="auto"/>
            <w:noWrap/>
            <w:vAlign w:val="bottom"/>
          </w:tcPr>
          <w:p w14:paraId="7BAD3DF8" w14:textId="77777777" w:rsidR="00EF46A3" w:rsidRPr="003F29FF" w:rsidRDefault="00EF46A3" w:rsidP="0062075E">
            <w:pPr>
              <w:pStyle w:val="Tabletextheadingcentred"/>
            </w:pPr>
            <w:r w:rsidRPr="003F29FF">
              <w:t>Departmental total</w:t>
            </w:r>
          </w:p>
        </w:tc>
      </w:tr>
      <w:tr w:rsidR="00EF46A3" w:rsidRPr="003F29FF" w14:paraId="437B4C61" w14:textId="77777777" w:rsidTr="0062075E">
        <w:trPr>
          <w:cantSplit/>
        </w:trPr>
        <w:tc>
          <w:tcPr>
            <w:tcW w:w="1278" w:type="dxa"/>
            <w:shd w:val="clear" w:color="auto" w:fill="auto"/>
            <w:noWrap/>
          </w:tcPr>
          <w:p w14:paraId="7039F7C5" w14:textId="77777777" w:rsidR="00EF46A3" w:rsidRPr="003F29FF" w:rsidRDefault="00EF46A3" w:rsidP="0062075E">
            <w:pPr>
              <w:pStyle w:val="Tabletextheadingright"/>
            </w:pPr>
            <w:r>
              <w:rPr>
                <w:szCs w:val="16"/>
              </w:rPr>
              <w:t>2021</w:t>
            </w:r>
          </w:p>
        </w:tc>
        <w:tc>
          <w:tcPr>
            <w:tcW w:w="1170" w:type="dxa"/>
            <w:shd w:val="clear" w:color="auto" w:fill="auto"/>
            <w:noWrap/>
          </w:tcPr>
          <w:p w14:paraId="7AE33E98" w14:textId="77777777" w:rsidR="00EF46A3" w:rsidRPr="003F29FF" w:rsidRDefault="00EF46A3" w:rsidP="0062075E">
            <w:pPr>
              <w:pStyle w:val="Tabletextheadingright"/>
            </w:pPr>
            <w:r>
              <w:rPr>
                <w:szCs w:val="16"/>
              </w:rPr>
              <w:t>2020</w:t>
            </w:r>
          </w:p>
        </w:tc>
        <w:tc>
          <w:tcPr>
            <w:tcW w:w="1138" w:type="dxa"/>
            <w:shd w:val="clear" w:color="auto" w:fill="auto"/>
            <w:noWrap/>
          </w:tcPr>
          <w:p w14:paraId="7AE53B23" w14:textId="77777777" w:rsidR="00EF46A3" w:rsidRPr="003F29FF" w:rsidRDefault="00EF46A3" w:rsidP="0062075E">
            <w:pPr>
              <w:pStyle w:val="Tabletextheadingright"/>
            </w:pPr>
            <w:r>
              <w:rPr>
                <w:szCs w:val="16"/>
              </w:rPr>
              <w:t>2021</w:t>
            </w:r>
          </w:p>
        </w:tc>
        <w:tc>
          <w:tcPr>
            <w:tcW w:w="1138" w:type="dxa"/>
            <w:shd w:val="clear" w:color="auto" w:fill="auto"/>
            <w:noWrap/>
          </w:tcPr>
          <w:p w14:paraId="471A9989" w14:textId="77777777" w:rsidR="00EF46A3" w:rsidRPr="003F29FF" w:rsidRDefault="00EF46A3" w:rsidP="0062075E">
            <w:pPr>
              <w:pStyle w:val="Tabletextheadingright"/>
            </w:pPr>
            <w:r>
              <w:rPr>
                <w:szCs w:val="16"/>
              </w:rPr>
              <w:t>2020</w:t>
            </w:r>
          </w:p>
        </w:tc>
        <w:tc>
          <w:tcPr>
            <w:tcW w:w="1138" w:type="dxa"/>
            <w:shd w:val="clear" w:color="auto" w:fill="auto"/>
            <w:noWrap/>
          </w:tcPr>
          <w:p w14:paraId="6281054B" w14:textId="77777777" w:rsidR="00EF46A3" w:rsidRPr="003F29FF" w:rsidRDefault="00EF46A3" w:rsidP="0062075E">
            <w:pPr>
              <w:pStyle w:val="Tabletextheadingright"/>
            </w:pPr>
            <w:r>
              <w:rPr>
                <w:szCs w:val="16"/>
              </w:rPr>
              <w:t>2021</w:t>
            </w:r>
          </w:p>
        </w:tc>
        <w:tc>
          <w:tcPr>
            <w:tcW w:w="1138" w:type="dxa"/>
            <w:shd w:val="clear" w:color="auto" w:fill="auto"/>
            <w:noWrap/>
          </w:tcPr>
          <w:p w14:paraId="0AB4F700" w14:textId="77777777" w:rsidR="00EF46A3" w:rsidRPr="003F29FF" w:rsidRDefault="00EF46A3" w:rsidP="0062075E">
            <w:pPr>
              <w:pStyle w:val="Tabletextheadingright"/>
            </w:pPr>
            <w:r>
              <w:rPr>
                <w:szCs w:val="16"/>
              </w:rPr>
              <w:t>2020</w:t>
            </w:r>
          </w:p>
        </w:tc>
        <w:tc>
          <w:tcPr>
            <w:tcW w:w="1138" w:type="dxa"/>
            <w:shd w:val="clear" w:color="auto" w:fill="auto"/>
            <w:noWrap/>
          </w:tcPr>
          <w:p w14:paraId="5B746BED" w14:textId="77777777" w:rsidR="00EF46A3" w:rsidRPr="003F29FF" w:rsidRDefault="00EF46A3" w:rsidP="0062075E">
            <w:pPr>
              <w:pStyle w:val="Tabletextheadingright"/>
            </w:pPr>
            <w:r>
              <w:rPr>
                <w:szCs w:val="16"/>
              </w:rPr>
              <w:t>2021</w:t>
            </w:r>
          </w:p>
        </w:tc>
        <w:tc>
          <w:tcPr>
            <w:tcW w:w="1138" w:type="dxa"/>
            <w:shd w:val="clear" w:color="auto" w:fill="auto"/>
            <w:noWrap/>
          </w:tcPr>
          <w:p w14:paraId="1C5D5464" w14:textId="77777777" w:rsidR="00EF46A3" w:rsidRPr="003F29FF" w:rsidRDefault="00EF46A3" w:rsidP="0062075E">
            <w:pPr>
              <w:pStyle w:val="Tabletextheadingright"/>
            </w:pPr>
            <w:r>
              <w:rPr>
                <w:szCs w:val="16"/>
              </w:rPr>
              <w:t>2020</w:t>
            </w:r>
          </w:p>
        </w:tc>
      </w:tr>
      <w:tr w:rsidR="00EF46A3" w:rsidRPr="003F29FF" w14:paraId="2A61FCA1" w14:textId="77777777" w:rsidTr="0062075E">
        <w:trPr>
          <w:cantSplit/>
        </w:trPr>
        <w:tc>
          <w:tcPr>
            <w:tcW w:w="1278" w:type="dxa"/>
            <w:shd w:val="clear" w:color="auto" w:fill="auto"/>
            <w:noWrap/>
          </w:tcPr>
          <w:p w14:paraId="6C2E0D16" w14:textId="327B301F" w:rsidR="00EF46A3" w:rsidRPr="003F29FF" w:rsidRDefault="00EF46A3" w:rsidP="0062075E">
            <w:pPr>
              <w:pStyle w:val="Tabletextheadingright"/>
              <w:rPr>
                <w:szCs w:val="16"/>
              </w:rPr>
            </w:pPr>
            <w:r w:rsidRPr="003F29FF">
              <w:rPr>
                <w:szCs w:val="16"/>
              </w:rPr>
              <w:t>$</w:t>
            </w:r>
            <w:r w:rsidR="002C6ECA">
              <w:rPr>
                <w:szCs w:val="16"/>
              </w:rPr>
              <w:t>’</w:t>
            </w:r>
            <w:r w:rsidRPr="003F29FF">
              <w:rPr>
                <w:szCs w:val="16"/>
              </w:rPr>
              <w:t>000</w:t>
            </w:r>
          </w:p>
        </w:tc>
        <w:tc>
          <w:tcPr>
            <w:tcW w:w="1170" w:type="dxa"/>
            <w:shd w:val="clear" w:color="auto" w:fill="auto"/>
            <w:noWrap/>
          </w:tcPr>
          <w:p w14:paraId="3DB8FBC1" w14:textId="6DDBF0B6" w:rsidR="00EF46A3" w:rsidRPr="003F29FF" w:rsidRDefault="00EF46A3" w:rsidP="0062075E">
            <w:pPr>
              <w:pStyle w:val="Tabletextright"/>
              <w:rPr>
                <w:b/>
                <w:sz w:val="16"/>
                <w:szCs w:val="16"/>
              </w:rPr>
            </w:pPr>
            <w:r w:rsidRPr="003F29FF">
              <w:rPr>
                <w:b/>
                <w:sz w:val="16"/>
                <w:szCs w:val="16"/>
              </w:rPr>
              <w:t>$</w:t>
            </w:r>
            <w:r w:rsidR="002C6ECA">
              <w:rPr>
                <w:b/>
                <w:sz w:val="16"/>
                <w:szCs w:val="16"/>
              </w:rPr>
              <w:t>’</w:t>
            </w:r>
            <w:r w:rsidRPr="003F29FF">
              <w:rPr>
                <w:b/>
                <w:sz w:val="16"/>
                <w:szCs w:val="16"/>
              </w:rPr>
              <w:t>000</w:t>
            </w:r>
          </w:p>
        </w:tc>
        <w:tc>
          <w:tcPr>
            <w:tcW w:w="1138" w:type="dxa"/>
            <w:shd w:val="clear" w:color="auto" w:fill="auto"/>
            <w:noWrap/>
          </w:tcPr>
          <w:p w14:paraId="7C9EF134" w14:textId="21ED3CEB" w:rsidR="00EF46A3" w:rsidRPr="003F29FF" w:rsidRDefault="00EF46A3" w:rsidP="0062075E">
            <w:pPr>
              <w:pStyle w:val="Tabletextheadingright"/>
              <w:rPr>
                <w:szCs w:val="16"/>
              </w:rPr>
            </w:pPr>
            <w:r w:rsidRPr="003F29FF">
              <w:rPr>
                <w:szCs w:val="16"/>
              </w:rPr>
              <w:t>$</w:t>
            </w:r>
            <w:r w:rsidR="002C6ECA">
              <w:rPr>
                <w:szCs w:val="16"/>
              </w:rPr>
              <w:t>’</w:t>
            </w:r>
            <w:r w:rsidRPr="003F29FF">
              <w:rPr>
                <w:szCs w:val="16"/>
              </w:rPr>
              <w:t>000</w:t>
            </w:r>
          </w:p>
        </w:tc>
        <w:tc>
          <w:tcPr>
            <w:tcW w:w="1138" w:type="dxa"/>
            <w:shd w:val="clear" w:color="auto" w:fill="auto"/>
            <w:noWrap/>
          </w:tcPr>
          <w:p w14:paraId="78984CC7" w14:textId="28C6E7A1" w:rsidR="00EF46A3" w:rsidRPr="003F29FF" w:rsidRDefault="00EF46A3" w:rsidP="0062075E">
            <w:pPr>
              <w:pStyle w:val="Tabletextright"/>
              <w:rPr>
                <w:b/>
                <w:sz w:val="16"/>
                <w:szCs w:val="16"/>
              </w:rPr>
            </w:pPr>
            <w:r w:rsidRPr="003F29FF">
              <w:rPr>
                <w:b/>
                <w:sz w:val="16"/>
                <w:szCs w:val="16"/>
              </w:rPr>
              <w:t>$</w:t>
            </w:r>
            <w:r w:rsidR="002C6ECA">
              <w:rPr>
                <w:b/>
                <w:sz w:val="16"/>
                <w:szCs w:val="16"/>
              </w:rPr>
              <w:t>’</w:t>
            </w:r>
            <w:r w:rsidRPr="003F29FF">
              <w:rPr>
                <w:b/>
                <w:sz w:val="16"/>
                <w:szCs w:val="16"/>
              </w:rPr>
              <w:t>000</w:t>
            </w:r>
          </w:p>
        </w:tc>
        <w:tc>
          <w:tcPr>
            <w:tcW w:w="1138" w:type="dxa"/>
            <w:shd w:val="clear" w:color="auto" w:fill="auto"/>
            <w:noWrap/>
          </w:tcPr>
          <w:p w14:paraId="05C655EC" w14:textId="28B40C33" w:rsidR="00EF46A3" w:rsidRPr="003F29FF" w:rsidRDefault="00EF46A3" w:rsidP="0062075E">
            <w:pPr>
              <w:pStyle w:val="Tabletextheadingright"/>
              <w:rPr>
                <w:szCs w:val="16"/>
              </w:rPr>
            </w:pPr>
            <w:r w:rsidRPr="003F29FF">
              <w:rPr>
                <w:szCs w:val="16"/>
              </w:rPr>
              <w:t>$</w:t>
            </w:r>
            <w:r w:rsidR="002C6ECA">
              <w:rPr>
                <w:szCs w:val="16"/>
              </w:rPr>
              <w:t>’</w:t>
            </w:r>
            <w:r w:rsidRPr="003F29FF">
              <w:rPr>
                <w:szCs w:val="16"/>
              </w:rPr>
              <w:t>000</w:t>
            </w:r>
          </w:p>
        </w:tc>
        <w:tc>
          <w:tcPr>
            <w:tcW w:w="1138" w:type="dxa"/>
            <w:shd w:val="clear" w:color="auto" w:fill="auto"/>
            <w:noWrap/>
          </w:tcPr>
          <w:p w14:paraId="24DAFA4E" w14:textId="5138284E" w:rsidR="00EF46A3" w:rsidRPr="003F29FF" w:rsidRDefault="00EF46A3" w:rsidP="0062075E">
            <w:pPr>
              <w:pStyle w:val="Tabletextright"/>
              <w:rPr>
                <w:b/>
                <w:sz w:val="16"/>
                <w:szCs w:val="16"/>
              </w:rPr>
            </w:pPr>
            <w:r w:rsidRPr="003F29FF">
              <w:rPr>
                <w:b/>
                <w:sz w:val="16"/>
                <w:szCs w:val="16"/>
              </w:rPr>
              <w:t>$</w:t>
            </w:r>
            <w:r w:rsidR="002C6ECA">
              <w:rPr>
                <w:b/>
                <w:sz w:val="16"/>
                <w:szCs w:val="16"/>
              </w:rPr>
              <w:t>’</w:t>
            </w:r>
            <w:r w:rsidRPr="003F29FF">
              <w:rPr>
                <w:b/>
                <w:sz w:val="16"/>
                <w:szCs w:val="16"/>
              </w:rPr>
              <w:t>000</w:t>
            </w:r>
          </w:p>
        </w:tc>
        <w:tc>
          <w:tcPr>
            <w:tcW w:w="1138" w:type="dxa"/>
            <w:shd w:val="clear" w:color="auto" w:fill="auto"/>
            <w:noWrap/>
          </w:tcPr>
          <w:p w14:paraId="7FC14551" w14:textId="2A35D8BA" w:rsidR="00EF46A3" w:rsidRPr="003F29FF" w:rsidRDefault="00EF46A3" w:rsidP="0062075E">
            <w:pPr>
              <w:pStyle w:val="Tabletextheadingright"/>
              <w:rPr>
                <w:szCs w:val="16"/>
              </w:rPr>
            </w:pPr>
            <w:r w:rsidRPr="003F29FF">
              <w:rPr>
                <w:szCs w:val="16"/>
              </w:rPr>
              <w:t>$</w:t>
            </w:r>
            <w:r w:rsidR="002C6ECA">
              <w:rPr>
                <w:szCs w:val="16"/>
              </w:rPr>
              <w:t>’</w:t>
            </w:r>
            <w:r w:rsidRPr="003F29FF">
              <w:rPr>
                <w:szCs w:val="16"/>
              </w:rPr>
              <w:t>000</w:t>
            </w:r>
          </w:p>
        </w:tc>
        <w:tc>
          <w:tcPr>
            <w:tcW w:w="1138" w:type="dxa"/>
            <w:shd w:val="clear" w:color="auto" w:fill="auto"/>
            <w:noWrap/>
          </w:tcPr>
          <w:p w14:paraId="348D4377" w14:textId="109DE083" w:rsidR="00EF46A3" w:rsidRPr="003F29FF" w:rsidRDefault="00EF46A3" w:rsidP="0062075E">
            <w:pPr>
              <w:pStyle w:val="Tabletextright"/>
              <w:rPr>
                <w:b/>
                <w:sz w:val="16"/>
                <w:szCs w:val="16"/>
              </w:rPr>
            </w:pPr>
            <w:r w:rsidRPr="003F29FF">
              <w:rPr>
                <w:b/>
                <w:sz w:val="16"/>
                <w:szCs w:val="16"/>
              </w:rPr>
              <w:t>$</w:t>
            </w:r>
            <w:r w:rsidR="002C6ECA">
              <w:rPr>
                <w:b/>
                <w:sz w:val="16"/>
                <w:szCs w:val="16"/>
              </w:rPr>
              <w:t>’</w:t>
            </w:r>
            <w:r w:rsidRPr="003F29FF">
              <w:rPr>
                <w:b/>
                <w:sz w:val="16"/>
                <w:szCs w:val="16"/>
              </w:rPr>
              <w:t>000</w:t>
            </w:r>
          </w:p>
        </w:tc>
      </w:tr>
      <w:tr w:rsidR="00EF46A3" w:rsidRPr="003F29FF" w14:paraId="464E2F15" w14:textId="77777777" w:rsidTr="0062075E">
        <w:trPr>
          <w:cantSplit/>
        </w:trPr>
        <w:tc>
          <w:tcPr>
            <w:tcW w:w="1278" w:type="dxa"/>
            <w:shd w:val="clear" w:color="auto" w:fill="D9D9D9" w:themeFill="background1" w:themeFillShade="D9"/>
            <w:noWrap/>
          </w:tcPr>
          <w:p w14:paraId="0C258282" w14:textId="77777777" w:rsidR="00EF46A3" w:rsidRPr="003F29FF" w:rsidRDefault="00EF46A3" w:rsidP="0062075E">
            <w:pPr>
              <w:pStyle w:val="Tabletextright"/>
            </w:pPr>
          </w:p>
        </w:tc>
        <w:tc>
          <w:tcPr>
            <w:tcW w:w="1170" w:type="dxa"/>
            <w:shd w:val="clear" w:color="auto" w:fill="auto"/>
            <w:noWrap/>
          </w:tcPr>
          <w:p w14:paraId="160C7CC9" w14:textId="77777777" w:rsidR="00EF46A3" w:rsidRPr="003F29FF" w:rsidRDefault="00EF46A3" w:rsidP="0062075E">
            <w:pPr>
              <w:pStyle w:val="Tabletextright"/>
            </w:pPr>
          </w:p>
        </w:tc>
        <w:tc>
          <w:tcPr>
            <w:tcW w:w="1138" w:type="dxa"/>
            <w:shd w:val="clear" w:color="auto" w:fill="E0E0E0"/>
            <w:noWrap/>
          </w:tcPr>
          <w:p w14:paraId="781BF066" w14:textId="77777777" w:rsidR="00EF46A3" w:rsidRPr="003F29FF" w:rsidRDefault="00EF46A3" w:rsidP="0062075E">
            <w:pPr>
              <w:pStyle w:val="Tabletextright"/>
            </w:pPr>
          </w:p>
        </w:tc>
        <w:tc>
          <w:tcPr>
            <w:tcW w:w="1138" w:type="dxa"/>
            <w:shd w:val="clear" w:color="auto" w:fill="FFFFFF" w:themeFill="background1"/>
            <w:noWrap/>
          </w:tcPr>
          <w:p w14:paraId="62E280E6" w14:textId="77777777" w:rsidR="00EF46A3" w:rsidRPr="003F29FF" w:rsidRDefault="00EF46A3" w:rsidP="0062075E">
            <w:pPr>
              <w:pStyle w:val="Tabletextright"/>
            </w:pPr>
          </w:p>
        </w:tc>
        <w:tc>
          <w:tcPr>
            <w:tcW w:w="1138" w:type="dxa"/>
            <w:shd w:val="clear" w:color="auto" w:fill="D9D9D9" w:themeFill="background1" w:themeFillShade="D9"/>
            <w:noWrap/>
          </w:tcPr>
          <w:p w14:paraId="2677DD89" w14:textId="77777777" w:rsidR="00EF46A3" w:rsidRPr="003F29FF" w:rsidRDefault="00EF46A3" w:rsidP="0062075E">
            <w:pPr>
              <w:pStyle w:val="Tabletextright"/>
            </w:pPr>
          </w:p>
        </w:tc>
        <w:tc>
          <w:tcPr>
            <w:tcW w:w="1138" w:type="dxa"/>
            <w:shd w:val="clear" w:color="auto" w:fill="auto"/>
            <w:noWrap/>
          </w:tcPr>
          <w:p w14:paraId="5F7A8C69" w14:textId="77777777" w:rsidR="00EF46A3" w:rsidRPr="003F29FF" w:rsidRDefault="00EF46A3" w:rsidP="0062075E">
            <w:pPr>
              <w:pStyle w:val="Tabletextright"/>
            </w:pPr>
          </w:p>
        </w:tc>
        <w:tc>
          <w:tcPr>
            <w:tcW w:w="1138" w:type="dxa"/>
            <w:shd w:val="clear" w:color="auto" w:fill="E0E0E0"/>
            <w:noWrap/>
          </w:tcPr>
          <w:p w14:paraId="7B698875" w14:textId="77777777" w:rsidR="00EF46A3" w:rsidRPr="003F29FF" w:rsidRDefault="00EF46A3" w:rsidP="0062075E">
            <w:pPr>
              <w:pStyle w:val="Tabletextright"/>
            </w:pPr>
          </w:p>
        </w:tc>
        <w:tc>
          <w:tcPr>
            <w:tcW w:w="1138" w:type="dxa"/>
            <w:shd w:val="clear" w:color="auto" w:fill="FFFFFF" w:themeFill="background1"/>
            <w:noWrap/>
          </w:tcPr>
          <w:p w14:paraId="1AA4FB6C" w14:textId="77777777" w:rsidR="00EF46A3" w:rsidRPr="003F29FF" w:rsidRDefault="00EF46A3" w:rsidP="0062075E">
            <w:pPr>
              <w:pStyle w:val="Tabletextright"/>
            </w:pPr>
          </w:p>
        </w:tc>
      </w:tr>
      <w:tr w:rsidR="00EF46A3" w:rsidRPr="003F29FF" w14:paraId="56A424E7" w14:textId="77777777" w:rsidTr="0062075E">
        <w:trPr>
          <w:cantSplit/>
          <w:trHeight w:hRule="exact" w:val="57"/>
        </w:trPr>
        <w:tc>
          <w:tcPr>
            <w:tcW w:w="1278" w:type="dxa"/>
            <w:shd w:val="clear" w:color="auto" w:fill="D9D9D9" w:themeFill="background1" w:themeFillShade="D9"/>
            <w:noWrap/>
          </w:tcPr>
          <w:p w14:paraId="40711218" w14:textId="77777777" w:rsidR="00EF46A3" w:rsidRPr="003F29FF" w:rsidRDefault="00EF46A3" w:rsidP="0062075E">
            <w:pPr>
              <w:pStyle w:val="Tabletextright"/>
              <w:rPr>
                <w:bCs/>
              </w:rPr>
            </w:pPr>
          </w:p>
        </w:tc>
        <w:tc>
          <w:tcPr>
            <w:tcW w:w="1170" w:type="dxa"/>
            <w:shd w:val="clear" w:color="auto" w:fill="auto"/>
            <w:noWrap/>
          </w:tcPr>
          <w:p w14:paraId="4CCFF7E9" w14:textId="77777777" w:rsidR="00EF46A3" w:rsidRPr="003F29FF" w:rsidRDefault="00EF46A3" w:rsidP="0062075E">
            <w:pPr>
              <w:pStyle w:val="Tabletextright"/>
            </w:pPr>
          </w:p>
        </w:tc>
        <w:tc>
          <w:tcPr>
            <w:tcW w:w="1138" w:type="dxa"/>
            <w:shd w:val="clear" w:color="auto" w:fill="E0E0E0"/>
            <w:noWrap/>
          </w:tcPr>
          <w:p w14:paraId="616693A3" w14:textId="77777777" w:rsidR="00EF46A3" w:rsidRPr="003F29FF" w:rsidRDefault="00EF46A3" w:rsidP="0062075E">
            <w:pPr>
              <w:pStyle w:val="Tabletextright"/>
              <w:rPr>
                <w:bCs/>
              </w:rPr>
            </w:pPr>
          </w:p>
        </w:tc>
        <w:tc>
          <w:tcPr>
            <w:tcW w:w="1138" w:type="dxa"/>
            <w:shd w:val="clear" w:color="auto" w:fill="FFFFFF" w:themeFill="background1"/>
            <w:noWrap/>
          </w:tcPr>
          <w:p w14:paraId="373AC6EE" w14:textId="77777777" w:rsidR="00EF46A3" w:rsidRPr="003F29FF" w:rsidRDefault="00EF46A3" w:rsidP="0062075E">
            <w:pPr>
              <w:pStyle w:val="Tabletextright"/>
            </w:pPr>
          </w:p>
        </w:tc>
        <w:tc>
          <w:tcPr>
            <w:tcW w:w="1138" w:type="dxa"/>
            <w:shd w:val="clear" w:color="auto" w:fill="D9D9D9" w:themeFill="background1" w:themeFillShade="D9"/>
            <w:noWrap/>
          </w:tcPr>
          <w:p w14:paraId="64EE75D2" w14:textId="77777777" w:rsidR="00EF46A3" w:rsidRPr="003F29FF" w:rsidRDefault="00EF46A3" w:rsidP="0062075E">
            <w:pPr>
              <w:pStyle w:val="Tabletextright"/>
              <w:rPr>
                <w:bCs/>
              </w:rPr>
            </w:pPr>
          </w:p>
        </w:tc>
        <w:tc>
          <w:tcPr>
            <w:tcW w:w="1138" w:type="dxa"/>
            <w:shd w:val="clear" w:color="auto" w:fill="auto"/>
            <w:noWrap/>
          </w:tcPr>
          <w:p w14:paraId="2B2ADF91" w14:textId="77777777" w:rsidR="00EF46A3" w:rsidRPr="003F29FF" w:rsidRDefault="00EF46A3" w:rsidP="0062075E">
            <w:pPr>
              <w:pStyle w:val="Tabletextright"/>
            </w:pPr>
          </w:p>
        </w:tc>
        <w:tc>
          <w:tcPr>
            <w:tcW w:w="1138" w:type="dxa"/>
            <w:shd w:val="clear" w:color="auto" w:fill="E0E0E0"/>
            <w:noWrap/>
          </w:tcPr>
          <w:p w14:paraId="26CF9532" w14:textId="77777777" w:rsidR="00EF46A3" w:rsidRPr="003F29FF" w:rsidRDefault="00EF46A3" w:rsidP="0062075E">
            <w:pPr>
              <w:pStyle w:val="Tabletextright"/>
            </w:pPr>
          </w:p>
        </w:tc>
        <w:tc>
          <w:tcPr>
            <w:tcW w:w="1138" w:type="dxa"/>
            <w:shd w:val="clear" w:color="auto" w:fill="FFFFFF" w:themeFill="background1"/>
            <w:noWrap/>
          </w:tcPr>
          <w:p w14:paraId="049B58A3" w14:textId="77777777" w:rsidR="00EF46A3" w:rsidRPr="003F29FF" w:rsidRDefault="00EF46A3" w:rsidP="0062075E">
            <w:pPr>
              <w:pStyle w:val="Tabletextright"/>
            </w:pPr>
          </w:p>
        </w:tc>
      </w:tr>
      <w:tr w:rsidR="00EF46A3" w:rsidRPr="003F29FF" w14:paraId="4A775B55" w14:textId="77777777" w:rsidTr="0062075E">
        <w:trPr>
          <w:cantSplit/>
        </w:trPr>
        <w:tc>
          <w:tcPr>
            <w:tcW w:w="1278" w:type="dxa"/>
            <w:shd w:val="clear" w:color="auto" w:fill="D9D9D9" w:themeFill="background1" w:themeFillShade="D9"/>
            <w:noWrap/>
          </w:tcPr>
          <w:p w14:paraId="72289AE4" w14:textId="77777777" w:rsidR="00EF46A3" w:rsidRPr="003F29FF" w:rsidRDefault="00EF46A3" w:rsidP="0062075E">
            <w:pPr>
              <w:pStyle w:val="Tabletextright"/>
            </w:pPr>
          </w:p>
        </w:tc>
        <w:tc>
          <w:tcPr>
            <w:tcW w:w="1170" w:type="dxa"/>
            <w:shd w:val="clear" w:color="auto" w:fill="auto"/>
            <w:noWrap/>
          </w:tcPr>
          <w:p w14:paraId="1ACB0907" w14:textId="77777777" w:rsidR="00EF46A3" w:rsidRPr="003F29FF" w:rsidRDefault="00EF46A3" w:rsidP="0062075E">
            <w:pPr>
              <w:pStyle w:val="Tabletextright"/>
            </w:pPr>
          </w:p>
        </w:tc>
        <w:tc>
          <w:tcPr>
            <w:tcW w:w="1138" w:type="dxa"/>
            <w:shd w:val="clear" w:color="auto" w:fill="E0E0E0"/>
            <w:noWrap/>
          </w:tcPr>
          <w:p w14:paraId="7A26101B" w14:textId="77777777" w:rsidR="00EF46A3" w:rsidRPr="003F29FF" w:rsidRDefault="00EF46A3" w:rsidP="0062075E">
            <w:pPr>
              <w:pStyle w:val="Tabletextright"/>
            </w:pPr>
          </w:p>
        </w:tc>
        <w:tc>
          <w:tcPr>
            <w:tcW w:w="1138" w:type="dxa"/>
            <w:shd w:val="clear" w:color="auto" w:fill="FFFFFF" w:themeFill="background1"/>
            <w:noWrap/>
          </w:tcPr>
          <w:p w14:paraId="2144CF5A" w14:textId="77777777" w:rsidR="00EF46A3" w:rsidRPr="003F29FF" w:rsidRDefault="00EF46A3" w:rsidP="0062075E">
            <w:pPr>
              <w:pStyle w:val="Tabletextright"/>
            </w:pPr>
          </w:p>
        </w:tc>
        <w:tc>
          <w:tcPr>
            <w:tcW w:w="1138" w:type="dxa"/>
            <w:shd w:val="clear" w:color="auto" w:fill="D9D9D9" w:themeFill="background1" w:themeFillShade="D9"/>
            <w:noWrap/>
          </w:tcPr>
          <w:p w14:paraId="67D366C4" w14:textId="77777777" w:rsidR="00EF46A3" w:rsidRPr="003F29FF" w:rsidRDefault="00EF46A3" w:rsidP="0062075E">
            <w:pPr>
              <w:pStyle w:val="Tabletextright"/>
            </w:pPr>
          </w:p>
        </w:tc>
        <w:tc>
          <w:tcPr>
            <w:tcW w:w="1138" w:type="dxa"/>
            <w:shd w:val="clear" w:color="auto" w:fill="auto"/>
            <w:noWrap/>
          </w:tcPr>
          <w:p w14:paraId="341A5A73" w14:textId="77777777" w:rsidR="00EF46A3" w:rsidRPr="003F29FF" w:rsidRDefault="00EF46A3" w:rsidP="0062075E">
            <w:pPr>
              <w:pStyle w:val="Tabletextright"/>
            </w:pPr>
          </w:p>
        </w:tc>
        <w:tc>
          <w:tcPr>
            <w:tcW w:w="1138" w:type="dxa"/>
            <w:shd w:val="clear" w:color="auto" w:fill="E0E0E0"/>
            <w:noWrap/>
          </w:tcPr>
          <w:p w14:paraId="720CC12B" w14:textId="77777777" w:rsidR="00EF46A3" w:rsidRPr="003F29FF" w:rsidRDefault="00EF46A3" w:rsidP="0062075E">
            <w:pPr>
              <w:pStyle w:val="Tabletextright"/>
            </w:pPr>
          </w:p>
        </w:tc>
        <w:tc>
          <w:tcPr>
            <w:tcW w:w="1138" w:type="dxa"/>
            <w:shd w:val="clear" w:color="auto" w:fill="FFFFFF" w:themeFill="background1"/>
            <w:noWrap/>
          </w:tcPr>
          <w:p w14:paraId="6E5B9531" w14:textId="77777777" w:rsidR="00EF46A3" w:rsidRPr="003F29FF" w:rsidRDefault="00EF46A3" w:rsidP="0062075E">
            <w:pPr>
              <w:pStyle w:val="Tabletextright"/>
            </w:pPr>
          </w:p>
        </w:tc>
      </w:tr>
      <w:tr w:rsidR="00CB6706" w:rsidRPr="003F29FF" w14:paraId="4AC0EBE7" w14:textId="77777777" w:rsidTr="0062075E">
        <w:trPr>
          <w:cantSplit/>
        </w:trPr>
        <w:tc>
          <w:tcPr>
            <w:tcW w:w="1278" w:type="dxa"/>
            <w:shd w:val="clear" w:color="auto" w:fill="D9D9D9" w:themeFill="background1" w:themeFillShade="D9"/>
            <w:noWrap/>
          </w:tcPr>
          <w:p w14:paraId="5FF7A052" w14:textId="453370A9" w:rsidR="00CB6706" w:rsidRPr="003F29FF" w:rsidRDefault="00CB6706" w:rsidP="00CB6706">
            <w:pPr>
              <w:pStyle w:val="Tabletextright"/>
            </w:pPr>
            <w:r w:rsidRPr="002B301E">
              <w:t xml:space="preserve">79 864 </w:t>
            </w:r>
          </w:p>
        </w:tc>
        <w:tc>
          <w:tcPr>
            <w:tcW w:w="1170" w:type="dxa"/>
            <w:shd w:val="clear" w:color="auto" w:fill="auto"/>
            <w:noWrap/>
          </w:tcPr>
          <w:p w14:paraId="39CE5ED4" w14:textId="77777777" w:rsidR="00CB6706" w:rsidRPr="003F29FF" w:rsidRDefault="00CB6706" w:rsidP="00CB6706">
            <w:pPr>
              <w:pStyle w:val="Tabletextright"/>
            </w:pPr>
            <w:r w:rsidRPr="004C0053">
              <w:t>73 591</w:t>
            </w:r>
          </w:p>
        </w:tc>
        <w:tc>
          <w:tcPr>
            <w:tcW w:w="1138" w:type="dxa"/>
            <w:shd w:val="clear" w:color="auto" w:fill="E0E0E0"/>
            <w:noWrap/>
          </w:tcPr>
          <w:p w14:paraId="3D18BA37" w14:textId="4CE2D1E6" w:rsidR="00CB6706" w:rsidRPr="003F29FF" w:rsidRDefault="00CB6706" w:rsidP="00CB6706">
            <w:pPr>
              <w:pStyle w:val="Tabletextright"/>
            </w:pPr>
            <w:r w:rsidRPr="006A63D9">
              <w:t xml:space="preserve">98 087 </w:t>
            </w:r>
          </w:p>
        </w:tc>
        <w:tc>
          <w:tcPr>
            <w:tcW w:w="1138" w:type="dxa"/>
            <w:shd w:val="clear" w:color="auto" w:fill="FFFFFF" w:themeFill="background1"/>
            <w:noWrap/>
          </w:tcPr>
          <w:p w14:paraId="78ACA997" w14:textId="77777777" w:rsidR="00CB6706" w:rsidRPr="003F29FF" w:rsidRDefault="00CB6706" w:rsidP="00CB6706">
            <w:pPr>
              <w:pStyle w:val="Tabletextright"/>
            </w:pPr>
            <w:r w:rsidRPr="004C0053">
              <w:t>71 980</w:t>
            </w:r>
          </w:p>
        </w:tc>
        <w:tc>
          <w:tcPr>
            <w:tcW w:w="1138" w:type="dxa"/>
            <w:shd w:val="clear" w:color="auto" w:fill="D9D9D9" w:themeFill="background1" w:themeFillShade="D9"/>
            <w:noWrap/>
          </w:tcPr>
          <w:p w14:paraId="12F30F5A" w14:textId="77777777" w:rsidR="00CB6706" w:rsidRPr="003F29FF" w:rsidRDefault="00CB6706" w:rsidP="00CB6706">
            <w:pPr>
              <w:pStyle w:val="Tabletextright"/>
            </w:pPr>
            <w:r w:rsidRPr="004C0053">
              <w:t>–</w:t>
            </w:r>
          </w:p>
        </w:tc>
        <w:tc>
          <w:tcPr>
            <w:tcW w:w="1138" w:type="dxa"/>
            <w:shd w:val="clear" w:color="auto" w:fill="auto"/>
            <w:noWrap/>
          </w:tcPr>
          <w:p w14:paraId="11A0AF2A" w14:textId="77777777" w:rsidR="00CB6706" w:rsidRPr="003F29FF" w:rsidRDefault="00CB6706" w:rsidP="00CB6706">
            <w:pPr>
              <w:pStyle w:val="Tabletextright"/>
            </w:pPr>
            <w:r w:rsidRPr="004C0053">
              <w:t>–</w:t>
            </w:r>
          </w:p>
        </w:tc>
        <w:tc>
          <w:tcPr>
            <w:tcW w:w="1138" w:type="dxa"/>
            <w:shd w:val="clear" w:color="auto" w:fill="E0E0E0"/>
            <w:noWrap/>
          </w:tcPr>
          <w:p w14:paraId="5C6C8BF6" w14:textId="6895FB58" w:rsidR="00CB6706" w:rsidRPr="003F29FF" w:rsidRDefault="00CB6706" w:rsidP="00CB6706">
            <w:pPr>
              <w:pStyle w:val="Tabletextright"/>
            </w:pPr>
            <w:r w:rsidRPr="007C585C">
              <w:t xml:space="preserve">506 171 </w:t>
            </w:r>
          </w:p>
        </w:tc>
        <w:tc>
          <w:tcPr>
            <w:tcW w:w="1138" w:type="dxa"/>
            <w:shd w:val="clear" w:color="auto" w:fill="FFFFFF" w:themeFill="background1"/>
            <w:noWrap/>
          </w:tcPr>
          <w:p w14:paraId="4B4254ED" w14:textId="7388AF80" w:rsidR="00CB6706" w:rsidRPr="003F29FF" w:rsidRDefault="00CB6706" w:rsidP="00CB6706">
            <w:pPr>
              <w:pStyle w:val="Tabletextright"/>
            </w:pPr>
            <w:r w:rsidRPr="007C585C">
              <w:t>441 287</w:t>
            </w:r>
          </w:p>
        </w:tc>
      </w:tr>
      <w:tr w:rsidR="00CB6706" w:rsidRPr="003F29FF" w14:paraId="375AA513" w14:textId="77777777" w:rsidTr="0062075E">
        <w:trPr>
          <w:cantSplit/>
        </w:trPr>
        <w:tc>
          <w:tcPr>
            <w:tcW w:w="1278" w:type="dxa"/>
            <w:shd w:val="clear" w:color="auto" w:fill="D9D9D9" w:themeFill="background1" w:themeFillShade="D9"/>
            <w:noWrap/>
          </w:tcPr>
          <w:p w14:paraId="6626D4A8" w14:textId="00C68335" w:rsidR="00CB6706" w:rsidRPr="003F29FF" w:rsidRDefault="00CB6706" w:rsidP="00CB6706">
            <w:pPr>
              <w:pStyle w:val="Tabletextright"/>
            </w:pPr>
            <w:r w:rsidRPr="002B301E">
              <w:t xml:space="preserve">8 415 </w:t>
            </w:r>
          </w:p>
        </w:tc>
        <w:tc>
          <w:tcPr>
            <w:tcW w:w="1170" w:type="dxa"/>
            <w:shd w:val="clear" w:color="auto" w:fill="auto"/>
            <w:noWrap/>
          </w:tcPr>
          <w:p w14:paraId="7AB925C4" w14:textId="77777777" w:rsidR="00CB6706" w:rsidRPr="003F29FF" w:rsidRDefault="00CB6706" w:rsidP="00CB6706">
            <w:pPr>
              <w:pStyle w:val="Tabletextright"/>
            </w:pPr>
            <w:r w:rsidRPr="004C0053">
              <w:t xml:space="preserve">7 517 </w:t>
            </w:r>
          </w:p>
        </w:tc>
        <w:tc>
          <w:tcPr>
            <w:tcW w:w="1138" w:type="dxa"/>
            <w:shd w:val="clear" w:color="auto" w:fill="E0E0E0"/>
            <w:noWrap/>
          </w:tcPr>
          <w:p w14:paraId="2BEAD042" w14:textId="419BC70A" w:rsidR="00CB6706" w:rsidRPr="003F29FF" w:rsidRDefault="00CB6706" w:rsidP="00CB6706">
            <w:pPr>
              <w:pStyle w:val="Tabletextright"/>
            </w:pPr>
            <w:r w:rsidRPr="006A63D9">
              <w:t xml:space="preserve">66 728 </w:t>
            </w:r>
          </w:p>
        </w:tc>
        <w:tc>
          <w:tcPr>
            <w:tcW w:w="1138" w:type="dxa"/>
            <w:shd w:val="clear" w:color="auto" w:fill="FFFFFF" w:themeFill="background1"/>
            <w:noWrap/>
          </w:tcPr>
          <w:p w14:paraId="6A4437C9" w14:textId="77777777" w:rsidR="00CB6706" w:rsidRPr="003F29FF" w:rsidRDefault="00CB6706" w:rsidP="00CB6706">
            <w:pPr>
              <w:pStyle w:val="Tabletextright"/>
            </w:pPr>
            <w:r w:rsidRPr="004C0053">
              <w:t xml:space="preserve">60 436 </w:t>
            </w:r>
          </w:p>
        </w:tc>
        <w:tc>
          <w:tcPr>
            <w:tcW w:w="1138" w:type="dxa"/>
            <w:shd w:val="clear" w:color="auto" w:fill="D9D9D9" w:themeFill="background1" w:themeFillShade="D9"/>
            <w:noWrap/>
          </w:tcPr>
          <w:p w14:paraId="561D029E" w14:textId="77777777" w:rsidR="00CB6706" w:rsidRPr="003F29FF" w:rsidRDefault="00CB6706" w:rsidP="00CB6706">
            <w:pPr>
              <w:pStyle w:val="Tabletextright"/>
            </w:pPr>
            <w:r w:rsidRPr="004C0053">
              <w:t>–</w:t>
            </w:r>
          </w:p>
        </w:tc>
        <w:tc>
          <w:tcPr>
            <w:tcW w:w="1138" w:type="dxa"/>
            <w:shd w:val="clear" w:color="auto" w:fill="auto"/>
            <w:noWrap/>
          </w:tcPr>
          <w:p w14:paraId="31FA571E" w14:textId="77777777" w:rsidR="00CB6706" w:rsidRPr="003F29FF" w:rsidRDefault="00CB6706" w:rsidP="00CB6706">
            <w:pPr>
              <w:pStyle w:val="Tabletextright"/>
            </w:pPr>
            <w:r w:rsidRPr="004C0053">
              <w:t>–</w:t>
            </w:r>
          </w:p>
        </w:tc>
        <w:tc>
          <w:tcPr>
            <w:tcW w:w="1138" w:type="dxa"/>
            <w:shd w:val="clear" w:color="auto" w:fill="E0E0E0"/>
            <w:noWrap/>
          </w:tcPr>
          <w:p w14:paraId="6BECED11" w14:textId="69769312" w:rsidR="00CB6706" w:rsidRPr="003F29FF" w:rsidRDefault="00CB6706" w:rsidP="00CB6706">
            <w:pPr>
              <w:pStyle w:val="Tabletextright"/>
            </w:pPr>
            <w:r w:rsidRPr="007C585C">
              <w:t xml:space="preserve">97 816 </w:t>
            </w:r>
          </w:p>
        </w:tc>
        <w:tc>
          <w:tcPr>
            <w:tcW w:w="1138" w:type="dxa"/>
            <w:shd w:val="clear" w:color="auto" w:fill="FFFFFF" w:themeFill="background1"/>
            <w:noWrap/>
          </w:tcPr>
          <w:p w14:paraId="7B4F96D7" w14:textId="48F50AB0" w:rsidR="00CB6706" w:rsidRPr="003F29FF" w:rsidRDefault="00CB6706" w:rsidP="00CB6706">
            <w:pPr>
              <w:pStyle w:val="Tabletextright"/>
            </w:pPr>
            <w:r w:rsidRPr="007C585C">
              <w:t>69 862</w:t>
            </w:r>
          </w:p>
        </w:tc>
      </w:tr>
      <w:tr w:rsidR="00CB6706" w:rsidRPr="003F29FF" w14:paraId="1A3071B5" w14:textId="77777777" w:rsidTr="0062075E">
        <w:trPr>
          <w:cantSplit/>
        </w:trPr>
        <w:tc>
          <w:tcPr>
            <w:tcW w:w="1278" w:type="dxa"/>
            <w:shd w:val="clear" w:color="auto" w:fill="D9D9D9" w:themeFill="background1" w:themeFillShade="D9"/>
            <w:noWrap/>
          </w:tcPr>
          <w:p w14:paraId="2B7BA431" w14:textId="69076CF1" w:rsidR="00CB6706" w:rsidRPr="003F29FF" w:rsidRDefault="00CB6706" w:rsidP="00CB6706">
            <w:pPr>
              <w:pStyle w:val="Tabletextrightbold"/>
            </w:pPr>
            <w:r w:rsidRPr="002B301E">
              <w:t xml:space="preserve">88 279 </w:t>
            </w:r>
          </w:p>
        </w:tc>
        <w:tc>
          <w:tcPr>
            <w:tcW w:w="1170" w:type="dxa"/>
            <w:shd w:val="clear" w:color="auto" w:fill="auto"/>
            <w:noWrap/>
          </w:tcPr>
          <w:p w14:paraId="4156C0EB" w14:textId="77777777" w:rsidR="00CB6706" w:rsidRPr="003F29FF" w:rsidRDefault="00CB6706" w:rsidP="00CB6706">
            <w:pPr>
              <w:pStyle w:val="Tabletextrightbold"/>
            </w:pPr>
            <w:r w:rsidRPr="004C0053">
              <w:t>81 108</w:t>
            </w:r>
          </w:p>
        </w:tc>
        <w:tc>
          <w:tcPr>
            <w:tcW w:w="1138" w:type="dxa"/>
            <w:shd w:val="clear" w:color="auto" w:fill="E0E0E0"/>
            <w:noWrap/>
          </w:tcPr>
          <w:p w14:paraId="3833DE66" w14:textId="0BFCA7B5" w:rsidR="00CB6706" w:rsidRPr="003F29FF" w:rsidRDefault="00CB6706" w:rsidP="00CB6706">
            <w:pPr>
              <w:pStyle w:val="Tabletextrightbold"/>
            </w:pPr>
            <w:r w:rsidRPr="006A63D9">
              <w:t xml:space="preserve">164 815 </w:t>
            </w:r>
          </w:p>
        </w:tc>
        <w:tc>
          <w:tcPr>
            <w:tcW w:w="1138" w:type="dxa"/>
            <w:shd w:val="clear" w:color="auto" w:fill="FFFFFF" w:themeFill="background1"/>
            <w:noWrap/>
          </w:tcPr>
          <w:p w14:paraId="38E7BF87" w14:textId="77777777" w:rsidR="00CB6706" w:rsidRPr="003F29FF" w:rsidRDefault="00CB6706" w:rsidP="00CB6706">
            <w:pPr>
              <w:pStyle w:val="Tabletextrightbold"/>
            </w:pPr>
            <w:r w:rsidRPr="004C0053">
              <w:t>132 416</w:t>
            </w:r>
          </w:p>
        </w:tc>
        <w:tc>
          <w:tcPr>
            <w:tcW w:w="1138" w:type="dxa"/>
            <w:shd w:val="clear" w:color="auto" w:fill="D9D9D9" w:themeFill="background1" w:themeFillShade="D9"/>
            <w:noWrap/>
          </w:tcPr>
          <w:p w14:paraId="2DAB7B08" w14:textId="77777777" w:rsidR="00CB6706" w:rsidRPr="003F29FF" w:rsidRDefault="00CB6706" w:rsidP="00CB6706">
            <w:pPr>
              <w:pStyle w:val="Tabletextrightbold"/>
            </w:pPr>
            <w:r w:rsidRPr="004C0053">
              <w:t>–</w:t>
            </w:r>
          </w:p>
        </w:tc>
        <w:tc>
          <w:tcPr>
            <w:tcW w:w="1138" w:type="dxa"/>
            <w:shd w:val="clear" w:color="auto" w:fill="auto"/>
            <w:noWrap/>
          </w:tcPr>
          <w:p w14:paraId="269BA558" w14:textId="77777777" w:rsidR="00CB6706" w:rsidRPr="003F29FF" w:rsidRDefault="00CB6706" w:rsidP="00CB6706">
            <w:pPr>
              <w:pStyle w:val="Tabletextrightbold"/>
            </w:pPr>
            <w:r w:rsidRPr="004C0053">
              <w:t>–</w:t>
            </w:r>
          </w:p>
        </w:tc>
        <w:tc>
          <w:tcPr>
            <w:tcW w:w="1138" w:type="dxa"/>
            <w:shd w:val="clear" w:color="auto" w:fill="E0E0E0"/>
            <w:noWrap/>
          </w:tcPr>
          <w:p w14:paraId="3C22E6BA" w14:textId="72568B13" w:rsidR="00CB6706" w:rsidRPr="003F29FF" w:rsidRDefault="00CB6706" w:rsidP="00CB6706">
            <w:pPr>
              <w:pStyle w:val="Tabletextrightbold"/>
            </w:pPr>
            <w:r w:rsidRPr="007C585C">
              <w:t xml:space="preserve">603 987 </w:t>
            </w:r>
          </w:p>
        </w:tc>
        <w:tc>
          <w:tcPr>
            <w:tcW w:w="1138" w:type="dxa"/>
            <w:shd w:val="clear" w:color="auto" w:fill="FFFFFF" w:themeFill="background1"/>
            <w:noWrap/>
          </w:tcPr>
          <w:p w14:paraId="21FA4B88" w14:textId="265EFACE" w:rsidR="00CB6706" w:rsidRPr="003F29FF" w:rsidRDefault="00CB6706" w:rsidP="00CB6706">
            <w:pPr>
              <w:pStyle w:val="Tabletextrightbold"/>
            </w:pPr>
            <w:r w:rsidRPr="007C585C">
              <w:t>511 149</w:t>
            </w:r>
          </w:p>
        </w:tc>
      </w:tr>
      <w:tr w:rsidR="0096298B" w:rsidRPr="003F29FF" w14:paraId="4614369C" w14:textId="77777777" w:rsidTr="0062075E">
        <w:trPr>
          <w:cantSplit/>
          <w:trHeight w:hRule="exact" w:val="57"/>
        </w:trPr>
        <w:tc>
          <w:tcPr>
            <w:tcW w:w="1278" w:type="dxa"/>
            <w:shd w:val="clear" w:color="auto" w:fill="D9D9D9" w:themeFill="background1" w:themeFillShade="D9"/>
            <w:noWrap/>
          </w:tcPr>
          <w:p w14:paraId="4F86E34D" w14:textId="77777777" w:rsidR="0096298B" w:rsidRPr="003F29FF" w:rsidRDefault="0096298B" w:rsidP="0096298B">
            <w:pPr>
              <w:pStyle w:val="Tabletextright"/>
            </w:pPr>
          </w:p>
        </w:tc>
        <w:tc>
          <w:tcPr>
            <w:tcW w:w="1170" w:type="dxa"/>
            <w:shd w:val="clear" w:color="auto" w:fill="auto"/>
            <w:noWrap/>
          </w:tcPr>
          <w:p w14:paraId="04CAE3CF" w14:textId="77777777" w:rsidR="0096298B" w:rsidRPr="003F29FF" w:rsidRDefault="0096298B" w:rsidP="0096298B">
            <w:pPr>
              <w:pStyle w:val="Tabletextright"/>
            </w:pPr>
          </w:p>
        </w:tc>
        <w:tc>
          <w:tcPr>
            <w:tcW w:w="1138" w:type="dxa"/>
            <w:shd w:val="clear" w:color="auto" w:fill="E0E0E0"/>
            <w:noWrap/>
          </w:tcPr>
          <w:p w14:paraId="76921FB6" w14:textId="77777777" w:rsidR="0096298B" w:rsidRPr="003F29FF" w:rsidRDefault="0096298B" w:rsidP="0096298B">
            <w:pPr>
              <w:pStyle w:val="Tabletextright"/>
            </w:pPr>
          </w:p>
        </w:tc>
        <w:tc>
          <w:tcPr>
            <w:tcW w:w="1138" w:type="dxa"/>
            <w:shd w:val="clear" w:color="auto" w:fill="FFFFFF" w:themeFill="background1"/>
            <w:noWrap/>
          </w:tcPr>
          <w:p w14:paraId="5ED78D10" w14:textId="77777777" w:rsidR="0096298B" w:rsidRPr="003F29FF" w:rsidRDefault="0096298B" w:rsidP="0096298B">
            <w:pPr>
              <w:pStyle w:val="Tabletextright"/>
            </w:pPr>
          </w:p>
        </w:tc>
        <w:tc>
          <w:tcPr>
            <w:tcW w:w="1138" w:type="dxa"/>
            <w:shd w:val="clear" w:color="auto" w:fill="D9D9D9" w:themeFill="background1" w:themeFillShade="D9"/>
            <w:noWrap/>
          </w:tcPr>
          <w:p w14:paraId="0E4B9A13" w14:textId="77777777" w:rsidR="0096298B" w:rsidRPr="003F29FF" w:rsidRDefault="0096298B" w:rsidP="0096298B">
            <w:pPr>
              <w:pStyle w:val="Tabletextright"/>
            </w:pPr>
          </w:p>
        </w:tc>
        <w:tc>
          <w:tcPr>
            <w:tcW w:w="1138" w:type="dxa"/>
            <w:shd w:val="clear" w:color="auto" w:fill="auto"/>
            <w:noWrap/>
          </w:tcPr>
          <w:p w14:paraId="056276AA" w14:textId="77777777" w:rsidR="0096298B" w:rsidRPr="003F29FF" w:rsidRDefault="0096298B" w:rsidP="0096298B">
            <w:pPr>
              <w:pStyle w:val="Tabletextright"/>
            </w:pPr>
          </w:p>
        </w:tc>
        <w:tc>
          <w:tcPr>
            <w:tcW w:w="1138" w:type="dxa"/>
            <w:shd w:val="clear" w:color="auto" w:fill="E0E0E0"/>
            <w:noWrap/>
          </w:tcPr>
          <w:p w14:paraId="2D6F0E3B" w14:textId="77777777" w:rsidR="0096298B" w:rsidRPr="003F29FF" w:rsidRDefault="0096298B" w:rsidP="0096298B">
            <w:pPr>
              <w:pStyle w:val="Tabletextright"/>
            </w:pPr>
          </w:p>
        </w:tc>
        <w:tc>
          <w:tcPr>
            <w:tcW w:w="1138" w:type="dxa"/>
            <w:shd w:val="clear" w:color="auto" w:fill="FFFFFF" w:themeFill="background1"/>
            <w:noWrap/>
          </w:tcPr>
          <w:p w14:paraId="1881C94C" w14:textId="77777777" w:rsidR="0096298B" w:rsidRPr="003F29FF" w:rsidRDefault="0096298B" w:rsidP="0096298B">
            <w:pPr>
              <w:pStyle w:val="Tabletextright"/>
            </w:pPr>
          </w:p>
        </w:tc>
      </w:tr>
      <w:tr w:rsidR="0096298B" w:rsidRPr="003F29FF" w14:paraId="17FFDBB7" w14:textId="77777777" w:rsidTr="0062075E">
        <w:trPr>
          <w:cantSplit/>
        </w:trPr>
        <w:tc>
          <w:tcPr>
            <w:tcW w:w="1278" w:type="dxa"/>
            <w:shd w:val="clear" w:color="auto" w:fill="D9D9D9" w:themeFill="background1" w:themeFillShade="D9"/>
            <w:noWrap/>
          </w:tcPr>
          <w:p w14:paraId="107FDBE3" w14:textId="77777777" w:rsidR="0096298B" w:rsidRPr="003F29FF" w:rsidRDefault="0096298B" w:rsidP="0096298B">
            <w:pPr>
              <w:pStyle w:val="Tabletextright"/>
            </w:pPr>
          </w:p>
        </w:tc>
        <w:tc>
          <w:tcPr>
            <w:tcW w:w="1170" w:type="dxa"/>
            <w:shd w:val="clear" w:color="auto" w:fill="auto"/>
            <w:noWrap/>
          </w:tcPr>
          <w:p w14:paraId="14234572" w14:textId="77777777" w:rsidR="0096298B" w:rsidRPr="003F29FF" w:rsidRDefault="0096298B" w:rsidP="0096298B">
            <w:pPr>
              <w:pStyle w:val="Tabletextright"/>
            </w:pPr>
          </w:p>
        </w:tc>
        <w:tc>
          <w:tcPr>
            <w:tcW w:w="1138" w:type="dxa"/>
            <w:shd w:val="clear" w:color="auto" w:fill="E0E0E0"/>
            <w:noWrap/>
          </w:tcPr>
          <w:p w14:paraId="282BDFD0" w14:textId="77777777" w:rsidR="0096298B" w:rsidRPr="003F29FF" w:rsidRDefault="0096298B" w:rsidP="0096298B">
            <w:pPr>
              <w:pStyle w:val="Tabletextright"/>
            </w:pPr>
          </w:p>
        </w:tc>
        <w:tc>
          <w:tcPr>
            <w:tcW w:w="1138" w:type="dxa"/>
            <w:shd w:val="clear" w:color="auto" w:fill="FFFFFF" w:themeFill="background1"/>
            <w:noWrap/>
          </w:tcPr>
          <w:p w14:paraId="3635E749" w14:textId="77777777" w:rsidR="0096298B" w:rsidRPr="003F29FF" w:rsidRDefault="0096298B" w:rsidP="0096298B">
            <w:pPr>
              <w:pStyle w:val="Tabletextright"/>
            </w:pPr>
          </w:p>
        </w:tc>
        <w:tc>
          <w:tcPr>
            <w:tcW w:w="1138" w:type="dxa"/>
            <w:shd w:val="clear" w:color="auto" w:fill="D9D9D9" w:themeFill="background1" w:themeFillShade="D9"/>
            <w:noWrap/>
          </w:tcPr>
          <w:p w14:paraId="4CF6A240" w14:textId="77777777" w:rsidR="0096298B" w:rsidRPr="003F29FF" w:rsidRDefault="0096298B" w:rsidP="0096298B">
            <w:pPr>
              <w:pStyle w:val="Tabletextright"/>
            </w:pPr>
          </w:p>
        </w:tc>
        <w:tc>
          <w:tcPr>
            <w:tcW w:w="1138" w:type="dxa"/>
            <w:shd w:val="clear" w:color="auto" w:fill="auto"/>
            <w:noWrap/>
          </w:tcPr>
          <w:p w14:paraId="2CBB5D13" w14:textId="77777777" w:rsidR="0096298B" w:rsidRPr="003F29FF" w:rsidRDefault="0096298B" w:rsidP="0096298B">
            <w:pPr>
              <w:pStyle w:val="Tabletextright"/>
            </w:pPr>
          </w:p>
        </w:tc>
        <w:tc>
          <w:tcPr>
            <w:tcW w:w="1138" w:type="dxa"/>
            <w:shd w:val="clear" w:color="auto" w:fill="E0E0E0"/>
            <w:noWrap/>
          </w:tcPr>
          <w:p w14:paraId="2AEE63FE" w14:textId="77777777" w:rsidR="0096298B" w:rsidRPr="003F29FF" w:rsidRDefault="0096298B" w:rsidP="0096298B">
            <w:pPr>
              <w:pStyle w:val="Tabletextright"/>
            </w:pPr>
          </w:p>
        </w:tc>
        <w:tc>
          <w:tcPr>
            <w:tcW w:w="1138" w:type="dxa"/>
            <w:shd w:val="clear" w:color="auto" w:fill="FFFFFF" w:themeFill="background1"/>
            <w:noWrap/>
          </w:tcPr>
          <w:p w14:paraId="167EC2B2" w14:textId="77777777" w:rsidR="0096298B" w:rsidRPr="003F29FF" w:rsidRDefault="0096298B" w:rsidP="0096298B">
            <w:pPr>
              <w:pStyle w:val="Tabletextright"/>
            </w:pPr>
          </w:p>
        </w:tc>
      </w:tr>
      <w:tr w:rsidR="00CB6706" w:rsidRPr="003F29FF" w14:paraId="3F25153E" w14:textId="77777777" w:rsidTr="0062075E">
        <w:trPr>
          <w:cantSplit/>
        </w:trPr>
        <w:tc>
          <w:tcPr>
            <w:tcW w:w="1278" w:type="dxa"/>
            <w:shd w:val="clear" w:color="auto" w:fill="D9D9D9" w:themeFill="background1" w:themeFillShade="D9"/>
            <w:noWrap/>
          </w:tcPr>
          <w:p w14:paraId="4D9CC609" w14:textId="4949F088" w:rsidR="00CB6706" w:rsidRPr="003F29FF" w:rsidRDefault="00CB6706" w:rsidP="00CB6706">
            <w:pPr>
              <w:pStyle w:val="Tabletextright"/>
            </w:pPr>
            <w:r w:rsidRPr="002B301E">
              <w:t>33 955</w:t>
            </w:r>
          </w:p>
        </w:tc>
        <w:tc>
          <w:tcPr>
            <w:tcW w:w="1170" w:type="dxa"/>
            <w:shd w:val="clear" w:color="auto" w:fill="auto"/>
            <w:noWrap/>
          </w:tcPr>
          <w:p w14:paraId="126616D9" w14:textId="77777777" w:rsidR="00CB6706" w:rsidRPr="003F29FF" w:rsidRDefault="00CB6706" w:rsidP="00CB6706">
            <w:pPr>
              <w:pStyle w:val="Tabletextright"/>
            </w:pPr>
            <w:r w:rsidRPr="004C0053">
              <w:t xml:space="preserve">29 511 </w:t>
            </w:r>
          </w:p>
        </w:tc>
        <w:tc>
          <w:tcPr>
            <w:tcW w:w="1138" w:type="dxa"/>
            <w:shd w:val="clear" w:color="auto" w:fill="E0E0E0"/>
            <w:noWrap/>
          </w:tcPr>
          <w:p w14:paraId="7187328F" w14:textId="696747AD" w:rsidR="00CB6706" w:rsidRPr="003F29FF" w:rsidRDefault="00CB6706" w:rsidP="00CB6706">
            <w:pPr>
              <w:pStyle w:val="Tabletextright"/>
            </w:pPr>
            <w:r w:rsidRPr="006A63D9">
              <w:t xml:space="preserve">23 591 </w:t>
            </w:r>
          </w:p>
        </w:tc>
        <w:tc>
          <w:tcPr>
            <w:tcW w:w="1138" w:type="dxa"/>
            <w:shd w:val="clear" w:color="auto" w:fill="FFFFFF" w:themeFill="background1"/>
            <w:noWrap/>
          </w:tcPr>
          <w:p w14:paraId="6AAB8CD6" w14:textId="77777777" w:rsidR="00CB6706" w:rsidRPr="003F29FF" w:rsidRDefault="00CB6706" w:rsidP="00CB6706">
            <w:pPr>
              <w:pStyle w:val="Tabletextright"/>
            </w:pPr>
            <w:r w:rsidRPr="004C0053">
              <w:t>20 545</w:t>
            </w:r>
          </w:p>
        </w:tc>
        <w:tc>
          <w:tcPr>
            <w:tcW w:w="1138" w:type="dxa"/>
            <w:shd w:val="clear" w:color="auto" w:fill="D9D9D9" w:themeFill="background1" w:themeFillShade="D9"/>
            <w:noWrap/>
          </w:tcPr>
          <w:p w14:paraId="5246D55E" w14:textId="77777777" w:rsidR="00CB6706" w:rsidRPr="003F29FF" w:rsidRDefault="00CB6706" w:rsidP="00CB6706">
            <w:pPr>
              <w:pStyle w:val="Tabletextright"/>
            </w:pPr>
            <w:r w:rsidRPr="004C0053">
              <w:t>–</w:t>
            </w:r>
          </w:p>
        </w:tc>
        <w:tc>
          <w:tcPr>
            <w:tcW w:w="1138" w:type="dxa"/>
            <w:shd w:val="clear" w:color="auto" w:fill="auto"/>
            <w:noWrap/>
          </w:tcPr>
          <w:p w14:paraId="02745902" w14:textId="77777777" w:rsidR="00CB6706" w:rsidRPr="003F29FF" w:rsidRDefault="00CB6706" w:rsidP="00CB6706">
            <w:pPr>
              <w:pStyle w:val="Tabletextright"/>
            </w:pPr>
            <w:r w:rsidRPr="004C0053">
              <w:t>–</w:t>
            </w:r>
          </w:p>
        </w:tc>
        <w:tc>
          <w:tcPr>
            <w:tcW w:w="1138" w:type="dxa"/>
            <w:shd w:val="clear" w:color="auto" w:fill="E0E0E0"/>
            <w:noWrap/>
          </w:tcPr>
          <w:p w14:paraId="44875DBF" w14:textId="42A058BA" w:rsidR="00CB6706" w:rsidRPr="003F29FF" w:rsidRDefault="00CB6706" w:rsidP="00CB6706">
            <w:pPr>
              <w:pStyle w:val="Tabletextright"/>
            </w:pPr>
            <w:r w:rsidRPr="006159EF">
              <w:t xml:space="preserve">203 267 </w:t>
            </w:r>
          </w:p>
        </w:tc>
        <w:tc>
          <w:tcPr>
            <w:tcW w:w="1138" w:type="dxa"/>
            <w:shd w:val="clear" w:color="auto" w:fill="FFFFFF" w:themeFill="background1"/>
            <w:noWrap/>
          </w:tcPr>
          <w:p w14:paraId="18242ED3" w14:textId="5ACDF6C0" w:rsidR="00CB6706" w:rsidRPr="003F29FF" w:rsidRDefault="00CB6706" w:rsidP="00CB6706">
            <w:pPr>
              <w:pStyle w:val="Tabletextright"/>
            </w:pPr>
            <w:r w:rsidRPr="006159EF">
              <w:t>176 128</w:t>
            </w:r>
          </w:p>
        </w:tc>
      </w:tr>
      <w:tr w:rsidR="00CB6706" w:rsidRPr="003F29FF" w14:paraId="470E9B02" w14:textId="77777777" w:rsidTr="0062075E">
        <w:trPr>
          <w:cantSplit/>
        </w:trPr>
        <w:tc>
          <w:tcPr>
            <w:tcW w:w="1278" w:type="dxa"/>
            <w:shd w:val="clear" w:color="auto" w:fill="D9D9D9" w:themeFill="background1" w:themeFillShade="D9"/>
            <w:noWrap/>
          </w:tcPr>
          <w:p w14:paraId="0CACB508" w14:textId="1467B5BD" w:rsidR="00CB6706" w:rsidRPr="003F29FF" w:rsidRDefault="00CB6706" w:rsidP="00CB6706">
            <w:pPr>
              <w:pStyle w:val="Tabletextright"/>
            </w:pPr>
            <w:r w:rsidRPr="002B301E">
              <w:t xml:space="preserve">406 </w:t>
            </w:r>
          </w:p>
        </w:tc>
        <w:tc>
          <w:tcPr>
            <w:tcW w:w="1170" w:type="dxa"/>
            <w:shd w:val="clear" w:color="auto" w:fill="auto"/>
            <w:noWrap/>
          </w:tcPr>
          <w:p w14:paraId="58A9AEA6" w14:textId="77777777" w:rsidR="00CB6706" w:rsidRPr="003F29FF" w:rsidRDefault="00CB6706" w:rsidP="00CB6706">
            <w:pPr>
              <w:pStyle w:val="Tabletextright"/>
            </w:pPr>
            <w:r w:rsidRPr="004C0053">
              <w:t xml:space="preserve">267  </w:t>
            </w:r>
          </w:p>
        </w:tc>
        <w:tc>
          <w:tcPr>
            <w:tcW w:w="1138" w:type="dxa"/>
            <w:shd w:val="clear" w:color="auto" w:fill="E0E0E0"/>
            <w:noWrap/>
          </w:tcPr>
          <w:p w14:paraId="009DFFBC" w14:textId="366D443A" w:rsidR="00CB6706" w:rsidRPr="003F29FF" w:rsidRDefault="00CB6706" w:rsidP="00CB6706">
            <w:pPr>
              <w:pStyle w:val="Tabletextright"/>
            </w:pPr>
            <w:r w:rsidRPr="006A63D9">
              <w:t xml:space="preserve">15 489 </w:t>
            </w:r>
          </w:p>
        </w:tc>
        <w:tc>
          <w:tcPr>
            <w:tcW w:w="1138" w:type="dxa"/>
            <w:shd w:val="clear" w:color="auto" w:fill="FFFFFF" w:themeFill="background1"/>
            <w:noWrap/>
          </w:tcPr>
          <w:p w14:paraId="48687237" w14:textId="77777777" w:rsidR="00CB6706" w:rsidRPr="003F29FF" w:rsidRDefault="00CB6706" w:rsidP="00CB6706">
            <w:pPr>
              <w:pStyle w:val="Tabletextright"/>
            </w:pPr>
            <w:r w:rsidRPr="004C0053">
              <w:t>13 702</w:t>
            </w:r>
          </w:p>
        </w:tc>
        <w:tc>
          <w:tcPr>
            <w:tcW w:w="1138" w:type="dxa"/>
            <w:shd w:val="clear" w:color="auto" w:fill="D9D9D9" w:themeFill="background1" w:themeFillShade="D9"/>
            <w:noWrap/>
          </w:tcPr>
          <w:p w14:paraId="69F2742E" w14:textId="77777777" w:rsidR="00CB6706" w:rsidRPr="003F29FF" w:rsidRDefault="00CB6706" w:rsidP="00CB6706">
            <w:pPr>
              <w:pStyle w:val="Tabletextright"/>
            </w:pPr>
            <w:r w:rsidRPr="004C0053">
              <w:t>–</w:t>
            </w:r>
          </w:p>
        </w:tc>
        <w:tc>
          <w:tcPr>
            <w:tcW w:w="1138" w:type="dxa"/>
            <w:shd w:val="clear" w:color="auto" w:fill="auto"/>
            <w:noWrap/>
          </w:tcPr>
          <w:p w14:paraId="156009F7" w14:textId="77777777" w:rsidR="00CB6706" w:rsidRPr="003F29FF" w:rsidRDefault="00CB6706" w:rsidP="00CB6706">
            <w:pPr>
              <w:pStyle w:val="Tabletextright"/>
            </w:pPr>
            <w:r w:rsidRPr="004C0053">
              <w:t>–</w:t>
            </w:r>
          </w:p>
        </w:tc>
        <w:tc>
          <w:tcPr>
            <w:tcW w:w="1138" w:type="dxa"/>
            <w:shd w:val="clear" w:color="auto" w:fill="E0E0E0"/>
            <w:noWrap/>
          </w:tcPr>
          <w:p w14:paraId="206B08DF" w14:textId="0C4A0EDB" w:rsidR="00CB6706" w:rsidRPr="003F29FF" w:rsidRDefault="00CB6706" w:rsidP="00CB6706">
            <w:pPr>
              <w:pStyle w:val="Tabletextright"/>
            </w:pPr>
            <w:r w:rsidRPr="006159EF">
              <w:t xml:space="preserve">19 773 </w:t>
            </w:r>
          </w:p>
        </w:tc>
        <w:tc>
          <w:tcPr>
            <w:tcW w:w="1138" w:type="dxa"/>
            <w:shd w:val="clear" w:color="auto" w:fill="FFFFFF" w:themeFill="background1"/>
            <w:noWrap/>
          </w:tcPr>
          <w:p w14:paraId="45401912" w14:textId="0376DB6D" w:rsidR="00CB6706" w:rsidRPr="003F29FF" w:rsidRDefault="00CB6706" w:rsidP="00CB6706">
            <w:pPr>
              <w:pStyle w:val="Tabletextright"/>
            </w:pPr>
            <w:r w:rsidRPr="006159EF">
              <w:t>19 332</w:t>
            </w:r>
          </w:p>
        </w:tc>
      </w:tr>
      <w:tr w:rsidR="00CB6706" w:rsidRPr="003F29FF" w14:paraId="3904D4C8" w14:textId="77777777" w:rsidTr="0062075E">
        <w:trPr>
          <w:cantSplit/>
        </w:trPr>
        <w:tc>
          <w:tcPr>
            <w:tcW w:w="1278" w:type="dxa"/>
            <w:shd w:val="clear" w:color="auto" w:fill="D9D9D9" w:themeFill="background1" w:themeFillShade="D9"/>
            <w:noWrap/>
          </w:tcPr>
          <w:p w14:paraId="165D82E8" w14:textId="2F75AC33" w:rsidR="00CB6706" w:rsidRPr="003F29FF" w:rsidRDefault="00CB6706" w:rsidP="00CB6706">
            <w:pPr>
              <w:pStyle w:val="Tabletextright"/>
            </w:pPr>
            <w:r w:rsidRPr="002B301E">
              <w:t xml:space="preserve">16 </w:t>
            </w:r>
          </w:p>
        </w:tc>
        <w:tc>
          <w:tcPr>
            <w:tcW w:w="1170" w:type="dxa"/>
            <w:shd w:val="clear" w:color="auto" w:fill="auto"/>
            <w:noWrap/>
          </w:tcPr>
          <w:p w14:paraId="1C73B655" w14:textId="77777777" w:rsidR="00CB6706" w:rsidRPr="003F29FF" w:rsidRDefault="00CB6706" w:rsidP="00CB6706">
            <w:pPr>
              <w:pStyle w:val="Tabletextright"/>
            </w:pPr>
            <w:r w:rsidRPr="004C0053">
              <w:t xml:space="preserve">16 </w:t>
            </w:r>
          </w:p>
        </w:tc>
        <w:tc>
          <w:tcPr>
            <w:tcW w:w="1138" w:type="dxa"/>
            <w:shd w:val="clear" w:color="auto" w:fill="E0E0E0"/>
            <w:noWrap/>
          </w:tcPr>
          <w:p w14:paraId="1E268943" w14:textId="47EA7D67" w:rsidR="00CB6706" w:rsidRPr="003F29FF" w:rsidRDefault="00CB6706" w:rsidP="00CB6706">
            <w:pPr>
              <w:pStyle w:val="Tabletextright"/>
            </w:pPr>
            <w:r w:rsidRPr="006A63D9">
              <w:t xml:space="preserve">63 </w:t>
            </w:r>
          </w:p>
        </w:tc>
        <w:tc>
          <w:tcPr>
            <w:tcW w:w="1138" w:type="dxa"/>
            <w:shd w:val="clear" w:color="auto" w:fill="FFFFFF" w:themeFill="background1"/>
            <w:noWrap/>
          </w:tcPr>
          <w:p w14:paraId="476C9386" w14:textId="77777777" w:rsidR="00CB6706" w:rsidRPr="003F29FF" w:rsidRDefault="00CB6706" w:rsidP="00CB6706">
            <w:pPr>
              <w:pStyle w:val="Tabletextright"/>
            </w:pPr>
            <w:r w:rsidRPr="004C0053">
              <w:t xml:space="preserve">202  </w:t>
            </w:r>
          </w:p>
        </w:tc>
        <w:tc>
          <w:tcPr>
            <w:tcW w:w="1138" w:type="dxa"/>
            <w:shd w:val="clear" w:color="auto" w:fill="D9D9D9" w:themeFill="background1" w:themeFillShade="D9"/>
            <w:noWrap/>
          </w:tcPr>
          <w:p w14:paraId="2B6460C2" w14:textId="77777777" w:rsidR="00CB6706" w:rsidRPr="003F29FF" w:rsidRDefault="00CB6706" w:rsidP="00CB6706">
            <w:pPr>
              <w:pStyle w:val="Tabletextright"/>
            </w:pPr>
            <w:r w:rsidRPr="004C0053">
              <w:t>–</w:t>
            </w:r>
          </w:p>
        </w:tc>
        <w:tc>
          <w:tcPr>
            <w:tcW w:w="1138" w:type="dxa"/>
            <w:shd w:val="clear" w:color="auto" w:fill="auto"/>
            <w:noWrap/>
          </w:tcPr>
          <w:p w14:paraId="44E0CD97" w14:textId="77777777" w:rsidR="00CB6706" w:rsidRPr="003F29FF" w:rsidRDefault="00CB6706" w:rsidP="00CB6706">
            <w:pPr>
              <w:pStyle w:val="Tabletextright"/>
            </w:pPr>
            <w:r w:rsidRPr="004C0053">
              <w:t>–</w:t>
            </w:r>
          </w:p>
        </w:tc>
        <w:tc>
          <w:tcPr>
            <w:tcW w:w="1138" w:type="dxa"/>
            <w:shd w:val="clear" w:color="auto" w:fill="E0E0E0"/>
            <w:noWrap/>
          </w:tcPr>
          <w:p w14:paraId="7F3BEEE5" w14:textId="1EDC3AA2" w:rsidR="00CB6706" w:rsidRPr="003F29FF" w:rsidRDefault="00CB6706" w:rsidP="00CB6706">
            <w:pPr>
              <w:pStyle w:val="Tabletextright"/>
            </w:pPr>
            <w:r w:rsidRPr="006159EF">
              <w:t xml:space="preserve">106 </w:t>
            </w:r>
          </w:p>
        </w:tc>
        <w:tc>
          <w:tcPr>
            <w:tcW w:w="1138" w:type="dxa"/>
            <w:shd w:val="clear" w:color="auto" w:fill="FFFFFF" w:themeFill="background1"/>
            <w:noWrap/>
          </w:tcPr>
          <w:p w14:paraId="3948CD9D" w14:textId="0C31DD43" w:rsidR="00CB6706" w:rsidRPr="003F29FF" w:rsidRDefault="00CB6706" w:rsidP="00CB6706">
            <w:pPr>
              <w:pStyle w:val="Tabletextright"/>
            </w:pPr>
            <w:r w:rsidRPr="006159EF">
              <w:t xml:space="preserve">517  </w:t>
            </w:r>
          </w:p>
        </w:tc>
      </w:tr>
      <w:tr w:rsidR="00CB6706" w:rsidRPr="003F29FF" w14:paraId="684511DF" w14:textId="77777777" w:rsidTr="0062075E">
        <w:trPr>
          <w:cantSplit/>
        </w:trPr>
        <w:tc>
          <w:tcPr>
            <w:tcW w:w="1278" w:type="dxa"/>
            <w:shd w:val="clear" w:color="auto" w:fill="D9D9D9" w:themeFill="background1" w:themeFillShade="D9"/>
            <w:noWrap/>
          </w:tcPr>
          <w:p w14:paraId="0963C0D8" w14:textId="735BBCEC" w:rsidR="00CB6706" w:rsidRPr="003F29FF" w:rsidRDefault="00CB6706" w:rsidP="00CB6706">
            <w:pPr>
              <w:pStyle w:val="Tabletextright"/>
            </w:pPr>
            <w:r w:rsidRPr="002B301E">
              <w:t xml:space="preserve">10 383 </w:t>
            </w:r>
          </w:p>
        </w:tc>
        <w:tc>
          <w:tcPr>
            <w:tcW w:w="1170" w:type="dxa"/>
            <w:shd w:val="clear" w:color="auto" w:fill="auto"/>
            <w:noWrap/>
          </w:tcPr>
          <w:p w14:paraId="52E9DD2F" w14:textId="77777777" w:rsidR="00CB6706" w:rsidRPr="003F29FF" w:rsidRDefault="00CB6706" w:rsidP="00CB6706">
            <w:pPr>
              <w:pStyle w:val="Tabletextright"/>
            </w:pPr>
            <w:r w:rsidRPr="004C0053">
              <w:t xml:space="preserve">4 978 </w:t>
            </w:r>
          </w:p>
        </w:tc>
        <w:tc>
          <w:tcPr>
            <w:tcW w:w="1138" w:type="dxa"/>
            <w:shd w:val="clear" w:color="auto" w:fill="E0E0E0"/>
            <w:noWrap/>
          </w:tcPr>
          <w:p w14:paraId="70D72F2F" w14:textId="7F0E65DA" w:rsidR="00CB6706" w:rsidRPr="003F29FF" w:rsidRDefault="00CB6706" w:rsidP="00CB6706">
            <w:pPr>
              <w:pStyle w:val="Tabletextright"/>
            </w:pPr>
            <w:r w:rsidRPr="006A63D9">
              <w:t xml:space="preserve">631 </w:t>
            </w:r>
          </w:p>
        </w:tc>
        <w:tc>
          <w:tcPr>
            <w:tcW w:w="1138" w:type="dxa"/>
            <w:shd w:val="clear" w:color="auto" w:fill="FFFFFF" w:themeFill="background1"/>
            <w:noWrap/>
          </w:tcPr>
          <w:p w14:paraId="0A3A197C" w14:textId="77777777" w:rsidR="00CB6706" w:rsidRPr="003F29FF" w:rsidRDefault="00CB6706" w:rsidP="00CB6706">
            <w:pPr>
              <w:pStyle w:val="Tabletextright"/>
            </w:pPr>
            <w:r w:rsidRPr="004C0053">
              <w:t xml:space="preserve">134 </w:t>
            </w:r>
          </w:p>
        </w:tc>
        <w:tc>
          <w:tcPr>
            <w:tcW w:w="1138" w:type="dxa"/>
            <w:shd w:val="clear" w:color="auto" w:fill="D9D9D9" w:themeFill="background1" w:themeFillShade="D9"/>
            <w:noWrap/>
          </w:tcPr>
          <w:p w14:paraId="71F063D0" w14:textId="77777777" w:rsidR="00CB6706" w:rsidRPr="003F29FF" w:rsidRDefault="00CB6706" w:rsidP="00CB6706">
            <w:pPr>
              <w:pStyle w:val="Tabletextright"/>
            </w:pPr>
            <w:r w:rsidRPr="004C0053">
              <w:t>–</w:t>
            </w:r>
          </w:p>
        </w:tc>
        <w:tc>
          <w:tcPr>
            <w:tcW w:w="1138" w:type="dxa"/>
            <w:shd w:val="clear" w:color="auto" w:fill="auto"/>
            <w:noWrap/>
          </w:tcPr>
          <w:p w14:paraId="2E32247D" w14:textId="77777777" w:rsidR="00CB6706" w:rsidRPr="003F29FF" w:rsidRDefault="00CB6706" w:rsidP="00CB6706">
            <w:pPr>
              <w:pStyle w:val="Tabletextright"/>
            </w:pPr>
            <w:r w:rsidRPr="004C0053">
              <w:t>–</w:t>
            </w:r>
          </w:p>
        </w:tc>
        <w:tc>
          <w:tcPr>
            <w:tcW w:w="1138" w:type="dxa"/>
            <w:shd w:val="clear" w:color="auto" w:fill="E0E0E0"/>
            <w:noWrap/>
          </w:tcPr>
          <w:p w14:paraId="54AEA80D" w14:textId="1B81296D" w:rsidR="00CB6706" w:rsidRPr="003F29FF" w:rsidRDefault="00CB6706" w:rsidP="00CB6706">
            <w:pPr>
              <w:pStyle w:val="Tabletextright"/>
            </w:pPr>
            <w:r w:rsidRPr="006159EF">
              <w:t>103 594</w:t>
            </w:r>
          </w:p>
        </w:tc>
        <w:tc>
          <w:tcPr>
            <w:tcW w:w="1138" w:type="dxa"/>
            <w:shd w:val="clear" w:color="auto" w:fill="FFFFFF" w:themeFill="background1"/>
            <w:noWrap/>
          </w:tcPr>
          <w:p w14:paraId="4B71CFFE" w14:textId="51520189" w:rsidR="00CB6706" w:rsidRPr="003F29FF" w:rsidRDefault="00CB6706" w:rsidP="00CB6706">
            <w:pPr>
              <w:pStyle w:val="Tabletextright"/>
            </w:pPr>
            <w:r w:rsidRPr="006159EF">
              <w:t>92 296</w:t>
            </w:r>
          </w:p>
        </w:tc>
      </w:tr>
      <w:tr w:rsidR="00CB6706" w:rsidRPr="003F29FF" w14:paraId="295BF49A" w14:textId="77777777" w:rsidTr="0062075E">
        <w:trPr>
          <w:cantSplit/>
        </w:trPr>
        <w:tc>
          <w:tcPr>
            <w:tcW w:w="1278" w:type="dxa"/>
            <w:shd w:val="clear" w:color="auto" w:fill="D9D9D9" w:themeFill="background1" w:themeFillShade="D9"/>
            <w:noWrap/>
          </w:tcPr>
          <w:p w14:paraId="3CCB869B" w14:textId="37E50AA5" w:rsidR="00CB6706" w:rsidRPr="003F29FF" w:rsidRDefault="00CB6706" w:rsidP="00CB6706">
            <w:pPr>
              <w:pStyle w:val="Tabletextright"/>
            </w:pPr>
            <w:r w:rsidRPr="002B301E">
              <w:t xml:space="preserve">12 722 </w:t>
            </w:r>
          </w:p>
        </w:tc>
        <w:tc>
          <w:tcPr>
            <w:tcW w:w="1170" w:type="dxa"/>
            <w:shd w:val="clear" w:color="auto" w:fill="auto"/>
            <w:noWrap/>
          </w:tcPr>
          <w:p w14:paraId="66F7C60B" w14:textId="77777777" w:rsidR="00CB6706" w:rsidRPr="003F29FF" w:rsidRDefault="00CB6706" w:rsidP="00CB6706">
            <w:pPr>
              <w:pStyle w:val="Tabletextright"/>
            </w:pPr>
            <w:r w:rsidRPr="004C0053">
              <w:t xml:space="preserve">12 722 </w:t>
            </w:r>
          </w:p>
        </w:tc>
        <w:tc>
          <w:tcPr>
            <w:tcW w:w="1138" w:type="dxa"/>
            <w:shd w:val="clear" w:color="auto" w:fill="E0E0E0"/>
            <w:noWrap/>
          </w:tcPr>
          <w:p w14:paraId="4A7576C0" w14:textId="00C83D3C" w:rsidR="00CB6706" w:rsidRPr="003F29FF" w:rsidRDefault="00CB6706" w:rsidP="00CB6706">
            <w:pPr>
              <w:pStyle w:val="Tabletextright"/>
            </w:pPr>
            <w:r w:rsidRPr="006A63D9">
              <w:t xml:space="preserve">57 303 </w:t>
            </w:r>
          </w:p>
        </w:tc>
        <w:tc>
          <w:tcPr>
            <w:tcW w:w="1138" w:type="dxa"/>
            <w:shd w:val="clear" w:color="auto" w:fill="FFFFFF" w:themeFill="background1"/>
            <w:noWrap/>
          </w:tcPr>
          <w:p w14:paraId="17598D07" w14:textId="77777777" w:rsidR="00CB6706" w:rsidRPr="003F29FF" w:rsidRDefault="00CB6706" w:rsidP="00CB6706">
            <w:pPr>
              <w:pStyle w:val="Tabletextright"/>
            </w:pPr>
            <w:r w:rsidRPr="004C0053">
              <w:t xml:space="preserve">48 895 </w:t>
            </w:r>
          </w:p>
        </w:tc>
        <w:tc>
          <w:tcPr>
            <w:tcW w:w="1138" w:type="dxa"/>
            <w:shd w:val="clear" w:color="auto" w:fill="D9D9D9" w:themeFill="background1" w:themeFillShade="D9"/>
            <w:noWrap/>
          </w:tcPr>
          <w:p w14:paraId="618400E2" w14:textId="77777777" w:rsidR="00CB6706" w:rsidRPr="003F29FF" w:rsidRDefault="00CB6706" w:rsidP="00CB6706">
            <w:pPr>
              <w:pStyle w:val="Tabletextright"/>
            </w:pPr>
            <w:r w:rsidRPr="004C0053">
              <w:t>–</w:t>
            </w:r>
          </w:p>
        </w:tc>
        <w:tc>
          <w:tcPr>
            <w:tcW w:w="1138" w:type="dxa"/>
            <w:shd w:val="clear" w:color="auto" w:fill="auto"/>
            <w:noWrap/>
          </w:tcPr>
          <w:p w14:paraId="2022D8E9" w14:textId="77777777" w:rsidR="00CB6706" w:rsidRPr="003F29FF" w:rsidRDefault="00CB6706" w:rsidP="00CB6706">
            <w:pPr>
              <w:pStyle w:val="Tabletextright"/>
            </w:pPr>
            <w:r w:rsidRPr="004C0053">
              <w:t>–</w:t>
            </w:r>
          </w:p>
        </w:tc>
        <w:tc>
          <w:tcPr>
            <w:tcW w:w="1138" w:type="dxa"/>
            <w:shd w:val="clear" w:color="auto" w:fill="E0E0E0"/>
            <w:noWrap/>
          </w:tcPr>
          <w:p w14:paraId="73E83151" w14:textId="0EFAEAA3" w:rsidR="00CB6706" w:rsidRPr="003F29FF" w:rsidRDefault="00CB6706" w:rsidP="00CB6706">
            <w:pPr>
              <w:pStyle w:val="Tabletextright"/>
            </w:pPr>
            <w:r w:rsidRPr="006159EF">
              <w:t xml:space="preserve">71 369 </w:t>
            </w:r>
          </w:p>
        </w:tc>
        <w:tc>
          <w:tcPr>
            <w:tcW w:w="1138" w:type="dxa"/>
            <w:shd w:val="clear" w:color="auto" w:fill="FFFFFF" w:themeFill="background1"/>
            <w:noWrap/>
          </w:tcPr>
          <w:p w14:paraId="2DB8E5FD" w14:textId="159D0A25" w:rsidR="00CB6706" w:rsidRPr="003F29FF" w:rsidRDefault="00CB6706" w:rsidP="00CB6706">
            <w:pPr>
              <w:pStyle w:val="Tabletextright"/>
            </w:pPr>
            <w:r w:rsidRPr="006159EF">
              <w:t xml:space="preserve">62 858 </w:t>
            </w:r>
          </w:p>
        </w:tc>
      </w:tr>
      <w:tr w:rsidR="00CB6706" w:rsidRPr="003F29FF" w14:paraId="05DF3D7B" w14:textId="77777777" w:rsidTr="0062075E">
        <w:trPr>
          <w:cantSplit/>
        </w:trPr>
        <w:tc>
          <w:tcPr>
            <w:tcW w:w="1278" w:type="dxa"/>
            <w:shd w:val="clear" w:color="auto" w:fill="D9D9D9" w:themeFill="background1" w:themeFillShade="D9"/>
            <w:noWrap/>
          </w:tcPr>
          <w:p w14:paraId="47C37BAE" w14:textId="7CF3EA29" w:rsidR="00CB6706" w:rsidRPr="003F29FF" w:rsidRDefault="00CB6706" w:rsidP="00CB6706">
            <w:pPr>
              <w:pStyle w:val="Tabletextright"/>
            </w:pPr>
            <w:r w:rsidRPr="002B301E">
              <w:t xml:space="preserve">24 397 </w:t>
            </w:r>
          </w:p>
        </w:tc>
        <w:tc>
          <w:tcPr>
            <w:tcW w:w="1170" w:type="dxa"/>
            <w:shd w:val="clear" w:color="auto" w:fill="auto"/>
            <w:noWrap/>
          </w:tcPr>
          <w:p w14:paraId="316CA3D8" w14:textId="77777777" w:rsidR="00CB6706" w:rsidRPr="003F29FF" w:rsidRDefault="00CB6706" w:rsidP="00CB6706">
            <w:pPr>
              <w:pStyle w:val="Tabletextright"/>
            </w:pPr>
            <w:r w:rsidRPr="004C0053">
              <w:t>17 995</w:t>
            </w:r>
          </w:p>
        </w:tc>
        <w:tc>
          <w:tcPr>
            <w:tcW w:w="1138" w:type="dxa"/>
            <w:shd w:val="clear" w:color="auto" w:fill="E0E0E0"/>
            <w:noWrap/>
          </w:tcPr>
          <w:p w14:paraId="2FD662F2" w14:textId="20C4527E" w:rsidR="00CB6706" w:rsidRPr="003F29FF" w:rsidRDefault="00CB6706" w:rsidP="00CB6706">
            <w:pPr>
              <w:pStyle w:val="Tabletextright"/>
            </w:pPr>
            <w:r w:rsidRPr="006A63D9">
              <w:t>49 615</w:t>
            </w:r>
          </w:p>
        </w:tc>
        <w:tc>
          <w:tcPr>
            <w:tcW w:w="1138" w:type="dxa"/>
            <w:shd w:val="clear" w:color="auto" w:fill="FFFFFF" w:themeFill="background1"/>
            <w:noWrap/>
          </w:tcPr>
          <w:p w14:paraId="4E9EB0B6" w14:textId="77777777" w:rsidR="00CB6706" w:rsidRPr="003F29FF" w:rsidRDefault="00CB6706" w:rsidP="00CB6706">
            <w:pPr>
              <w:pStyle w:val="Tabletextright"/>
            </w:pPr>
            <w:r w:rsidRPr="004C0053">
              <w:t>42 490</w:t>
            </w:r>
          </w:p>
        </w:tc>
        <w:tc>
          <w:tcPr>
            <w:tcW w:w="1138" w:type="dxa"/>
            <w:shd w:val="clear" w:color="auto" w:fill="D9D9D9" w:themeFill="background1" w:themeFillShade="D9"/>
            <w:noWrap/>
          </w:tcPr>
          <w:p w14:paraId="38EE04F1" w14:textId="77777777" w:rsidR="00CB6706" w:rsidRPr="003F29FF" w:rsidRDefault="00CB6706" w:rsidP="00CB6706">
            <w:pPr>
              <w:pStyle w:val="Tabletextright"/>
            </w:pPr>
            <w:r w:rsidRPr="004C0053">
              <w:t>–</w:t>
            </w:r>
          </w:p>
        </w:tc>
        <w:tc>
          <w:tcPr>
            <w:tcW w:w="1138" w:type="dxa"/>
            <w:shd w:val="clear" w:color="auto" w:fill="auto"/>
            <w:noWrap/>
          </w:tcPr>
          <w:p w14:paraId="1E406EB0" w14:textId="77777777" w:rsidR="00CB6706" w:rsidRPr="003F29FF" w:rsidRDefault="00CB6706" w:rsidP="00CB6706">
            <w:pPr>
              <w:pStyle w:val="Tabletextright"/>
            </w:pPr>
            <w:r w:rsidRPr="004C0053">
              <w:t>–</w:t>
            </w:r>
          </w:p>
        </w:tc>
        <w:tc>
          <w:tcPr>
            <w:tcW w:w="1138" w:type="dxa"/>
            <w:shd w:val="clear" w:color="auto" w:fill="E0E0E0"/>
            <w:noWrap/>
          </w:tcPr>
          <w:p w14:paraId="28E32750" w14:textId="0423AF83" w:rsidR="00CB6706" w:rsidRPr="003F29FF" w:rsidRDefault="00CB6706" w:rsidP="00CB6706">
            <w:pPr>
              <w:pStyle w:val="Tabletextright"/>
            </w:pPr>
            <w:r w:rsidRPr="006159EF">
              <w:t>159 092</w:t>
            </w:r>
          </w:p>
        </w:tc>
        <w:tc>
          <w:tcPr>
            <w:tcW w:w="1138" w:type="dxa"/>
            <w:shd w:val="clear" w:color="auto" w:fill="FFFFFF" w:themeFill="background1"/>
            <w:noWrap/>
          </w:tcPr>
          <w:p w14:paraId="2D67E595" w14:textId="6DB48E0D" w:rsidR="00CB6706" w:rsidRPr="003F29FF" w:rsidRDefault="00CB6706" w:rsidP="00CB6706">
            <w:pPr>
              <w:pStyle w:val="Tabletextright"/>
            </w:pPr>
            <w:r w:rsidRPr="006159EF">
              <w:t>137 570</w:t>
            </w:r>
          </w:p>
        </w:tc>
      </w:tr>
      <w:tr w:rsidR="00CB6706" w:rsidRPr="003F29FF" w14:paraId="2E150A49" w14:textId="77777777" w:rsidTr="0062075E">
        <w:trPr>
          <w:cantSplit/>
        </w:trPr>
        <w:tc>
          <w:tcPr>
            <w:tcW w:w="1278" w:type="dxa"/>
            <w:shd w:val="clear" w:color="auto" w:fill="D9D9D9" w:themeFill="background1" w:themeFillShade="D9"/>
            <w:noWrap/>
          </w:tcPr>
          <w:p w14:paraId="60463B93" w14:textId="0DE75A7C" w:rsidR="00CB6706" w:rsidRPr="003F29FF" w:rsidRDefault="00CB6706" w:rsidP="00CB6706">
            <w:pPr>
              <w:pStyle w:val="Tabletextright"/>
            </w:pPr>
            <w:r w:rsidRPr="002B301E">
              <w:t xml:space="preserve">11 141 </w:t>
            </w:r>
          </w:p>
        </w:tc>
        <w:tc>
          <w:tcPr>
            <w:tcW w:w="1170" w:type="dxa"/>
            <w:shd w:val="clear" w:color="auto" w:fill="auto"/>
            <w:noWrap/>
          </w:tcPr>
          <w:p w14:paraId="01685078" w14:textId="77777777" w:rsidR="00CB6706" w:rsidRPr="003F29FF" w:rsidRDefault="00CB6706" w:rsidP="00CB6706">
            <w:pPr>
              <w:pStyle w:val="Tabletextright"/>
            </w:pPr>
            <w:r w:rsidRPr="004C0053">
              <w:t>7 681</w:t>
            </w:r>
          </w:p>
        </w:tc>
        <w:tc>
          <w:tcPr>
            <w:tcW w:w="1138" w:type="dxa"/>
            <w:shd w:val="clear" w:color="auto" w:fill="E0E0E0"/>
            <w:noWrap/>
          </w:tcPr>
          <w:p w14:paraId="19E3CBCF" w14:textId="7F37D206" w:rsidR="00CB6706" w:rsidRPr="003F29FF" w:rsidRDefault="00CB6706" w:rsidP="00CB6706">
            <w:pPr>
              <w:pStyle w:val="Tabletextright"/>
            </w:pPr>
            <w:r w:rsidRPr="006A63D9">
              <w:t>–</w:t>
            </w:r>
          </w:p>
        </w:tc>
        <w:tc>
          <w:tcPr>
            <w:tcW w:w="1138" w:type="dxa"/>
            <w:shd w:val="clear" w:color="auto" w:fill="FFFFFF" w:themeFill="background1"/>
            <w:noWrap/>
          </w:tcPr>
          <w:p w14:paraId="530E913A" w14:textId="77777777" w:rsidR="00CB6706" w:rsidRPr="003F29FF" w:rsidRDefault="00CB6706" w:rsidP="00CB6706">
            <w:pPr>
              <w:pStyle w:val="Tabletextright"/>
            </w:pPr>
            <w:r w:rsidRPr="004C0053">
              <w:t>–</w:t>
            </w:r>
          </w:p>
        </w:tc>
        <w:tc>
          <w:tcPr>
            <w:tcW w:w="1138" w:type="dxa"/>
            <w:shd w:val="clear" w:color="auto" w:fill="D9D9D9" w:themeFill="background1" w:themeFillShade="D9"/>
            <w:noWrap/>
          </w:tcPr>
          <w:p w14:paraId="70E638EB" w14:textId="77777777" w:rsidR="00CB6706" w:rsidRPr="003F29FF" w:rsidRDefault="00CB6706" w:rsidP="00CB6706">
            <w:pPr>
              <w:pStyle w:val="Tabletextright"/>
            </w:pPr>
            <w:r w:rsidRPr="004C0053">
              <w:t>–</w:t>
            </w:r>
          </w:p>
        </w:tc>
        <w:tc>
          <w:tcPr>
            <w:tcW w:w="1138" w:type="dxa"/>
            <w:shd w:val="clear" w:color="auto" w:fill="auto"/>
            <w:noWrap/>
          </w:tcPr>
          <w:p w14:paraId="4B22859C" w14:textId="77777777" w:rsidR="00CB6706" w:rsidRPr="003F29FF" w:rsidRDefault="00CB6706" w:rsidP="00CB6706">
            <w:pPr>
              <w:pStyle w:val="Tabletextright"/>
            </w:pPr>
            <w:r w:rsidRPr="004C0053">
              <w:t>–</w:t>
            </w:r>
          </w:p>
        </w:tc>
        <w:tc>
          <w:tcPr>
            <w:tcW w:w="1138" w:type="dxa"/>
            <w:shd w:val="clear" w:color="auto" w:fill="E0E0E0"/>
            <w:noWrap/>
          </w:tcPr>
          <w:p w14:paraId="066C7D6E" w14:textId="04ABB152" w:rsidR="00CB6706" w:rsidRPr="003F29FF" w:rsidRDefault="00CB6706" w:rsidP="00CB6706">
            <w:pPr>
              <w:pStyle w:val="Tabletextright"/>
            </w:pPr>
            <w:r w:rsidRPr="006159EF">
              <w:t xml:space="preserve">11 141 </w:t>
            </w:r>
          </w:p>
        </w:tc>
        <w:tc>
          <w:tcPr>
            <w:tcW w:w="1138" w:type="dxa"/>
            <w:shd w:val="clear" w:color="auto" w:fill="FFFFFF" w:themeFill="background1"/>
            <w:noWrap/>
          </w:tcPr>
          <w:p w14:paraId="0B148A94" w14:textId="23C3C96C" w:rsidR="00CB6706" w:rsidRPr="003F29FF" w:rsidRDefault="00CB6706" w:rsidP="00CB6706">
            <w:pPr>
              <w:pStyle w:val="Tabletextright"/>
            </w:pPr>
            <w:r w:rsidRPr="006159EF">
              <w:t>7 681</w:t>
            </w:r>
          </w:p>
        </w:tc>
      </w:tr>
      <w:tr w:rsidR="00CB6706" w:rsidRPr="003F29FF" w14:paraId="2D15F7A0" w14:textId="77777777" w:rsidTr="0062075E">
        <w:trPr>
          <w:cantSplit/>
        </w:trPr>
        <w:tc>
          <w:tcPr>
            <w:tcW w:w="1278" w:type="dxa"/>
            <w:shd w:val="clear" w:color="auto" w:fill="D9D9D9" w:themeFill="background1" w:themeFillShade="D9"/>
            <w:noWrap/>
          </w:tcPr>
          <w:p w14:paraId="78386709" w14:textId="793FCD19" w:rsidR="00CB6706" w:rsidRPr="003F29FF" w:rsidRDefault="00CB6706" w:rsidP="00CB6706">
            <w:pPr>
              <w:pStyle w:val="Tabletextright"/>
            </w:pPr>
            <w:r w:rsidRPr="002B301E">
              <w:t>–</w:t>
            </w:r>
          </w:p>
        </w:tc>
        <w:tc>
          <w:tcPr>
            <w:tcW w:w="1170" w:type="dxa"/>
            <w:shd w:val="clear" w:color="auto" w:fill="auto"/>
            <w:noWrap/>
          </w:tcPr>
          <w:p w14:paraId="26D5C047" w14:textId="77777777" w:rsidR="00CB6706" w:rsidRPr="003F29FF" w:rsidRDefault="00CB6706" w:rsidP="00CB6706">
            <w:pPr>
              <w:pStyle w:val="Tabletextright"/>
            </w:pPr>
            <w:r w:rsidRPr="004C0053">
              <w:t>–</w:t>
            </w:r>
          </w:p>
        </w:tc>
        <w:tc>
          <w:tcPr>
            <w:tcW w:w="1138" w:type="dxa"/>
            <w:shd w:val="clear" w:color="auto" w:fill="E0E0E0"/>
            <w:noWrap/>
          </w:tcPr>
          <w:p w14:paraId="713E2EF2" w14:textId="47B80F66" w:rsidR="00CB6706" w:rsidRPr="003F29FF" w:rsidRDefault="00CB6706" w:rsidP="00CB6706">
            <w:pPr>
              <w:pStyle w:val="Tabletextright"/>
            </w:pPr>
            <w:r w:rsidRPr="006A63D9">
              <w:t xml:space="preserve">1 527 </w:t>
            </w:r>
          </w:p>
        </w:tc>
        <w:tc>
          <w:tcPr>
            <w:tcW w:w="1138" w:type="dxa"/>
            <w:shd w:val="clear" w:color="auto" w:fill="FFFFFF" w:themeFill="background1"/>
            <w:noWrap/>
          </w:tcPr>
          <w:p w14:paraId="799BDADE" w14:textId="77777777" w:rsidR="00CB6706" w:rsidRPr="003F29FF" w:rsidRDefault="00CB6706" w:rsidP="00CB6706">
            <w:pPr>
              <w:pStyle w:val="Tabletextright"/>
            </w:pPr>
            <w:r w:rsidRPr="004C0053">
              <w:t>8 802</w:t>
            </w:r>
          </w:p>
        </w:tc>
        <w:tc>
          <w:tcPr>
            <w:tcW w:w="1138" w:type="dxa"/>
            <w:shd w:val="clear" w:color="auto" w:fill="D9D9D9" w:themeFill="background1" w:themeFillShade="D9"/>
            <w:noWrap/>
          </w:tcPr>
          <w:p w14:paraId="6B2878A6" w14:textId="77777777" w:rsidR="00CB6706" w:rsidRPr="003F29FF" w:rsidRDefault="00CB6706" w:rsidP="00CB6706">
            <w:pPr>
              <w:pStyle w:val="Tabletextright"/>
            </w:pPr>
            <w:r w:rsidRPr="004C0053">
              <w:t>–</w:t>
            </w:r>
          </w:p>
        </w:tc>
        <w:tc>
          <w:tcPr>
            <w:tcW w:w="1138" w:type="dxa"/>
            <w:shd w:val="clear" w:color="auto" w:fill="auto"/>
            <w:noWrap/>
          </w:tcPr>
          <w:p w14:paraId="0AA957D8" w14:textId="77777777" w:rsidR="00CB6706" w:rsidRPr="003F29FF" w:rsidRDefault="00CB6706" w:rsidP="00CB6706">
            <w:pPr>
              <w:pStyle w:val="Tabletextright"/>
            </w:pPr>
            <w:r w:rsidRPr="004C0053">
              <w:t>–</w:t>
            </w:r>
          </w:p>
        </w:tc>
        <w:tc>
          <w:tcPr>
            <w:tcW w:w="1138" w:type="dxa"/>
            <w:shd w:val="clear" w:color="auto" w:fill="E0E0E0"/>
            <w:noWrap/>
          </w:tcPr>
          <w:p w14:paraId="1D9B9D5D" w14:textId="56559705" w:rsidR="00CB6706" w:rsidRPr="003F29FF" w:rsidRDefault="00CB6706" w:rsidP="00CB6706">
            <w:pPr>
              <w:pStyle w:val="Tabletextright"/>
            </w:pPr>
            <w:r w:rsidRPr="006159EF">
              <w:t xml:space="preserve">1 527 </w:t>
            </w:r>
          </w:p>
        </w:tc>
        <w:tc>
          <w:tcPr>
            <w:tcW w:w="1138" w:type="dxa"/>
            <w:shd w:val="clear" w:color="auto" w:fill="FFFFFF" w:themeFill="background1"/>
            <w:noWrap/>
          </w:tcPr>
          <w:p w14:paraId="75F0AC7C" w14:textId="17B4749C" w:rsidR="00CB6706" w:rsidRPr="003F29FF" w:rsidRDefault="00CB6706" w:rsidP="00CB6706">
            <w:pPr>
              <w:pStyle w:val="Tabletextright"/>
            </w:pPr>
            <w:r w:rsidRPr="006159EF">
              <w:t xml:space="preserve">8 802 </w:t>
            </w:r>
          </w:p>
        </w:tc>
      </w:tr>
      <w:tr w:rsidR="00CB6706" w:rsidRPr="003F29FF" w14:paraId="6A9C7C48" w14:textId="77777777" w:rsidTr="0062075E">
        <w:trPr>
          <w:cantSplit/>
        </w:trPr>
        <w:tc>
          <w:tcPr>
            <w:tcW w:w="1278" w:type="dxa"/>
            <w:shd w:val="clear" w:color="auto" w:fill="D9D9D9" w:themeFill="background1" w:themeFillShade="D9"/>
            <w:noWrap/>
          </w:tcPr>
          <w:p w14:paraId="3EC9823A" w14:textId="2AECF1CE" w:rsidR="00CB6706" w:rsidRPr="003F29FF" w:rsidRDefault="00CB6706" w:rsidP="00CB6706">
            <w:pPr>
              <w:pStyle w:val="Tabletextrightbold"/>
            </w:pPr>
            <w:r w:rsidRPr="002B301E">
              <w:t xml:space="preserve">93 020 </w:t>
            </w:r>
          </w:p>
        </w:tc>
        <w:tc>
          <w:tcPr>
            <w:tcW w:w="1170" w:type="dxa"/>
            <w:shd w:val="clear" w:color="auto" w:fill="auto"/>
            <w:noWrap/>
          </w:tcPr>
          <w:p w14:paraId="5395C163" w14:textId="77777777" w:rsidR="00CB6706" w:rsidRPr="003F29FF" w:rsidRDefault="00CB6706" w:rsidP="00CB6706">
            <w:pPr>
              <w:pStyle w:val="Tabletextrightbold"/>
            </w:pPr>
            <w:r w:rsidRPr="004C0053">
              <w:t>73 170</w:t>
            </w:r>
          </w:p>
        </w:tc>
        <w:tc>
          <w:tcPr>
            <w:tcW w:w="1138" w:type="dxa"/>
            <w:shd w:val="clear" w:color="auto" w:fill="E0E0E0"/>
            <w:noWrap/>
          </w:tcPr>
          <w:p w14:paraId="3328D665" w14:textId="0632568C" w:rsidR="00CB6706" w:rsidRPr="003F29FF" w:rsidRDefault="00CB6706" w:rsidP="00CB6706">
            <w:pPr>
              <w:pStyle w:val="Tabletextrightbold"/>
            </w:pPr>
            <w:r w:rsidRPr="006A63D9">
              <w:t xml:space="preserve">148 219 </w:t>
            </w:r>
          </w:p>
        </w:tc>
        <w:tc>
          <w:tcPr>
            <w:tcW w:w="1138" w:type="dxa"/>
            <w:shd w:val="clear" w:color="auto" w:fill="FFFFFF" w:themeFill="background1"/>
            <w:noWrap/>
          </w:tcPr>
          <w:p w14:paraId="40B5BBF4" w14:textId="77777777" w:rsidR="00CB6706" w:rsidRPr="003F29FF" w:rsidRDefault="00CB6706" w:rsidP="00CB6706">
            <w:pPr>
              <w:pStyle w:val="Tabletextrightbold"/>
            </w:pPr>
            <w:r w:rsidRPr="004C0053">
              <w:t>134 770</w:t>
            </w:r>
          </w:p>
        </w:tc>
        <w:tc>
          <w:tcPr>
            <w:tcW w:w="1138" w:type="dxa"/>
            <w:shd w:val="clear" w:color="auto" w:fill="D9D9D9" w:themeFill="background1" w:themeFillShade="D9"/>
            <w:noWrap/>
          </w:tcPr>
          <w:p w14:paraId="16F862A0" w14:textId="77777777" w:rsidR="00CB6706" w:rsidRPr="003F29FF" w:rsidRDefault="00CB6706" w:rsidP="00CB6706">
            <w:pPr>
              <w:pStyle w:val="Tabletextrightbold"/>
            </w:pPr>
            <w:r w:rsidRPr="004C0053">
              <w:t>–</w:t>
            </w:r>
          </w:p>
        </w:tc>
        <w:tc>
          <w:tcPr>
            <w:tcW w:w="1138" w:type="dxa"/>
            <w:shd w:val="clear" w:color="auto" w:fill="auto"/>
            <w:noWrap/>
          </w:tcPr>
          <w:p w14:paraId="51EC4594" w14:textId="77777777" w:rsidR="00CB6706" w:rsidRPr="003F29FF" w:rsidRDefault="00CB6706" w:rsidP="00CB6706">
            <w:pPr>
              <w:pStyle w:val="Tabletextrightbold"/>
            </w:pPr>
            <w:r w:rsidRPr="004C0053">
              <w:t>–</w:t>
            </w:r>
          </w:p>
        </w:tc>
        <w:tc>
          <w:tcPr>
            <w:tcW w:w="1138" w:type="dxa"/>
            <w:shd w:val="clear" w:color="auto" w:fill="E0E0E0"/>
            <w:noWrap/>
          </w:tcPr>
          <w:p w14:paraId="7036141B" w14:textId="3613E8FC" w:rsidR="00CB6706" w:rsidRPr="003F29FF" w:rsidRDefault="00CB6706" w:rsidP="00CB6706">
            <w:pPr>
              <w:pStyle w:val="Tabletextrightbold"/>
            </w:pPr>
            <w:r w:rsidRPr="006159EF">
              <w:t xml:space="preserve">569 869 </w:t>
            </w:r>
          </w:p>
        </w:tc>
        <w:tc>
          <w:tcPr>
            <w:tcW w:w="1138" w:type="dxa"/>
            <w:shd w:val="clear" w:color="auto" w:fill="FFFFFF" w:themeFill="background1"/>
            <w:noWrap/>
          </w:tcPr>
          <w:p w14:paraId="65AE4BBD" w14:textId="3D90DCCD" w:rsidR="00CB6706" w:rsidRPr="003F29FF" w:rsidRDefault="00CB6706" w:rsidP="00CB6706">
            <w:pPr>
              <w:pStyle w:val="Tabletextrightbold"/>
            </w:pPr>
            <w:r w:rsidRPr="006159EF">
              <w:t>505 184</w:t>
            </w:r>
          </w:p>
        </w:tc>
      </w:tr>
      <w:tr w:rsidR="00CB6706" w:rsidRPr="003F29FF" w14:paraId="3B25BCAB" w14:textId="77777777" w:rsidTr="0062075E">
        <w:trPr>
          <w:cantSplit/>
          <w:trHeight w:hRule="exact" w:val="57"/>
        </w:trPr>
        <w:tc>
          <w:tcPr>
            <w:tcW w:w="1278" w:type="dxa"/>
            <w:shd w:val="clear" w:color="auto" w:fill="D9D9D9" w:themeFill="background1" w:themeFillShade="D9"/>
            <w:noWrap/>
          </w:tcPr>
          <w:p w14:paraId="1058C235" w14:textId="77777777" w:rsidR="00CB6706" w:rsidRPr="003F29FF" w:rsidRDefault="00CB6706" w:rsidP="00CB6706">
            <w:pPr>
              <w:pStyle w:val="Tabletextrightbold"/>
            </w:pPr>
          </w:p>
        </w:tc>
        <w:tc>
          <w:tcPr>
            <w:tcW w:w="1170" w:type="dxa"/>
            <w:shd w:val="clear" w:color="auto" w:fill="auto"/>
            <w:noWrap/>
          </w:tcPr>
          <w:p w14:paraId="381F1BE2" w14:textId="77777777" w:rsidR="00CB6706" w:rsidRPr="003F29FF" w:rsidRDefault="00CB6706" w:rsidP="00CB6706">
            <w:pPr>
              <w:pStyle w:val="Tabletextrightbold"/>
            </w:pPr>
          </w:p>
        </w:tc>
        <w:tc>
          <w:tcPr>
            <w:tcW w:w="1138" w:type="dxa"/>
            <w:shd w:val="clear" w:color="auto" w:fill="E0E0E0"/>
            <w:noWrap/>
          </w:tcPr>
          <w:p w14:paraId="1C7D8286" w14:textId="77777777" w:rsidR="00CB6706" w:rsidRPr="003F29FF" w:rsidRDefault="00CB6706" w:rsidP="00CB6706">
            <w:pPr>
              <w:pStyle w:val="Tabletextrightbold"/>
            </w:pPr>
          </w:p>
        </w:tc>
        <w:tc>
          <w:tcPr>
            <w:tcW w:w="1138" w:type="dxa"/>
            <w:shd w:val="clear" w:color="auto" w:fill="FFFFFF" w:themeFill="background1"/>
            <w:noWrap/>
          </w:tcPr>
          <w:p w14:paraId="160504DB" w14:textId="77777777" w:rsidR="00CB6706" w:rsidRPr="003F29FF" w:rsidRDefault="00CB6706" w:rsidP="00CB6706">
            <w:pPr>
              <w:pStyle w:val="Tabletextrightbold"/>
            </w:pPr>
          </w:p>
        </w:tc>
        <w:tc>
          <w:tcPr>
            <w:tcW w:w="1138" w:type="dxa"/>
            <w:shd w:val="clear" w:color="auto" w:fill="D9D9D9" w:themeFill="background1" w:themeFillShade="D9"/>
            <w:noWrap/>
          </w:tcPr>
          <w:p w14:paraId="5998058C" w14:textId="77777777" w:rsidR="00CB6706" w:rsidRPr="003F29FF" w:rsidRDefault="00CB6706" w:rsidP="00CB6706">
            <w:pPr>
              <w:pStyle w:val="Tabletextrightbold"/>
            </w:pPr>
          </w:p>
        </w:tc>
        <w:tc>
          <w:tcPr>
            <w:tcW w:w="1138" w:type="dxa"/>
            <w:shd w:val="clear" w:color="auto" w:fill="auto"/>
            <w:noWrap/>
          </w:tcPr>
          <w:p w14:paraId="3819AA58" w14:textId="77777777" w:rsidR="00CB6706" w:rsidRPr="003F29FF" w:rsidRDefault="00CB6706" w:rsidP="00CB6706">
            <w:pPr>
              <w:pStyle w:val="Tabletextrightbold"/>
            </w:pPr>
          </w:p>
        </w:tc>
        <w:tc>
          <w:tcPr>
            <w:tcW w:w="1138" w:type="dxa"/>
            <w:shd w:val="clear" w:color="auto" w:fill="E0E0E0"/>
            <w:noWrap/>
          </w:tcPr>
          <w:p w14:paraId="4BA8CDAE" w14:textId="77777777" w:rsidR="00CB6706" w:rsidRPr="003F29FF" w:rsidRDefault="00CB6706" w:rsidP="00CB6706">
            <w:pPr>
              <w:pStyle w:val="Tabletextrightbold"/>
            </w:pPr>
          </w:p>
        </w:tc>
        <w:tc>
          <w:tcPr>
            <w:tcW w:w="1138" w:type="dxa"/>
            <w:shd w:val="clear" w:color="auto" w:fill="FFFFFF" w:themeFill="background1"/>
            <w:noWrap/>
          </w:tcPr>
          <w:p w14:paraId="25E772A4" w14:textId="77777777" w:rsidR="00CB6706" w:rsidRPr="003F29FF" w:rsidRDefault="00CB6706" w:rsidP="00CB6706">
            <w:pPr>
              <w:pStyle w:val="Tabletextrightbold"/>
            </w:pPr>
          </w:p>
        </w:tc>
      </w:tr>
      <w:tr w:rsidR="00CB6706" w:rsidRPr="003F29FF" w14:paraId="2AD4E634" w14:textId="77777777" w:rsidTr="0062075E">
        <w:trPr>
          <w:cantSplit/>
        </w:trPr>
        <w:tc>
          <w:tcPr>
            <w:tcW w:w="1278" w:type="dxa"/>
            <w:shd w:val="clear" w:color="auto" w:fill="D9D9D9" w:themeFill="background1" w:themeFillShade="D9"/>
            <w:noWrap/>
          </w:tcPr>
          <w:p w14:paraId="31C3C3B7" w14:textId="66B3C203" w:rsidR="00CB6706" w:rsidRPr="003F29FF" w:rsidRDefault="00CB6706" w:rsidP="00CB6706">
            <w:pPr>
              <w:pStyle w:val="Tabletextrightbold"/>
            </w:pPr>
            <w:r w:rsidRPr="002B301E">
              <w:t>(4 741)</w:t>
            </w:r>
          </w:p>
        </w:tc>
        <w:tc>
          <w:tcPr>
            <w:tcW w:w="1170" w:type="dxa"/>
            <w:shd w:val="clear" w:color="auto" w:fill="auto"/>
            <w:noWrap/>
          </w:tcPr>
          <w:p w14:paraId="3E3803EB" w14:textId="77777777" w:rsidR="00CB6706" w:rsidRPr="003F29FF" w:rsidRDefault="00CB6706" w:rsidP="00CB6706">
            <w:pPr>
              <w:pStyle w:val="Tabletextrightbold"/>
            </w:pPr>
            <w:r w:rsidRPr="004C0053">
              <w:t>7 938</w:t>
            </w:r>
          </w:p>
        </w:tc>
        <w:tc>
          <w:tcPr>
            <w:tcW w:w="1138" w:type="dxa"/>
            <w:shd w:val="clear" w:color="auto" w:fill="E0E0E0"/>
            <w:noWrap/>
          </w:tcPr>
          <w:p w14:paraId="05FB304E" w14:textId="26C035D5" w:rsidR="00CB6706" w:rsidRPr="003F29FF" w:rsidRDefault="00CB6706" w:rsidP="00CB6706">
            <w:pPr>
              <w:pStyle w:val="Tabletextrightbold"/>
            </w:pPr>
            <w:r w:rsidRPr="006A63D9">
              <w:t xml:space="preserve">16 596 </w:t>
            </w:r>
          </w:p>
        </w:tc>
        <w:tc>
          <w:tcPr>
            <w:tcW w:w="1138" w:type="dxa"/>
            <w:shd w:val="clear" w:color="auto" w:fill="FFFFFF" w:themeFill="background1"/>
            <w:noWrap/>
          </w:tcPr>
          <w:p w14:paraId="1078E353" w14:textId="77777777" w:rsidR="00CB6706" w:rsidRPr="003F29FF" w:rsidRDefault="00CB6706" w:rsidP="00CB6706">
            <w:pPr>
              <w:pStyle w:val="Tabletextrightbold"/>
            </w:pPr>
            <w:r w:rsidRPr="004C0053">
              <w:t>(2 354)</w:t>
            </w:r>
          </w:p>
        </w:tc>
        <w:tc>
          <w:tcPr>
            <w:tcW w:w="1138" w:type="dxa"/>
            <w:shd w:val="clear" w:color="auto" w:fill="D9D9D9" w:themeFill="background1" w:themeFillShade="D9"/>
            <w:noWrap/>
          </w:tcPr>
          <w:p w14:paraId="08B5A978" w14:textId="77777777" w:rsidR="00CB6706" w:rsidRPr="003F29FF" w:rsidRDefault="00CB6706" w:rsidP="00CB6706">
            <w:pPr>
              <w:pStyle w:val="Tabletextrightbold"/>
            </w:pPr>
            <w:r w:rsidRPr="004C0053">
              <w:t>–</w:t>
            </w:r>
          </w:p>
        </w:tc>
        <w:tc>
          <w:tcPr>
            <w:tcW w:w="1138" w:type="dxa"/>
            <w:shd w:val="clear" w:color="auto" w:fill="auto"/>
            <w:noWrap/>
          </w:tcPr>
          <w:p w14:paraId="3C330A8E" w14:textId="77777777" w:rsidR="00CB6706" w:rsidRPr="003F29FF" w:rsidRDefault="00CB6706" w:rsidP="00CB6706">
            <w:pPr>
              <w:pStyle w:val="Tabletextrightbold"/>
            </w:pPr>
            <w:r w:rsidRPr="004C0053">
              <w:t>–</w:t>
            </w:r>
          </w:p>
        </w:tc>
        <w:tc>
          <w:tcPr>
            <w:tcW w:w="1138" w:type="dxa"/>
            <w:shd w:val="clear" w:color="auto" w:fill="E0E0E0"/>
            <w:noWrap/>
          </w:tcPr>
          <w:p w14:paraId="0D28B8A4" w14:textId="60768113" w:rsidR="00CB6706" w:rsidRPr="003F29FF" w:rsidRDefault="00CB6706" w:rsidP="00CB6706">
            <w:pPr>
              <w:pStyle w:val="Tabletextrightbold"/>
            </w:pPr>
            <w:r w:rsidRPr="006159EF">
              <w:t xml:space="preserve">34 118 </w:t>
            </w:r>
          </w:p>
        </w:tc>
        <w:tc>
          <w:tcPr>
            <w:tcW w:w="1138" w:type="dxa"/>
            <w:shd w:val="clear" w:color="auto" w:fill="FFFFFF" w:themeFill="background1"/>
            <w:noWrap/>
          </w:tcPr>
          <w:p w14:paraId="6E4010E4" w14:textId="416291BA" w:rsidR="00CB6706" w:rsidRPr="003F29FF" w:rsidRDefault="00CB6706" w:rsidP="00CB6706">
            <w:pPr>
              <w:pStyle w:val="Tabletextrightbold"/>
            </w:pPr>
            <w:r w:rsidRPr="006159EF">
              <w:t>5 965</w:t>
            </w:r>
          </w:p>
        </w:tc>
      </w:tr>
      <w:tr w:rsidR="0096298B" w:rsidRPr="003F29FF" w14:paraId="0C2E8138" w14:textId="77777777" w:rsidTr="0062075E">
        <w:trPr>
          <w:cantSplit/>
          <w:trHeight w:hRule="exact" w:val="57"/>
        </w:trPr>
        <w:tc>
          <w:tcPr>
            <w:tcW w:w="1278" w:type="dxa"/>
            <w:shd w:val="clear" w:color="auto" w:fill="D9D9D9" w:themeFill="background1" w:themeFillShade="D9"/>
            <w:noWrap/>
          </w:tcPr>
          <w:p w14:paraId="4490179B" w14:textId="77777777" w:rsidR="0096298B" w:rsidRPr="003F29FF" w:rsidRDefault="0096298B" w:rsidP="0096298B">
            <w:pPr>
              <w:pStyle w:val="Tabletextright"/>
            </w:pPr>
          </w:p>
        </w:tc>
        <w:tc>
          <w:tcPr>
            <w:tcW w:w="1170" w:type="dxa"/>
            <w:shd w:val="clear" w:color="auto" w:fill="auto"/>
            <w:noWrap/>
          </w:tcPr>
          <w:p w14:paraId="66E6706B" w14:textId="77777777" w:rsidR="0096298B" w:rsidRPr="003F29FF" w:rsidRDefault="0096298B" w:rsidP="0096298B">
            <w:pPr>
              <w:pStyle w:val="Tabletextright"/>
            </w:pPr>
          </w:p>
        </w:tc>
        <w:tc>
          <w:tcPr>
            <w:tcW w:w="1138" w:type="dxa"/>
            <w:shd w:val="clear" w:color="auto" w:fill="E0E0E0"/>
            <w:noWrap/>
          </w:tcPr>
          <w:p w14:paraId="3173B447" w14:textId="77777777" w:rsidR="0096298B" w:rsidRPr="003F29FF" w:rsidRDefault="0096298B" w:rsidP="0096298B">
            <w:pPr>
              <w:pStyle w:val="Tabletextright"/>
            </w:pPr>
          </w:p>
        </w:tc>
        <w:tc>
          <w:tcPr>
            <w:tcW w:w="1138" w:type="dxa"/>
            <w:shd w:val="clear" w:color="auto" w:fill="FFFFFF" w:themeFill="background1"/>
            <w:noWrap/>
          </w:tcPr>
          <w:p w14:paraId="3ED7E7DA" w14:textId="77777777" w:rsidR="0096298B" w:rsidRPr="003F29FF" w:rsidRDefault="0096298B" w:rsidP="0096298B">
            <w:pPr>
              <w:pStyle w:val="Tabletextright"/>
            </w:pPr>
          </w:p>
        </w:tc>
        <w:tc>
          <w:tcPr>
            <w:tcW w:w="1138" w:type="dxa"/>
            <w:shd w:val="clear" w:color="auto" w:fill="D9D9D9" w:themeFill="background1" w:themeFillShade="D9"/>
            <w:noWrap/>
          </w:tcPr>
          <w:p w14:paraId="7BE66AC9" w14:textId="77777777" w:rsidR="0096298B" w:rsidRPr="003F29FF" w:rsidRDefault="0096298B" w:rsidP="0096298B">
            <w:pPr>
              <w:pStyle w:val="Tabletextright"/>
            </w:pPr>
          </w:p>
        </w:tc>
        <w:tc>
          <w:tcPr>
            <w:tcW w:w="1138" w:type="dxa"/>
            <w:shd w:val="clear" w:color="auto" w:fill="auto"/>
            <w:noWrap/>
          </w:tcPr>
          <w:p w14:paraId="519BA3FE" w14:textId="77777777" w:rsidR="0096298B" w:rsidRPr="003F29FF" w:rsidRDefault="0096298B" w:rsidP="0096298B">
            <w:pPr>
              <w:pStyle w:val="Tabletextright"/>
            </w:pPr>
          </w:p>
        </w:tc>
        <w:tc>
          <w:tcPr>
            <w:tcW w:w="1138" w:type="dxa"/>
            <w:shd w:val="clear" w:color="auto" w:fill="E0E0E0"/>
            <w:noWrap/>
          </w:tcPr>
          <w:p w14:paraId="5AEF3498" w14:textId="77777777" w:rsidR="0096298B" w:rsidRPr="003F29FF" w:rsidRDefault="0096298B" w:rsidP="0096298B">
            <w:pPr>
              <w:pStyle w:val="Tabletextright"/>
            </w:pPr>
          </w:p>
        </w:tc>
        <w:tc>
          <w:tcPr>
            <w:tcW w:w="1138" w:type="dxa"/>
            <w:shd w:val="clear" w:color="auto" w:fill="FFFFFF" w:themeFill="background1"/>
            <w:noWrap/>
          </w:tcPr>
          <w:p w14:paraId="25C18596" w14:textId="77777777" w:rsidR="0096298B" w:rsidRPr="003F29FF" w:rsidRDefault="0096298B" w:rsidP="0096298B">
            <w:pPr>
              <w:pStyle w:val="Tabletextright"/>
            </w:pPr>
          </w:p>
        </w:tc>
      </w:tr>
      <w:tr w:rsidR="0096298B" w:rsidRPr="003F29FF" w14:paraId="51B44A30" w14:textId="77777777" w:rsidTr="0062075E">
        <w:trPr>
          <w:cantSplit/>
        </w:trPr>
        <w:tc>
          <w:tcPr>
            <w:tcW w:w="1278" w:type="dxa"/>
            <w:shd w:val="clear" w:color="auto" w:fill="D9D9D9" w:themeFill="background1" w:themeFillShade="D9"/>
            <w:noWrap/>
          </w:tcPr>
          <w:p w14:paraId="6F1FFDE2" w14:textId="77777777" w:rsidR="0096298B" w:rsidRPr="003F29FF" w:rsidRDefault="0096298B" w:rsidP="0096298B">
            <w:pPr>
              <w:pStyle w:val="Tabletextright"/>
            </w:pPr>
          </w:p>
        </w:tc>
        <w:tc>
          <w:tcPr>
            <w:tcW w:w="1170" w:type="dxa"/>
            <w:shd w:val="clear" w:color="auto" w:fill="auto"/>
            <w:noWrap/>
          </w:tcPr>
          <w:p w14:paraId="395BBE50" w14:textId="77777777" w:rsidR="0096298B" w:rsidRPr="003F29FF" w:rsidRDefault="0096298B" w:rsidP="0096298B">
            <w:pPr>
              <w:pStyle w:val="Tabletextright"/>
            </w:pPr>
          </w:p>
        </w:tc>
        <w:tc>
          <w:tcPr>
            <w:tcW w:w="1138" w:type="dxa"/>
            <w:shd w:val="clear" w:color="auto" w:fill="E0E0E0"/>
            <w:noWrap/>
          </w:tcPr>
          <w:p w14:paraId="0FA0DC9B" w14:textId="77777777" w:rsidR="0096298B" w:rsidRPr="003F29FF" w:rsidRDefault="0096298B" w:rsidP="0096298B">
            <w:pPr>
              <w:pStyle w:val="Tabletextright"/>
            </w:pPr>
          </w:p>
        </w:tc>
        <w:tc>
          <w:tcPr>
            <w:tcW w:w="1138" w:type="dxa"/>
            <w:shd w:val="clear" w:color="auto" w:fill="FFFFFF" w:themeFill="background1"/>
            <w:noWrap/>
          </w:tcPr>
          <w:p w14:paraId="293BDC1C" w14:textId="77777777" w:rsidR="0096298B" w:rsidRPr="003F29FF" w:rsidRDefault="0096298B" w:rsidP="0096298B">
            <w:pPr>
              <w:pStyle w:val="Tabletextright"/>
            </w:pPr>
          </w:p>
        </w:tc>
        <w:tc>
          <w:tcPr>
            <w:tcW w:w="1138" w:type="dxa"/>
            <w:shd w:val="clear" w:color="auto" w:fill="D9D9D9" w:themeFill="background1" w:themeFillShade="D9"/>
            <w:noWrap/>
          </w:tcPr>
          <w:p w14:paraId="7877E1AE" w14:textId="77777777" w:rsidR="0096298B" w:rsidRPr="003F29FF" w:rsidRDefault="0096298B" w:rsidP="0096298B">
            <w:pPr>
              <w:pStyle w:val="Tabletextright"/>
            </w:pPr>
          </w:p>
        </w:tc>
        <w:tc>
          <w:tcPr>
            <w:tcW w:w="1138" w:type="dxa"/>
            <w:shd w:val="clear" w:color="auto" w:fill="auto"/>
            <w:noWrap/>
          </w:tcPr>
          <w:p w14:paraId="2A19C34D" w14:textId="77777777" w:rsidR="0096298B" w:rsidRPr="003F29FF" w:rsidRDefault="0096298B" w:rsidP="0096298B">
            <w:pPr>
              <w:pStyle w:val="Tabletextright"/>
            </w:pPr>
          </w:p>
        </w:tc>
        <w:tc>
          <w:tcPr>
            <w:tcW w:w="1138" w:type="dxa"/>
            <w:shd w:val="clear" w:color="auto" w:fill="E0E0E0"/>
            <w:noWrap/>
          </w:tcPr>
          <w:p w14:paraId="39663AD0" w14:textId="77777777" w:rsidR="0096298B" w:rsidRPr="003F29FF" w:rsidRDefault="0096298B" w:rsidP="0096298B">
            <w:pPr>
              <w:pStyle w:val="Tabletextright"/>
            </w:pPr>
          </w:p>
        </w:tc>
        <w:tc>
          <w:tcPr>
            <w:tcW w:w="1138" w:type="dxa"/>
            <w:shd w:val="clear" w:color="auto" w:fill="FFFFFF" w:themeFill="background1"/>
            <w:noWrap/>
          </w:tcPr>
          <w:p w14:paraId="21EB0F3D" w14:textId="77777777" w:rsidR="0096298B" w:rsidRPr="003F29FF" w:rsidRDefault="0096298B" w:rsidP="0096298B">
            <w:pPr>
              <w:pStyle w:val="Tabletextright"/>
            </w:pPr>
          </w:p>
        </w:tc>
      </w:tr>
      <w:tr w:rsidR="00CB6706" w:rsidRPr="003F29FF" w14:paraId="42978328" w14:textId="77777777" w:rsidTr="0062075E">
        <w:trPr>
          <w:cantSplit/>
        </w:trPr>
        <w:tc>
          <w:tcPr>
            <w:tcW w:w="1278" w:type="dxa"/>
            <w:shd w:val="clear" w:color="auto" w:fill="D9D9D9" w:themeFill="background1" w:themeFillShade="D9"/>
            <w:noWrap/>
          </w:tcPr>
          <w:p w14:paraId="0C8EE1AB" w14:textId="01ACF2FD" w:rsidR="00CB6706" w:rsidRPr="003F29FF" w:rsidRDefault="00CB6706" w:rsidP="00CB6706">
            <w:pPr>
              <w:pStyle w:val="Tabletextright"/>
              <w:rPr>
                <w:bCs/>
              </w:rPr>
            </w:pPr>
            <w:r w:rsidRPr="002B301E">
              <w:t xml:space="preserve">31 </w:t>
            </w:r>
          </w:p>
        </w:tc>
        <w:tc>
          <w:tcPr>
            <w:tcW w:w="1170" w:type="dxa"/>
            <w:shd w:val="clear" w:color="auto" w:fill="auto"/>
            <w:noWrap/>
          </w:tcPr>
          <w:p w14:paraId="60740282" w14:textId="77777777" w:rsidR="00CB6706" w:rsidRPr="003F29FF" w:rsidRDefault="00CB6706" w:rsidP="00CB6706">
            <w:pPr>
              <w:pStyle w:val="Tabletextright"/>
            </w:pPr>
            <w:r w:rsidRPr="004C0053">
              <w:t>(17)</w:t>
            </w:r>
          </w:p>
        </w:tc>
        <w:tc>
          <w:tcPr>
            <w:tcW w:w="1138" w:type="dxa"/>
            <w:shd w:val="clear" w:color="auto" w:fill="E0E0E0"/>
            <w:noWrap/>
          </w:tcPr>
          <w:p w14:paraId="5D912791" w14:textId="79492192" w:rsidR="00CB6706" w:rsidRPr="003F29FF" w:rsidRDefault="00CB6706" w:rsidP="00CB6706">
            <w:pPr>
              <w:pStyle w:val="Tabletextright"/>
              <w:rPr>
                <w:bCs/>
              </w:rPr>
            </w:pPr>
            <w:r w:rsidRPr="006A63D9">
              <w:t xml:space="preserve">270 </w:t>
            </w:r>
          </w:p>
        </w:tc>
        <w:tc>
          <w:tcPr>
            <w:tcW w:w="1138" w:type="dxa"/>
            <w:shd w:val="clear" w:color="auto" w:fill="FFFFFF" w:themeFill="background1"/>
            <w:noWrap/>
          </w:tcPr>
          <w:p w14:paraId="24A7C68F" w14:textId="77777777" w:rsidR="00CB6706" w:rsidRPr="003F29FF" w:rsidRDefault="00CB6706" w:rsidP="00CB6706">
            <w:pPr>
              <w:pStyle w:val="Tabletextright"/>
            </w:pPr>
            <w:r w:rsidRPr="004C0053">
              <w:t>126</w:t>
            </w:r>
          </w:p>
        </w:tc>
        <w:tc>
          <w:tcPr>
            <w:tcW w:w="1138" w:type="dxa"/>
            <w:shd w:val="clear" w:color="auto" w:fill="D9D9D9" w:themeFill="background1" w:themeFillShade="D9"/>
            <w:noWrap/>
          </w:tcPr>
          <w:p w14:paraId="53793078" w14:textId="77777777" w:rsidR="00CB6706" w:rsidRPr="003F29FF" w:rsidRDefault="00CB6706" w:rsidP="00CB6706">
            <w:pPr>
              <w:pStyle w:val="Tabletextright"/>
            </w:pPr>
            <w:r w:rsidRPr="004C0053">
              <w:t>–</w:t>
            </w:r>
          </w:p>
        </w:tc>
        <w:tc>
          <w:tcPr>
            <w:tcW w:w="1138" w:type="dxa"/>
            <w:shd w:val="clear" w:color="auto" w:fill="auto"/>
            <w:noWrap/>
          </w:tcPr>
          <w:p w14:paraId="6B45413C" w14:textId="77777777" w:rsidR="00CB6706" w:rsidRPr="003F29FF" w:rsidRDefault="00CB6706" w:rsidP="00CB6706">
            <w:pPr>
              <w:pStyle w:val="Tabletextright"/>
            </w:pPr>
            <w:r w:rsidRPr="004C0053">
              <w:t>–</w:t>
            </w:r>
          </w:p>
        </w:tc>
        <w:tc>
          <w:tcPr>
            <w:tcW w:w="1138" w:type="dxa"/>
            <w:shd w:val="clear" w:color="auto" w:fill="E0E0E0"/>
            <w:noWrap/>
          </w:tcPr>
          <w:p w14:paraId="5AE48C3D" w14:textId="3CA83532" w:rsidR="00CB6706" w:rsidRPr="003F29FF" w:rsidRDefault="00CB6706" w:rsidP="00CB6706">
            <w:pPr>
              <w:pStyle w:val="Tabletextright"/>
              <w:rPr>
                <w:bCs/>
              </w:rPr>
            </w:pPr>
            <w:r w:rsidRPr="00200693">
              <w:t>(898)</w:t>
            </w:r>
          </w:p>
        </w:tc>
        <w:tc>
          <w:tcPr>
            <w:tcW w:w="1138" w:type="dxa"/>
            <w:shd w:val="clear" w:color="auto" w:fill="FFFFFF" w:themeFill="background1"/>
            <w:noWrap/>
          </w:tcPr>
          <w:p w14:paraId="0CE4DA4D" w14:textId="4D0A7732" w:rsidR="00CB6706" w:rsidRPr="003F29FF" w:rsidRDefault="00CB6706" w:rsidP="00CB6706">
            <w:pPr>
              <w:pStyle w:val="Tabletextright"/>
            </w:pPr>
            <w:r w:rsidRPr="00200693">
              <w:t xml:space="preserve">121 </w:t>
            </w:r>
          </w:p>
        </w:tc>
      </w:tr>
      <w:tr w:rsidR="00CB6706" w:rsidRPr="003F29FF" w14:paraId="6E3C18DC" w14:textId="77777777" w:rsidTr="0062075E">
        <w:trPr>
          <w:cantSplit/>
        </w:trPr>
        <w:tc>
          <w:tcPr>
            <w:tcW w:w="1278" w:type="dxa"/>
            <w:shd w:val="clear" w:color="auto" w:fill="D9D9D9" w:themeFill="background1" w:themeFillShade="D9"/>
            <w:noWrap/>
          </w:tcPr>
          <w:p w14:paraId="498F5E70" w14:textId="0BDF228D" w:rsidR="00CB6706" w:rsidRPr="003F29FF" w:rsidRDefault="00CB6706" w:rsidP="00CB6706">
            <w:pPr>
              <w:pStyle w:val="Tabletextright"/>
            </w:pPr>
            <w:r w:rsidRPr="002B301E">
              <w:t>–</w:t>
            </w:r>
          </w:p>
        </w:tc>
        <w:tc>
          <w:tcPr>
            <w:tcW w:w="1170" w:type="dxa"/>
            <w:shd w:val="clear" w:color="auto" w:fill="auto"/>
            <w:noWrap/>
          </w:tcPr>
          <w:p w14:paraId="1C26BE6A" w14:textId="77777777" w:rsidR="00CB6706" w:rsidRPr="003F29FF" w:rsidRDefault="00CB6706" w:rsidP="00CB6706">
            <w:pPr>
              <w:pStyle w:val="Tabletextright"/>
            </w:pPr>
            <w:r w:rsidRPr="004C0053">
              <w:t>–</w:t>
            </w:r>
          </w:p>
        </w:tc>
        <w:tc>
          <w:tcPr>
            <w:tcW w:w="1138" w:type="dxa"/>
            <w:shd w:val="clear" w:color="auto" w:fill="E0E0E0"/>
            <w:noWrap/>
          </w:tcPr>
          <w:p w14:paraId="1563A62D" w14:textId="7BA1FA40" w:rsidR="00CB6706" w:rsidRPr="003F29FF" w:rsidRDefault="00CB6706" w:rsidP="00CB6706">
            <w:pPr>
              <w:pStyle w:val="Tabletextright"/>
            </w:pPr>
            <w:r w:rsidRPr="006A63D9">
              <w:t>–</w:t>
            </w:r>
          </w:p>
        </w:tc>
        <w:tc>
          <w:tcPr>
            <w:tcW w:w="1138" w:type="dxa"/>
            <w:shd w:val="clear" w:color="auto" w:fill="FFFFFF" w:themeFill="background1"/>
            <w:noWrap/>
          </w:tcPr>
          <w:p w14:paraId="2AEAD2A2" w14:textId="77777777" w:rsidR="00CB6706" w:rsidRPr="003F29FF" w:rsidRDefault="00CB6706" w:rsidP="00CB6706">
            <w:pPr>
              <w:pStyle w:val="Tabletextright"/>
            </w:pPr>
            <w:r w:rsidRPr="004C0053">
              <w:t>–</w:t>
            </w:r>
          </w:p>
        </w:tc>
        <w:tc>
          <w:tcPr>
            <w:tcW w:w="1138" w:type="dxa"/>
            <w:shd w:val="clear" w:color="auto" w:fill="D9D9D9" w:themeFill="background1" w:themeFillShade="D9"/>
            <w:noWrap/>
          </w:tcPr>
          <w:p w14:paraId="0D9F52DE" w14:textId="77777777" w:rsidR="00CB6706" w:rsidRPr="003F29FF" w:rsidRDefault="00CB6706" w:rsidP="00CB6706">
            <w:pPr>
              <w:pStyle w:val="Tabletextright"/>
            </w:pPr>
            <w:r w:rsidRPr="004C0053">
              <w:t>–</w:t>
            </w:r>
          </w:p>
        </w:tc>
        <w:tc>
          <w:tcPr>
            <w:tcW w:w="1138" w:type="dxa"/>
            <w:shd w:val="clear" w:color="auto" w:fill="auto"/>
            <w:noWrap/>
          </w:tcPr>
          <w:p w14:paraId="343AC319" w14:textId="77777777" w:rsidR="00CB6706" w:rsidRPr="003F29FF" w:rsidRDefault="00CB6706" w:rsidP="00CB6706">
            <w:pPr>
              <w:pStyle w:val="Tabletextright"/>
            </w:pPr>
            <w:r w:rsidRPr="004C0053">
              <w:t>–</w:t>
            </w:r>
          </w:p>
        </w:tc>
        <w:tc>
          <w:tcPr>
            <w:tcW w:w="1138" w:type="dxa"/>
            <w:shd w:val="clear" w:color="auto" w:fill="E0E0E0"/>
            <w:noWrap/>
          </w:tcPr>
          <w:p w14:paraId="4D5B759D" w14:textId="769EDE84" w:rsidR="00CB6706" w:rsidRPr="003F29FF" w:rsidRDefault="00CB6706" w:rsidP="00CB6706">
            <w:pPr>
              <w:pStyle w:val="Tabletextright"/>
              <w:rPr>
                <w:bCs/>
              </w:rPr>
            </w:pPr>
            <w:r w:rsidRPr="00200693">
              <w:t>-</w:t>
            </w:r>
          </w:p>
        </w:tc>
        <w:tc>
          <w:tcPr>
            <w:tcW w:w="1138" w:type="dxa"/>
            <w:shd w:val="clear" w:color="auto" w:fill="FFFFFF" w:themeFill="background1"/>
            <w:noWrap/>
          </w:tcPr>
          <w:p w14:paraId="48BBF894" w14:textId="5FC42381" w:rsidR="00CB6706" w:rsidRPr="003F29FF" w:rsidRDefault="00CB6706" w:rsidP="00CB6706">
            <w:pPr>
              <w:pStyle w:val="Tabletextright"/>
            </w:pPr>
            <w:r w:rsidRPr="00200693">
              <w:t>(10)</w:t>
            </w:r>
          </w:p>
        </w:tc>
      </w:tr>
      <w:tr w:rsidR="00CB6706" w:rsidRPr="003F29FF" w14:paraId="1A2A3256" w14:textId="77777777" w:rsidTr="0062075E">
        <w:trPr>
          <w:cantSplit/>
        </w:trPr>
        <w:tc>
          <w:tcPr>
            <w:tcW w:w="1278" w:type="dxa"/>
            <w:shd w:val="clear" w:color="auto" w:fill="D9D9D9" w:themeFill="background1" w:themeFillShade="D9"/>
            <w:noWrap/>
          </w:tcPr>
          <w:p w14:paraId="12929A9F" w14:textId="671027E3" w:rsidR="00CB6706" w:rsidRPr="003F29FF" w:rsidRDefault="00CB6706" w:rsidP="00CB6706">
            <w:pPr>
              <w:pStyle w:val="Tabletextright"/>
              <w:rPr>
                <w:bCs/>
              </w:rPr>
            </w:pPr>
            <w:r w:rsidRPr="002B301E">
              <w:t xml:space="preserve">795 </w:t>
            </w:r>
          </w:p>
        </w:tc>
        <w:tc>
          <w:tcPr>
            <w:tcW w:w="1170" w:type="dxa"/>
            <w:shd w:val="clear" w:color="auto" w:fill="auto"/>
            <w:noWrap/>
          </w:tcPr>
          <w:p w14:paraId="1D42926A" w14:textId="77777777" w:rsidR="00CB6706" w:rsidRPr="003F29FF" w:rsidRDefault="00CB6706" w:rsidP="00CB6706">
            <w:pPr>
              <w:pStyle w:val="Tabletextright"/>
            </w:pPr>
            <w:r w:rsidRPr="004C0053">
              <w:t>(111)</w:t>
            </w:r>
          </w:p>
        </w:tc>
        <w:tc>
          <w:tcPr>
            <w:tcW w:w="1138" w:type="dxa"/>
            <w:shd w:val="clear" w:color="auto" w:fill="E0E0E0"/>
            <w:noWrap/>
          </w:tcPr>
          <w:p w14:paraId="1DF7BF62" w14:textId="77AAD945" w:rsidR="00CB6706" w:rsidRPr="003F29FF" w:rsidRDefault="00CB6706" w:rsidP="00CB6706">
            <w:pPr>
              <w:pStyle w:val="Tabletextright"/>
              <w:rPr>
                <w:bCs/>
              </w:rPr>
            </w:pPr>
            <w:r w:rsidRPr="006A63D9">
              <w:t xml:space="preserve">541 </w:t>
            </w:r>
          </w:p>
        </w:tc>
        <w:tc>
          <w:tcPr>
            <w:tcW w:w="1138" w:type="dxa"/>
            <w:shd w:val="clear" w:color="auto" w:fill="FFFFFF" w:themeFill="background1"/>
            <w:noWrap/>
          </w:tcPr>
          <w:p w14:paraId="4475C208" w14:textId="77777777" w:rsidR="00CB6706" w:rsidRPr="003F29FF" w:rsidRDefault="00CB6706" w:rsidP="00CB6706">
            <w:pPr>
              <w:pStyle w:val="Tabletextright"/>
            </w:pPr>
            <w:r w:rsidRPr="004C0053">
              <w:t>(75)</w:t>
            </w:r>
          </w:p>
        </w:tc>
        <w:tc>
          <w:tcPr>
            <w:tcW w:w="1138" w:type="dxa"/>
            <w:shd w:val="clear" w:color="auto" w:fill="D9D9D9" w:themeFill="background1" w:themeFillShade="D9"/>
            <w:noWrap/>
          </w:tcPr>
          <w:p w14:paraId="74A185EB" w14:textId="77777777" w:rsidR="00CB6706" w:rsidRPr="003F29FF" w:rsidRDefault="00CB6706" w:rsidP="00CB6706">
            <w:pPr>
              <w:pStyle w:val="Tabletextright"/>
              <w:rPr>
                <w:bCs/>
              </w:rPr>
            </w:pPr>
            <w:r w:rsidRPr="004C0053">
              <w:t>–</w:t>
            </w:r>
          </w:p>
        </w:tc>
        <w:tc>
          <w:tcPr>
            <w:tcW w:w="1138" w:type="dxa"/>
            <w:shd w:val="clear" w:color="auto" w:fill="auto"/>
            <w:noWrap/>
          </w:tcPr>
          <w:p w14:paraId="739B807A" w14:textId="77777777" w:rsidR="00CB6706" w:rsidRPr="003F29FF" w:rsidRDefault="00CB6706" w:rsidP="00CB6706">
            <w:pPr>
              <w:pStyle w:val="Tabletextright"/>
            </w:pPr>
            <w:r w:rsidRPr="004C0053">
              <w:t>–</w:t>
            </w:r>
          </w:p>
        </w:tc>
        <w:tc>
          <w:tcPr>
            <w:tcW w:w="1138" w:type="dxa"/>
            <w:shd w:val="clear" w:color="auto" w:fill="E0E0E0"/>
            <w:noWrap/>
          </w:tcPr>
          <w:p w14:paraId="2F9CCF1E" w14:textId="5B153E72" w:rsidR="00CB6706" w:rsidRPr="003F29FF" w:rsidRDefault="00CB6706" w:rsidP="00CB6706">
            <w:pPr>
              <w:pStyle w:val="Tabletextright"/>
              <w:rPr>
                <w:bCs/>
              </w:rPr>
            </w:pPr>
            <w:r w:rsidRPr="00200693">
              <w:t xml:space="preserve">5 069 </w:t>
            </w:r>
          </w:p>
        </w:tc>
        <w:tc>
          <w:tcPr>
            <w:tcW w:w="1138" w:type="dxa"/>
            <w:shd w:val="clear" w:color="auto" w:fill="FFFFFF" w:themeFill="background1"/>
            <w:noWrap/>
          </w:tcPr>
          <w:p w14:paraId="2DC2830C" w14:textId="5D202D8D" w:rsidR="00CB6706" w:rsidRPr="003F29FF" w:rsidRDefault="00CB6706" w:rsidP="00CB6706">
            <w:pPr>
              <w:pStyle w:val="Tabletextright"/>
            </w:pPr>
            <w:r w:rsidRPr="00200693">
              <w:t>(860)</w:t>
            </w:r>
          </w:p>
        </w:tc>
      </w:tr>
      <w:tr w:rsidR="00CB6706" w:rsidRPr="003F29FF" w14:paraId="1C06ADA5" w14:textId="77777777" w:rsidTr="0062075E">
        <w:trPr>
          <w:cantSplit/>
        </w:trPr>
        <w:tc>
          <w:tcPr>
            <w:tcW w:w="1278" w:type="dxa"/>
            <w:shd w:val="clear" w:color="auto" w:fill="D9D9D9" w:themeFill="background1" w:themeFillShade="D9"/>
            <w:noWrap/>
          </w:tcPr>
          <w:p w14:paraId="5FD9D1F3" w14:textId="66FC0869" w:rsidR="00CB6706" w:rsidRPr="003F29FF" w:rsidRDefault="00CB6706" w:rsidP="00CB6706">
            <w:pPr>
              <w:pStyle w:val="Tabletextrightbold"/>
            </w:pPr>
            <w:r w:rsidRPr="002B301E">
              <w:t xml:space="preserve">826 </w:t>
            </w:r>
          </w:p>
        </w:tc>
        <w:tc>
          <w:tcPr>
            <w:tcW w:w="1170" w:type="dxa"/>
            <w:shd w:val="clear" w:color="auto" w:fill="auto"/>
            <w:noWrap/>
          </w:tcPr>
          <w:p w14:paraId="425846C5" w14:textId="77777777" w:rsidR="00CB6706" w:rsidRPr="003F29FF" w:rsidRDefault="00CB6706" w:rsidP="00CB6706">
            <w:pPr>
              <w:pStyle w:val="Tabletextrightbold"/>
            </w:pPr>
            <w:r w:rsidRPr="004C0053">
              <w:t>(128)</w:t>
            </w:r>
          </w:p>
        </w:tc>
        <w:tc>
          <w:tcPr>
            <w:tcW w:w="1138" w:type="dxa"/>
            <w:shd w:val="clear" w:color="auto" w:fill="E0E0E0"/>
            <w:noWrap/>
          </w:tcPr>
          <w:p w14:paraId="4F9FD832" w14:textId="678D481F" w:rsidR="00CB6706" w:rsidRPr="003F29FF" w:rsidRDefault="00CB6706" w:rsidP="00CB6706">
            <w:pPr>
              <w:pStyle w:val="Tabletextrightbold"/>
            </w:pPr>
            <w:r w:rsidRPr="006A63D9">
              <w:t xml:space="preserve">811 </w:t>
            </w:r>
          </w:p>
        </w:tc>
        <w:tc>
          <w:tcPr>
            <w:tcW w:w="1138" w:type="dxa"/>
            <w:shd w:val="clear" w:color="auto" w:fill="FFFFFF" w:themeFill="background1"/>
            <w:noWrap/>
          </w:tcPr>
          <w:p w14:paraId="4235CDD5" w14:textId="77777777" w:rsidR="00CB6706" w:rsidRPr="003F29FF" w:rsidRDefault="00CB6706" w:rsidP="00CB6706">
            <w:pPr>
              <w:pStyle w:val="Tabletextrightbold"/>
            </w:pPr>
            <w:r w:rsidRPr="004C0053">
              <w:t>51</w:t>
            </w:r>
          </w:p>
        </w:tc>
        <w:tc>
          <w:tcPr>
            <w:tcW w:w="1138" w:type="dxa"/>
            <w:shd w:val="clear" w:color="auto" w:fill="D9D9D9" w:themeFill="background1" w:themeFillShade="D9"/>
            <w:noWrap/>
          </w:tcPr>
          <w:p w14:paraId="25262BCA" w14:textId="77777777" w:rsidR="00CB6706" w:rsidRPr="003F29FF" w:rsidRDefault="00CB6706" w:rsidP="00CB6706">
            <w:pPr>
              <w:pStyle w:val="Tabletextrightbold"/>
            </w:pPr>
            <w:r w:rsidRPr="004C0053">
              <w:t>–</w:t>
            </w:r>
          </w:p>
        </w:tc>
        <w:tc>
          <w:tcPr>
            <w:tcW w:w="1138" w:type="dxa"/>
            <w:shd w:val="clear" w:color="auto" w:fill="auto"/>
            <w:noWrap/>
          </w:tcPr>
          <w:p w14:paraId="446A9BD4" w14:textId="77777777" w:rsidR="00CB6706" w:rsidRPr="003F29FF" w:rsidRDefault="00CB6706" w:rsidP="00CB6706">
            <w:pPr>
              <w:pStyle w:val="Tabletextrightbold"/>
            </w:pPr>
            <w:r w:rsidRPr="004C0053">
              <w:t>–</w:t>
            </w:r>
          </w:p>
        </w:tc>
        <w:tc>
          <w:tcPr>
            <w:tcW w:w="1138" w:type="dxa"/>
            <w:shd w:val="clear" w:color="auto" w:fill="E0E0E0"/>
            <w:noWrap/>
          </w:tcPr>
          <w:p w14:paraId="48E8FDBD" w14:textId="764DA2A7" w:rsidR="00CB6706" w:rsidRPr="003F29FF" w:rsidRDefault="00CB6706" w:rsidP="00CB6706">
            <w:pPr>
              <w:pStyle w:val="Tabletextrightbold"/>
            </w:pPr>
            <w:r w:rsidRPr="00200693">
              <w:t xml:space="preserve">4 171 </w:t>
            </w:r>
          </w:p>
        </w:tc>
        <w:tc>
          <w:tcPr>
            <w:tcW w:w="1138" w:type="dxa"/>
            <w:shd w:val="clear" w:color="auto" w:fill="FFFFFF" w:themeFill="background1"/>
            <w:noWrap/>
          </w:tcPr>
          <w:p w14:paraId="2D5B20D1" w14:textId="2AC786EC" w:rsidR="00CB6706" w:rsidRPr="003F29FF" w:rsidRDefault="00CB6706" w:rsidP="00CB6706">
            <w:pPr>
              <w:pStyle w:val="Tabletextrightbold"/>
            </w:pPr>
            <w:r w:rsidRPr="00200693">
              <w:t>(749)</w:t>
            </w:r>
          </w:p>
        </w:tc>
      </w:tr>
      <w:tr w:rsidR="0096298B" w:rsidRPr="003F29FF" w14:paraId="4FB11C43" w14:textId="77777777" w:rsidTr="0062075E">
        <w:trPr>
          <w:cantSplit/>
          <w:trHeight w:hRule="exact" w:val="57"/>
        </w:trPr>
        <w:tc>
          <w:tcPr>
            <w:tcW w:w="1278" w:type="dxa"/>
            <w:shd w:val="clear" w:color="auto" w:fill="D9D9D9" w:themeFill="background1" w:themeFillShade="D9"/>
            <w:noWrap/>
          </w:tcPr>
          <w:p w14:paraId="474063DD" w14:textId="77777777" w:rsidR="0096298B" w:rsidRPr="003F29FF" w:rsidRDefault="0096298B" w:rsidP="0096298B">
            <w:pPr>
              <w:pStyle w:val="Tabletextright"/>
            </w:pPr>
          </w:p>
        </w:tc>
        <w:tc>
          <w:tcPr>
            <w:tcW w:w="1170" w:type="dxa"/>
            <w:shd w:val="clear" w:color="auto" w:fill="auto"/>
            <w:noWrap/>
          </w:tcPr>
          <w:p w14:paraId="0C43F5B9" w14:textId="77777777" w:rsidR="0096298B" w:rsidRPr="003F29FF" w:rsidRDefault="0096298B" w:rsidP="0096298B">
            <w:pPr>
              <w:pStyle w:val="Tabletextright"/>
            </w:pPr>
          </w:p>
        </w:tc>
        <w:tc>
          <w:tcPr>
            <w:tcW w:w="1138" w:type="dxa"/>
            <w:shd w:val="clear" w:color="auto" w:fill="E0E0E0"/>
            <w:noWrap/>
          </w:tcPr>
          <w:p w14:paraId="263664EB" w14:textId="77777777" w:rsidR="0096298B" w:rsidRPr="003F29FF" w:rsidRDefault="0096298B" w:rsidP="0096298B">
            <w:pPr>
              <w:pStyle w:val="Tabletextright"/>
            </w:pPr>
          </w:p>
        </w:tc>
        <w:tc>
          <w:tcPr>
            <w:tcW w:w="1138" w:type="dxa"/>
            <w:shd w:val="clear" w:color="auto" w:fill="FFFFFF" w:themeFill="background1"/>
            <w:noWrap/>
          </w:tcPr>
          <w:p w14:paraId="0FCA5361" w14:textId="77777777" w:rsidR="0096298B" w:rsidRPr="003F29FF" w:rsidRDefault="0096298B" w:rsidP="0096298B">
            <w:pPr>
              <w:pStyle w:val="Tabletextright"/>
            </w:pPr>
          </w:p>
        </w:tc>
        <w:tc>
          <w:tcPr>
            <w:tcW w:w="1138" w:type="dxa"/>
            <w:shd w:val="clear" w:color="auto" w:fill="D9D9D9" w:themeFill="background1" w:themeFillShade="D9"/>
            <w:noWrap/>
          </w:tcPr>
          <w:p w14:paraId="5FED7911" w14:textId="77777777" w:rsidR="0096298B" w:rsidRPr="003F29FF" w:rsidRDefault="0096298B" w:rsidP="0096298B">
            <w:pPr>
              <w:pStyle w:val="Tabletextright"/>
            </w:pPr>
          </w:p>
        </w:tc>
        <w:tc>
          <w:tcPr>
            <w:tcW w:w="1138" w:type="dxa"/>
            <w:shd w:val="clear" w:color="auto" w:fill="auto"/>
            <w:noWrap/>
          </w:tcPr>
          <w:p w14:paraId="344A704C" w14:textId="77777777" w:rsidR="0096298B" w:rsidRPr="003F29FF" w:rsidRDefault="0096298B" w:rsidP="0096298B">
            <w:pPr>
              <w:pStyle w:val="Tabletextright"/>
            </w:pPr>
          </w:p>
        </w:tc>
        <w:tc>
          <w:tcPr>
            <w:tcW w:w="1138" w:type="dxa"/>
            <w:shd w:val="clear" w:color="auto" w:fill="E0E0E0"/>
            <w:noWrap/>
          </w:tcPr>
          <w:p w14:paraId="26C2D566" w14:textId="77777777" w:rsidR="0096298B" w:rsidRPr="003F29FF" w:rsidRDefault="0096298B" w:rsidP="0096298B">
            <w:pPr>
              <w:pStyle w:val="Tabletextright"/>
            </w:pPr>
          </w:p>
        </w:tc>
        <w:tc>
          <w:tcPr>
            <w:tcW w:w="1138" w:type="dxa"/>
            <w:shd w:val="clear" w:color="auto" w:fill="FFFFFF" w:themeFill="background1"/>
            <w:noWrap/>
          </w:tcPr>
          <w:p w14:paraId="1B816FF7" w14:textId="77777777" w:rsidR="0096298B" w:rsidRPr="003F29FF" w:rsidRDefault="0096298B" w:rsidP="0096298B">
            <w:pPr>
              <w:pStyle w:val="Tabletextright"/>
            </w:pPr>
          </w:p>
        </w:tc>
      </w:tr>
      <w:tr w:rsidR="00CB6706" w:rsidRPr="003F29FF" w14:paraId="7BCAC54E" w14:textId="77777777" w:rsidTr="0062075E">
        <w:trPr>
          <w:cantSplit/>
        </w:trPr>
        <w:tc>
          <w:tcPr>
            <w:tcW w:w="1278" w:type="dxa"/>
            <w:shd w:val="clear" w:color="auto" w:fill="D9D9D9" w:themeFill="background1" w:themeFillShade="D9"/>
            <w:noWrap/>
          </w:tcPr>
          <w:p w14:paraId="589625C2" w14:textId="1E3CBC02" w:rsidR="00CB6706" w:rsidRPr="003F29FF" w:rsidRDefault="00CB6706" w:rsidP="00CB6706">
            <w:pPr>
              <w:pStyle w:val="Tabletextrightbold"/>
            </w:pPr>
            <w:r w:rsidRPr="002B301E">
              <w:t>(3 915)</w:t>
            </w:r>
          </w:p>
        </w:tc>
        <w:tc>
          <w:tcPr>
            <w:tcW w:w="1170" w:type="dxa"/>
            <w:shd w:val="clear" w:color="auto" w:fill="auto"/>
            <w:noWrap/>
          </w:tcPr>
          <w:p w14:paraId="13336124" w14:textId="77777777" w:rsidR="00CB6706" w:rsidRPr="003F29FF" w:rsidRDefault="00CB6706" w:rsidP="00CB6706">
            <w:pPr>
              <w:pStyle w:val="Tabletextrightbold"/>
            </w:pPr>
            <w:r w:rsidRPr="004C0053">
              <w:t>7 810</w:t>
            </w:r>
          </w:p>
        </w:tc>
        <w:tc>
          <w:tcPr>
            <w:tcW w:w="1138" w:type="dxa"/>
            <w:shd w:val="clear" w:color="auto" w:fill="E0E0E0"/>
            <w:noWrap/>
          </w:tcPr>
          <w:p w14:paraId="35225781" w14:textId="5D94DF87" w:rsidR="00CB6706" w:rsidRPr="003F29FF" w:rsidRDefault="00CB6706" w:rsidP="00CB6706">
            <w:pPr>
              <w:pStyle w:val="Tabletextrightbold"/>
            </w:pPr>
            <w:r w:rsidRPr="006A63D9">
              <w:t xml:space="preserve">17 407 </w:t>
            </w:r>
          </w:p>
        </w:tc>
        <w:tc>
          <w:tcPr>
            <w:tcW w:w="1138" w:type="dxa"/>
            <w:shd w:val="clear" w:color="auto" w:fill="FFFFFF" w:themeFill="background1"/>
            <w:noWrap/>
          </w:tcPr>
          <w:p w14:paraId="0183B6E6" w14:textId="77777777" w:rsidR="00CB6706" w:rsidRPr="003F29FF" w:rsidRDefault="00CB6706" w:rsidP="00CB6706">
            <w:pPr>
              <w:pStyle w:val="Tabletextrightbold"/>
            </w:pPr>
            <w:r w:rsidRPr="004C0053">
              <w:t>(2 303)</w:t>
            </w:r>
          </w:p>
        </w:tc>
        <w:tc>
          <w:tcPr>
            <w:tcW w:w="1138" w:type="dxa"/>
            <w:shd w:val="clear" w:color="auto" w:fill="D9D9D9" w:themeFill="background1" w:themeFillShade="D9"/>
            <w:noWrap/>
          </w:tcPr>
          <w:p w14:paraId="350C5086" w14:textId="77777777" w:rsidR="00CB6706" w:rsidRPr="003F29FF" w:rsidRDefault="00CB6706" w:rsidP="00CB6706">
            <w:pPr>
              <w:pStyle w:val="Tabletextrightbold"/>
            </w:pPr>
            <w:r w:rsidRPr="004C0053">
              <w:t>–</w:t>
            </w:r>
          </w:p>
        </w:tc>
        <w:tc>
          <w:tcPr>
            <w:tcW w:w="1138" w:type="dxa"/>
            <w:shd w:val="clear" w:color="auto" w:fill="auto"/>
            <w:noWrap/>
          </w:tcPr>
          <w:p w14:paraId="3479FCA6" w14:textId="77777777" w:rsidR="00CB6706" w:rsidRPr="003F29FF" w:rsidRDefault="00CB6706" w:rsidP="00CB6706">
            <w:pPr>
              <w:pStyle w:val="Tabletextrightbold"/>
            </w:pPr>
            <w:r w:rsidRPr="004C0053">
              <w:t>–</w:t>
            </w:r>
          </w:p>
        </w:tc>
        <w:tc>
          <w:tcPr>
            <w:tcW w:w="1138" w:type="dxa"/>
            <w:shd w:val="clear" w:color="auto" w:fill="E0E0E0"/>
            <w:noWrap/>
          </w:tcPr>
          <w:p w14:paraId="46DE34B9" w14:textId="63B101B7" w:rsidR="00CB6706" w:rsidRPr="003F29FF" w:rsidRDefault="00CB6706" w:rsidP="00CB6706">
            <w:pPr>
              <w:pStyle w:val="Tabletextrightbold"/>
            </w:pPr>
            <w:r w:rsidRPr="00944EF8">
              <w:t>38 289</w:t>
            </w:r>
          </w:p>
        </w:tc>
        <w:tc>
          <w:tcPr>
            <w:tcW w:w="1138" w:type="dxa"/>
            <w:shd w:val="clear" w:color="auto" w:fill="FFFFFF" w:themeFill="background1"/>
            <w:noWrap/>
          </w:tcPr>
          <w:p w14:paraId="5599792E" w14:textId="266DAB9C" w:rsidR="00CB6706" w:rsidRPr="003F29FF" w:rsidRDefault="00CB6706" w:rsidP="00CB6706">
            <w:pPr>
              <w:pStyle w:val="Tabletextrightbold"/>
            </w:pPr>
            <w:r w:rsidRPr="00944EF8">
              <w:t>5 216</w:t>
            </w:r>
          </w:p>
        </w:tc>
      </w:tr>
      <w:tr w:rsidR="0096298B" w:rsidRPr="003F29FF" w14:paraId="4EDB37EE" w14:textId="77777777" w:rsidTr="0062075E">
        <w:trPr>
          <w:cantSplit/>
          <w:trHeight w:hRule="exact" w:val="57"/>
        </w:trPr>
        <w:tc>
          <w:tcPr>
            <w:tcW w:w="1278" w:type="dxa"/>
            <w:shd w:val="clear" w:color="auto" w:fill="D9D9D9" w:themeFill="background1" w:themeFillShade="D9"/>
            <w:noWrap/>
          </w:tcPr>
          <w:p w14:paraId="2D003B3F" w14:textId="77777777" w:rsidR="0096298B" w:rsidRPr="003F29FF" w:rsidRDefault="0096298B" w:rsidP="0096298B">
            <w:pPr>
              <w:pStyle w:val="Tabletextright"/>
              <w:rPr>
                <w:b/>
                <w:bCs/>
              </w:rPr>
            </w:pPr>
          </w:p>
        </w:tc>
        <w:tc>
          <w:tcPr>
            <w:tcW w:w="1170" w:type="dxa"/>
            <w:shd w:val="clear" w:color="auto" w:fill="auto"/>
            <w:noWrap/>
          </w:tcPr>
          <w:p w14:paraId="7CEDA7BD" w14:textId="77777777" w:rsidR="0096298B" w:rsidRPr="003F29FF" w:rsidRDefault="0096298B" w:rsidP="0096298B">
            <w:pPr>
              <w:pStyle w:val="Tabletextright"/>
            </w:pPr>
          </w:p>
        </w:tc>
        <w:tc>
          <w:tcPr>
            <w:tcW w:w="1138" w:type="dxa"/>
            <w:shd w:val="clear" w:color="auto" w:fill="E0E0E0"/>
            <w:noWrap/>
          </w:tcPr>
          <w:p w14:paraId="44490548" w14:textId="77777777" w:rsidR="0096298B" w:rsidRPr="003F29FF" w:rsidRDefault="0096298B" w:rsidP="0096298B">
            <w:pPr>
              <w:pStyle w:val="Tabletextright"/>
              <w:rPr>
                <w:b/>
                <w:bCs/>
              </w:rPr>
            </w:pPr>
          </w:p>
        </w:tc>
        <w:tc>
          <w:tcPr>
            <w:tcW w:w="1138" w:type="dxa"/>
            <w:shd w:val="clear" w:color="auto" w:fill="FFFFFF" w:themeFill="background1"/>
            <w:noWrap/>
          </w:tcPr>
          <w:p w14:paraId="405C6C4E" w14:textId="77777777" w:rsidR="0096298B" w:rsidRPr="003F29FF" w:rsidRDefault="0096298B" w:rsidP="0096298B">
            <w:pPr>
              <w:pStyle w:val="Tabletextright"/>
            </w:pPr>
          </w:p>
        </w:tc>
        <w:tc>
          <w:tcPr>
            <w:tcW w:w="1138" w:type="dxa"/>
            <w:shd w:val="clear" w:color="auto" w:fill="D9D9D9" w:themeFill="background1" w:themeFillShade="D9"/>
            <w:noWrap/>
          </w:tcPr>
          <w:p w14:paraId="34B3BB50" w14:textId="77777777" w:rsidR="0096298B" w:rsidRPr="003F29FF" w:rsidRDefault="0096298B" w:rsidP="0096298B">
            <w:pPr>
              <w:pStyle w:val="Tabletextright"/>
              <w:rPr>
                <w:b/>
                <w:bCs/>
              </w:rPr>
            </w:pPr>
          </w:p>
        </w:tc>
        <w:tc>
          <w:tcPr>
            <w:tcW w:w="1138" w:type="dxa"/>
            <w:shd w:val="clear" w:color="auto" w:fill="auto"/>
            <w:noWrap/>
          </w:tcPr>
          <w:p w14:paraId="6E25B0C5" w14:textId="77777777" w:rsidR="0096298B" w:rsidRPr="003F29FF" w:rsidRDefault="0096298B" w:rsidP="0096298B">
            <w:pPr>
              <w:pStyle w:val="Tabletextright"/>
            </w:pPr>
          </w:p>
        </w:tc>
        <w:tc>
          <w:tcPr>
            <w:tcW w:w="1138" w:type="dxa"/>
            <w:shd w:val="clear" w:color="auto" w:fill="E0E0E0"/>
            <w:noWrap/>
          </w:tcPr>
          <w:p w14:paraId="36FB6510" w14:textId="77777777" w:rsidR="0096298B" w:rsidRPr="003F29FF" w:rsidRDefault="0096298B" w:rsidP="0096298B">
            <w:pPr>
              <w:pStyle w:val="Tabletextright"/>
              <w:rPr>
                <w:b/>
                <w:bCs/>
              </w:rPr>
            </w:pPr>
          </w:p>
        </w:tc>
        <w:tc>
          <w:tcPr>
            <w:tcW w:w="1138" w:type="dxa"/>
            <w:shd w:val="clear" w:color="auto" w:fill="FFFFFF" w:themeFill="background1"/>
            <w:noWrap/>
          </w:tcPr>
          <w:p w14:paraId="6560D513" w14:textId="77777777" w:rsidR="0096298B" w:rsidRPr="003F29FF" w:rsidRDefault="0096298B" w:rsidP="0096298B">
            <w:pPr>
              <w:pStyle w:val="Tabletextright"/>
            </w:pPr>
          </w:p>
        </w:tc>
      </w:tr>
      <w:tr w:rsidR="0096298B" w:rsidRPr="003F29FF" w14:paraId="32A624A5" w14:textId="77777777" w:rsidTr="0062075E">
        <w:trPr>
          <w:cantSplit/>
        </w:trPr>
        <w:tc>
          <w:tcPr>
            <w:tcW w:w="1278" w:type="dxa"/>
            <w:shd w:val="clear" w:color="auto" w:fill="D9D9D9" w:themeFill="background1" w:themeFillShade="D9"/>
            <w:noWrap/>
          </w:tcPr>
          <w:p w14:paraId="4AFD933B" w14:textId="77777777" w:rsidR="0096298B" w:rsidRPr="003F29FF" w:rsidRDefault="0096298B" w:rsidP="0096298B">
            <w:pPr>
              <w:pStyle w:val="Tabletextright"/>
            </w:pPr>
          </w:p>
        </w:tc>
        <w:tc>
          <w:tcPr>
            <w:tcW w:w="1170" w:type="dxa"/>
            <w:shd w:val="clear" w:color="auto" w:fill="auto"/>
            <w:noWrap/>
          </w:tcPr>
          <w:p w14:paraId="7D061C3E" w14:textId="77777777" w:rsidR="0096298B" w:rsidRPr="003F29FF" w:rsidRDefault="0096298B" w:rsidP="0096298B">
            <w:pPr>
              <w:pStyle w:val="Tabletextright"/>
            </w:pPr>
          </w:p>
        </w:tc>
        <w:tc>
          <w:tcPr>
            <w:tcW w:w="1138" w:type="dxa"/>
            <w:shd w:val="clear" w:color="auto" w:fill="E0E0E0"/>
            <w:noWrap/>
          </w:tcPr>
          <w:p w14:paraId="6E76603F" w14:textId="77777777" w:rsidR="0096298B" w:rsidRPr="003F29FF" w:rsidRDefault="0096298B" w:rsidP="0096298B">
            <w:pPr>
              <w:pStyle w:val="Tabletextright"/>
            </w:pPr>
          </w:p>
        </w:tc>
        <w:tc>
          <w:tcPr>
            <w:tcW w:w="1138" w:type="dxa"/>
            <w:shd w:val="clear" w:color="auto" w:fill="FFFFFF" w:themeFill="background1"/>
            <w:noWrap/>
          </w:tcPr>
          <w:p w14:paraId="4E57361D" w14:textId="77777777" w:rsidR="0096298B" w:rsidRPr="003F29FF" w:rsidRDefault="0096298B" w:rsidP="0096298B">
            <w:pPr>
              <w:pStyle w:val="Tabletextright"/>
            </w:pPr>
          </w:p>
        </w:tc>
        <w:tc>
          <w:tcPr>
            <w:tcW w:w="1138" w:type="dxa"/>
            <w:shd w:val="clear" w:color="auto" w:fill="D9D9D9" w:themeFill="background1" w:themeFillShade="D9"/>
            <w:noWrap/>
          </w:tcPr>
          <w:p w14:paraId="02C3DFAA" w14:textId="77777777" w:rsidR="0096298B" w:rsidRPr="003F29FF" w:rsidRDefault="0096298B" w:rsidP="0096298B">
            <w:pPr>
              <w:pStyle w:val="Tabletextright"/>
            </w:pPr>
          </w:p>
        </w:tc>
        <w:tc>
          <w:tcPr>
            <w:tcW w:w="1138" w:type="dxa"/>
            <w:shd w:val="clear" w:color="auto" w:fill="auto"/>
            <w:noWrap/>
          </w:tcPr>
          <w:p w14:paraId="2F682A2A" w14:textId="77777777" w:rsidR="0096298B" w:rsidRPr="003F29FF" w:rsidRDefault="0096298B" w:rsidP="0096298B">
            <w:pPr>
              <w:pStyle w:val="Tabletextright"/>
            </w:pPr>
          </w:p>
        </w:tc>
        <w:tc>
          <w:tcPr>
            <w:tcW w:w="1138" w:type="dxa"/>
            <w:shd w:val="clear" w:color="auto" w:fill="E0E0E0"/>
            <w:noWrap/>
          </w:tcPr>
          <w:p w14:paraId="4A2669F2" w14:textId="77777777" w:rsidR="0096298B" w:rsidRPr="003F29FF" w:rsidRDefault="0096298B" w:rsidP="0096298B">
            <w:pPr>
              <w:pStyle w:val="Tabletextright"/>
            </w:pPr>
          </w:p>
        </w:tc>
        <w:tc>
          <w:tcPr>
            <w:tcW w:w="1138" w:type="dxa"/>
            <w:shd w:val="clear" w:color="auto" w:fill="FFFFFF" w:themeFill="background1"/>
            <w:noWrap/>
          </w:tcPr>
          <w:p w14:paraId="3EBB4DD8" w14:textId="77777777" w:rsidR="0096298B" w:rsidRPr="003F29FF" w:rsidRDefault="0096298B" w:rsidP="0096298B">
            <w:pPr>
              <w:pStyle w:val="Tabletextright"/>
            </w:pPr>
          </w:p>
        </w:tc>
      </w:tr>
      <w:tr w:rsidR="00CB6706" w:rsidRPr="003F29FF" w14:paraId="1B1933C7" w14:textId="77777777" w:rsidTr="0062075E">
        <w:trPr>
          <w:cantSplit/>
        </w:trPr>
        <w:tc>
          <w:tcPr>
            <w:tcW w:w="1278" w:type="dxa"/>
            <w:shd w:val="clear" w:color="auto" w:fill="D9D9D9" w:themeFill="background1" w:themeFillShade="D9"/>
            <w:noWrap/>
          </w:tcPr>
          <w:p w14:paraId="2AD8AB3B" w14:textId="4D56A239" w:rsidR="00CB6706" w:rsidRPr="003F29FF" w:rsidRDefault="00CB6706" w:rsidP="00CB6706">
            <w:pPr>
              <w:pStyle w:val="Tabletextright"/>
            </w:pPr>
            <w:r>
              <w:t>–</w:t>
            </w:r>
          </w:p>
        </w:tc>
        <w:tc>
          <w:tcPr>
            <w:tcW w:w="1170" w:type="dxa"/>
            <w:shd w:val="clear" w:color="auto" w:fill="auto"/>
            <w:noWrap/>
          </w:tcPr>
          <w:p w14:paraId="552DAF61" w14:textId="77777777" w:rsidR="00CB6706" w:rsidRPr="003F29FF" w:rsidRDefault="00CB6706" w:rsidP="00CB6706">
            <w:pPr>
              <w:pStyle w:val="Tabletextright"/>
            </w:pPr>
            <w:r w:rsidRPr="004C0053">
              <w:t>78 998</w:t>
            </w:r>
          </w:p>
        </w:tc>
        <w:tc>
          <w:tcPr>
            <w:tcW w:w="1138" w:type="dxa"/>
            <w:shd w:val="clear" w:color="auto" w:fill="E0E0E0"/>
            <w:noWrap/>
          </w:tcPr>
          <w:p w14:paraId="54ADF7E0" w14:textId="21D71934" w:rsidR="00CB6706" w:rsidRPr="00A3531B" w:rsidRDefault="00CB6706" w:rsidP="00CB6706">
            <w:pPr>
              <w:pStyle w:val="Tabletextright"/>
            </w:pPr>
            <w:r w:rsidRPr="00A3531B">
              <w:t xml:space="preserve">(3 525) </w:t>
            </w:r>
          </w:p>
        </w:tc>
        <w:tc>
          <w:tcPr>
            <w:tcW w:w="1138" w:type="dxa"/>
            <w:shd w:val="clear" w:color="auto" w:fill="FFFFFF" w:themeFill="background1"/>
            <w:noWrap/>
          </w:tcPr>
          <w:p w14:paraId="310B2BD6" w14:textId="77777777" w:rsidR="00CB6706" w:rsidRPr="00A3531B" w:rsidRDefault="00CB6706" w:rsidP="00CB6706">
            <w:pPr>
              <w:pStyle w:val="Tabletextright"/>
            </w:pPr>
            <w:r w:rsidRPr="00A3531B">
              <w:t>16 248</w:t>
            </w:r>
          </w:p>
        </w:tc>
        <w:tc>
          <w:tcPr>
            <w:tcW w:w="1138" w:type="dxa"/>
            <w:shd w:val="clear" w:color="auto" w:fill="D9D9D9" w:themeFill="background1" w:themeFillShade="D9"/>
            <w:noWrap/>
          </w:tcPr>
          <w:p w14:paraId="149D73F5" w14:textId="77777777" w:rsidR="00CB6706" w:rsidRPr="003F29FF" w:rsidRDefault="00CB6706" w:rsidP="00CB6706">
            <w:pPr>
              <w:pStyle w:val="Tabletextright"/>
            </w:pPr>
            <w:r w:rsidRPr="004C0053">
              <w:t>–</w:t>
            </w:r>
          </w:p>
        </w:tc>
        <w:tc>
          <w:tcPr>
            <w:tcW w:w="1138" w:type="dxa"/>
            <w:shd w:val="clear" w:color="auto" w:fill="auto"/>
            <w:noWrap/>
          </w:tcPr>
          <w:p w14:paraId="77762EDB" w14:textId="77777777" w:rsidR="00CB6706" w:rsidRPr="003F29FF" w:rsidRDefault="00CB6706" w:rsidP="00CB6706">
            <w:pPr>
              <w:pStyle w:val="Tabletextright"/>
            </w:pPr>
            <w:r w:rsidRPr="004C0053">
              <w:t>–</w:t>
            </w:r>
          </w:p>
        </w:tc>
        <w:tc>
          <w:tcPr>
            <w:tcW w:w="1138" w:type="dxa"/>
            <w:shd w:val="clear" w:color="auto" w:fill="E0E0E0"/>
            <w:noWrap/>
          </w:tcPr>
          <w:p w14:paraId="0BF071E3" w14:textId="562606BC" w:rsidR="00CB6706" w:rsidRPr="003F29FF" w:rsidRDefault="00CB6706" w:rsidP="00CB6706">
            <w:pPr>
              <w:pStyle w:val="Tabletextright"/>
            </w:pPr>
            <w:r w:rsidRPr="009433D2">
              <w:t>(3 525)</w:t>
            </w:r>
          </w:p>
        </w:tc>
        <w:tc>
          <w:tcPr>
            <w:tcW w:w="1138" w:type="dxa"/>
            <w:shd w:val="clear" w:color="auto" w:fill="FFFFFF" w:themeFill="background1"/>
            <w:noWrap/>
          </w:tcPr>
          <w:p w14:paraId="224DBB5A" w14:textId="3FEC76F9" w:rsidR="00CB6706" w:rsidRPr="003F29FF" w:rsidRDefault="00CB6706" w:rsidP="00CB6706">
            <w:pPr>
              <w:pStyle w:val="Tabletextright"/>
            </w:pPr>
            <w:r w:rsidRPr="009433D2">
              <w:t>95 246</w:t>
            </w:r>
          </w:p>
        </w:tc>
      </w:tr>
      <w:tr w:rsidR="00CB6706" w:rsidRPr="003F29FF" w14:paraId="5CE553E6" w14:textId="77777777" w:rsidTr="0062075E">
        <w:trPr>
          <w:cantSplit/>
        </w:trPr>
        <w:tc>
          <w:tcPr>
            <w:tcW w:w="1278" w:type="dxa"/>
            <w:shd w:val="clear" w:color="auto" w:fill="D9D9D9" w:themeFill="background1" w:themeFillShade="D9"/>
            <w:noWrap/>
          </w:tcPr>
          <w:p w14:paraId="30E42918" w14:textId="2B996E58" w:rsidR="00CB6706" w:rsidRPr="003F29FF" w:rsidRDefault="00CB6706" w:rsidP="00CB6706">
            <w:pPr>
              <w:pStyle w:val="Tabletextrightbold"/>
            </w:pPr>
            <w:r w:rsidRPr="002B301E">
              <w:t>(</w:t>
            </w:r>
            <w:r>
              <w:t>3</w:t>
            </w:r>
            <w:r w:rsidRPr="002B301E">
              <w:t xml:space="preserve"> 9</w:t>
            </w:r>
            <w:r>
              <w:t>15</w:t>
            </w:r>
            <w:r w:rsidRPr="002B301E">
              <w:t>)</w:t>
            </w:r>
          </w:p>
        </w:tc>
        <w:tc>
          <w:tcPr>
            <w:tcW w:w="1170" w:type="dxa"/>
            <w:shd w:val="clear" w:color="auto" w:fill="auto"/>
            <w:noWrap/>
          </w:tcPr>
          <w:p w14:paraId="3C09425B" w14:textId="77777777" w:rsidR="00CB6706" w:rsidRPr="003F29FF" w:rsidRDefault="00CB6706" w:rsidP="00CB6706">
            <w:pPr>
              <w:pStyle w:val="Tabletextrightbold"/>
            </w:pPr>
            <w:r w:rsidRPr="004C0053">
              <w:t>86 808</w:t>
            </w:r>
          </w:p>
        </w:tc>
        <w:tc>
          <w:tcPr>
            <w:tcW w:w="1138" w:type="dxa"/>
            <w:shd w:val="clear" w:color="auto" w:fill="E0E0E0"/>
            <w:noWrap/>
          </w:tcPr>
          <w:p w14:paraId="4A435F38" w14:textId="51F54E4A" w:rsidR="00CB6706" w:rsidRPr="003F29FF" w:rsidRDefault="00CB6706" w:rsidP="00CB6706">
            <w:pPr>
              <w:pStyle w:val="Tabletextrightbold"/>
            </w:pPr>
            <w:r>
              <w:t>13</w:t>
            </w:r>
            <w:r w:rsidRPr="006A63D9">
              <w:t xml:space="preserve"> </w:t>
            </w:r>
            <w:r>
              <w:t>882</w:t>
            </w:r>
            <w:r w:rsidRPr="006A63D9">
              <w:t xml:space="preserve"> </w:t>
            </w:r>
          </w:p>
        </w:tc>
        <w:tc>
          <w:tcPr>
            <w:tcW w:w="1138" w:type="dxa"/>
            <w:shd w:val="clear" w:color="auto" w:fill="FFFFFF" w:themeFill="background1"/>
            <w:noWrap/>
          </w:tcPr>
          <w:p w14:paraId="15A8D019" w14:textId="77777777" w:rsidR="00CB6706" w:rsidRPr="003F29FF" w:rsidRDefault="00CB6706" w:rsidP="00CB6706">
            <w:pPr>
              <w:pStyle w:val="Tabletextrightbold"/>
            </w:pPr>
            <w:r w:rsidRPr="004C0053">
              <w:t>13 945</w:t>
            </w:r>
          </w:p>
        </w:tc>
        <w:tc>
          <w:tcPr>
            <w:tcW w:w="1138" w:type="dxa"/>
            <w:shd w:val="clear" w:color="auto" w:fill="D9D9D9" w:themeFill="background1" w:themeFillShade="D9"/>
            <w:noWrap/>
          </w:tcPr>
          <w:p w14:paraId="08440004" w14:textId="77777777" w:rsidR="00CB6706" w:rsidRPr="003F29FF" w:rsidRDefault="00CB6706" w:rsidP="00CB6706">
            <w:pPr>
              <w:pStyle w:val="Tabletextrightbold"/>
            </w:pPr>
            <w:r w:rsidRPr="004C0053">
              <w:t>–</w:t>
            </w:r>
          </w:p>
        </w:tc>
        <w:tc>
          <w:tcPr>
            <w:tcW w:w="1138" w:type="dxa"/>
            <w:shd w:val="clear" w:color="auto" w:fill="auto"/>
            <w:noWrap/>
          </w:tcPr>
          <w:p w14:paraId="33C13E05" w14:textId="77777777" w:rsidR="00CB6706" w:rsidRPr="003F29FF" w:rsidRDefault="00CB6706" w:rsidP="00CB6706">
            <w:pPr>
              <w:pStyle w:val="Tabletextrightbold"/>
            </w:pPr>
            <w:r w:rsidRPr="004C0053">
              <w:t>–</w:t>
            </w:r>
          </w:p>
        </w:tc>
        <w:tc>
          <w:tcPr>
            <w:tcW w:w="1138" w:type="dxa"/>
            <w:shd w:val="clear" w:color="auto" w:fill="E0E0E0"/>
            <w:noWrap/>
          </w:tcPr>
          <w:p w14:paraId="177511DF" w14:textId="3D1D543B" w:rsidR="00CB6706" w:rsidRPr="003F29FF" w:rsidRDefault="00CB6706" w:rsidP="00CB6706">
            <w:pPr>
              <w:pStyle w:val="Tabletextrightbold"/>
            </w:pPr>
            <w:r w:rsidRPr="009433D2">
              <w:t xml:space="preserve">34 764 </w:t>
            </w:r>
          </w:p>
        </w:tc>
        <w:tc>
          <w:tcPr>
            <w:tcW w:w="1138" w:type="dxa"/>
            <w:shd w:val="clear" w:color="auto" w:fill="FFFFFF" w:themeFill="background1"/>
            <w:noWrap/>
          </w:tcPr>
          <w:p w14:paraId="013B5981" w14:textId="763BB346" w:rsidR="00CB6706" w:rsidRPr="003F29FF" w:rsidRDefault="00CB6706" w:rsidP="00CB6706">
            <w:pPr>
              <w:pStyle w:val="Tabletextrightbold"/>
            </w:pPr>
            <w:r w:rsidRPr="009433D2">
              <w:t>100 462</w:t>
            </w:r>
          </w:p>
        </w:tc>
      </w:tr>
      <w:tr w:rsidR="0096298B" w:rsidRPr="003F29FF" w14:paraId="52B5457D" w14:textId="77777777" w:rsidTr="0062075E">
        <w:trPr>
          <w:cantSplit/>
          <w:trHeight w:hRule="exact" w:val="58"/>
        </w:trPr>
        <w:tc>
          <w:tcPr>
            <w:tcW w:w="1278" w:type="dxa"/>
            <w:shd w:val="clear" w:color="auto" w:fill="D9D9D9" w:themeFill="background1" w:themeFillShade="D9"/>
            <w:noWrap/>
          </w:tcPr>
          <w:p w14:paraId="64D07492" w14:textId="77777777" w:rsidR="0096298B" w:rsidRPr="003F29FF" w:rsidRDefault="0096298B" w:rsidP="0096298B">
            <w:pPr>
              <w:pStyle w:val="Tabletextright"/>
            </w:pPr>
          </w:p>
        </w:tc>
        <w:tc>
          <w:tcPr>
            <w:tcW w:w="1170" w:type="dxa"/>
            <w:shd w:val="clear" w:color="auto" w:fill="auto"/>
            <w:noWrap/>
          </w:tcPr>
          <w:p w14:paraId="2C14FE6D" w14:textId="77777777" w:rsidR="0096298B" w:rsidRPr="003F29FF" w:rsidRDefault="0096298B" w:rsidP="0096298B">
            <w:pPr>
              <w:pStyle w:val="Tabletextright"/>
            </w:pPr>
          </w:p>
        </w:tc>
        <w:tc>
          <w:tcPr>
            <w:tcW w:w="1138" w:type="dxa"/>
            <w:shd w:val="clear" w:color="auto" w:fill="E0E0E0"/>
            <w:noWrap/>
          </w:tcPr>
          <w:p w14:paraId="3C7158F7" w14:textId="77777777" w:rsidR="0096298B" w:rsidRPr="003F29FF" w:rsidRDefault="0096298B" w:rsidP="0096298B">
            <w:pPr>
              <w:pStyle w:val="Tabletextright"/>
            </w:pPr>
          </w:p>
        </w:tc>
        <w:tc>
          <w:tcPr>
            <w:tcW w:w="1138" w:type="dxa"/>
            <w:shd w:val="clear" w:color="auto" w:fill="FFFFFF" w:themeFill="background1"/>
            <w:noWrap/>
          </w:tcPr>
          <w:p w14:paraId="636ECC80" w14:textId="77777777" w:rsidR="0096298B" w:rsidRPr="003F29FF" w:rsidRDefault="0096298B" w:rsidP="0096298B">
            <w:pPr>
              <w:pStyle w:val="Tabletextright"/>
            </w:pPr>
          </w:p>
        </w:tc>
        <w:tc>
          <w:tcPr>
            <w:tcW w:w="1138" w:type="dxa"/>
            <w:shd w:val="clear" w:color="auto" w:fill="D9D9D9" w:themeFill="background1" w:themeFillShade="D9"/>
            <w:noWrap/>
          </w:tcPr>
          <w:p w14:paraId="2CA8435C" w14:textId="77777777" w:rsidR="0096298B" w:rsidRPr="003F29FF" w:rsidRDefault="0096298B" w:rsidP="0096298B">
            <w:pPr>
              <w:pStyle w:val="Tabletextright"/>
            </w:pPr>
          </w:p>
        </w:tc>
        <w:tc>
          <w:tcPr>
            <w:tcW w:w="1138" w:type="dxa"/>
            <w:shd w:val="clear" w:color="auto" w:fill="auto"/>
            <w:noWrap/>
          </w:tcPr>
          <w:p w14:paraId="4E2CF9BC" w14:textId="77777777" w:rsidR="0096298B" w:rsidRPr="003F29FF" w:rsidRDefault="0096298B" w:rsidP="0096298B">
            <w:pPr>
              <w:pStyle w:val="Tabletextright"/>
            </w:pPr>
          </w:p>
        </w:tc>
        <w:tc>
          <w:tcPr>
            <w:tcW w:w="1138" w:type="dxa"/>
            <w:shd w:val="clear" w:color="auto" w:fill="E0E0E0"/>
            <w:noWrap/>
          </w:tcPr>
          <w:p w14:paraId="2E758EEB" w14:textId="77777777" w:rsidR="0096298B" w:rsidRPr="003F29FF" w:rsidRDefault="0096298B" w:rsidP="0096298B">
            <w:pPr>
              <w:pStyle w:val="Tabletextright"/>
            </w:pPr>
          </w:p>
        </w:tc>
        <w:tc>
          <w:tcPr>
            <w:tcW w:w="1138" w:type="dxa"/>
            <w:shd w:val="clear" w:color="auto" w:fill="FFFFFF" w:themeFill="background1"/>
            <w:noWrap/>
          </w:tcPr>
          <w:p w14:paraId="6EF89D3E" w14:textId="77777777" w:rsidR="0096298B" w:rsidRPr="003F29FF" w:rsidRDefault="0096298B" w:rsidP="0096298B">
            <w:pPr>
              <w:pStyle w:val="Tabletextright"/>
            </w:pPr>
          </w:p>
        </w:tc>
      </w:tr>
      <w:tr w:rsidR="0096298B" w:rsidRPr="003F29FF" w14:paraId="07641A2C" w14:textId="77777777" w:rsidTr="0062075E">
        <w:trPr>
          <w:cantSplit/>
        </w:trPr>
        <w:tc>
          <w:tcPr>
            <w:tcW w:w="1278" w:type="dxa"/>
            <w:shd w:val="clear" w:color="auto" w:fill="D9D9D9" w:themeFill="background1" w:themeFillShade="D9"/>
            <w:noWrap/>
          </w:tcPr>
          <w:p w14:paraId="0F37B0E4" w14:textId="77777777" w:rsidR="0096298B" w:rsidRPr="003F29FF" w:rsidRDefault="0096298B" w:rsidP="0096298B">
            <w:pPr>
              <w:pStyle w:val="Tabletextright"/>
            </w:pPr>
          </w:p>
        </w:tc>
        <w:tc>
          <w:tcPr>
            <w:tcW w:w="1170" w:type="dxa"/>
            <w:shd w:val="clear" w:color="auto" w:fill="auto"/>
            <w:noWrap/>
          </w:tcPr>
          <w:p w14:paraId="6689E48E" w14:textId="77777777" w:rsidR="0096298B" w:rsidRPr="003F29FF" w:rsidRDefault="0096298B" w:rsidP="0096298B">
            <w:pPr>
              <w:pStyle w:val="Tabletextright"/>
            </w:pPr>
          </w:p>
        </w:tc>
        <w:tc>
          <w:tcPr>
            <w:tcW w:w="1138" w:type="dxa"/>
            <w:shd w:val="clear" w:color="auto" w:fill="E0E0E0"/>
            <w:noWrap/>
          </w:tcPr>
          <w:p w14:paraId="53121199" w14:textId="77777777" w:rsidR="0096298B" w:rsidRPr="003F29FF" w:rsidRDefault="0096298B" w:rsidP="0096298B">
            <w:pPr>
              <w:pStyle w:val="Tabletextright"/>
            </w:pPr>
          </w:p>
        </w:tc>
        <w:tc>
          <w:tcPr>
            <w:tcW w:w="1138" w:type="dxa"/>
            <w:shd w:val="clear" w:color="auto" w:fill="FFFFFF" w:themeFill="background1"/>
            <w:noWrap/>
          </w:tcPr>
          <w:p w14:paraId="7739F7A4" w14:textId="77777777" w:rsidR="0096298B" w:rsidRPr="003F29FF" w:rsidRDefault="0096298B" w:rsidP="0096298B">
            <w:pPr>
              <w:pStyle w:val="Tabletextright"/>
            </w:pPr>
          </w:p>
        </w:tc>
        <w:tc>
          <w:tcPr>
            <w:tcW w:w="1138" w:type="dxa"/>
            <w:shd w:val="clear" w:color="auto" w:fill="D9D9D9" w:themeFill="background1" w:themeFillShade="D9"/>
            <w:noWrap/>
          </w:tcPr>
          <w:p w14:paraId="05DE3F59" w14:textId="77777777" w:rsidR="0096298B" w:rsidRPr="003F29FF" w:rsidRDefault="0096298B" w:rsidP="0096298B">
            <w:pPr>
              <w:pStyle w:val="Tabletextright"/>
            </w:pPr>
          </w:p>
        </w:tc>
        <w:tc>
          <w:tcPr>
            <w:tcW w:w="1138" w:type="dxa"/>
            <w:shd w:val="clear" w:color="auto" w:fill="auto"/>
            <w:noWrap/>
          </w:tcPr>
          <w:p w14:paraId="3A30FB0B" w14:textId="77777777" w:rsidR="0096298B" w:rsidRPr="003F29FF" w:rsidRDefault="0096298B" w:rsidP="0096298B">
            <w:pPr>
              <w:pStyle w:val="Tabletextright"/>
            </w:pPr>
          </w:p>
        </w:tc>
        <w:tc>
          <w:tcPr>
            <w:tcW w:w="1138" w:type="dxa"/>
            <w:shd w:val="clear" w:color="auto" w:fill="E0E0E0"/>
            <w:noWrap/>
          </w:tcPr>
          <w:p w14:paraId="041BBA4E" w14:textId="77777777" w:rsidR="0096298B" w:rsidRPr="003F29FF" w:rsidRDefault="0096298B" w:rsidP="0096298B">
            <w:pPr>
              <w:pStyle w:val="Tabletextright"/>
            </w:pPr>
          </w:p>
        </w:tc>
        <w:tc>
          <w:tcPr>
            <w:tcW w:w="1138" w:type="dxa"/>
            <w:shd w:val="clear" w:color="auto" w:fill="FFFFFF" w:themeFill="background1"/>
            <w:noWrap/>
          </w:tcPr>
          <w:p w14:paraId="36C6E5A1" w14:textId="77777777" w:rsidR="0096298B" w:rsidRPr="003F29FF" w:rsidRDefault="0096298B" w:rsidP="0096298B">
            <w:pPr>
              <w:pStyle w:val="Tabletextright"/>
            </w:pPr>
          </w:p>
        </w:tc>
      </w:tr>
      <w:tr w:rsidR="0096298B" w:rsidRPr="003F29FF" w14:paraId="504D72C3" w14:textId="77777777" w:rsidTr="0062075E">
        <w:trPr>
          <w:cantSplit/>
          <w:trHeight w:hRule="exact" w:val="57"/>
        </w:trPr>
        <w:tc>
          <w:tcPr>
            <w:tcW w:w="1278" w:type="dxa"/>
            <w:shd w:val="clear" w:color="auto" w:fill="D9D9D9" w:themeFill="background1" w:themeFillShade="D9"/>
            <w:noWrap/>
          </w:tcPr>
          <w:p w14:paraId="264CC4CE" w14:textId="77777777" w:rsidR="0096298B" w:rsidRPr="003F29FF" w:rsidRDefault="0096298B" w:rsidP="0096298B">
            <w:pPr>
              <w:pStyle w:val="Tabletextright"/>
            </w:pPr>
          </w:p>
        </w:tc>
        <w:tc>
          <w:tcPr>
            <w:tcW w:w="1170" w:type="dxa"/>
            <w:shd w:val="clear" w:color="auto" w:fill="auto"/>
            <w:noWrap/>
          </w:tcPr>
          <w:p w14:paraId="6A26DCDD" w14:textId="77777777" w:rsidR="0096298B" w:rsidRPr="003F29FF" w:rsidRDefault="0096298B" w:rsidP="0096298B">
            <w:pPr>
              <w:pStyle w:val="Tabletextright"/>
            </w:pPr>
          </w:p>
        </w:tc>
        <w:tc>
          <w:tcPr>
            <w:tcW w:w="1138" w:type="dxa"/>
            <w:shd w:val="clear" w:color="auto" w:fill="E0E0E0"/>
            <w:noWrap/>
          </w:tcPr>
          <w:p w14:paraId="6FF3F5CE" w14:textId="77777777" w:rsidR="0096298B" w:rsidRPr="003F29FF" w:rsidRDefault="0096298B" w:rsidP="0096298B">
            <w:pPr>
              <w:pStyle w:val="Tabletextright"/>
            </w:pPr>
          </w:p>
        </w:tc>
        <w:tc>
          <w:tcPr>
            <w:tcW w:w="1138" w:type="dxa"/>
            <w:shd w:val="clear" w:color="auto" w:fill="FFFFFF" w:themeFill="background1"/>
            <w:noWrap/>
          </w:tcPr>
          <w:p w14:paraId="7D29D2C6" w14:textId="77777777" w:rsidR="0096298B" w:rsidRPr="003F29FF" w:rsidRDefault="0096298B" w:rsidP="0096298B">
            <w:pPr>
              <w:pStyle w:val="Tabletextright"/>
            </w:pPr>
          </w:p>
        </w:tc>
        <w:tc>
          <w:tcPr>
            <w:tcW w:w="1138" w:type="dxa"/>
            <w:shd w:val="clear" w:color="auto" w:fill="D9D9D9" w:themeFill="background1" w:themeFillShade="D9"/>
            <w:noWrap/>
          </w:tcPr>
          <w:p w14:paraId="4887E858" w14:textId="77777777" w:rsidR="0096298B" w:rsidRPr="003F29FF" w:rsidRDefault="0096298B" w:rsidP="0096298B">
            <w:pPr>
              <w:pStyle w:val="Tabletextright"/>
            </w:pPr>
          </w:p>
        </w:tc>
        <w:tc>
          <w:tcPr>
            <w:tcW w:w="1138" w:type="dxa"/>
            <w:shd w:val="clear" w:color="auto" w:fill="auto"/>
            <w:noWrap/>
          </w:tcPr>
          <w:p w14:paraId="20E95FE6" w14:textId="77777777" w:rsidR="0096298B" w:rsidRPr="003F29FF" w:rsidRDefault="0096298B" w:rsidP="0096298B">
            <w:pPr>
              <w:pStyle w:val="Tabletextright"/>
            </w:pPr>
          </w:p>
        </w:tc>
        <w:tc>
          <w:tcPr>
            <w:tcW w:w="1138" w:type="dxa"/>
            <w:shd w:val="clear" w:color="auto" w:fill="E0E0E0"/>
            <w:noWrap/>
          </w:tcPr>
          <w:p w14:paraId="3410AB8F" w14:textId="77777777" w:rsidR="0096298B" w:rsidRPr="003F29FF" w:rsidRDefault="0096298B" w:rsidP="0096298B">
            <w:pPr>
              <w:pStyle w:val="Tabletextright"/>
            </w:pPr>
          </w:p>
        </w:tc>
        <w:tc>
          <w:tcPr>
            <w:tcW w:w="1138" w:type="dxa"/>
            <w:shd w:val="clear" w:color="auto" w:fill="FFFFFF" w:themeFill="background1"/>
            <w:noWrap/>
          </w:tcPr>
          <w:p w14:paraId="7E925ED8" w14:textId="77777777" w:rsidR="0096298B" w:rsidRPr="003F29FF" w:rsidRDefault="0096298B" w:rsidP="0096298B">
            <w:pPr>
              <w:pStyle w:val="Tabletextright"/>
            </w:pPr>
          </w:p>
        </w:tc>
      </w:tr>
      <w:tr w:rsidR="0096298B" w:rsidRPr="003F29FF" w14:paraId="63D09D51" w14:textId="77777777" w:rsidTr="0062075E">
        <w:trPr>
          <w:cantSplit/>
        </w:trPr>
        <w:tc>
          <w:tcPr>
            <w:tcW w:w="1278" w:type="dxa"/>
            <w:shd w:val="clear" w:color="auto" w:fill="D9D9D9" w:themeFill="background1" w:themeFillShade="D9"/>
            <w:noWrap/>
          </w:tcPr>
          <w:p w14:paraId="46388B11" w14:textId="77777777" w:rsidR="0096298B" w:rsidRPr="003F29FF" w:rsidRDefault="0096298B" w:rsidP="0096298B">
            <w:pPr>
              <w:pStyle w:val="Tabletextright"/>
            </w:pPr>
          </w:p>
        </w:tc>
        <w:tc>
          <w:tcPr>
            <w:tcW w:w="1170" w:type="dxa"/>
            <w:shd w:val="clear" w:color="auto" w:fill="auto"/>
            <w:noWrap/>
          </w:tcPr>
          <w:p w14:paraId="023BD80E" w14:textId="77777777" w:rsidR="0096298B" w:rsidRPr="003F29FF" w:rsidRDefault="0096298B" w:rsidP="0096298B">
            <w:pPr>
              <w:pStyle w:val="Tabletextright"/>
            </w:pPr>
          </w:p>
        </w:tc>
        <w:tc>
          <w:tcPr>
            <w:tcW w:w="1138" w:type="dxa"/>
            <w:shd w:val="clear" w:color="auto" w:fill="E0E0E0"/>
            <w:noWrap/>
          </w:tcPr>
          <w:p w14:paraId="4CDC527F" w14:textId="77777777" w:rsidR="0096298B" w:rsidRPr="003F29FF" w:rsidRDefault="0096298B" w:rsidP="0096298B">
            <w:pPr>
              <w:pStyle w:val="Tabletextright"/>
            </w:pPr>
          </w:p>
        </w:tc>
        <w:tc>
          <w:tcPr>
            <w:tcW w:w="1138" w:type="dxa"/>
            <w:shd w:val="clear" w:color="auto" w:fill="FFFFFF" w:themeFill="background1"/>
            <w:noWrap/>
          </w:tcPr>
          <w:p w14:paraId="3B55C1EF" w14:textId="77777777" w:rsidR="0096298B" w:rsidRPr="003F29FF" w:rsidRDefault="0096298B" w:rsidP="0096298B">
            <w:pPr>
              <w:pStyle w:val="Tabletextright"/>
            </w:pPr>
          </w:p>
        </w:tc>
        <w:tc>
          <w:tcPr>
            <w:tcW w:w="1138" w:type="dxa"/>
            <w:shd w:val="clear" w:color="auto" w:fill="D9D9D9" w:themeFill="background1" w:themeFillShade="D9"/>
            <w:noWrap/>
          </w:tcPr>
          <w:p w14:paraId="63FDB89A" w14:textId="77777777" w:rsidR="0096298B" w:rsidRPr="003F29FF" w:rsidRDefault="0096298B" w:rsidP="0096298B">
            <w:pPr>
              <w:pStyle w:val="Tabletextright"/>
            </w:pPr>
          </w:p>
        </w:tc>
        <w:tc>
          <w:tcPr>
            <w:tcW w:w="1138" w:type="dxa"/>
            <w:shd w:val="clear" w:color="auto" w:fill="auto"/>
            <w:noWrap/>
          </w:tcPr>
          <w:p w14:paraId="179FD06D" w14:textId="77777777" w:rsidR="0096298B" w:rsidRPr="003F29FF" w:rsidRDefault="0096298B" w:rsidP="0096298B">
            <w:pPr>
              <w:pStyle w:val="Tabletextright"/>
            </w:pPr>
          </w:p>
        </w:tc>
        <w:tc>
          <w:tcPr>
            <w:tcW w:w="1138" w:type="dxa"/>
            <w:shd w:val="clear" w:color="auto" w:fill="E0E0E0"/>
            <w:noWrap/>
          </w:tcPr>
          <w:p w14:paraId="690BAF53" w14:textId="77777777" w:rsidR="0096298B" w:rsidRPr="003F29FF" w:rsidRDefault="0096298B" w:rsidP="0096298B">
            <w:pPr>
              <w:pStyle w:val="Tabletextright"/>
            </w:pPr>
          </w:p>
        </w:tc>
        <w:tc>
          <w:tcPr>
            <w:tcW w:w="1138" w:type="dxa"/>
            <w:shd w:val="clear" w:color="auto" w:fill="FFFFFF" w:themeFill="background1"/>
            <w:noWrap/>
          </w:tcPr>
          <w:p w14:paraId="0051F92B" w14:textId="77777777" w:rsidR="0096298B" w:rsidRPr="003F29FF" w:rsidRDefault="0096298B" w:rsidP="0096298B">
            <w:pPr>
              <w:pStyle w:val="Tabletextright"/>
            </w:pPr>
          </w:p>
        </w:tc>
      </w:tr>
      <w:tr w:rsidR="00CB6706" w:rsidRPr="003F29FF" w14:paraId="14B1E5E0" w14:textId="77777777" w:rsidTr="0062075E">
        <w:trPr>
          <w:cantSplit/>
        </w:trPr>
        <w:tc>
          <w:tcPr>
            <w:tcW w:w="1278" w:type="dxa"/>
            <w:shd w:val="clear" w:color="auto" w:fill="D9D9D9" w:themeFill="background1" w:themeFillShade="D9"/>
            <w:noWrap/>
          </w:tcPr>
          <w:p w14:paraId="55301D31" w14:textId="22F8A586" w:rsidR="00CB6706" w:rsidRPr="003F29FF" w:rsidRDefault="00CB6706" w:rsidP="00CB6706">
            <w:pPr>
              <w:pStyle w:val="Tabletextright"/>
            </w:pPr>
            <w:r w:rsidRPr="002B301E">
              <w:t>14 288</w:t>
            </w:r>
          </w:p>
        </w:tc>
        <w:tc>
          <w:tcPr>
            <w:tcW w:w="1170" w:type="dxa"/>
            <w:shd w:val="clear" w:color="auto" w:fill="auto"/>
            <w:noWrap/>
          </w:tcPr>
          <w:p w14:paraId="31DCD730" w14:textId="77777777" w:rsidR="00CB6706" w:rsidRPr="003F29FF" w:rsidRDefault="00CB6706" w:rsidP="00CB6706">
            <w:pPr>
              <w:pStyle w:val="Tabletextright"/>
            </w:pPr>
            <w:r w:rsidRPr="004C0053">
              <w:t>7 126</w:t>
            </w:r>
          </w:p>
        </w:tc>
        <w:tc>
          <w:tcPr>
            <w:tcW w:w="1138" w:type="dxa"/>
            <w:shd w:val="clear" w:color="auto" w:fill="E0E0E0"/>
            <w:noWrap/>
          </w:tcPr>
          <w:p w14:paraId="003825FB" w14:textId="696C6B00" w:rsidR="00CB6706" w:rsidRPr="003F29FF" w:rsidRDefault="00CB6706" w:rsidP="00CB6706">
            <w:pPr>
              <w:pStyle w:val="Tabletextright"/>
            </w:pPr>
            <w:r w:rsidRPr="006A63D9">
              <w:t xml:space="preserve">64 950 </w:t>
            </w:r>
          </w:p>
        </w:tc>
        <w:tc>
          <w:tcPr>
            <w:tcW w:w="1138" w:type="dxa"/>
            <w:shd w:val="clear" w:color="auto" w:fill="FFFFFF" w:themeFill="background1"/>
            <w:noWrap/>
          </w:tcPr>
          <w:p w14:paraId="0515C3FC" w14:textId="77777777" w:rsidR="00CB6706" w:rsidRPr="003F29FF" w:rsidRDefault="00CB6706" w:rsidP="00CB6706">
            <w:pPr>
              <w:pStyle w:val="Tabletextright"/>
            </w:pPr>
            <w:r w:rsidRPr="004C0053">
              <w:t>78 612</w:t>
            </w:r>
          </w:p>
        </w:tc>
        <w:tc>
          <w:tcPr>
            <w:tcW w:w="1138" w:type="dxa"/>
            <w:shd w:val="clear" w:color="auto" w:fill="D9D9D9" w:themeFill="background1" w:themeFillShade="D9"/>
            <w:noWrap/>
          </w:tcPr>
          <w:p w14:paraId="2F0C5E0F" w14:textId="26BC717A" w:rsidR="00CB6706" w:rsidRPr="003F29FF" w:rsidRDefault="00CB6706" w:rsidP="00CB6706">
            <w:pPr>
              <w:pStyle w:val="Tabletextright"/>
            </w:pPr>
            <w:r w:rsidRPr="00B15D01">
              <w:t xml:space="preserve">263 008 </w:t>
            </w:r>
          </w:p>
        </w:tc>
        <w:tc>
          <w:tcPr>
            <w:tcW w:w="1138" w:type="dxa"/>
            <w:shd w:val="clear" w:color="auto" w:fill="auto"/>
            <w:noWrap/>
          </w:tcPr>
          <w:p w14:paraId="0881408D" w14:textId="77777777" w:rsidR="00CB6706" w:rsidRPr="003F29FF" w:rsidRDefault="00CB6706" w:rsidP="00CB6706">
            <w:pPr>
              <w:pStyle w:val="Tabletextright"/>
            </w:pPr>
            <w:r w:rsidRPr="004C0053">
              <w:t>279 599</w:t>
            </w:r>
          </w:p>
        </w:tc>
        <w:tc>
          <w:tcPr>
            <w:tcW w:w="1138" w:type="dxa"/>
            <w:shd w:val="clear" w:color="auto" w:fill="E0E0E0"/>
            <w:noWrap/>
          </w:tcPr>
          <w:p w14:paraId="61961F60" w14:textId="39668451" w:rsidR="00CB6706" w:rsidRPr="003F29FF" w:rsidRDefault="00CB6706" w:rsidP="00CB6706">
            <w:pPr>
              <w:pStyle w:val="Tabletextright"/>
            </w:pPr>
            <w:r w:rsidRPr="000011F3">
              <w:t xml:space="preserve">386 355 </w:t>
            </w:r>
          </w:p>
        </w:tc>
        <w:tc>
          <w:tcPr>
            <w:tcW w:w="1138" w:type="dxa"/>
            <w:shd w:val="clear" w:color="auto" w:fill="FFFFFF" w:themeFill="background1"/>
            <w:noWrap/>
          </w:tcPr>
          <w:p w14:paraId="573E8645" w14:textId="61D09BBB" w:rsidR="00CB6706" w:rsidRPr="003F29FF" w:rsidRDefault="00CB6706" w:rsidP="00CB6706">
            <w:pPr>
              <w:pStyle w:val="Tabletextright"/>
            </w:pPr>
            <w:r w:rsidRPr="000011F3">
              <w:t>375 436</w:t>
            </w:r>
          </w:p>
        </w:tc>
      </w:tr>
      <w:tr w:rsidR="00CB6706" w:rsidRPr="003F29FF" w14:paraId="5623342B" w14:textId="77777777" w:rsidTr="0062075E">
        <w:trPr>
          <w:cantSplit/>
        </w:trPr>
        <w:tc>
          <w:tcPr>
            <w:tcW w:w="1278" w:type="dxa"/>
            <w:shd w:val="clear" w:color="auto" w:fill="D9D9D9" w:themeFill="background1" w:themeFillShade="D9"/>
            <w:noWrap/>
          </w:tcPr>
          <w:p w14:paraId="07CC8FEE" w14:textId="75A4C5FA" w:rsidR="00CB6706" w:rsidRPr="003F29FF" w:rsidRDefault="00CB6706" w:rsidP="00CB6706">
            <w:pPr>
              <w:pStyle w:val="Tabletextright"/>
            </w:pPr>
            <w:r w:rsidRPr="002B301E">
              <w:t xml:space="preserve">426 018 </w:t>
            </w:r>
          </w:p>
        </w:tc>
        <w:tc>
          <w:tcPr>
            <w:tcW w:w="1170" w:type="dxa"/>
            <w:shd w:val="clear" w:color="auto" w:fill="auto"/>
            <w:noWrap/>
          </w:tcPr>
          <w:p w14:paraId="4DBA50DC" w14:textId="77777777" w:rsidR="00CB6706" w:rsidRPr="003F29FF" w:rsidRDefault="00CB6706" w:rsidP="00CB6706">
            <w:pPr>
              <w:pStyle w:val="Tabletextright"/>
            </w:pPr>
            <w:r w:rsidRPr="004C0053">
              <w:t>479 714</w:t>
            </w:r>
          </w:p>
        </w:tc>
        <w:tc>
          <w:tcPr>
            <w:tcW w:w="1138" w:type="dxa"/>
            <w:shd w:val="clear" w:color="auto" w:fill="E0E0E0"/>
            <w:noWrap/>
          </w:tcPr>
          <w:p w14:paraId="7FBCF8FC" w14:textId="7E3555E0" w:rsidR="00CB6706" w:rsidRPr="003F29FF" w:rsidRDefault="00CB6706" w:rsidP="00CB6706">
            <w:pPr>
              <w:pStyle w:val="Tabletextright"/>
            </w:pPr>
            <w:r w:rsidRPr="006A63D9">
              <w:t xml:space="preserve">558 237 </w:t>
            </w:r>
          </w:p>
        </w:tc>
        <w:tc>
          <w:tcPr>
            <w:tcW w:w="1138" w:type="dxa"/>
            <w:shd w:val="clear" w:color="auto" w:fill="FFFFFF" w:themeFill="background1"/>
            <w:noWrap/>
          </w:tcPr>
          <w:p w14:paraId="0FA8DF6D" w14:textId="77777777" w:rsidR="00CB6706" w:rsidRPr="003F29FF" w:rsidRDefault="00CB6706" w:rsidP="00CB6706">
            <w:pPr>
              <w:pStyle w:val="Tabletextright"/>
            </w:pPr>
            <w:r w:rsidRPr="004C0053">
              <w:t>419 282</w:t>
            </w:r>
          </w:p>
        </w:tc>
        <w:tc>
          <w:tcPr>
            <w:tcW w:w="1138" w:type="dxa"/>
            <w:shd w:val="clear" w:color="auto" w:fill="D9D9D9" w:themeFill="background1" w:themeFillShade="D9"/>
            <w:noWrap/>
          </w:tcPr>
          <w:p w14:paraId="5C900015" w14:textId="6C826D0E" w:rsidR="00CB6706" w:rsidRPr="003F29FF" w:rsidRDefault="00CB6706" w:rsidP="00CB6706">
            <w:pPr>
              <w:pStyle w:val="Tabletextright"/>
            </w:pPr>
            <w:r w:rsidRPr="00B15D01">
              <w:t>–</w:t>
            </w:r>
          </w:p>
        </w:tc>
        <w:tc>
          <w:tcPr>
            <w:tcW w:w="1138" w:type="dxa"/>
            <w:shd w:val="clear" w:color="auto" w:fill="auto"/>
            <w:noWrap/>
          </w:tcPr>
          <w:p w14:paraId="1B601B45" w14:textId="77777777" w:rsidR="00CB6706" w:rsidRPr="003F29FF" w:rsidRDefault="00CB6706" w:rsidP="00CB6706">
            <w:pPr>
              <w:pStyle w:val="Tabletextright"/>
            </w:pPr>
            <w:r w:rsidRPr="004C0053">
              <w:t>–</w:t>
            </w:r>
          </w:p>
        </w:tc>
        <w:tc>
          <w:tcPr>
            <w:tcW w:w="1138" w:type="dxa"/>
            <w:shd w:val="clear" w:color="auto" w:fill="E0E0E0"/>
            <w:noWrap/>
          </w:tcPr>
          <w:p w14:paraId="5102E049" w14:textId="03219C62" w:rsidR="00CB6706" w:rsidRPr="003F29FF" w:rsidRDefault="00CB6706" w:rsidP="00CB6706">
            <w:pPr>
              <w:pStyle w:val="Tabletextright"/>
            </w:pPr>
            <w:r w:rsidRPr="000011F3">
              <w:t xml:space="preserve">1 005 899 </w:t>
            </w:r>
          </w:p>
        </w:tc>
        <w:tc>
          <w:tcPr>
            <w:tcW w:w="1138" w:type="dxa"/>
            <w:shd w:val="clear" w:color="auto" w:fill="FFFFFF" w:themeFill="background1"/>
            <w:noWrap/>
          </w:tcPr>
          <w:p w14:paraId="76632F87" w14:textId="2EF39C0D" w:rsidR="00CB6706" w:rsidRPr="003F29FF" w:rsidRDefault="00CB6706" w:rsidP="00CB6706">
            <w:pPr>
              <w:pStyle w:val="Tabletextright"/>
            </w:pPr>
            <w:r w:rsidRPr="000011F3">
              <w:t>915 413</w:t>
            </w:r>
          </w:p>
        </w:tc>
      </w:tr>
      <w:tr w:rsidR="00CB6706" w:rsidRPr="003F29FF" w14:paraId="23A53212" w14:textId="77777777" w:rsidTr="0062075E">
        <w:trPr>
          <w:cantSplit/>
        </w:trPr>
        <w:tc>
          <w:tcPr>
            <w:tcW w:w="1278" w:type="dxa"/>
            <w:shd w:val="clear" w:color="auto" w:fill="D9D9D9" w:themeFill="background1" w:themeFillShade="D9"/>
            <w:noWrap/>
          </w:tcPr>
          <w:p w14:paraId="1F9545A4" w14:textId="76C0383D" w:rsidR="00CB6706" w:rsidRPr="003F29FF" w:rsidRDefault="00CB6706" w:rsidP="00CB6706">
            <w:pPr>
              <w:pStyle w:val="Tabletextrightbold"/>
            </w:pPr>
            <w:r w:rsidRPr="002B301E">
              <w:t>440 306</w:t>
            </w:r>
          </w:p>
        </w:tc>
        <w:tc>
          <w:tcPr>
            <w:tcW w:w="1170" w:type="dxa"/>
            <w:shd w:val="clear" w:color="auto" w:fill="auto"/>
            <w:noWrap/>
          </w:tcPr>
          <w:p w14:paraId="3C9D6D42" w14:textId="77777777" w:rsidR="00CB6706" w:rsidRPr="003F29FF" w:rsidRDefault="00CB6706" w:rsidP="00CB6706">
            <w:pPr>
              <w:pStyle w:val="Tabletextrightbold"/>
            </w:pPr>
            <w:r w:rsidRPr="004C0053">
              <w:t>486 840</w:t>
            </w:r>
          </w:p>
        </w:tc>
        <w:tc>
          <w:tcPr>
            <w:tcW w:w="1138" w:type="dxa"/>
            <w:shd w:val="clear" w:color="auto" w:fill="E0E0E0"/>
            <w:noWrap/>
          </w:tcPr>
          <w:p w14:paraId="7E755E28" w14:textId="47D56245" w:rsidR="00CB6706" w:rsidRPr="003F29FF" w:rsidRDefault="00CB6706" w:rsidP="00CB6706">
            <w:pPr>
              <w:pStyle w:val="Tabletextrightbold"/>
            </w:pPr>
            <w:r w:rsidRPr="006A63D9">
              <w:t xml:space="preserve">623 187 </w:t>
            </w:r>
          </w:p>
        </w:tc>
        <w:tc>
          <w:tcPr>
            <w:tcW w:w="1138" w:type="dxa"/>
            <w:shd w:val="clear" w:color="auto" w:fill="FFFFFF" w:themeFill="background1"/>
            <w:noWrap/>
          </w:tcPr>
          <w:p w14:paraId="77AA14EC" w14:textId="77777777" w:rsidR="00CB6706" w:rsidRPr="003F29FF" w:rsidRDefault="00CB6706" w:rsidP="00CB6706">
            <w:pPr>
              <w:pStyle w:val="Tabletextrightbold"/>
            </w:pPr>
            <w:r w:rsidRPr="004C0053">
              <w:t>497 894</w:t>
            </w:r>
          </w:p>
        </w:tc>
        <w:tc>
          <w:tcPr>
            <w:tcW w:w="1138" w:type="dxa"/>
            <w:shd w:val="clear" w:color="auto" w:fill="D9D9D9" w:themeFill="background1" w:themeFillShade="D9"/>
            <w:noWrap/>
          </w:tcPr>
          <w:p w14:paraId="52F18D41" w14:textId="7C86BA13" w:rsidR="00CB6706" w:rsidRPr="003F29FF" w:rsidRDefault="00CB6706" w:rsidP="00CB6706">
            <w:pPr>
              <w:pStyle w:val="Tabletextrightbold"/>
            </w:pPr>
            <w:r w:rsidRPr="00B15D01">
              <w:t xml:space="preserve">263 008 </w:t>
            </w:r>
          </w:p>
        </w:tc>
        <w:tc>
          <w:tcPr>
            <w:tcW w:w="1138" w:type="dxa"/>
            <w:shd w:val="clear" w:color="auto" w:fill="auto"/>
            <w:noWrap/>
          </w:tcPr>
          <w:p w14:paraId="17C4E9A2" w14:textId="77777777" w:rsidR="00CB6706" w:rsidRPr="003F29FF" w:rsidRDefault="00CB6706" w:rsidP="00CB6706">
            <w:pPr>
              <w:pStyle w:val="Tabletextrightbold"/>
            </w:pPr>
            <w:r w:rsidRPr="004C0053">
              <w:t>279 599</w:t>
            </w:r>
          </w:p>
        </w:tc>
        <w:tc>
          <w:tcPr>
            <w:tcW w:w="1138" w:type="dxa"/>
            <w:shd w:val="clear" w:color="auto" w:fill="E0E0E0"/>
            <w:noWrap/>
          </w:tcPr>
          <w:p w14:paraId="7843985B" w14:textId="3D6FBBA8" w:rsidR="00CB6706" w:rsidRPr="003F29FF" w:rsidRDefault="00CB6706" w:rsidP="00CB6706">
            <w:pPr>
              <w:pStyle w:val="Tabletextrightbold"/>
            </w:pPr>
            <w:r w:rsidRPr="000011F3">
              <w:t xml:space="preserve">1 392 254 </w:t>
            </w:r>
          </w:p>
        </w:tc>
        <w:tc>
          <w:tcPr>
            <w:tcW w:w="1138" w:type="dxa"/>
            <w:shd w:val="clear" w:color="auto" w:fill="FFFFFF" w:themeFill="background1"/>
            <w:noWrap/>
          </w:tcPr>
          <w:p w14:paraId="5438D737" w14:textId="5BFBBA10" w:rsidR="00CB6706" w:rsidRPr="003F29FF" w:rsidRDefault="00CB6706" w:rsidP="00CB6706">
            <w:pPr>
              <w:pStyle w:val="Tabletextrightbold"/>
            </w:pPr>
            <w:r w:rsidRPr="000011F3">
              <w:t>1 290 849</w:t>
            </w:r>
          </w:p>
        </w:tc>
      </w:tr>
      <w:tr w:rsidR="0096298B" w:rsidRPr="003F29FF" w14:paraId="64B15E46" w14:textId="77777777" w:rsidTr="0062075E">
        <w:trPr>
          <w:cantSplit/>
          <w:trHeight w:hRule="exact" w:val="58"/>
        </w:trPr>
        <w:tc>
          <w:tcPr>
            <w:tcW w:w="1278" w:type="dxa"/>
            <w:shd w:val="clear" w:color="auto" w:fill="D9D9D9" w:themeFill="background1" w:themeFillShade="D9"/>
            <w:noWrap/>
          </w:tcPr>
          <w:p w14:paraId="137EB542" w14:textId="77777777" w:rsidR="0096298B" w:rsidRPr="003F29FF" w:rsidRDefault="0096298B" w:rsidP="0096298B">
            <w:pPr>
              <w:pStyle w:val="Tabletextright"/>
            </w:pPr>
          </w:p>
        </w:tc>
        <w:tc>
          <w:tcPr>
            <w:tcW w:w="1170" w:type="dxa"/>
            <w:shd w:val="clear" w:color="auto" w:fill="auto"/>
            <w:noWrap/>
          </w:tcPr>
          <w:p w14:paraId="7EFC5AD9" w14:textId="77777777" w:rsidR="0096298B" w:rsidRPr="003F29FF" w:rsidRDefault="0096298B" w:rsidP="0096298B">
            <w:pPr>
              <w:pStyle w:val="Tabletextright"/>
            </w:pPr>
          </w:p>
        </w:tc>
        <w:tc>
          <w:tcPr>
            <w:tcW w:w="1138" w:type="dxa"/>
            <w:shd w:val="clear" w:color="auto" w:fill="E0E0E0"/>
            <w:noWrap/>
          </w:tcPr>
          <w:p w14:paraId="323627AD" w14:textId="77777777" w:rsidR="0096298B" w:rsidRPr="003F29FF" w:rsidRDefault="0096298B" w:rsidP="0096298B">
            <w:pPr>
              <w:pStyle w:val="Tabletextright"/>
            </w:pPr>
          </w:p>
        </w:tc>
        <w:tc>
          <w:tcPr>
            <w:tcW w:w="1138" w:type="dxa"/>
            <w:shd w:val="clear" w:color="auto" w:fill="FFFFFF" w:themeFill="background1"/>
            <w:noWrap/>
          </w:tcPr>
          <w:p w14:paraId="629CE09A" w14:textId="77777777" w:rsidR="0096298B" w:rsidRPr="003F29FF" w:rsidRDefault="0096298B" w:rsidP="0096298B">
            <w:pPr>
              <w:pStyle w:val="Tabletextright"/>
            </w:pPr>
          </w:p>
        </w:tc>
        <w:tc>
          <w:tcPr>
            <w:tcW w:w="1138" w:type="dxa"/>
            <w:shd w:val="clear" w:color="auto" w:fill="D9D9D9" w:themeFill="background1" w:themeFillShade="D9"/>
            <w:noWrap/>
          </w:tcPr>
          <w:p w14:paraId="37615C19" w14:textId="77777777" w:rsidR="0096298B" w:rsidRPr="003F29FF" w:rsidRDefault="0096298B" w:rsidP="0096298B">
            <w:pPr>
              <w:pStyle w:val="Tabletextright"/>
            </w:pPr>
          </w:p>
        </w:tc>
        <w:tc>
          <w:tcPr>
            <w:tcW w:w="1138" w:type="dxa"/>
            <w:shd w:val="clear" w:color="auto" w:fill="auto"/>
            <w:noWrap/>
          </w:tcPr>
          <w:p w14:paraId="2D16F0FE" w14:textId="77777777" w:rsidR="0096298B" w:rsidRPr="003F29FF" w:rsidRDefault="0096298B" w:rsidP="0096298B">
            <w:pPr>
              <w:pStyle w:val="Tabletextright"/>
            </w:pPr>
          </w:p>
        </w:tc>
        <w:tc>
          <w:tcPr>
            <w:tcW w:w="1138" w:type="dxa"/>
            <w:shd w:val="clear" w:color="auto" w:fill="E0E0E0"/>
            <w:noWrap/>
          </w:tcPr>
          <w:p w14:paraId="642805CE" w14:textId="77777777" w:rsidR="0096298B" w:rsidRPr="003F29FF" w:rsidRDefault="0096298B" w:rsidP="0096298B">
            <w:pPr>
              <w:pStyle w:val="Tabletextright"/>
            </w:pPr>
          </w:p>
        </w:tc>
        <w:tc>
          <w:tcPr>
            <w:tcW w:w="1138" w:type="dxa"/>
            <w:shd w:val="clear" w:color="auto" w:fill="FFFFFF" w:themeFill="background1"/>
            <w:noWrap/>
          </w:tcPr>
          <w:p w14:paraId="6E739F40" w14:textId="77777777" w:rsidR="0096298B" w:rsidRPr="003F29FF" w:rsidRDefault="0096298B" w:rsidP="0096298B">
            <w:pPr>
              <w:pStyle w:val="Tabletextright"/>
            </w:pPr>
          </w:p>
        </w:tc>
      </w:tr>
      <w:tr w:rsidR="0096298B" w:rsidRPr="003F29FF" w14:paraId="0D38375D" w14:textId="77777777" w:rsidTr="0062075E">
        <w:trPr>
          <w:cantSplit/>
        </w:trPr>
        <w:tc>
          <w:tcPr>
            <w:tcW w:w="1278" w:type="dxa"/>
            <w:shd w:val="clear" w:color="auto" w:fill="D9D9D9" w:themeFill="background1" w:themeFillShade="D9"/>
            <w:noWrap/>
          </w:tcPr>
          <w:p w14:paraId="037A7F5F" w14:textId="77777777" w:rsidR="0096298B" w:rsidRPr="003F29FF" w:rsidRDefault="0096298B" w:rsidP="0096298B">
            <w:pPr>
              <w:pStyle w:val="Tabletextright"/>
            </w:pPr>
          </w:p>
        </w:tc>
        <w:tc>
          <w:tcPr>
            <w:tcW w:w="1170" w:type="dxa"/>
            <w:shd w:val="clear" w:color="auto" w:fill="auto"/>
            <w:noWrap/>
          </w:tcPr>
          <w:p w14:paraId="0D750E1F" w14:textId="77777777" w:rsidR="0096298B" w:rsidRPr="003F29FF" w:rsidRDefault="0096298B" w:rsidP="0096298B">
            <w:pPr>
              <w:pStyle w:val="Tabletextright"/>
            </w:pPr>
          </w:p>
        </w:tc>
        <w:tc>
          <w:tcPr>
            <w:tcW w:w="1138" w:type="dxa"/>
            <w:shd w:val="clear" w:color="auto" w:fill="E0E0E0"/>
            <w:noWrap/>
          </w:tcPr>
          <w:p w14:paraId="5EAB6DFD" w14:textId="77777777" w:rsidR="0096298B" w:rsidRPr="003F29FF" w:rsidRDefault="0096298B" w:rsidP="0096298B">
            <w:pPr>
              <w:pStyle w:val="Tabletextright"/>
            </w:pPr>
          </w:p>
        </w:tc>
        <w:tc>
          <w:tcPr>
            <w:tcW w:w="1138" w:type="dxa"/>
            <w:shd w:val="clear" w:color="auto" w:fill="FFFFFF" w:themeFill="background1"/>
            <w:noWrap/>
          </w:tcPr>
          <w:p w14:paraId="71A75B9F" w14:textId="77777777" w:rsidR="0096298B" w:rsidRPr="003F29FF" w:rsidRDefault="0096298B" w:rsidP="0096298B">
            <w:pPr>
              <w:pStyle w:val="Tabletextright"/>
            </w:pPr>
          </w:p>
        </w:tc>
        <w:tc>
          <w:tcPr>
            <w:tcW w:w="1138" w:type="dxa"/>
            <w:shd w:val="clear" w:color="auto" w:fill="D9D9D9" w:themeFill="background1" w:themeFillShade="D9"/>
            <w:noWrap/>
          </w:tcPr>
          <w:p w14:paraId="3C72E55D" w14:textId="77777777" w:rsidR="0096298B" w:rsidRPr="003F29FF" w:rsidRDefault="0096298B" w:rsidP="0096298B">
            <w:pPr>
              <w:pStyle w:val="Tabletextright"/>
            </w:pPr>
          </w:p>
        </w:tc>
        <w:tc>
          <w:tcPr>
            <w:tcW w:w="1138" w:type="dxa"/>
            <w:shd w:val="clear" w:color="auto" w:fill="auto"/>
            <w:noWrap/>
          </w:tcPr>
          <w:p w14:paraId="1ED5EB57" w14:textId="77777777" w:rsidR="0096298B" w:rsidRPr="003F29FF" w:rsidRDefault="0096298B" w:rsidP="0096298B">
            <w:pPr>
              <w:pStyle w:val="Tabletextright"/>
            </w:pPr>
          </w:p>
        </w:tc>
        <w:tc>
          <w:tcPr>
            <w:tcW w:w="1138" w:type="dxa"/>
            <w:shd w:val="clear" w:color="auto" w:fill="E0E0E0"/>
            <w:noWrap/>
          </w:tcPr>
          <w:p w14:paraId="0FB2382F" w14:textId="77777777" w:rsidR="0096298B" w:rsidRPr="003F29FF" w:rsidRDefault="0096298B" w:rsidP="0096298B">
            <w:pPr>
              <w:pStyle w:val="Tabletextright"/>
            </w:pPr>
          </w:p>
        </w:tc>
        <w:tc>
          <w:tcPr>
            <w:tcW w:w="1138" w:type="dxa"/>
            <w:shd w:val="clear" w:color="auto" w:fill="FFFFFF" w:themeFill="background1"/>
            <w:noWrap/>
          </w:tcPr>
          <w:p w14:paraId="432212CE" w14:textId="77777777" w:rsidR="0096298B" w:rsidRPr="003F29FF" w:rsidRDefault="0096298B" w:rsidP="0096298B">
            <w:pPr>
              <w:pStyle w:val="Tabletextright"/>
            </w:pPr>
          </w:p>
        </w:tc>
      </w:tr>
      <w:tr w:rsidR="00CB6706" w:rsidRPr="003F29FF" w14:paraId="2443D325" w14:textId="77777777" w:rsidTr="0062075E">
        <w:trPr>
          <w:cantSplit/>
        </w:trPr>
        <w:tc>
          <w:tcPr>
            <w:tcW w:w="1278" w:type="dxa"/>
            <w:shd w:val="clear" w:color="auto" w:fill="D9D9D9" w:themeFill="background1" w:themeFillShade="D9"/>
            <w:noWrap/>
          </w:tcPr>
          <w:p w14:paraId="40B0AC0C" w14:textId="261B97A4" w:rsidR="00CB6706" w:rsidRPr="003F29FF" w:rsidRDefault="00CB6706" w:rsidP="00CB6706">
            <w:pPr>
              <w:pStyle w:val="Tabletextrightbold"/>
            </w:pPr>
            <w:r w:rsidRPr="002B301E">
              <w:t>27 014</w:t>
            </w:r>
          </w:p>
        </w:tc>
        <w:tc>
          <w:tcPr>
            <w:tcW w:w="1170" w:type="dxa"/>
            <w:shd w:val="clear" w:color="auto" w:fill="auto"/>
            <w:noWrap/>
          </w:tcPr>
          <w:p w14:paraId="54C52A37" w14:textId="77777777" w:rsidR="00CB6706" w:rsidRPr="003F29FF" w:rsidRDefault="00CB6706" w:rsidP="00CB6706">
            <w:pPr>
              <w:pStyle w:val="Tabletextrightbold"/>
            </w:pPr>
            <w:r w:rsidRPr="004C0053">
              <w:t>42 822</w:t>
            </w:r>
          </w:p>
        </w:tc>
        <w:tc>
          <w:tcPr>
            <w:tcW w:w="1138" w:type="dxa"/>
            <w:shd w:val="clear" w:color="auto" w:fill="E0E0E0"/>
            <w:noWrap/>
          </w:tcPr>
          <w:p w14:paraId="2AF1625D" w14:textId="72830DBC" w:rsidR="00CB6706" w:rsidRPr="003F29FF" w:rsidRDefault="00CB6706" w:rsidP="00CB6706">
            <w:pPr>
              <w:pStyle w:val="Tabletextrightbold"/>
            </w:pPr>
            <w:r w:rsidRPr="006A63D9">
              <w:t xml:space="preserve">20 566 </w:t>
            </w:r>
          </w:p>
        </w:tc>
        <w:tc>
          <w:tcPr>
            <w:tcW w:w="1138" w:type="dxa"/>
            <w:shd w:val="clear" w:color="auto" w:fill="FFFFFF" w:themeFill="background1"/>
            <w:noWrap/>
          </w:tcPr>
          <w:p w14:paraId="09575039" w14:textId="77777777" w:rsidR="00CB6706" w:rsidRPr="003F29FF" w:rsidRDefault="00CB6706" w:rsidP="00CB6706">
            <w:pPr>
              <w:pStyle w:val="Tabletextrightbold"/>
            </w:pPr>
            <w:r w:rsidRPr="004C0053">
              <w:t>40 862</w:t>
            </w:r>
          </w:p>
        </w:tc>
        <w:tc>
          <w:tcPr>
            <w:tcW w:w="1138" w:type="dxa"/>
            <w:shd w:val="clear" w:color="auto" w:fill="D9D9D9" w:themeFill="background1" w:themeFillShade="D9"/>
            <w:noWrap/>
          </w:tcPr>
          <w:p w14:paraId="75AD444A" w14:textId="4A1D7F6B" w:rsidR="00CB6706" w:rsidRPr="003F29FF" w:rsidRDefault="00CB6706" w:rsidP="00CB6706">
            <w:pPr>
              <w:pStyle w:val="Tabletextrightbold"/>
            </w:pPr>
            <w:r w:rsidRPr="00B15D01">
              <w:t>–</w:t>
            </w:r>
          </w:p>
        </w:tc>
        <w:tc>
          <w:tcPr>
            <w:tcW w:w="1138" w:type="dxa"/>
            <w:shd w:val="clear" w:color="auto" w:fill="auto"/>
            <w:noWrap/>
          </w:tcPr>
          <w:p w14:paraId="1321C3D2" w14:textId="08067FE8" w:rsidR="00CB6706" w:rsidRPr="003F29FF" w:rsidRDefault="00CB6706" w:rsidP="00CB6706">
            <w:pPr>
              <w:pStyle w:val="Tabletextrightbold"/>
            </w:pPr>
            <w:r>
              <w:t>–</w:t>
            </w:r>
          </w:p>
        </w:tc>
        <w:tc>
          <w:tcPr>
            <w:tcW w:w="1138" w:type="dxa"/>
            <w:shd w:val="clear" w:color="auto" w:fill="E0E0E0"/>
            <w:noWrap/>
          </w:tcPr>
          <w:p w14:paraId="1162095D" w14:textId="4EBF2548" w:rsidR="00CB6706" w:rsidRPr="003F29FF" w:rsidRDefault="00CB6706" w:rsidP="00CB6706">
            <w:pPr>
              <w:pStyle w:val="Tabletextrightbold"/>
            </w:pPr>
            <w:r w:rsidRPr="0019718B">
              <w:t xml:space="preserve">150 764 </w:t>
            </w:r>
          </w:p>
        </w:tc>
        <w:tc>
          <w:tcPr>
            <w:tcW w:w="1138" w:type="dxa"/>
            <w:shd w:val="clear" w:color="auto" w:fill="FFFFFF" w:themeFill="background1"/>
            <w:noWrap/>
          </w:tcPr>
          <w:p w14:paraId="790DDF7E" w14:textId="024C2D38" w:rsidR="00CB6706" w:rsidRPr="003F29FF" w:rsidRDefault="00CB6706" w:rsidP="00CB6706">
            <w:pPr>
              <w:pStyle w:val="Tabletextrightbold"/>
            </w:pPr>
            <w:r w:rsidRPr="0019718B">
              <w:t>201 280</w:t>
            </w:r>
          </w:p>
        </w:tc>
      </w:tr>
      <w:tr w:rsidR="00CB6706" w:rsidRPr="003F29FF" w14:paraId="34C8AF9A" w14:textId="77777777" w:rsidTr="0062075E">
        <w:trPr>
          <w:cantSplit/>
          <w:trHeight w:hRule="exact" w:val="58"/>
        </w:trPr>
        <w:tc>
          <w:tcPr>
            <w:tcW w:w="1278" w:type="dxa"/>
            <w:shd w:val="clear" w:color="auto" w:fill="D9D9D9" w:themeFill="background1" w:themeFillShade="D9"/>
            <w:noWrap/>
          </w:tcPr>
          <w:p w14:paraId="5907FB58" w14:textId="77777777" w:rsidR="00CB6706" w:rsidRPr="003F29FF" w:rsidRDefault="00CB6706" w:rsidP="00CB6706">
            <w:pPr>
              <w:pStyle w:val="Tabletextrightbold"/>
            </w:pPr>
          </w:p>
        </w:tc>
        <w:tc>
          <w:tcPr>
            <w:tcW w:w="1170" w:type="dxa"/>
            <w:shd w:val="clear" w:color="auto" w:fill="auto"/>
            <w:noWrap/>
          </w:tcPr>
          <w:p w14:paraId="2242550F" w14:textId="77777777" w:rsidR="00CB6706" w:rsidRPr="003F29FF" w:rsidRDefault="00CB6706" w:rsidP="00CB6706">
            <w:pPr>
              <w:pStyle w:val="Tabletextrightbold"/>
            </w:pPr>
          </w:p>
        </w:tc>
        <w:tc>
          <w:tcPr>
            <w:tcW w:w="1138" w:type="dxa"/>
            <w:shd w:val="clear" w:color="auto" w:fill="E0E0E0"/>
            <w:noWrap/>
          </w:tcPr>
          <w:p w14:paraId="65C5DE1D" w14:textId="77777777" w:rsidR="00CB6706" w:rsidRPr="003F29FF" w:rsidRDefault="00CB6706" w:rsidP="00CB6706">
            <w:pPr>
              <w:pStyle w:val="Tabletextrightbold"/>
            </w:pPr>
          </w:p>
        </w:tc>
        <w:tc>
          <w:tcPr>
            <w:tcW w:w="1138" w:type="dxa"/>
            <w:shd w:val="clear" w:color="auto" w:fill="FFFFFF" w:themeFill="background1"/>
            <w:noWrap/>
          </w:tcPr>
          <w:p w14:paraId="72E6EB2E" w14:textId="77777777" w:rsidR="00CB6706" w:rsidRPr="003F29FF" w:rsidRDefault="00CB6706" w:rsidP="00CB6706">
            <w:pPr>
              <w:pStyle w:val="Tabletextrightbold"/>
            </w:pPr>
          </w:p>
        </w:tc>
        <w:tc>
          <w:tcPr>
            <w:tcW w:w="1138" w:type="dxa"/>
            <w:shd w:val="clear" w:color="auto" w:fill="D9D9D9" w:themeFill="background1" w:themeFillShade="D9"/>
            <w:noWrap/>
          </w:tcPr>
          <w:p w14:paraId="1FD92C17" w14:textId="77777777" w:rsidR="00CB6706" w:rsidRPr="003F29FF" w:rsidRDefault="00CB6706" w:rsidP="00CB6706">
            <w:pPr>
              <w:pStyle w:val="Tabletextrightbold"/>
            </w:pPr>
          </w:p>
        </w:tc>
        <w:tc>
          <w:tcPr>
            <w:tcW w:w="1138" w:type="dxa"/>
            <w:shd w:val="clear" w:color="auto" w:fill="auto"/>
            <w:noWrap/>
          </w:tcPr>
          <w:p w14:paraId="697D22E1" w14:textId="77777777" w:rsidR="00CB6706" w:rsidRPr="003F29FF" w:rsidRDefault="00CB6706" w:rsidP="00CB6706">
            <w:pPr>
              <w:pStyle w:val="Tabletextrightbold"/>
            </w:pPr>
          </w:p>
        </w:tc>
        <w:tc>
          <w:tcPr>
            <w:tcW w:w="1138" w:type="dxa"/>
            <w:shd w:val="clear" w:color="auto" w:fill="E0E0E0"/>
            <w:noWrap/>
          </w:tcPr>
          <w:p w14:paraId="00AFF83F" w14:textId="77777777" w:rsidR="00CB6706" w:rsidRPr="003F29FF" w:rsidRDefault="00CB6706" w:rsidP="00CB6706">
            <w:pPr>
              <w:pStyle w:val="Tabletextrightbold"/>
            </w:pPr>
          </w:p>
        </w:tc>
        <w:tc>
          <w:tcPr>
            <w:tcW w:w="1138" w:type="dxa"/>
            <w:shd w:val="clear" w:color="auto" w:fill="FFFFFF" w:themeFill="background1"/>
            <w:noWrap/>
          </w:tcPr>
          <w:p w14:paraId="79D32894" w14:textId="77777777" w:rsidR="00CB6706" w:rsidRPr="003F29FF" w:rsidRDefault="00CB6706" w:rsidP="00CB6706">
            <w:pPr>
              <w:pStyle w:val="Tabletextrightbold"/>
            </w:pPr>
          </w:p>
        </w:tc>
      </w:tr>
      <w:tr w:rsidR="00CB6706" w:rsidRPr="003F29FF" w14:paraId="2C200A35" w14:textId="77777777" w:rsidTr="0062075E">
        <w:trPr>
          <w:cantSplit/>
        </w:trPr>
        <w:tc>
          <w:tcPr>
            <w:tcW w:w="1278" w:type="dxa"/>
            <w:shd w:val="clear" w:color="auto" w:fill="D9D9D9" w:themeFill="background1" w:themeFillShade="D9"/>
            <w:noWrap/>
          </w:tcPr>
          <w:p w14:paraId="1205734D" w14:textId="74CC534C" w:rsidR="00CB6706" w:rsidRPr="003F29FF" w:rsidRDefault="00CB6706" w:rsidP="00CB6706">
            <w:pPr>
              <w:pStyle w:val="Tabletextrightbold"/>
            </w:pPr>
            <w:r w:rsidRPr="002B301E">
              <w:t>413 292</w:t>
            </w:r>
          </w:p>
        </w:tc>
        <w:tc>
          <w:tcPr>
            <w:tcW w:w="1170" w:type="dxa"/>
            <w:shd w:val="clear" w:color="auto" w:fill="auto"/>
            <w:noWrap/>
          </w:tcPr>
          <w:p w14:paraId="762507F8" w14:textId="77777777" w:rsidR="00CB6706" w:rsidRPr="003F29FF" w:rsidRDefault="00CB6706" w:rsidP="00CB6706">
            <w:pPr>
              <w:pStyle w:val="Tabletextrightbold"/>
            </w:pPr>
            <w:r w:rsidRPr="004C0053">
              <w:t>444 018</w:t>
            </w:r>
          </w:p>
        </w:tc>
        <w:tc>
          <w:tcPr>
            <w:tcW w:w="1138" w:type="dxa"/>
            <w:shd w:val="clear" w:color="auto" w:fill="E0E0E0"/>
            <w:noWrap/>
          </w:tcPr>
          <w:p w14:paraId="05AF9B60" w14:textId="6F3E3226" w:rsidR="00CB6706" w:rsidRPr="003F29FF" w:rsidRDefault="00CB6706" w:rsidP="00CB6706">
            <w:pPr>
              <w:pStyle w:val="Tabletextrightbold"/>
            </w:pPr>
            <w:r w:rsidRPr="006A63D9">
              <w:t xml:space="preserve">602 621 </w:t>
            </w:r>
          </w:p>
        </w:tc>
        <w:tc>
          <w:tcPr>
            <w:tcW w:w="1138" w:type="dxa"/>
            <w:shd w:val="clear" w:color="auto" w:fill="FFFFFF" w:themeFill="background1"/>
            <w:noWrap/>
          </w:tcPr>
          <w:p w14:paraId="3CE8631A" w14:textId="77777777" w:rsidR="00CB6706" w:rsidRPr="003F29FF" w:rsidRDefault="00CB6706" w:rsidP="00CB6706">
            <w:pPr>
              <w:pStyle w:val="Tabletextrightbold"/>
            </w:pPr>
            <w:r w:rsidRPr="004C0053">
              <w:t>457 032</w:t>
            </w:r>
          </w:p>
        </w:tc>
        <w:tc>
          <w:tcPr>
            <w:tcW w:w="1138" w:type="dxa"/>
            <w:shd w:val="clear" w:color="auto" w:fill="D9D9D9" w:themeFill="background1" w:themeFillShade="D9"/>
            <w:noWrap/>
          </w:tcPr>
          <w:p w14:paraId="3A2EC33F" w14:textId="788AF85D" w:rsidR="00CB6706" w:rsidRPr="003F29FF" w:rsidRDefault="00CB6706" w:rsidP="00CB6706">
            <w:pPr>
              <w:pStyle w:val="Tabletextrightbold"/>
            </w:pPr>
            <w:r w:rsidRPr="00B15D01">
              <w:t xml:space="preserve">263 008 </w:t>
            </w:r>
          </w:p>
        </w:tc>
        <w:tc>
          <w:tcPr>
            <w:tcW w:w="1138" w:type="dxa"/>
            <w:shd w:val="clear" w:color="auto" w:fill="auto"/>
            <w:noWrap/>
          </w:tcPr>
          <w:p w14:paraId="2F0529D2" w14:textId="77777777" w:rsidR="00CB6706" w:rsidRPr="003F29FF" w:rsidRDefault="00CB6706" w:rsidP="00CB6706">
            <w:pPr>
              <w:pStyle w:val="Tabletextrightbold"/>
            </w:pPr>
            <w:r w:rsidRPr="004C0053">
              <w:t>279 599</w:t>
            </w:r>
          </w:p>
        </w:tc>
        <w:tc>
          <w:tcPr>
            <w:tcW w:w="1138" w:type="dxa"/>
            <w:shd w:val="clear" w:color="auto" w:fill="E0E0E0"/>
            <w:noWrap/>
          </w:tcPr>
          <w:p w14:paraId="74222046" w14:textId="2FC9AB2A" w:rsidR="00CB6706" w:rsidRPr="003F29FF" w:rsidRDefault="00CB6706" w:rsidP="00CB6706">
            <w:pPr>
              <w:pStyle w:val="Tabletextrightbold"/>
            </w:pPr>
            <w:r w:rsidRPr="0019718B">
              <w:t xml:space="preserve">1 241 490 </w:t>
            </w:r>
          </w:p>
        </w:tc>
        <w:tc>
          <w:tcPr>
            <w:tcW w:w="1138" w:type="dxa"/>
            <w:shd w:val="clear" w:color="auto" w:fill="FFFFFF" w:themeFill="background1"/>
            <w:noWrap/>
          </w:tcPr>
          <w:p w14:paraId="5C3D061A" w14:textId="45614D08" w:rsidR="00CB6706" w:rsidRPr="003F29FF" w:rsidRDefault="00CB6706" w:rsidP="00CB6706">
            <w:pPr>
              <w:pStyle w:val="Tabletextrightbold"/>
            </w:pPr>
            <w:r w:rsidRPr="0019718B">
              <w:t>1 089 569</w:t>
            </w:r>
          </w:p>
        </w:tc>
      </w:tr>
    </w:tbl>
    <w:p w14:paraId="64346945" w14:textId="77777777" w:rsidR="00EF46A3" w:rsidRPr="003F29FF" w:rsidRDefault="00EF46A3" w:rsidP="00EF46A3">
      <w:pPr>
        <w:pStyle w:val="Notes"/>
      </w:pPr>
    </w:p>
    <w:p w14:paraId="49B769FC" w14:textId="77777777" w:rsidR="00EF46A3" w:rsidRPr="003F29FF" w:rsidRDefault="00EF46A3" w:rsidP="00EF46A3">
      <w:pPr>
        <w:pStyle w:val="Notes"/>
        <w:sectPr w:rsidR="00EF46A3" w:rsidRPr="003F29FF" w:rsidSect="000C41A3">
          <w:type w:val="continuous"/>
          <w:pgSz w:w="11909" w:h="16834" w:code="9"/>
          <w:pgMar w:top="1728" w:right="1152" w:bottom="1152" w:left="1152" w:header="720" w:footer="288" w:gutter="0"/>
          <w:cols w:space="720"/>
          <w:noEndnote/>
        </w:sectPr>
      </w:pPr>
    </w:p>
    <w:p w14:paraId="1C69D44C" w14:textId="77777777" w:rsidR="00EF46A3" w:rsidRPr="003F29FF" w:rsidRDefault="00EF46A3" w:rsidP="00EF46A3">
      <w:pPr>
        <w:pStyle w:val="Notes"/>
      </w:pPr>
    </w:p>
    <w:p w14:paraId="230222BB" w14:textId="77777777" w:rsidR="00EF46A3" w:rsidRPr="003F29FF" w:rsidRDefault="00EF46A3" w:rsidP="00EF46A3">
      <w:pPr>
        <w:pStyle w:val="Notes"/>
      </w:pPr>
    </w:p>
    <w:p w14:paraId="23FB1F7A" w14:textId="77777777" w:rsidR="00EF46A3" w:rsidRPr="003F29FF" w:rsidRDefault="00EF46A3" w:rsidP="00EF46A3">
      <w:pPr>
        <w:spacing w:after="0"/>
      </w:pPr>
    </w:p>
    <w:p w14:paraId="73F33FFE" w14:textId="77777777" w:rsidR="00EF46A3" w:rsidRPr="003F29FF" w:rsidRDefault="00EF46A3" w:rsidP="00EF46A3">
      <w:pPr>
        <w:spacing w:line="216" w:lineRule="auto"/>
        <w:sectPr w:rsidR="00EF46A3" w:rsidRPr="003F29FF" w:rsidSect="00E13F3E">
          <w:type w:val="continuous"/>
          <w:pgSz w:w="11909" w:h="16834" w:code="9"/>
          <w:pgMar w:top="1728" w:right="1152" w:bottom="1152" w:left="1152" w:header="720" w:footer="288" w:gutter="0"/>
          <w:cols w:num="2" w:space="720"/>
          <w:noEndnote/>
        </w:sectPr>
      </w:pPr>
    </w:p>
    <w:p w14:paraId="55EAE7B6" w14:textId="77777777" w:rsidR="00EF46A3" w:rsidRPr="003F29FF" w:rsidRDefault="00EF46A3" w:rsidP="00EF46A3">
      <w:pPr>
        <w:pStyle w:val="Heading2numbered"/>
      </w:pPr>
      <w:bookmarkStart w:id="114" w:name="_Toc49257026"/>
      <w:bookmarkStart w:id="115" w:name="_Toc80111574"/>
      <w:r w:rsidRPr="009A7310">
        <w:lastRenderedPageBreak/>
        <w:t>Centralised</w:t>
      </w:r>
      <w:r w:rsidRPr="003F29FF">
        <w:t xml:space="preserve"> Accommodation Management</w:t>
      </w:r>
      <w:bookmarkEnd w:id="114"/>
      <w:bookmarkEnd w:id="115"/>
    </w:p>
    <w:p w14:paraId="2FC81573" w14:textId="7B233178" w:rsidR="00EF46A3" w:rsidRDefault="00EF46A3" w:rsidP="00EF46A3">
      <w:r>
        <w:t>In October 2019, the Shared Service Provider commenced a phased transition of the Centralised Accommodation Management (CAM) model to ensure its operational readiness. As part of the implementation of CAM, the Shared Service Provider will manage the government</w:t>
      </w:r>
      <w:r w:rsidR="002C6ECA">
        <w:t>’</w:t>
      </w:r>
      <w:r>
        <w:t xml:space="preserve">s accommodation related service payments. </w:t>
      </w:r>
    </w:p>
    <w:p w14:paraId="29EB9892" w14:textId="557CD91B" w:rsidR="00EF46A3" w:rsidRDefault="00EF46A3" w:rsidP="00EF46A3">
      <w:r>
        <w:t>Accordingly, government departments</w:t>
      </w:r>
      <w:r w:rsidR="002C6ECA">
        <w:t>’</w:t>
      </w:r>
      <w:r>
        <w:t xml:space="preserve"> and portfolio agencies</w:t>
      </w:r>
      <w:r w:rsidR="002C6ECA">
        <w:t>’</w:t>
      </w:r>
      <w:r>
        <w:t xml:space="preserve"> right-of-use lease accommodation assets and associated liabilities of $1.9 billion were transferred to the Department on 1 November 2019. This includes the right-of-use assets of the Department of $47.7 million transferred from the controlled balance sheet to the administered balance sheet. These accommodation leases and corresponding liabilities were recognised by the Department as contributions by owners-transfer of net assets as disclosed in note 4.3.2 Administered assets and liabilities. No income or expense has been recognised in respect of the net assets transferred.</w:t>
      </w:r>
    </w:p>
    <w:p w14:paraId="4E48F0EE" w14:textId="77777777" w:rsidR="00EF46A3" w:rsidRDefault="00EF46A3" w:rsidP="00EF46A3">
      <w:pPr>
        <w:pStyle w:val="Heading4"/>
      </w:pPr>
      <w:r>
        <w:t>Shared Service Provider occupancy agreement</w:t>
      </w:r>
    </w:p>
    <w:p w14:paraId="5F4FB6C5" w14:textId="77777777" w:rsidR="00EF46A3" w:rsidRDefault="00EF46A3" w:rsidP="00EF46A3">
      <w:r>
        <w:t>A significant judgement was made that the occupancy agreement is a service contract (rather than a lease as defined in AASB</w:t>
      </w:r>
      <w:r>
        <w:rPr>
          <w:rFonts w:ascii="Calibri" w:hAnsi="Calibri" w:cs="Calibri"/>
        </w:rPr>
        <w:t> </w:t>
      </w:r>
      <w:r>
        <w:t>16). The income for office accommodation rent and facilities management fees are recognised as other administered income in note 4.3.1, based on agreed receipts in the occupancy agreement.</w:t>
      </w:r>
    </w:p>
    <w:p w14:paraId="10239B61" w14:textId="67DD76DC" w:rsidR="00EF46A3" w:rsidRDefault="0048383C" w:rsidP="00EF46A3">
      <w:r>
        <w:br w:type="column"/>
      </w:r>
      <w:r w:rsidR="00EF46A3">
        <w:t>The occupancy agreement comprises the following components:</w:t>
      </w:r>
    </w:p>
    <w:p w14:paraId="410C9CB9" w14:textId="77777777" w:rsidR="00EF46A3" w:rsidRDefault="00EF46A3" w:rsidP="00EF46A3">
      <w:pPr>
        <w:pStyle w:val="Bullet"/>
        <w:ind w:right="-58"/>
      </w:pPr>
      <w:r>
        <w:t>management fees and business improvement fees – recognised as provision of services in note</w:t>
      </w:r>
      <w:r>
        <w:rPr>
          <w:rFonts w:ascii="Calibri" w:hAnsi="Calibri" w:cs="Calibri"/>
        </w:rPr>
        <w:t> </w:t>
      </w:r>
      <w:r>
        <w:t>2.5 other income (controlled income for SSP)</w:t>
      </w:r>
    </w:p>
    <w:p w14:paraId="1BE53FCC" w14:textId="77777777" w:rsidR="00EF46A3" w:rsidRDefault="00EF46A3" w:rsidP="00EF46A3">
      <w:pPr>
        <w:pStyle w:val="Bullet"/>
      </w:pPr>
      <w:r>
        <w:t>income for office accommodation rent and facilities management fees – recognised as other income in note 4.3.1 (administered income for SSP), with the associated expense recognised as rental and property outgoings in note 3.4 (controlled expenses for the Department); and as other expenses in note 4.3.1 (administered expense for SSP).</w:t>
      </w:r>
    </w:p>
    <w:p w14:paraId="44CD3FBD" w14:textId="27D32B9F" w:rsidR="00EF46A3" w:rsidRDefault="00EF46A3" w:rsidP="00EF46A3">
      <w:r>
        <w:t>Total commitments receivable by SSP up to 30</w:t>
      </w:r>
      <w:r>
        <w:rPr>
          <w:rFonts w:ascii="Calibri" w:hAnsi="Calibri" w:cs="Calibri"/>
        </w:rPr>
        <w:t> </w:t>
      </w:r>
      <w:r>
        <w:t>June</w:t>
      </w:r>
      <w:r>
        <w:rPr>
          <w:rFonts w:ascii="Calibri" w:hAnsi="Calibri" w:cs="Calibri"/>
        </w:rPr>
        <w:t> </w:t>
      </w:r>
      <w:r>
        <w:t>2023 under the occupancy agreements as at 30 June 2021 is $941.6 million (2020 – $567.6 million). The controlled commitments receivable of $28.2</w:t>
      </w:r>
      <w:r>
        <w:rPr>
          <w:rFonts w:ascii="Calibri" w:hAnsi="Calibri" w:cs="Calibri"/>
        </w:rPr>
        <w:t> </w:t>
      </w:r>
      <w:r>
        <w:t>million (2020 – $18.8 million) and administered commitments receivable of $913.4 million (2020</w:t>
      </w:r>
      <w:r>
        <w:rPr>
          <w:rFonts w:ascii="Calibri" w:hAnsi="Calibri" w:cs="Calibri"/>
        </w:rPr>
        <w:t> – </w:t>
      </w:r>
      <w:r>
        <w:t>$548.8 million) are disclosed in note</w:t>
      </w:r>
      <w:r>
        <w:rPr>
          <w:rFonts w:ascii="Calibri" w:hAnsi="Calibri" w:cs="Calibri"/>
        </w:rPr>
        <w:t> </w:t>
      </w:r>
      <w:r>
        <w:t>7.5</w:t>
      </w:r>
      <w:r>
        <w:rPr>
          <w:rFonts w:ascii="Calibri" w:hAnsi="Calibri" w:cs="Calibri"/>
        </w:rPr>
        <w:t> </w:t>
      </w:r>
      <w:r>
        <w:t>Commitments for income.</w:t>
      </w:r>
    </w:p>
    <w:p w14:paraId="350AA4F7" w14:textId="6EB8D510" w:rsidR="00125049" w:rsidRDefault="00125049">
      <w:pPr>
        <w:keepLines w:val="0"/>
        <w:spacing w:before="0" w:after="0"/>
      </w:pPr>
      <w:r>
        <w:br w:type="page"/>
      </w:r>
    </w:p>
    <w:p w14:paraId="11130C35" w14:textId="3635DFA1" w:rsidR="00EF46A3" w:rsidRPr="003F29FF" w:rsidRDefault="00EF46A3" w:rsidP="00EF46A3">
      <w:pPr>
        <w:pStyle w:val="Heading2numbered"/>
      </w:pPr>
      <w:bookmarkStart w:id="116" w:name="_Toc49257027"/>
      <w:bookmarkStart w:id="117" w:name="_Toc80111575"/>
      <w:bookmarkStart w:id="118" w:name="Administered_start"/>
      <w:r w:rsidRPr="003F29FF">
        <w:lastRenderedPageBreak/>
        <w:t>Administered items</w:t>
      </w:r>
      <w:bookmarkEnd w:id="116"/>
      <w:bookmarkEnd w:id="117"/>
      <w:r w:rsidRPr="003F29FF">
        <w:t xml:space="preserve"> </w:t>
      </w:r>
      <w:bookmarkEnd w:id="118"/>
    </w:p>
    <w:p w14:paraId="22C7F8DD" w14:textId="77777777" w:rsidR="00EF46A3" w:rsidRPr="00FE49DF" w:rsidRDefault="00EF46A3" w:rsidP="00EF46A3">
      <w:r w:rsidRPr="00FE49DF">
        <w:t>In addition to the specific departmental operations which are included in the balance sheet, comprehensive operating statement and cash flow statement, the Department administers, but does not control, certain resources and activities on behalf of the State. It is accountable for the transactions involving those administered resources, but does not have the discretion to deploy the resources for its own benefit or for the achievement of its objectives.</w:t>
      </w:r>
    </w:p>
    <w:p w14:paraId="6CA3052F" w14:textId="77777777" w:rsidR="00EF46A3" w:rsidRPr="00FE49DF" w:rsidRDefault="00EF46A3" w:rsidP="00EF46A3">
      <w:r w:rsidRPr="00FE49DF">
        <w:t>Administered transactions give rise to income, expenses, assets and liabilities and are determined on an accrual basis. Administered income includes taxes raised by the State Revenue Office, fees, Commonwealth grants, capital asset charges to other departments and the proceeds from the sale of surplus land and buildings.</w:t>
      </w:r>
    </w:p>
    <w:p w14:paraId="450AC02E" w14:textId="77777777" w:rsidR="00EF46A3" w:rsidRPr="003F29FF" w:rsidRDefault="00EF46A3" w:rsidP="00EF46A3">
      <w:r w:rsidRPr="00FE49DF">
        <w:t>Accordingly, transactions and balances relating to these administered resources are not recognised as departmental income, expenses, assets or liabilities within the body of the financial statements, but are disclosed separately in notes 4.3.1 and 4.3.2. Except as otherwise disclosed, administered transactions are accounted for on an accrual basis using the same accounting policies adopted for recognition of departmental items in the financial statements.</w:t>
      </w:r>
    </w:p>
    <w:p w14:paraId="487B71F6" w14:textId="77777777" w:rsidR="00EF46A3" w:rsidRPr="003F29FF" w:rsidRDefault="00EF46A3" w:rsidP="00EF46A3">
      <w:pPr>
        <w:sectPr w:rsidR="00EF46A3" w:rsidRPr="003F29FF" w:rsidSect="009A7310">
          <w:pgSz w:w="11909" w:h="16834" w:code="9"/>
          <w:pgMar w:top="1728" w:right="1152" w:bottom="1152" w:left="1152" w:header="720" w:footer="288" w:gutter="0"/>
          <w:cols w:num="2" w:space="720"/>
          <w:noEndnote/>
        </w:sectPr>
      </w:pPr>
    </w:p>
    <w:p w14:paraId="42CFCE9F" w14:textId="4AC451DF" w:rsidR="00EF46A3" w:rsidRPr="003F29FF" w:rsidRDefault="00EF46A3" w:rsidP="00EF46A3">
      <w:pPr>
        <w:pStyle w:val="Heading3numbered"/>
      </w:pPr>
      <w:r w:rsidRPr="00041D94">
        <w:lastRenderedPageBreak/>
        <w:t xml:space="preserve">Administered income and expenses for the </w:t>
      </w:r>
      <w:r>
        <w:t xml:space="preserve">financial </w:t>
      </w:r>
      <w:r w:rsidRPr="00041D94">
        <w:t xml:space="preserve">year ended 30 June </w:t>
      </w:r>
      <w:r>
        <w:t>2</w:t>
      </w:r>
      <w:r w:rsidRPr="00041D94">
        <w:t>0</w:t>
      </w:r>
      <w:r>
        <w:t>21</w:t>
      </w:r>
    </w:p>
    <w:tbl>
      <w:tblPr>
        <w:tblW w:w="9794" w:type="dxa"/>
        <w:tblLayout w:type="fixed"/>
        <w:tblLook w:val="0000" w:firstRow="0" w:lastRow="0" w:firstColumn="0" w:lastColumn="0" w:noHBand="0" w:noVBand="0"/>
      </w:tblPr>
      <w:tblGrid>
        <w:gridCol w:w="5238"/>
        <w:gridCol w:w="1139"/>
        <w:gridCol w:w="1139"/>
        <w:gridCol w:w="1139"/>
        <w:gridCol w:w="1139"/>
      </w:tblGrid>
      <w:tr w:rsidR="00EF46A3" w:rsidRPr="003F29FF" w14:paraId="7659C154" w14:textId="77777777" w:rsidTr="0062075E">
        <w:trPr>
          <w:cantSplit/>
        </w:trPr>
        <w:tc>
          <w:tcPr>
            <w:tcW w:w="5238" w:type="dxa"/>
            <w:shd w:val="clear" w:color="auto" w:fill="auto"/>
            <w:noWrap/>
          </w:tcPr>
          <w:p w14:paraId="393684F3" w14:textId="77777777" w:rsidR="00EF46A3" w:rsidRPr="003F29FF" w:rsidRDefault="00EF46A3" w:rsidP="0062075E">
            <w:pPr>
              <w:pStyle w:val="Tabletext"/>
            </w:pPr>
          </w:p>
        </w:tc>
        <w:tc>
          <w:tcPr>
            <w:tcW w:w="2278" w:type="dxa"/>
            <w:gridSpan w:val="2"/>
            <w:shd w:val="clear" w:color="auto" w:fill="auto"/>
            <w:noWrap/>
            <w:vAlign w:val="bottom"/>
          </w:tcPr>
          <w:p w14:paraId="7B973A49" w14:textId="2570D93F" w:rsidR="00EF46A3" w:rsidRPr="003F29FF" w:rsidRDefault="00EF46A3" w:rsidP="0062075E">
            <w:pPr>
              <w:pStyle w:val="Tabletextheadingcentred"/>
            </w:pPr>
            <w:r w:rsidRPr="003F29FF">
              <w:br/>
            </w:r>
            <w:r w:rsidRPr="003F29FF">
              <w:br/>
              <w:t>Optimise Victoria</w:t>
            </w:r>
            <w:r w:rsidR="002C6ECA">
              <w:t>’</w:t>
            </w:r>
            <w:r w:rsidRPr="003F29FF">
              <w:t>s fiscal resources</w:t>
            </w:r>
          </w:p>
        </w:tc>
        <w:tc>
          <w:tcPr>
            <w:tcW w:w="2278" w:type="dxa"/>
            <w:gridSpan w:val="2"/>
            <w:shd w:val="clear" w:color="auto" w:fill="auto"/>
            <w:noWrap/>
            <w:vAlign w:val="bottom"/>
          </w:tcPr>
          <w:p w14:paraId="73A404D1" w14:textId="58B791AC" w:rsidR="00EF46A3" w:rsidRPr="003F29FF" w:rsidRDefault="00EF46A3" w:rsidP="0062075E">
            <w:pPr>
              <w:pStyle w:val="Tabletextheadingcentred"/>
            </w:pPr>
            <w:r w:rsidRPr="003F29FF">
              <w:t>Strengthen Victoria</w:t>
            </w:r>
            <w:r w:rsidR="002C6ECA">
              <w:t>’</w:t>
            </w:r>
            <w:r w:rsidRPr="003F29FF">
              <w:t>s economic performance</w:t>
            </w:r>
          </w:p>
        </w:tc>
      </w:tr>
      <w:tr w:rsidR="00EF46A3" w:rsidRPr="003F29FF" w14:paraId="6220FBF3" w14:textId="77777777" w:rsidTr="0062075E">
        <w:trPr>
          <w:cantSplit/>
        </w:trPr>
        <w:tc>
          <w:tcPr>
            <w:tcW w:w="5238" w:type="dxa"/>
            <w:shd w:val="clear" w:color="auto" w:fill="auto"/>
            <w:noWrap/>
          </w:tcPr>
          <w:p w14:paraId="6C5ABA02" w14:textId="77777777" w:rsidR="00EF46A3" w:rsidRPr="003F29FF" w:rsidRDefault="00EF46A3" w:rsidP="0062075E">
            <w:pPr>
              <w:pStyle w:val="Tabletext"/>
            </w:pPr>
          </w:p>
        </w:tc>
        <w:tc>
          <w:tcPr>
            <w:tcW w:w="1139" w:type="dxa"/>
            <w:shd w:val="clear" w:color="auto" w:fill="auto"/>
            <w:noWrap/>
            <w:vAlign w:val="bottom"/>
          </w:tcPr>
          <w:p w14:paraId="6F9EE0B9" w14:textId="77777777" w:rsidR="00EF46A3" w:rsidRPr="003F29FF" w:rsidRDefault="00EF46A3" w:rsidP="0062075E">
            <w:pPr>
              <w:pStyle w:val="Tabletextheadingright"/>
            </w:pPr>
            <w:r>
              <w:t>2021</w:t>
            </w:r>
          </w:p>
        </w:tc>
        <w:tc>
          <w:tcPr>
            <w:tcW w:w="1139" w:type="dxa"/>
            <w:shd w:val="clear" w:color="auto" w:fill="auto"/>
            <w:noWrap/>
            <w:vAlign w:val="bottom"/>
          </w:tcPr>
          <w:p w14:paraId="3D201F1B" w14:textId="77777777" w:rsidR="00EF46A3" w:rsidRPr="003F29FF" w:rsidRDefault="00EF46A3" w:rsidP="0062075E">
            <w:pPr>
              <w:pStyle w:val="Tabletextheadingright"/>
            </w:pPr>
            <w:r>
              <w:t>2020</w:t>
            </w:r>
          </w:p>
        </w:tc>
        <w:tc>
          <w:tcPr>
            <w:tcW w:w="1139" w:type="dxa"/>
            <w:shd w:val="clear" w:color="auto" w:fill="auto"/>
            <w:noWrap/>
            <w:vAlign w:val="bottom"/>
          </w:tcPr>
          <w:p w14:paraId="14561911" w14:textId="77777777" w:rsidR="00EF46A3" w:rsidRPr="003F29FF" w:rsidRDefault="00EF46A3" w:rsidP="0062075E">
            <w:pPr>
              <w:pStyle w:val="Tabletextheadingright"/>
            </w:pPr>
            <w:r>
              <w:t>2021</w:t>
            </w:r>
          </w:p>
        </w:tc>
        <w:tc>
          <w:tcPr>
            <w:tcW w:w="1139" w:type="dxa"/>
            <w:shd w:val="clear" w:color="auto" w:fill="auto"/>
            <w:noWrap/>
            <w:vAlign w:val="bottom"/>
          </w:tcPr>
          <w:p w14:paraId="460C54E0" w14:textId="77777777" w:rsidR="00EF46A3" w:rsidRPr="003F29FF" w:rsidRDefault="00EF46A3" w:rsidP="0062075E">
            <w:pPr>
              <w:pStyle w:val="Tabletextheadingright"/>
            </w:pPr>
            <w:r>
              <w:t>2020</w:t>
            </w:r>
          </w:p>
        </w:tc>
      </w:tr>
      <w:tr w:rsidR="00EF46A3" w:rsidRPr="003F29FF" w14:paraId="374E82A8" w14:textId="77777777" w:rsidTr="0062075E">
        <w:trPr>
          <w:cantSplit/>
        </w:trPr>
        <w:tc>
          <w:tcPr>
            <w:tcW w:w="5238" w:type="dxa"/>
            <w:shd w:val="clear" w:color="auto" w:fill="auto"/>
            <w:noWrap/>
          </w:tcPr>
          <w:p w14:paraId="266E8CAB" w14:textId="77777777" w:rsidR="00EF46A3" w:rsidRPr="003F29FF" w:rsidRDefault="00EF46A3" w:rsidP="0062075E">
            <w:pPr>
              <w:pStyle w:val="Tabletext"/>
            </w:pPr>
          </w:p>
        </w:tc>
        <w:tc>
          <w:tcPr>
            <w:tcW w:w="1139" w:type="dxa"/>
            <w:shd w:val="clear" w:color="auto" w:fill="auto"/>
            <w:noWrap/>
          </w:tcPr>
          <w:p w14:paraId="7A174B78" w14:textId="112639CB" w:rsidR="00EF46A3" w:rsidRPr="003F29FF" w:rsidRDefault="00EF46A3" w:rsidP="0062075E">
            <w:pPr>
              <w:pStyle w:val="Tabletextheadingright"/>
            </w:pPr>
            <w:r w:rsidRPr="003F29FF">
              <w:t>$</w:t>
            </w:r>
            <w:r w:rsidR="002C6ECA">
              <w:t>’</w:t>
            </w:r>
            <w:r w:rsidRPr="003F29FF">
              <w:t>000</w:t>
            </w:r>
          </w:p>
        </w:tc>
        <w:tc>
          <w:tcPr>
            <w:tcW w:w="1139" w:type="dxa"/>
            <w:shd w:val="clear" w:color="auto" w:fill="auto"/>
            <w:noWrap/>
          </w:tcPr>
          <w:p w14:paraId="6AB72224" w14:textId="172F17D9" w:rsidR="00EF46A3" w:rsidRPr="003F29FF" w:rsidRDefault="00EF46A3" w:rsidP="0062075E">
            <w:pPr>
              <w:pStyle w:val="Tabletextheadingright"/>
            </w:pPr>
            <w:r w:rsidRPr="003F29FF">
              <w:t>$</w:t>
            </w:r>
            <w:r w:rsidR="002C6ECA">
              <w:t>’</w:t>
            </w:r>
            <w:r w:rsidRPr="003F29FF">
              <w:t>000</w:t>
            </w:r>
          </w:p>
        </w:tc>
        <w:tc>
          <w:tcPr>
            <w:tcW w:w="1139" w:type="dxa"/>
            <w:shd w:val="clear" w:color="auto" w:fill="auto"/>
            <w:noWrap/>
          </w:tcPr>
          <w:p w14:paraId="0EA5C07C" w14:textId="5134AD19" w:rsidR="00EF46A3" w:rsidRPr="003F29FF" w:rsidRDefault="00EF46A3" w:rsidP="0062075E">
            <w:pPr>
              <w:pStyle w:val="Tabletextheadingright"/>
            </w:pPr>
            <w:r w:rsidRPr="003F29FF">
              <w:t>$</w:t>
            </w:r>
            <w:r w:rsidR="002C6ECA">
              <w:t>’</w:t>
            </w:r>
            <w:r w:rsidRPr="003F29FF">
              <w:t>000</w:t>
            </w:r>
          </w:p>
        </w:tc>
        <w:tc>
          <w:tcPr>
            <w:tcW w:w="1139" w:type="dxa"/>
            <w:shd w:val="clear" w:color="auto" w:fill="auto"/>
            <w:noWrap/>
          </w:tcPr>
          <w:p w14:paraId="07D5FCC3" w14:textId="21CD8609" w:rsidR="00EF46A3" w:rsidRPr="003F29FF" w:rsidRDefault="00EF46A3" w:rsidP="0062075E">
            <w:pPr>
              <w:pStyle w:val="Tabletextheadingright"/>
            </w:pPr>
            <w:r w:rsidRPr="003F29FF">
              <w:t>$</w:t>
            </w:r>
            <w:r w:rsidR="002C6ECA">
              <w:t>’</w:t>
            </w:r>
            <w:r w:rsidRPr="003F29FF">
              <w:t>000</w:t>
            </w:r>
          </w:p>
        </w:tc>
      </w:tr>
      <w:tr w:rsidR="00EF46A3" w:rsidRPr="003F29FF" w14:paraId="1812E120" w14:textId="77777777" w:rsidTr="0062075E">
        <w:trPr>
          <w:cantSplit/>
        </w:trPr>
        <w:tc>
          <w:tcPr>
            <w:tcW w:w="5238" w:type="dxa"/>
            <w:shd w:val="clear" w:color="auto" w:fill="auto"/>
            <w:vAlign w:val="center"/>
          </w:tcPr>
          <w:p w14:paraId="59F73B40" w14:textId="77777777" w:rsidR="00EF46A3" w:rsidRPr="003F29FF" w:rsidRDefault="00EF46A3" w:rsidP="0062075E">
            <w:pPr>
              <w:pStyle w:val="Tabletextbold"/>
            </w:pPr>
            <w:r w:rsidRPr="003F29FF">
              <w:rPr>
                <w:bCs/>
                <w:szCs w:val="15"/>
              </w:rPr>
              <w:t>Administered income from transactions</w:t>
            </w:r>
          </w:p>
        </w:tc>
        <w:tc>
          <w:tcPr>
            <w:tcW w:w="1139" w:type="dxa"/>
            <w:shd w:val="clear" w:color="auto" w:fill="D9D9D9" w:themeFill="background1" w:themeFillShade="D9"/>
            <w:noWrap/>
          </w:tcPr>
          <w:p w14:paraId="7CA8E661" w14:textId="77777777" w:rsidR="00EF46A3" w:rsidRPr="003F29FF" w:rsidRDefault="00EF46A3" w:rsidP="0062075E">
            <w:pPr>
              <w:pStyle w:val="Tabletextright"/>
            </w:pPr>
          </w:p>
        </w:tc>
        <w:tc>
          <w:tcPr>
            <w:tcW w:w="1139" w:type="dxa"/>
            <w:shd w:val="clear" w:color="auto" w:fill="auto"/>
            <w:noWrap/>
          </w:tcPr>
          <w:p w14:paraId="769B1929" w14:textId="77777777" w:rsidR="00EF46A3" w:rsidRPr="003F29FF" w:rsidRDefault="00EF46A3" w:rsidP="0062075E">
            <w:pPr>
              <w:pStyle w:val="Tabletextright"/>
            </w:pPr>
          </w:p>
        </w:tc>
        <w:tc>
          <w:tcPr>
            <w:tcW w:w="1139" w:type="dxa"/>
            <w:shd w:val="clear" w:color="auto" w:fill="E0E0E0"/>
            <w:noWrap/>
          </w:tcPr>
          <w:p w14:paraId="372138E6" w14:textId="77777777" w:rsidR="00EF46A3" w:rsidRPr="003F29FF" w:rsidRDefault="00EF46A3" w:rsidP="0062075E">
            <w:pPr>
              <w:pStyle w:val="Tabletextright"/>
            </w:pPr>
          </w:p>
        </w:tc>
        <w:tc>
          <w:tcPr>
            <w:tcW w:w="1139" w:type="dxa"/>
            <w:shd w:val="clear" w:color="auto" w:fill="FFFFFF" w:themeFill="background1"/>
            <w:noWrap/>
          </w:tcPr>
          <w:p w14:paraId="1090A4E7" w14:textId="77777777" w:rsidR="00EF46A3" w:rsidRPr="003F29FF" w:rsidRDefault="00EF46A3" w:rsidP="0062075E">
            <w:pPr>
              <w:pStyle w:val="Tabletextright"/>
            </w:pPr>
          </w:p>
        </w:tc>
      </w:tr>
      <w:tr w:rsidR="004C3054" w:rsidRPr="003F29FF" w14:paraId="21E7B64F" w14:textId="77777777" w:rsidTr="0062075E">
        <w:trPr>
          <w:cantSplit/>
        </w:trPr>
        <w:tc>
          <w:tcPr>
            <w:tcW w:w="5238" w:type="dxa"/>
            <w:shd w:val="clear" w:color="auto" w:fill="auto"/>
            <w:vAlign w:val="center"/>
          </w:tcPr>
          <w:p w14:paraId="27534CBD" w14:textId="77777777" w:rsidR="004C3054" w:rsidRPr="003F29FF" w:rsidRDefault="004C3054" w:rsidP="004C3054">
            <w:pPr>
              <w:pStyle w:val="Tabletext"/>
            </w:pPr>
            <w:r w:rsidRPr="003F29FF">
              <w:rPr>
                <w:szCs w:val="15"/>
              </w:rPr>
              <w:t xml:space="preserve">Payments on behalf of the State appropriations </w:t>
            </w:r>
          </w:p>
        </w:tc>
        <w:tc>
          <w:tcPr>
            <w:tcW w:w="1139" w:type="dxa"/>
            <w:shd w:val="clear" w:color="auto" w:fill="D9D9D9" w:themeFill="background1" w:themeFillShade="D9"/>
            <w:noWrap/>
          </w:tcPr>
          <w:p w14:paraId="41B3A668" w14:textId="5D4160FC" w:rsidR="004C3054" w:rsidRPr="003F29FF" w:rsidRDefault="004C3054" w:rsidP="004C3054">
            <w:pPr>
              <w:pStyle w:val="Tabletextright"/>
            </w:pPr>
            <w:r w:rsidRPr="002567D8">
              <w:t>1 446 42</w:t>
            </w:r>
            <w:r w:rsidR="009B60E7">
              <w:t>1</w:t>
            </w:r>
          </w:p>
        </w:tc>
        <w:tc>
          <w:tcPr>
            <w:tcW w:w="1139" w:type="dxa"/>
            <w:shd w:val="clear" w:color="auto" w:fill="auto"/>
            <w:noWrap/>
          </w:tcPr>
          <w:p w14:paraId="2403C304" w14:textId="7C77B226" w:rsidR="004C3054" w:rsidRPr="003F29FF" w:rsidRDefault="004C3054" w:rsidP="004C3054">
            <w:pPr>
              <w:pStyle w:val="Tabletextright"/>
            </w:pPr>
            <w:r w:rsidRPr="002567D8">
              <w:t>967 752</w:t>
            </w:r>
          </w:p>
        </w:tc>
        <w:tc>
          <w:tcPr>
            <w:tcW w:w="1139" w:type="dxa"/>
            <w:shd w:val="clear" w:color="auto" w:fill="E0E0E0"/>
            <w:noWrap/>
          </w:tcPr>
          <w:p w14:paraId="3F5D451F" w14:textId="16FA5185" w:rsidR="004C3054" w:rsidRPr="003F29FF" w:rsidRDefault="004C3054" w:rsidP="004C3054">
            <w:pPr>
              <w:pStyle w:val="Tabletextright"/>
            </w:pPr>
            <w:r w:rsidRPr="002567D8">
              <w:t>1 048 136</w:t>
            </w:r>
          </w:p>
        </w:tc>
        <w:tc>
          <w:tcPr>
            <w:tcW w:w="1139" w:type="dxa"/>
            <w:shd w:val="clear" w:color="auto" w:fill="FFFFFF" w:themeFill="background1"/>
            <w:noWrap/>
          </w:tcPr>
          <w:p w14:paraId="783199D7" w14:textId="17533BA0" w:rsidR="004C3054" w:rsidRPr="003F29FF" w:rsidRDefault="004C3054" w:rsidP="004C3054">
            <w:pPr>
              <w:pStyle w:val="Tabletextright"/>
            </w:pPr>
            <w:r w:rsidRPr="002567D8">
              <w:t>550 034</w:t>
            </w:r>
          </w:p>
        </w:tc>
      </w:tr>
      <w:tr w:rsidR="004C3054" w:rsidRPr="003F29FF" w14:paraId="566ED58B" w14:textId="77777777" w:rsidTr="0062075E">
        <w:trPr>
          <w:cantSplit/>
        </w:trPr>
        <w:tc>
          <w:tcPr>
            <w:tcW w:w="5238" w:type="dxa"/>
            <w:shd w:val="clear" w:color="auto" w:fill="auto"/>
            <w:vAlign w:val="center"/>
          </w:tcPr>
          <w:p w14:paraId="5149A913" w14:textId="77777777" w:rsidR="004C3054" w:rsidRPr="003F29FF" w:rsidRDefault="004C3054" w:rsidP="004C3054">
            <w:pPr>
              <w:pStyle w:val="Tabletext"/>
            </w:pPr>
            <w:r w:rsidRPr="003F29FF">
              <w:rPr>
                <w:szCs w:val="15"/>
              </w:rPr>
              <w:t xml:space="preserve">Special appropriations </w:t>
            </w:r>
          </w:p>
        </w:tc>
        <w:tc>
          <w:tcPr>
            <w:tcW w:w="1139" w:type="dxa"/>
            <w:shd w:val="clear" w:color="auto" w:fill="D9D9D9" w:themeFill="background1" w:themeFillShade="D9"/>
            <w:noWrap/>
          </w:tcPr>
          <w:p w14:paraId="11E81679" w14:textId="3254C2E0" w:rsidR="004C3054" w:rsidRPr="003F29FF" w:rsidRDefault="004C3054" w:rsidP="004C3054">
            <w:pPr>
              <w:pStyle w:val="Tabletextright"/>
            </w:pPr>
            <w:r w:rsidRPr="002567D8">
              <w:t>216 284</w:t>
            </w:r>
          </w:p>
        </w:tc>
        <w:tc>
          <w:tcPr>
            <w:tcW w:w="1139" w:type="dxa"/>
            <w:shd w:val="clear" w:color="auto" w:fill="auto"/>
            <w:noWrap/>
          </w:tcPr>
          <w:p w14:paraId="0FB2C7E6" w14:textId="331ED1B9" w:rsidR="004C3054" w:rsidRPr="003F29FF" w:rsidRDefault="004C3054" w:rsidP="004C3054">
            <w:pPr>
              <w:pStyle w:val="Tabletextright"/>
            </w:pPr>
            <w:r w:rsidRPr="002567D8">
              <w:t>815 370</w:t>
            </w:r>
          </w:p>
        </w:tc>
        <w:tc>
          <w:tcPr>
            <w:tcW w:w="1139" w:type="dxa"/>
            <w:shd w:val="clear" w:color="auto" w:fill="E0E0E0"/>
            <w:noWrap/>
          </w:tcPr>
          <w:p w14:paraId="58AB6EE9" w14:textId="406086A4" w:rsidR="004C3054" w:rsidRPr="003F29FF" w:rsidRDefault="004C3054" w:rsidP="004C3054">
            <w:pPr>
              <w:pStyle w:val="Tabletextright"/>
            </w:pPr>
            <w:r w:rsidRPr="002567D8">
              <w:t>–</w:t>
            </w:r>
          </w:p>
        </w:tc>
        <w:tc>
          <w:tcPr>
            <w:tcW w:w="1139" w:type="dxa"/>
            <w:shd w:val="clear" w:color="auto" w:fill="FFFFFF" w:themeFill="background1"/>
            <w:noWrap/>
          </w:tcPr>
          <w:p w14:paraId="43CACEDD" w14:textId="4D4A58AC" w:rsidR="004C3054" w:rsidRPr="003F29FF" w:rsidRDefault="004C3054" w:rsidP="004C3054">
            <w:pPr>
              <w:pStyle w:val="Tabletextright"/>
            </w:pPr>
            <w:r w:rsidRPr="002567D8">
              <w:t>–</w:t>
            </w:r>
          </w:p>
        </w:tc>
      </w:tr>
      <w:tr w:rsidR="004C3054" w:rsidRPr="003F29FF" w14:paraId="53C578A9" w14:textId="77777777" w:rsidTr="0062075E">
        <w:trPr>
          <w:cantSplit/>
        </w:trPr>
        <w:tc>
          <w:tcPr>
            <w:tcW w:w="5238" w:type="dxa"/>
            <w:shd w:val="clear" w:color="auto" w:fill="auto"/>
            <w:vAlign w:val="center"/>
          </w:tcPr>
          <w:p w14:paraId="7503067E" w14:textId="77777777" w:rsidR="004C3054" w:rsidRPr="003F29FF" w:rsidRDefault="004C3054" w:rsidP="004C3054">
            <w:pPr>
              <w:pStyle w:val="Tabletext"/>
            </w:pPr>
            <w:r w:rsidRPr="003F29FF">
              <w:rPr>
                <w:szCs w:val="15"/>
              </w:rPr>
              <w:t xml:space="preserve">Commonwealth grants </w:t>
            </w:r>
          </w:p>
        </w:tc>
        <w:tc>
          <w:tcPr>
            <w:tcW w:w="1139" w:type="dxa"/>
            <w:shd w:val="clear" w:color="auto" w:fill="D9D9D9" w:themeFill="background1" w:themeFillShade="D9"/>
            <w:noWrap/>
          </w:tcPr>
          <w:p w14:paraId="101CF72D" w14:textId="716BB4F7" w:rsidR="004C3054" w:rsidRPr="003F29FF" w:rsidRDefault="004C3054" w:rsidP="004C3054">
            <w:pPr>
              <w:pStyle w:val="Tabletextright"/>
            </w:pPr>
            <w:r w:rsidRPr="002567D8">
              <w:t>–</w:t>
            </w:r>
          </w:p>
        </w:tc>
        <w:tc>
          <w:tcPr>
            <w:tcW w:w="1139" w:type="dxa"/>
            <w:shd w:val="clear" w:color="auto" w:fill="auto"/>
            <w:noWrap/>
          </w:tcPr>
          <w:p w14:paraId="4243464D" w14:textId="42A75729" w:rsidR="004C3054" w:rsidRPr="003F29FF" w:rsidRDefault="004C3054" w:rsidP="004C3054">
            <w:pPr>
              <w:pStyle w:val="Tabletextright"/>
            </w:pPr>
            <w:r w:rsidRPr="002567D8">
              <w:t>–</w:t>
            </w:r>
          </w:p>
        </w:tc>
        <w:tc>
          <w:tcPr>
            <w:tcW w:w="1139" w:type="dxa"/>
            <w:shd w:val="clear" w:color="auto" w:fill="E0E0E0"/>
            <w:noWrap/>
          </w:tcPr>
          <w:p w14:paraId="29ECC05B" w14:textId="28C7935E" w:rsidR="004C3054" w:rsidRPr="003F29FF" w:rsidRDefault="004C3054" w:rsidP="004C3054">
            <w:pPr>
              <w:pStyle w:val="Tabletextright"/>
            </w:pPr>
            <w:r w:rsidRPr="002567D8">
              <w:t>18 050 390</w:t>
            </w:r>
          </w:p>
        </w:tc>
        <w:tc>
          <w:tcPr>
            <w:tcW w:w="1139" w:type="dxa"/>
            <w:shd w:val="clear" w:color="auto" w:fill="FFFFFF" w:themeFill="background1"/>
            <w:noWrap/>
          </w:tcPr>
          <w:p w14:paraId="7A9C285D" w14:textId="78EEE4C6" w:rsidR="004C3054" w:rsidRPr="003F29FF" w:rsidRDefault="004C3054" w:rsidP="004C3054">
            <w:pPr>
              <w:pStyle w:val="Tabletextright"/>
            </w:pPr>
            <w:r w:rsidRPr="002567D8">
              <w:t>15 369 801</w:t>
            </w:r>
          </w:p>
        </w:tc>
      </w:tr>
      <w:tr w:rsidR="004C3054" w:rsidRPr="003F29FF" w14:paraId="11C51159" w14:textId="77777777" w:rsidTr="0062075E">
        <w:trPr>
          <w:cantSplit/>
        </w:trPr>
        <w:tc>
          <w:tcPr>
            <w:tcW w:w="5238" w:type="dxa"/>
            <w:shd w:val="clear" w:color="auto" w:fill="auto"/>
            <w:vAlign w:val="center"/>
          </w:tcPr>
          <w:p w14:paraId="59B2D56B" w14:textId="77777777" w:rsidR="004C3054" w:rsidRPr="003F29FF" w:rsidRDefault="004C3054" w:rsidP="004C3054">
            <w:pPr>
              <w:pStyle w:val="Tabletext"/>
            </w:pPr>
            <w:r w:rsidRPr="003F29FF">
              <w:rPr>
                <w:szCs w:val="15"/>
              </w:rPr>
              <w:t>Taxation</w:t>
            </w:r>
          </w:p>
        </w:tc>
        <w:tc>
          <w:tcPr>
            <w:tcW w:w="1139" w:type="dxa"/>
            <w:shd w:val="clear" w:color="auto" w:fill="D9D9D9" w:themeFill="background1" w:themeFillShade="D9"/>
            <w:noWrap/>
          </w:tcPr>
          <w:p w14:paraId="3CB24489" w14:textId="3C3BF2E5" w:rsidR="004C3054" w:rsidRPr="003F29FF" w:rsidRDefault="004C3054" w:rsidP="004C3054">
            <w:pPr>
              <w:pStyle w:val="Tabletextright"/>
            </w:pPr>
            <w:r w:rsidRPr="002567D8">
              <w:t>19 474 025</w:t>
            </w:r>
          </w:p>
        </w:tc>
        <w:tc>
          <w:tcPr>
            <w:tcW w:w="1139" w:type="dxa"/>
            <w:shd w:val="clear" w:color="auto" w:fill="auto"/>
            <w:noWrap/>
          </w:tcPr>
          <w:p w14:paraId="1DFC0D5E" w14:textId="134B483E" w:rsidR="004C3054" w:rsidRPr="003F29FF" w:rsidRDefault="004C3054" w:rsidP="004C3054">
            <w:pPr>
              <w:pStyle w:val="Tabletextright"/>
            </w:pPr>
            <w:r w:rsidRPr="002567D8">
              <w:t>18 935 331</w:t>
            </w:r>
          </w:p>
        </w:tc>
        <w:tc>
          <w:tcPr>
            <w:tcW w:w="1139" w:type="dxa"/>
            <w:shd w:val="clear" w:color="auto" w:fill="E0E0E0"/>
            <w:noWrap/>
          </w:tcPr>
          <w:p w14:paraId="6999A191" w14:textId="4A1F1D75" w:rsidR="004C3054" w:rsidRPr="003F29FF" w:rsidRDefault="004C3054" w:rsidP="004C3054">
            <w:pPr>
              <w:pStyle w:val="Tabletextright"/>
            </w:pPr>
            <w:r w:rsidRPr="002567D8">
              <w:t>–</w:t>
            </w:r>
          </w:p>
        </w:tc>
        <w:tc>
          <w:tcPr>
            <w:tcW w:w="1139" w:type="dxa"/>
            <w:shd w:val="clear" w:color="auto" w:fill="FFFFFF" w:themeFill="background1"/>
            <w:noWrap/>
          </w:tcPr>
          <w:p w14:paraId="45D83063" w14:textId="45FC3B57" w:rsidR="004C3054" w:rsidRPr="003F29FF" w:rsidRDefault="004C3054" w:rsidP="004C3054">
            <w:pPr>
              <w:pStyle w:val="Tabletextright"/>
            </w:pPr>
            <w:r w:rsidRPr="002567D8">
              <w:t>–</w:t>
            </w:r>
          </w:p>
        </w:tc>
      </w:tr>
      <w:tr w:rsidR="004C3054" w:rsidRPr="003F29FF" w14:paraId="63920F71" w14:textId="77777777" w:rsidTr="0062075E">
        <w:trPr>
          <w:cantSplit/>
        </w:trPr>
        <w:tc>
          <w:tcPr>
            <w:tcW w:w="5238" w:type="dxa"/>
            <w:shd w:val="clear" w:color="auto" w:fill="auto"/>
            <w:vAlign w:val="center"/>
          </w:tcPr>
          <w:p w14:paraId="50372C78" w14:textId="77777777" w:rsidR="004C3054" w:rsidRPr="003F29FF" w:rsidRDefault="004C3054" w:rsidP="004C3054">
            <w:pPr>
              <w:pStyle w:val="Tabletext"/>
            </w:pPr>
            <w:r w:rsidRPr="003F29FF">
              <w:rPr>
                <w:szCs w:val="15"/>
              </w:rPr>
              <w:t>Dividends</w:t>
            </w:r>
          </w:p>
        </w:tc>
        <w:tc>
          <w:tcPr>
            <w:tcW w:w="1139" w:type="dxa"/>
            <w:shd w:val="clear" w:color="auto" w:fill="D9D9D9" w:themeFill="background1" w:themeFillShade="D9"/>
            <w:noWrap/>
          </w:tcPr>
          <w:p w14:paraId="6FB1C6B7" w14:textId="786C6CA1" w:rsidR="004C3054" w:rsidRPr="003F29FF" w:rsidRDefault="004C3054" w:rsidP="004C3054">
            <w:pPr>
              <w:pStyle w:val="Tabletextright"/>
            </w:pPr>
            <w:r w:rsidRPr="002567D8">
              <w:t>–</w:t>
            </w:r>
          </w:p>
        </w:tc>
        <w:tc>
          <w:tcPr>
            <w:tcW w:w="1139" w:type="dxa"/>
            <w:shd w:val="clear" w:color="auto" w:fill="auto"/>
            <w:noWrap/>
          </w:tcPr>
          <w:p w14:paraId="1221537E" w14:textId="26830C96" w:rsidR="004C3054" w:rsidRPr="003F29FF" w:rsidRDefault="004C3054" w:rsidP="004C3054">
            <w:pPr>
              <w:pStyle w:val="Tabletextright"/>
            </w:pPr>
            <w:r w:rsidRPr="002567D8">
              <w:t>–</w:t>
            </w:r>
          </w:p>
        </w:tc>
        <w:tc>
          <w:tcPr>
            <w:tcW w:w="1139" w:type="dxa"/>
            <w:shd w:val="clear" w:color="auto" w:fill="E0E0E0"/>
            <w:noWrap/>
          </w:tcPr>
          <w:p w14:paraId="238CC9BD" w14:textId="0C869403" w:rsidR="004C3054" w:rsidRPr="003F29FF" w:rsidRDefault="004C3054" w:rsidP="004C3054">
            <w:pPr>
              <w:pStyle w:val="Tabletextright"/>
            </w:pPr>
            <w:r w:rsidRPr="002567D8">
              <w:t>–</w:t>
            </w:r>
          </w:p>
        </w:tc>
        <w:tc>
          <w:tcPr>
            <w:tcW w:w="1139" w:type="dxa"/>
            <w:shd w:val="clear" w:color="auto" w:fill="FFFFFF" w:themeFill="background1"/>
            <w:noWrap/>
          </w:tcPr>
          <w:p w14:paraId="6B241DA4" w14:textId="003665F2" w:rsidR="004C3054" w:rsidRPr="003F29FF" w:rsidRDefault="004C3054" w:rsidP="004C3054">
            <w:pPr>
              <w:pStyle w:val="Tabletextright"/>
            </w:pPr>
            <w:r w:rsidRPr="002567D8">
              <w:t>–</w:t>
            </w:r>
          </w:p>
        </w:tc>
      </w:tr>
      <w:tr w:rsidR="004C3054" w:rsidRPr="003F29FF" w14:paraId="245AFF31" w14:textId="77777777" w:rsidTr="0062075E">
        <w:trPr>
          <w:cantSplit/>
        </w:trPr>
        <w:tc>
          <w:tcPr>
            <w:tcW w:w="5238" w:type="dxa"/>
            <w:shd w:val="clear" w:color="auto" w:fill="auto"/>
            <w:vAlign w:val="center"/>
          </w:tcPr>
          <w:p w14:paraId="75674D6C" w14:textId="77777777" w:rsidR="004C3054" w:rsidRPr="003F29FF" w:rsidRDefault="004C3054" w:rsidP="004C3054">
            <w:pPr>
              <w:pStyle w:val="Tabletext"/>
            </w:pPr>
            <w:r w:rsidRPr="003F29FF">
              <w:rPr>
                <w:szCs w:val="15"/>
              </w:rPr>
              <w:t>Capital asset charge</w:t>
            </w:r>
          </w:p>
        </w:tc>
        <w:tc>
          <w:tcPr>
            <w:tcW w:w="1139" w:type="dxa"/>
            <w:shd w:val="clear" w:color="auto" w:fill="D9D9D9" w:themeFill="background1" w:themeFillShade="D9"/>
            <w:noWrap/>
          </w:tcPr>
          <w:p w14:paraId="17120D3E" w14:textId="6EDE759C" w:rsidR="004C3054" w:rsidRPr="003F29FF" w:rsidRDefault="004C3054" w:rsidP="004C3054">
            <w:pPr>
              <w:pStyle w:val="Tabletextright"/>
            </w:pPr>
            <w:r w:rsidRPr="002567D8">
              <w:t>–</w:t>
            </w:r>
          </w:p>
        </w:tc>
        <w:tc>
          <w:tcPr>
            <w:tcW w:w="1139" w:type="dxa"/>
            <w:shd w:val="clear" w:color="auto" w:fill="auto"/>
            <w:noWrap/>
          </w:tcPr>
          <w:p w14:paraId="2A92B14E" w14:textId="71EC7D54" w:rsidR="004C3054" w:rsidRPr="003F29FF" w:rsidRDefault="004C3054" w:rsidP="004C3054">
            <w:pPr>
              <w:pStyle w:val="Tabletextright"/>
            </w:pPr>
            <w:r w:rsidRPr="002567D8">
              <w:t>–</w:t>
            </w:r>
          </w:p>
        </w:tc>
        <w:tc>
          <w:tcPr>
            <w:tcW w:w="1139" w:type="dxa"/>
            <w:shd w:val="clear" w:color="auto" w:fill="E0E0E0"/>
            <w:noWrap/>
          </w:tcPr>
          <w:p w14:paraId="58A8D680" w14:textId="1890F575" w:rsidR="004C3054" w:rsidRPr="003F29FF" w:rsidRDefault="004C3054" w:rsidP="004C3054">
            <w:pPr>
              <w:pStyle w:val="Tabletextright"/>
            </w:pPr>
            <w:r w:rsidRPr="002567D8">
              <w:t>–</w:t>
            </w:r>
          </w:p>
        </w:tc>
        <w:tc>
          <w:tcPr>
            <w:tcW w:w="1139" w:type="dxa"/>
            <w:shd w:val="clear" w:color="auto" w:fill="FFFFFF" w:themeFill="background1"/>
            <w:noWrap/>
          </w:tcPr>
          <w:p w14:paraId="6039CC2F" w14:textId="0B174111" w:rsidR="004C3054" w:rsidRPr="003F29FF" w:rsidRDefault="004C3054" w:rsidP="004C3054">
            <w:pPr>
              <w:pStyle w:val="Tabletextright"/>
            </w:pPr>
            <w:r w:rsidRPr="002567D8">
              <w:t>–</w:t>
            </w:r>
          </w:p>
        </w:tc>
      </w:tr>
      <w:tr w:rsidR="004C3054" w:rsidRPr="003F29FF" w14:paraId="0C28FB8C" w14:textId="77777777" w:rsidTr="0062075E">
        <w:trPr>
          <w:cantSplit/>
        </w:trPr>
        <w:tc>
          <w:tcPr>
            <w:tcW w:w="5238" w:type="dxa"/>
            <w:shd w:val="clear" w:color="auto" w:fill="auto"/>
            <w:vAlign w:val="center"/>
          </w:tcPr>
          <w:p w14:paraId="51FCC5A7" w14:textId="77777777" w:rsidR="004C3054" w:rsidRPr="003F29FF" w:rsidRDefault="004C3054" w:rsidP="004C3054">
            <w:pPr>
              <w:pStyle w:val="Tabletext"/>
            </w:pPr>
            <w:r w:rsidRPr="003F29FF">
              <w:rPr>
                <w:szCs w:val="15"/>
              </w:rPr>
              <w:t>Interest</w:t>
            </w:r>
          </w:p>
        </w:tc>
        <w:tc>
          <w:tcPr>
            <w:tcW w:w="1139" w:type="dxa"/>
            <w:shd w:val="clear" w:color="auto" w:fill="D9D9D9" w:themeFill="background1" w:themeFillShade="D9"/>
            <w:noWrap/>
          </w:tcPr>
          <w:p w14:paraId="6937831D" w14:textId="131D7AC6" w:rsidR="004C3054" w:rsidRPr="003F29FF" w:rsidRDefault="004C3054" w:rsidP="004C3054">
            <w:pPr>
              <w:pStyle w:val="Tabletextright"/>
            </w:pPr>
            <w:r w:rsidRPr="002567D8">
              <w:t>–</w:t>
            </w:r>
          </w:p>
        </w:tc>
        <w:tc>
          <w:tcPr>
            <w:tcW w:w="1139" w:type="dxa"/>
            <w:shd w:val="clear" w:color="auto" w:fill="auto"/>
            <w:noWrap/>
          </w:tcPr>
          <w:p w14:paraId="11ADDB83" w14:textId="0F0B31DF" w:rsidR="004C3054" w:rsidRPr="003F29FF" w:rsidRDefault="004C3054" w:rsidP="004C3054">
            <w:pPr>
              <w:pStyle w:val="Tabletextright"/>
            </w:pPr>
            <w:r w:rsidRPr="002567D8">
              <w:t>–</w:t>
            </w:r>
          </w:p>
        </w:tc>
        <w:tc>
          <w:tcPr>
            <w:tcW w:w="1139" w:type="dxa"/>
            <w:shd w:val="clear" w:color="auto" w:fill="E0E0E0"/>
            <w:noWrap/>
          </w:tcPr>
          <w:p w14:paraId="55CADA40" w14:textId="3B84E57E" w:rsidR="004C3054" w:rsidRPr="003F29FF" w:rsidRDefault="004C3054" w:rsidP="004C3054">
            <w:pPr>
              <w:pStyle w:val="Tabletextright"/>
            </w:pPr>
            <w:r w:rsidRPr="002567D8">
              <w:t>–</w:t>
            </w:r>
          </w:p>
        </w:tc>
        <w:tc>
          <w:tcPr>
            <w:tcW w:w="1139" w:type="dxa"/>
            <w:shd w:val="clear" w:color="auto" w:fill="FFFFFF" w:themeFill="background1"/>
            <w:noWrap/>
          </w:tcPr>
          <w:p w14:paraId="6223A2CA" w14:textId="604EA3C3" w:rsidR="004C3054" w:rsidRPr="003F29FF" w:rsidRDefault="004C3054" w:rsidP="004C3054">
            <w:pPr>
              <w:pStyle w:val="Tabletextright"/>
            </w:pPr>
            <w:r w:rsidRPr="002567D8">
              <w:t>–</w:t>
            </w:r>
          </w:p>
        </w:tc>
      </w:tr>
      <w:tr w:rsidR="004C3054" w:rsidRPr="003F29FF" w14:paraId="7471F3AC" w14:textId="77777777" w:rsidTr="0062075E">
        <w:trPr>
          <w:cantSplit/>
        </w:trPr>
        <w:tc>
          <w:tcPr>
            <w:tcW w:w="5238" w:type="dxa"/>
            <w:shd w:val="clear" w:color="auto" w:fill="auto"/>
            <w:vAlign w:val="center"/>
          </w:tcPr>
          <w:p w14:paraId="1B46ED5F" w14:textId="77777777" w:rsidR="004C3054" w:rsidRPr="003F29FF" w:rsidRDefault="004C3054" w:rsidP="004C3054">
            <w:pPr>
              <w:pStyle w:val="Tabletext"/>
            </w:pPr>
            <w:r w:rsidRPr="003F29FF">
              <w:rPr>
                <w:szCs w:val="15"/>
              </w:rPr>
              <w:t>Other income</w:t>
            </w:r>
          </w:p>
        </w:tc>
        <w:tc>
          <w:tcPr>
            <w:tcW w:w="1139" w:type="dxa"/>
            <w:shd w:val="clear" w:color="auto" w:fill="D9D9D9" w:themeFill="background1" w:themeFillShade="D9"/>
            <w:noWrap/>
          </w:tcPr>
          <w:p w14:paraId="0B0D223E" w14:textId="06776D1A" w:rsidR="004C3054" w:rsidRPr="003F29FF" w:rsidRDefault="004C3054" w:rsidP="004C3054">
            <w:pPr>
              <w:pStyle w:val="Tabletextright"/>
            </w:pPr>
            <w:r w:rsidRPr="002567D8">
              <w:t>121 831</w:t>
            </w:r>
          </w:p>
        </w:tc>
        <w:tc>
          <w:tcPr>
            <w:tcW w:w="1139" w:type="dxa"/>
            <w:shd w:val="clear" w:color="auto" w:fill="auto"/>
            <w:noWrap/>
          </w:tcPr>
          <w:p w14:paraId="11E75801" w14:textId="7BE4DB4C" w:rsidR="004C3054" w:rsidRPr="003F29FF" w:rsidRDefault="004C3054" w:rsidP="004C3054">
            <w:pPr>
              <w:pStyle w:val="Tabletextright"/>
            </w:pPr>
            <w:r w:rsidRPr="002567D8">
              <w:t>115 239</w:t>
            </w:r>
          </w:p>
        </w:tc>
        <w:tc>
          <w:tcPr>
            <w:tcW w:w="1139" w:type="dxa"/>
            <w:shd w:val="clear" w:color="auto" w:fill="E0E0E0"/>
            <w:noWrap/>
          </w:tcPr>
          <w:p w14:paraId="7327C9AB" w14:textId="15BDDF2F" w:rsidR="004C3054" w:rsidRPr="003F29FF" w:rsidRDefault="004C3054" w:rsidP="004C3054">
            <w:pPr>
              <w:pStyle w:val="Tabletextright"/>
            </w:pPr>
            <w:r w:rsidRPr="002567D8">
              <w:t>4 278</w:t>
            </w:r>
          </w:p>
        </w:tc>
        <w:tc>
          <w:tcPr>
            <w:tcW w:w="1139" w:type="dxa"/>
            <w:shd w:val="clear" w:color="auto" w:fill="FFFFFF" w:themeFill="background1"/>
            <w:noWrap/>
          </w:tcPr>
          <w:p w14:paraId="5870A4DF" w14:textId="015E42B5" w:rsidR="004C3054" w:rsidRPr="003F29FF" w:rsidRDefault="004C3054" w:rsidP="004C3054">
            <w:pPr>
              <w:pStyle w:val="Tabletextright"/>
            </w:pPr>
            <w:r w:rsidRPr="002567D8">
              <w:t>1 071</w:t>
            </w:r>
          </w:p>
        </w:tc>
      </w:tr>
      <w:tr w:rsidR="004C3054" w:rsidRPr="003F29FF" w14:paraId="0B690CD5" w14:textId="77777777" w:rsidTr="0062075E">
        <w:trPr>
          <w:cantSplit/>
          <w:trHeight w:val="441"/>
        </w:trPr>
        <w:tc>
          <w:tcPr>
            <w:tcW w:w="5238" w:type="dxa"/>
            <w:shd w:val="clear" w:color="auto" w:fill="auto"/>
            <w:vAlign w:val="center"/>
          </w:tcPr>
          <w:p w14:paraId="529E0691" w14:textId="77777777" w:rsidR="004C3054" w:rsidRPr="003F29FF" w:rsidRDefault="004C3054" w:rsidP="004C3054">
            <w:pPr>
              <w:pStyle w:val="Tabletext"/>
            </w:pPr>
            <w:r w:rsidRPr="003F29FF">
              <w:rPr>
                <w:szCs w:val="15"/>
              </w:rPr>
              <w:t>State revenues received into Consolidated Fund, net of appropriations applied within government departments</w:t>
            </w:r>
          </w:p>
        </w:tc>
        <w:tc>
          <w:tcPr>
            <w:tcW w:w="1139" w:type="dxa"/>
            <w:shd w:val="clear" w:color="auto" w:fill="D9D9D9" w:themeFill="background1" w:themeFillShade="D9"/>
            <w:noWrap/>
          </w:tcPr>
          <w:p w14:paraId="136ED6E6" w14:textId="49C9200A" w:rsidR="004C3054" w:rsidRPr="003F29FF" w:rsidRDefault="004C3054" w:rsidP="004C3054">
            <w:pPr>
              <w:pStyle w:val="Tabletextright"/>
            </w:pPr>
            <w:r w:rsidRPr="002567D8">
              <w:t>–</w:t>
            </w:r>
          </w:p>
        </w:tc>
        <w:tc>
          <w:tcPr>
            <w:tcW w:w="1139" w:type="dxa"/>
            <w:shd w:val="clear" w:color="auto" w:fill="auto"/>
            <w:noWrap/>
          </w:tcPr>
          <w:p w14:paraId="1E36F073" w14:textId="599B952E" w:rsidR="004C3054" w:rsidRPr="003F29FF" w:rsidRDefault="004C3054" w:rsidP="004C3054">
            <w:pPr>
              <w:pStyle w:val="Tabletextright"/>
            </w:pPr>
            <w:r w:rsidRPr="002567D8">
              <w:t>–</w:t>
            </w:r>
          </w:p>
        </w:tc>
        <w:tc>
          <w:tcPr>
            <w:tcW w:w="1139" w:type="dxa"/>
            <w:shd w:val="clear" w:color="auto" w:fill="E0E0E0"/>
            <w:noWrap/>
          </w:tcPr>
          <w:p w14:paraId="3CB33CC6" w14:textId="40B6FCEC" w:rsidR="004C3054" w:rsidRPr="003F29FF" w:rsidRDefault="004C3054" w:rsidP="004C3054">
            <w:pPr>
              <w:pStyle w:val="Tabletextright"/>
            </w:pPr>
            <w:r w:rsidRPr="002567D8">
              <w:t>–</w:t>
            </w:r>
          </w:p>
        </w:tc>
        <w:tc>
          <w:tcPr>
            <w:tcW w:w="1139" w:type="dxa"/>
            <w:shd w:val="clear" w:color="auto" w:fill="FFFFFF" w:themeFill="background1"/>
            <w:noWrap/>
          </w:tcPr>
          <w:p w14:paraId="432F5F55" w14:textId="0F7A50B9" w:rsidR="004C3054" w:rsidRPr="003F29FF" w:rsidRDefault="004C3054" w:rsidP="004C3054">
            <w:pPr>
              <w:pStyle w:val="Tabletextright"/>
            </w:pPr>
            <w:r w:rsidRPr="002567D8">
              <w:t>–</w:t>
            </w:r>
          </w:p>
        </w:tc>
      </w:tr>
      <w:tr w:rsidR="004C3054" w:rsidRPr="00F57363" w14:paraId="78A2F0A5" w14:textId="77777777" w:rsidTr="0062075E">
        <w:trPr>
          <w:cantSplit/>
        </w:trPr>
        <w:tc>
          <w:tcPr>
            <w:tcW w:w="5238" w:type="dxa"/>
            <w:shd w:val="clear" w:color="auto" w:fill="auto"/>
            <w:vAlign w:val="center"/>
          </w:tcPr>
          <w:p w14:paraId="581E0FC2" w14:textId="77777777" w:rsidR="004C3054" w:rsidRPr="003F29FF" w:rsidRDefault="004C3054" w:rsidP="004C3054">
            <w:pPr>
              <w:pStyle w:val="Tabletextbold"/>
              <w:rPr>
                <w:bCs/>
              </w:rPr>
            </w:pPr>
            <w:r w:rsidRPr="003F29FF">
              <w:rPr>
                <w:bCs/>
                <w:szCs w:val="15"/>
              </w:rPr>
              <w:t>Total administered income from transactions</w:t>
            </w:r>
          </w:p>
        </w:tc>
        <w:tc>
          <w:tcPr>
            <w:tcW w:w="1139" w:type="dxa"/>
            <w:shd w:val="clear" w:color="auto" w:fill="D9D9D9" w:themeFill="background1" w:themeFillShade="D9"/>
            <w:noWrap/>
          </w:tcPr>
          <w:p w14:paraId="144F7127" w14:textId="4B6C8B7E" w:rsidR="004C3054" w:rsidRPr="00F57363" w:rsidRDefault="004C3054" w:rsidP="004C3054">
            <w:pPr>
              <w:pStyle w:val="Tabletextrightbold"/>
            </w:pPr>
            <w:r w:rsidRPr="002567D8">
              <w:t>21 258 56</w:t>
            </w:r>
            <w:r w:rsidR="009B60E7">
              <w:t>1</w:t>
            </w:r>
          </w:p>
        </w:tc>
        <w:tc>
          <w:tcPr>
            <w:tcW w:w="1139" w:type="dxa"/>
            <w:shd w:val="clear" w:color="auto" w:fill="auto"/>
            <w:noWrap/>
          </w:tcPr>
          <w:p w14:paraId="46B49951" w14:textId="0B58A991" w:rsidR="004C3054" w:rsidRPr="00F57363" w:rsidRDefault="004C3054" w:rsidP="004C3054">
            <w:pPr>
              <w:pStyle w:val="Tabletextrightbold"/>
            </w:pPr>
            <w:r w:rsidRPr="002567D8">
              <w:t>20 833 692</w:t>
            </w:r>
          </w:p>
        </w:tc>
        <w:tc>
          <w:tcPr>
            <w:tcW w:w="1139" w:type="dxa"/>
            <w:shd w:val="clear" w:color="auto" w:fill="E0E0E0"/>
            <w:noWrap/>
          </w:tcPr>
          <w:p w14:paraId="196AA274" w14:textId="636DD0D4" w:rsidR="004C3054" w:rsidRPr="00F57363" w:rsidRDefault="004C3054" w:rsidP="004C3054">
            <w:pPr>
              <w:pStyle w:val="Tabletextrightbold"/>
            </w:pPr>
            <w:r w:rsidRPr="002567D8">
              <w:t>19 102 804</w:t>
            </w:r>
          </w:p>
        </w:tc>
        <w:tc>
          <w:tcPr>
            <w:tcW w:w="1139" w:type="dxa"/>
            <w:shd w:val="clear" w:color="auto" w:fill="FFFFFF" w:themeFill="background1"/>
            <w:noWrap/>
          </w:tcPr>
          <w:p w14:paraId="2AE6F071" w14:textId="6E854EE2" w:rsidR="004C3054" w:rsidRPr="00F57363" w:rsidRDefault="004C3054" w:rsidP="004C3054">
            <w:pPr>
              <w:pStyle w:val="Tabletextrightbold"/>
            </w:pPr>
            <w:r w:rsidRPr="002567D8">
              <w:t>15 920 906</w:t>
            </w:r>
          </w:p>
        </w:tc>
      </w:tr>
      <w:tr w:rsidR="00EF46A3" w:rsidRPr="003F29FF" w14:paraId="7982E563" w14:textId="77777777" w:rsidTr="0062075E">
        <w:trPr>
          <w:cantSplit/>
          <w:trHeight w:hRule="exact" w:val="58"/>
        </w:trPr>
        <w:tc>
          <w:tcPr>
            <w:tcW w:w="5238" w:type="dxa"/>
            <w:shd w:val="clear" w:color="auto" w:fill="auto"/>
          </w:tcPr>
          <w:p w14:paraId="1DF6E2BA" w14:textId="77777777" w:rsidR="00EF46A3" w:rsidRPr="003F29FF" w:rsidRDefault="00EF46A3" w:rsidP="0062075E">
            <w:pPr>
              <w:pStyle w:val="Tabletext"/>
              <w:rPr>
                <w:sz w:val="10"/>
              </w:rPr>
            </w:pPr>
          </w:p>
        </w:tc>
        <w:tc>
          <w:tcPr>
            <w:tcW w:w="1139" w:type="dxa"/>
            <w:shd w:val="clear" w:color="auto" w:fill="D9D9D9" w:themeFill="background1" w:themeFillShade="D9"/>
            <w:noWrap/>
          </w:tcPr>
          <w:p w14:paraId="2364CBEB" w14:textId="77777777" w:rsidR="00EF46A3" w:rsidRPr="003F29FF" w:rsidRDefault="00EF46A3" w:rsidP="0062075E">
            <w:pPr>
              <w:pStyle w:val="Tabletextrightbold"/>
            </w:pPr>
          </w:p>
        </w:tc>
        <w:tc>
          <w:tcPr>
            <w:tcW w:w="1139" w:type="dxa"/>
            <w:shd w:val="clear" w:color="auto" w:fill="auto"/>
            <w:noWrap/>
          </w:tcPr>
          <w:p w14:paraId="6CEFC1BF" w14:textId="77777777" w:rsidR="00EF46A3" w:rsidRPr="003F29FF" w:rsidRDefault="00EF46A3" w:rsidP="0062075E">
            <w:pPr>
              <w:pStyle w:val="Tabletextrightbold"/>
            </w:pPr>
          </w:p>
        </w:tc>
        <w:tc>
          <w:tcPr>
            <w:tcW w:w="1139" w:type="dxa"/>
            <w:shd w:val="clear" w:color="auto" w:fill="E0E0E0"/>
            <w:noWrap/>
          </w:tcPr>
          <w:p w14:paraId="44E8B240" w14:textId="77777777" w:rsidR="00EF46A3" w:rsidRPr="003F29FF" w:rsidRDefault="00EF46A3" w:rsidP="0062075E">
            <w:pPr>
              <w:pStyle w:val="Tabletextrightbold"/>
            </w:pPr>
          </w:p>
        </w:tc>
        <w:tc>
          <w:tcPr>
            <w:tcW w:w="1139" w:type="dxa"/>
            <w:shd w:val="clear" w:color="auto" w:fill="FFFFFF" w:themeFill="background1"/>
            <w:noWrap/>
          </w:tcPr>
          <w:p w14:paraId="2E0B1073" w14:textId="77777777" w:rsidR="00EF46A3" w:rsidRPr="003F29FF" w:rsidRDefault="00EF46A3" w:rsidP="0062075E">
            <w:pPr>
              <w:pStyle w:val="Tabletextrightbold"/>
            </w:pPr>
          </w:p>
        </w:tc>
      </w:tr>
      <w:tr w:rsidR="00EF46A3" w:rsidRPr="003F29FF" w14:paraId="09313F5E" w14:textId="77777777" w:rsidTr="0062075E">
        <w:trPr>
          <w:cantSplit/>
        </w:trPr>
        <w:tc>
          <w:tcPr>
            <w:tcW w:w="5238" w:type="dxa"/>
            <w:shd w:val="clear" w:color="auto" w:fill="auto"/>
          </w:tcPr>
          <w:p w14:paraId="2DA71076" w14:textId="77777777" w:rsidR="00EF46A3" w:rsidRPr="003F29FF" w:rsidRDefault="00EF46A3" w:rsidP="0062075E">
            <w:pPr>
              <w:pStyle w:val="Tabletextbold"/>
            </w:pPr>
            <w:r w:rsidRPr="003F29FF">
              <w:rPr>
                <w:bCs/>
                <w:szCs w:val="15"/>
              </w:rPr>
              <w:t>Administered expenses from transactions</w:t>
            </w:r>
          </w:p>
        </w:tc>
        <w:tc>
          <w:tcPr>
            <w:tcW w:w="1139" w:type="dxa"/>
            <w:shd w:val="clear" w:color="auto" w:fill="D9D9D9" w:themeFill="background1" w:themeFillShade="D9"/>
            <w:noWrap/>
          </w:tcPr>
          <w:p w14:paraId="7D2F3E54" w14:textId="77777777" w:rsidR="00EF46A3" w:rsidRPr="003F29FF" w:rsidRDefault="00EF46A3" w:rsidP="0062075E">
            <w:pPr>
              <w:pStyle w:val="Tabletextright"/>
            </w:pPr>
          </w:p>
        </w:tc>
        <w:tc>
          <w:tcPr>
            <w:tcW w:w="1139" w:type="dxa"/>
            <w:shd w:val="clear" w:color="auto" w:fill="auto"/>
            <w:noWrap/>
          </w:tcPr>
          <w:p w14:paraId="187716F4" w14:textId="77777777" w:rsidR="00EF46A3" w:rsidRPr="003F29FF" w:rsidRDefault="00EF46A3" w:rsidP="0062075E">
            <w:pPr>
              <w:pStyle w:val="Tabletextright"/>
            </w:pPr>
          </w:p>
        </w:tc>
        <w:tc>
          <w:tcPr>
            <w:tcW w:w="1139" w:type="dxa"/>
            <w:shd w:val="clear" w:color="auto" w:fill="E0E0E0"/>
            <w:noWrap/>
          </w:tcPr>
          <w:p w14:paraId="2BB83AA0" w14:textId="77777777" w:rsidR="00EF46A3" w:rsidRPr="003F29FF" w:rsidRDefault="00EF46A3" w:rsidP="0062075E">
            <w:pPr>
              <w:pStyle w:val="Tabletextright"/>
            </w:pPr>
          </w:p>
        </w:tc>
        <w:tc>
          <w:tcPr>
            <w:tcW w:w="1139" w:type="dxa"/>
            <w:shd w:val="clear" w:color="auto" w:fill="FFFFFF" w:themeFill="background1"/>
            <w:noWrap/>
          </w:tcPr>
          <w:p w14:paraId="55ADD780" w14:textId="77777777" w:rsidR="00EF46A3" w:rsidRPr="003F29FF" w:rsidRDefault="00EF46A3" w:rsidP="0062075E">
            <w:pPr>
              <w:pStyle w:val="Tabletextright"/>
            </w:pPr>
          </w:p>
        </w:tc>
      </w:tr>
      <w:tr w:rsidR="004C3054" w:rsidRPr="003F29FF" w14:paraId="0104AC8E" w14:textId="77777777" w:rsidTr="0062075E">
        <w:trPr>
          <w:cantSplit/>
        </w:trPr>
        <w:tc>
          <w:tcPr>
            <w:tcW w:w="5238" w:type="dxa"/>
            <w:shd w:val="clear" w:color="auto" w:fill="auto"/>
            <w:vAlign w:val="center"/>
          </w:tcPr>
          <w:p w14:paraId="4158A1E9" w14:textId="77777777" w:rsidR="004C3054" w:rsidRPr="003F29FF" w:rsidRDefault="004C3054" w:rsidP="004C3054">
            <w:pPr>
              <w:pStyle w:val="Tabletext"/>
            </w:pPr>
            <w:r w:rsidRPr="003F29FF">
              <w:rPr>
                <w:szCs w:val="15"/>
              </w:rPr>
              <w:t>Grant expense</w:t>
            </w:r>
            <w:r>
              <w:rPr>
                <w:szCs w:val="15"/>
              </w:rPr>
              <w:t>s</w:t>
            </w:r>
          </w:p>
        </w:tc>
        <w:tc>
          <w:tcPr>
            <w:tcW w:w="1139" w:type="dxa"/>
            <w:shd w:val="clear" w:color="auto" w:fill="D9D9D9" w:themeFill="background1" w:themeFillShade="D9"/>
            <w:noWrap/>
          </w:tcPr>
          <w:p w14:paraId="00483A4B" w14:textId="33BFF04C" w:rsidR="004C3054" w:rsidRPr="003F29FF" w:rsidRDefault="004C3054" w:rsidP="004C3054">
            <w:pPr>
              <w:pStyle w:val="Tabletextright"/>
            </w:pPr>
            <w:r w:rsidRPr="006A37F0">
              <w:t>1 517 330</w:t>
            </w:r>
          </w:p>
        </w:tc>
        <w:tc>
          <w:tcPr>
            <w:tcW w:w="1139" w:type="dxa"/>
            <w:shd w:val="clear" w:color="auto" w:fill="auto"/>
            <w:noWrap/>
          </w:tcPr>
          <w:p w14:paraId="6DF11022" w14:textId="72D4DB53" w:rsidR="004C3054" w:rsidRPr="003F29FF" w:rsidRDefault="004C3054" w:rsidP="004C3054">
            <w:pPr>
              <w:pStyle w:val="Tabletextright"/>
            </w:pPr>
            <w:r w:rsidRPr="006A37F0">
              <w:t>1 019 193</w:t>
            </w:r>
          </w:p>
        </w:tc>
        <w:tc>
          <w:tcPr>
            <w:tcW w:w="1139" w:type="dxa"/>
            <w:shd w:val="clear" w:color="auto" w:fill="E0E0E0"/>
            <w:noWrap/>
          </w:tcPr>
          <w:p w14:paraId="5404CDBB" w14:textId="6AEEF5C3" w:rsidR="004C3054" w:rsidRPr="003F29FF" w:rsidRDefault="004C3054" w:rsidP="004C3054">
            <w:pPr>
              <w:pStyle w:val="Tabletextright"/>
            </w:pPr>
            <w:r w:rsidRPr="006A37F0">
              <w:t>40 671</w:t>
            </w:r>
          </w:p>
        </w:tc>
        <w:tc>
          <w:tcPr>
            <w:tcW w:w="1139" w:type="dxa"/>
            <w:shd w:val="clear" w:color="auto" w:fill="FFFFFF" w:themeFill="background1"/>
            <w:noWrap/>
          </w:tcPr>
          <w:p w14:paraId="57555E04" w14:textId="66B42843" w:rsidR="004C3054" w:rsidRPr="003F29FF" w:rsidRDefault="004C3054" w:rsidP="004C3054">
            <w:pPr>
              <w:pStyle w:val="Tabletextright"/>
            </w:pPr>
            <w:r w:rsidRPr="006A37F0">
              <w:t>29 393</w:t>
            </w:r>
          </w:p>
        </w:tc>
      </w:tr>
      <w:tr w:rsidR="004C3054" w:rsidRPr="003F29FF" w14:paraId="33E0EF6E" w14:textId="77777777" w:rsidTr="0062075E">
        <w:trPr>
          <w:cantSplit/>
        </w:trPr>
        <w:tc>
          <w:tcPr>
            <w:tcW w:w="5238" w:type="dxa"/>
            <w:shd w:val="clear" w:color="auto" w:fill="auto"/>
            <w:vAlign w:val="center"/>
          </w:tcPr>
          <w:p w14:paraId="2B5C62AF" w14:textId="77777777" w:rsidR="004C3054" w:rsidRPr="003F29FF" w:rsidRDefault="004C3054" w:rsidP="004C3054">
            <w:pPr>
              <w:pStyle w:val="Tabletext"/>
            </w:pPr>
            <w:r w:rsidRPr="003F29FF">
              <w:rPr>
                <w:szCs w:val="15"/>
              </w:rPr>
              <w:t>Interest expense</w:t>
            </w:r>
          </w:p>
        </w:tc>
        <w:tc>
          <w:tcPr>
            <w:tcW w:w="1139" w:type="dxa"/>
            <w:shd w:val="clear" w:color="auto" w:fill="D9D9D9" w:themeFill="background1" w:themeFillShade="D9"/>
            <w:noWrap/>
          </w:tcPr>
          <w:p w14:paraId="124295AA" w14:textId="28798043" w:rsidR="004C3054" w:rsidRPr="003F29FF" w:rsidRDefault="004C3054" w:rsidP="004C3054">
            <w:pPr>
              <w:pStyle w:val="Tabletextright"/>
            </w:pPr>
            <w:r w:rsidRPr="006A37F0">
              <w:t>613</w:t>
            </w:r>
          </w:p>
        </w:tc>
        <w:tc>
          <w:tcPr>
            <w:tcW w:w="1139" w:type="dxa"/>
            <w:shd w:val="clear" w:color="auto" w:fill="auto"/>
            <w:noWrap/>
          </w:tcPr>
          <w:p w14:paraId="1F7461AE" w14:textId="50114DB0" w:rsidR="004C3054" w:rsidRPr="003F29FF" w:rsidRDefault="004C3054" w:rsidP="004C3054">
            <w:pPr>
              <w:pStyle w:val="Tabletextright"/>
            </w:pPr>
            <w:r w:rsidRPr="006A37F0">
              <w:t>2 892</w:t>
            </w:r>
          </w:p>
        </w:tc>
        <w:tc>
          <w:tcPr>
            <w:tcW w:w="1139" w:type="dxa"/>
            <w:shd w:val="clear" w:color="auto" w:fill="E0E0E0"/>
            <w:noWrap/>
          </w:tcPr>
          <w:p w14:paraId="4ED413E8" w14:textId="42DE3ED7" w:rsidR="004C3054" w:rsidRPr="003F29FF" w:rsidRDefault="004C3054" w:rsidP="004C3054">
            <w:pPr>
              <w:pStyle w:val="Tabletextright"/>
            </w:pPr>
            <w:r w:rsidRPr="006A37F0">
              <w:t>–</w:t>
            </w:r>
          </w:p>
        </w:tc>
        <w:tc>
          <w:tcPr>
            <w:tcW w:w="1139" w:type="dxa"/>
            <w:shd w:val="clear" w:color="auto" w:fill="FFFFFF" w:themeFill="background1"/>
            <w:noWrap/>
          </w:tcPr>
          <w:p w14:paraId="390C9C9C" w14:textId="0188EE85" w:rsidR="004C3054" w:rsidRPr="003F29FF" w:rsidRDefault="004C3054" w:rsidP="004C3054">
            <w:pPr>
              <w:pStyle w:val="Tabletextright"/>
            </w:pPr>
            <w:r w:rsidRPr="006A37F0">
              <w:t>–</w:t>
            </w:r>
          </w:p>
        </w:tc>
      </w:tr>
      <w:tr w:rsidR="004C3054" w:rsidRPr="003F29FF" w14:paraId="54C84D6B" w14:textId="77777777" w:rsidTr="0062075E">
        <w:trPr>
          <w:cantSplit/>
        </w:trPr>
        <w:tc>
          <w:tcPr>
            <w:tcW w:w="5238" w:type="dxa"/>
            <w:shd w:val="clear" w:color="auto" w:fill="auto"/>
            <w:vAlign w:val="center"/>
          </w:tcPr>
          <w:p w14:paraId="574E11DF" w14:textId="77777777" w:rsidR="004C3054" w:rsidRPr="003F29FF" w:rsidRDefault="004C3054" w:rsidP="004C3054">
            <w:pPr>
              <w:pStyle w:val="Tabletext"/>
            </w:pPr>
            <w:r w:rsidRPr="003F29FF">
              <w:rPr>
                <w:szCs w:val="15"/>
              </w:rPr>
              <w:t>Superannuation</w:t>
            </w:r>
            <w:r>
              <w:rPr>
                <w:szCs w:val="15"/>
              </w:rPr>
              <w:t xml:space="preserve"> – </w:t>
            </w:r>
            <w:r w:rsidRPr="003F29FF">
              <w:rPr>
                <w:szCs w:val="15"/>
              </w:rPr>
              <w:t>non</w:t>
            </w:r>
            <w:r>
              <w:rPr>
                <w:szCs w:val="15"/>
              </w:rPr>
              <w:noBreakHyphen/>
            </w:r>
            <w:r w:rsidRPr="003F29FF">
              <w:rPr>
                <w:szCs w:val="15"/>
              </w:rPr>
              <w:t>departmental</w:t>
            </w:r>
          </w:p>
        </w:tc>
        <w:tc>
          <w:tcPr>
            <w:tcW w:w="1139" w:type="dxa"/>
            <w:shd w:val="clear" w:color="auto" w:fill="D9D9D9" w:themeFill="background1" w:themeFillShade="D9"/>
            <w:noWrap/>
          </w:tcPr>
          <w:p w14:paraId="691079B7" w14:textId="7D332221" w:rsidR="004C3054" w:rsidRPr="003F29FF" w:rsidRDefault="004C3054" w:rsidP="004C3054">
            <w:pPr>
              <w:pStyle w:val="Tabletextright"/>
            </w:pPr>
            <w:r w:rsidRPr="006A37F0">
              <w:t>–</w:t>
            </w:r>
          </w:p>
        </w:tc>
        <w:tc>
          <w:tcPr>
            <w:tcW w:w="1139" w:type="dxa"/>
            <w:shd w:val="clear" w:color="auto" w:fill="auto"/>
            <w:noWrap/>
          </w:tcPr>
          <w:p w14:paraId="381A5C4A" w14:textId="04ED3AB7" w:rsidR="004C3054" w:rsidRPr="003F29FF" w:rsidRDefault="004C3054" w:rsidP="004C3054">
            <w:pPr>
              <w:pStyle w:val="Tabletextright"/>
            </w:pPr>
            <w:r w:rsidRPr="006A37F0">
              <w:t>–</w:t>
            </w:r>
          </w:p>
        </w:tc>
        <w:tc>
          <w:tcPr>
            <w:tcW w:w="1139" w:type="dxa"/>
            <w:shd w:val="clear" w:color="auto" w:fill="E0E0E0"/>
            <w:noWrap/>
          </w:tcPr>
          <w:p w14:paraId="6653518E" w14:textId="1BF232A2" w:rsidR="004C3054" w:rsidRPr="003F29FF" w:rsidRDefault="004C3054" w:rsidP="004C3054">
            <w:pPr>
              <w:pStyle w:val="Tabletextright"/>
            </w:pPr>
            <w:r w:rsidRPr="006A37F0">
              <w:t>–</w:t>
            </w:r>
          </w:p>
        </w:tc>
        <w:tc>
          <w:tcPr>
            <w:tcW w:w="1139" w:type="dxa"/>
            <w:shd w:val="clear" w:color="auto" w:fill="FFFFFF" w:themeFill="background1"/>
            <w:noWrap/>
          </w:tcPr>
          <w:p w14:paraId="256CAA26" w14:textId="05246042" w:rsidR="004C3054" w:rsidRPr="003F29FF" w:rsidRDefault="004C3054" w:rsidP="004C3054">
            <w:pPr>
              <w:pStyle w:val="Tabletextright"/>
            </w:pPr>
            <w:r w:rsidRPr="006A37F0">
              <w:t>–</w:t>
            </w:r>
          </w:p>
        </w:tc>
      </w:tr>
      <w:tr w:rsidR="004C3054" w:rsidRPr="003F29FF" w14:paraId="13F36CE6" w14:textId="77777777" w:rsidTr="0062075E">
        <w:trPr>
          <w:cantSplit/>
        </w:trPr>
        <w:tc>
          <w:tcPr>
            <w:tcW w:w="5238" w:type="dxa"/>
            <w:shd w:val="clear" w:color="auto" w:fill="auto"/>
            <w:vAlign w:val="center"/>
          </w:tcPr>
          <w:p w14:paraId="234EE501" w14:textId="77777777" w:rsidR="004C3054" w:rsidRPr="003F29FF" w:rsidRDefault="004C3054" w:rsidP="004C3054">
            <w:pPr>
              <w:pStyle w:val="Tabletext"/>
            </w:pPr>
            <w:r w:rsidRPr="003F29FF">
              <w:rPr>
                <w:szCs w:val="15"/>
              </w:rPr>
              <w:t>Contribution to GST administration costs</w:t>
            </w:r>
          </w:p>
        </w:tc>
        <w:tc>
          <w:tcPr>
            <w:tcW w:w="1139" w:type="dxa"/>
            <w:shd w:val="clear" w:color="auto" w:fill="D9D9D9" w:themeFill="background1" w:themeFillShade="D9"/>
            <w:noWrap/>
          </w:tcPr>
          <w:p w14:paraId="24B416C1" w14:textId="5F8D6F35" w:rsidR="004C3054" w:rsidRPr="003F29FF" w:rsidRDefault="004C3054" w:rsidP="004C3054">
            <w:pPr>
              <w:pStyle w:val="Tabletextright"/>
            </w:pPr>
            <w:r w:rsidRPr="006A37F0">
              <w:t>–</w:t>
            </w:r>
          </w:p>
        </w:tc>
        <w:tc>
          <w:tcPr>
            <w:tcW w:w="1139" w:type="dxa"/>
            <w:shd w:val="clear" w:color="auto" w:fill="auto"/>
            <w:noWrap/>
          </w:tcPr>
          <w:p w14:paraId="2BD9B737" w14:textId="4E627AFA" w:rsidR="004C3054" w:rsidRPr="003F29FF" w:rsidRDefault="004C3054" w:rsidP="004C3054">
            <w:pPr>
              <w:pStyle w:val="Tabletextright"/>
            </w:pPr>
            <w:r w:rsidRPr="006A37F0">
              <w:t>–</w:t>
            </w:r>
          </w:p>
        </w:tc>
        <w:tc>
          <w:tcPr>
            <w:tcW w:w="1139" w:type="dxa"/>
            <w:shd w:val="clear" w:color="auto" w:fill="E0E0E0"/>
            <w:noWrap/>
          </w:tcPr>
          <w:p w14:paraId="5A568F4C" w14:textId="3314BA90" w:rsidR="004C3054" w:rsidRPr="003F29FF" w:rsidRDefault="004C3054" w:rsidP="004C3054">
            <w:pPr>
              <w:pStyle w:val="Tabletextright"/>
            </w:pPr>
            <w:r w:rsidRPr="006A37F0">
              <w:t>161 954</w:t>
            </w:r>
          </w:p>
        </w:tc>
        <w:tc>
          <w:tcPr>
            <w:tcW w:w="1139" w:type="dxa"/>
            <w:shd w:val="clear" w:color="auto" w:fill="FFFFFF" w:themeFill="background1"/>
            <w:noWrap/>
          </w:tcPr>
          <w:p w14:paraId="45C43A0A" w14:textId="3FF3FBB0" w:rsidR="004C3054" w:rsidRPr="003F29FF" w:rsidRDefault="004C3054" w:rsidP="004C3054">
            <w:pPr>
              <w:pStyle w:val="Tabletextright"/>
            </w:pPr>
            <w:r w:rsidRPr="006A37F0">
              <w:t>168 739</w:t>
            </w:r>
          </w:p>
        </w:tc>
      </w:tr>
      <w:tr w:rsidR="004C3054" w:rsidRPr="003F29FF" w14:paraId="389883E3" w14:textId="77777777" w:rsidTr="0062075E">
        <w:trPr>
          <w:cantSplit/>
        </w:trPr>
        <w:tc>
          <w:tcPr>
            <w:tcW w:w="5238" w:type="dxa"/>
            <w:shd w:val="clear" w:color="auto" w:fill="auto"/>
            <w:vAlign w:val="center"/>
          </w:tcPr>
          <w:p w14:paraId="7CA5702B" w14:textId="77777777" w:rsidR="004C3054" w:rsidRPr="003F29FF" w:rsidRDefault="004C3054" w:rsidP="004C3054">
            <w:pPr>
              <w:pStyle w:val="Tabletext"/>
            </w:pPr>
            <w:r w:rsidRPr="003F29FF">
              <w:rPr>
                <w:szCs w:val="15"/>
              </w:rPr>
              <w:t>Depreciation and amortisation</w:t>
            </w:r>
          </w:p>
        </w:tc>
        <w:tc>
          <w:tcPr>
            <w:tcW w:w="1139" w:type="dxa"/>
            <w:shd w:val="clear" w:color="auto" w:fill="D9D9D9" w:themeFill="background1" w:themeFillShade="D9"/>
            <w:noWrap/>
          </w:tcPr>
          <w:p w14:paraId="71CD1FCC" w14:textId="0E0B6196" w:rsidR="004C3054" w:rsidRPr="003F29FF" w:rsidRDefault="004C3054" w:rsidP="004C3054">
            <w:pPr>
              <w:pStyle w:val="Tabletextright"/>
            </w:pPr>
            <w:r w:rsidRPr="006A37F0">
              <w:t>–</w:t>
            </w:r>
          </w:p>
        </w:tc>
        <w:tc>
          <w:tcPr>
            <w:tcW w:w="1139" w:type="dxa"/>
            <w:shd w:val="clear" w:color="auto" w:fill="auto"/>
            <w:noWrap/>
          </w:tcPr>
          <w:p w14:paraId="6549D0D0" w14:textId="7E36069D" w:rsidR="004C3054" w:rsidRPr="003F29FF" w:rsidRDefault="004C3054" w:rsidP="004C3054">
            <w:pPr>
              <w:pStyle w:val="Tabletextright"/>
            </w:pPr>
            <w:r w:rsidRPr="006A37F0">
              <w:t>–</w:t>
            </w:r>
          </w:p>
        </w:tc>
        <w:tc>
          <w:tcPr>
            <w:tcW w:w="1139" w:type="dxa"/>
            <w:shd w:val="clear" w:color="auto" w:fill="E0E0E0"/>
            <w:noWrap/>
          </w:tcPr>
          <w:p w14:paraId="5BDCB791" w14:textId="79A8AC05" w:rsidR="004C3054" w:rsidRPr="003F29FF" w:rsidRDefault="004C3054" w:rsidP="004C3054">
            <w:pPr>
              <w:pStyle w:val="Tabletextright"/>
            </w:pPr>
            <w:r w:rsidRPr="006A37F0">
              <w:t>–</w:t>
            </w:r>
          </w:p>
        </w:tc>
        <w:tc>
          <w:tcPr>
            <w:tcW w:w="1139" w:type="dxa"/>
            <w:shd w:val="clear" w:color="auto" w:fill="FFFFFF" w:themeFill="background1"/>
            <w:noWrap/>
          </w:tcPr>
          <w:p w14:paraId="3D7B271E" w14:textId="56C7024A" w:rsidR="004C3054" w:rsidRPr="003F29FF" w:rsidRDefault="004C3054" w:rsidP="004C3054">
            <w:pPr>
              <w:pStyle w:val="Tabletextright"/>
            </w:pPr>
            <w:r w:rsidRPr="006A37F0">
              <w:t>–</w:t>
            </w:r>
          </w:p>
        </w:tc>
      </w:tr>
      <w:tr w:rsidR="004C3054" w:rsidRPr="003F29FF" w14:paraId="211BF604" w14:textId="77777777" w:rsidTr="0062075E">
        <w:trPr>
          <w:cantSplit/>
        </w:trPr>
        <w:tc>
          <w:tcPr>
            <w:tcW w:w="5238" w:type="dxa"/>
            <w:shd w:val="clear" w:color="auto" w:fill="auto"/>
            <w:vAlign w:val="center"/>
          </w:tcPr>
          <w:p w14:paraId="4E087B13" w14:textId="77777777" w:rsidR="004C3054" w:rsidRPr="003F29FF" w:rsidRDefault="004C3054" w:rsidP="004C3054">
            <w:pPr>
              <w:pStyle w:val="Tabletext"/>
            </w:pPr>
            <w:r w:rsidRPr="003F29FF">
              <w:rPr>
                <w:szCs w:val="15"/>
              </w:rPr>
              <w:t>Short</w:t>
            </w:r>
            <w:r>
              <w:rPr>
                <w:szCs w:val="15"/>
              </w:rPr>
              <w:noBreakHyphen/>
            </w:r>
            <w:r w:rsidRPr="003F29FF">
              <w:rPr>
                <w:szCs w:val="15"/>
              </w:rPr>
              <w:t>term lease expenses</w:t>
            </w:r>
          </w:p>
        </w:tc>
        <w:tc>
          <w:tcPr>
            <w:tcW w:w="1139" w:type="dxa"/>
            <w:shd w:val="clear" w:color="auto" w:fill="D9D9D9" w:themeFill="background1" w:themeFillShade="D9"/>
            <w:noWrap/>
          </w:tcPr>
          <w:p w14:paraId="3666590D" w14:textId="2BAFC4B9" w:rsidR="004C3054" w:rsidRPr="003F29FF" w:rsidRDefault="004C3054" w:rsidP="004C3054">
            <w:pPr>
              <w:pStyle w:val="Tabletextright"/>
            </w:pPr>
            <w:r w:rsidRPr="006A37F0">
              <w:t>–</w:t>
            </w:r>
          </w:p>
        </w:tc>
        <w:tc>
          <w:tcPr>
            <w:tcW w:w="1139" w:type="dxa"/>
            <w:shd w:val="clear" w:color="auto" w:fill="auto"/>
            <w:noWrap/>
          </w:tcPr>
          <w:p w14:paraId="0F7316B3" w14:textId="4A44B530" w:rsidR="004C3054" w:rsidRPr="003F29FF" w:rsidRDefault="004C3054" w:rsidP="004C3054">
            <w:pPr>
              <w:pStyle w:val="Tabletextright"/>
            </w:pPr>
            <w:r w:rsidRPr="006A37F0">
              <w:t>–</w:t>
            </w:r>
          </w:p>
        </w:tc>
        <w:tc>
          <w:tcPr>
            <w:tcW w:w="1139" w:type="dxa"/>
            <w:shd w:val="clear" w:color="auto" w:fill="E0E0E0"/>
            <w:noWrap/>
          </w:tcPr>
          <w:p w14:paraId="4D3A95BC" w14:textId="48E7CF93" w:rsidR="004C3054" w:rsidRPr="003F29FF" w:rsidRDefault="004C3054" w:rsidP="004C3054">
            <w:pPr>
              <w:pStyle w:val="Tabletextright"/>
            </w:pPr>
            <w:r w:rsidRPr="006A37F0">
              <w:t>–</w:t>
            </w:r>
          </w:p>
        </w:tc>
        <w:tc>
          <w:tcPr>
            <w:tcW w:w="1139" w:type="dxa"/>
            <w:shd w:val="clear" w:color="auto" w:fill="FFFFFF" w:themeFill="background1"/>
            <w:noWrap/>
          </w:tcPr>
          <w:p w14:paraId="5B8F3CCA" w14:textId="75B78ECE" w:rsidR="004C3054" w:rsidRPr="003F29FF" w:rsidRDefault="004C3054" w:rsidP="004C3054">
            <w:pPr>
              <w:pStyle w:val="Tabletextright"/>
            </w:pPr>
            <w:r w:rsidRPr="006A37F0">
              <w:t>–</w:t>
            </w:r>
          </w:p>
        </w:tc>
      </w:tr>
      <w:tr w:rsidR="004C3054" w:rsidRPr="003F29FF" w14:paraId="72F46733" w14:textId="77777777" w:rsidTr="0062075E">
        <w:trPr>
          <w:cantSplit/>
        </w:trPr>
        <w:tc>
          <w:tcPr>
            <w:tcW w:w="5238" w:type="dxa"/>
            <w:shd w:val="clear" w:color="auto" w:fill="auto"/>
            <w:vAlign w:val="center"/>
          </w:tcPr>
          <w:p w14:paraId="48B9A8C1" w14:textId="77777777" w:rsidR="004C3054" w:rsidRPr="0087351C" w:rsidRDefault="004C3054" w:rsidP="004C3054">
            <w:pPr>
              <w:pStyle w:val="Tabletext"/>
              <w:rPr>
                <w:vertAlign w:val="superscript"/>
              </w:rPr>
            </w:pPr>
            <w:r w:rsidRPr="003F29FF">
              <w:rPr>
                <w:szCs w:val="15"/>
              </w:rPr>
              <w:t>Ex</w:t>
            </w:r>
            <w:r>
              <w:rPr>
                <w:szCs w:val="15"/>
              </w:rPr>
              <w:t xml:space="preserve"> </w:t>
            </w:r>
            <w:r w:rsidRPr="003F29FF">
              <w:rPr>
                <w:szCs w:val="15"/>
              </w:rPr>
              <w:t xml:space="preserve">gratia expenses </w:t>
            </w:r>
            <w:r>
              <w:rPr>
                <w:szCs w:val="15"/>
                <w:vertAlign w:val="superscript"/>
              </w:rPr>
              <w:t>(a)</w:t>
            </w:r>
          </w:p>
        </w:tc>
        <w:tc>
          <w:tcPr>
            <w:tcW w:w="1139" w:type="dxa"/>
            <w:shd w:val="clear" w:color="auto" w:fill="D9D9D9" w:themeFill="background1" w:themeFillShade="D9"/>
            <w:noWrap/>
          </w:tcPr>
          <w:p w14:paraId="158BE1E3" w14:textId="1DEE79EA" w:rsidR="004C3054" w:rsidRPr="003F29FF" w:rsidRDefault="004C3054" w:rsidP="004C3054">
            <w:pPr>
              <w:pStyle w:val="Tabletextright"/>
            </w:pPr>
            <w:r w:rsidRPr="006A37F0">
              <w:t>184</w:t>
            </w:r>
          </w:p>
        </w:tc>
        <w:tc>
          <w:tcPr>
            <w:tcW w:w="1139" w:type="dxa"/>
            <w:shd w:val="clear" w:color="auto" w:fill="auto"/>
            <w:noWrap/>
          </w:tcPr>
          <w:p w14:paraId="326578EA" w14:textId="68DE9ED2" w:rsidR="004C3054" w:rsidRPr="003F29FF" w:rsidRDefault="004C3054" w:rsidP="004C3054">
            <w:pPr>
              <w:pStyle w:val="Tabletextright"/>
            </w:pPr>
            <w:r w:rsidRPr="006A37F0">
              <w:t>76 366</w:t>
            </w:r>
          </w:p>
        </w:tc>
        <w:tc>
          <w:tcPr>
            <w:tcW w:w="1139" w:type="dxa"/>
            <w:shd w:val="clear" w:color="auto" w:fill="E0E0E0"/>
            <w:noWrap/>
          </w:tcPr>
          <w:p w14:paraId="79DC6C5D" w14:textId="3F7FCDDC" w:rsidR="004C3054" w:rsidRPr="003F29FF" w:rsidRDefault="004C3054" w:rsidP="004C3054">
            <w:pPr>
              <w:pStyle w:val="Tabletextright"/>
            </w:pPr>
            <w:r w:rsidRPr="006A37F0">
              <w:t>–</w:t>
            </w:r>
          </w:p>
        </w:tc>
        <w:tc>
          <w:tcPr>
            <w:tcW w:w="1139" w:type="dxa"/>
            <w:shd w:val="clear" w:color="auto" w:fill="FFFFFF" w:themeFill="background1"/>
            <w:noWrap/>
          </w:tcPr>
          <w:p w14:paraId="1836374E" w14:textId="6D6F7013" w:rsidR="004C3054" w:rsidRPr="003F29FF" w:rsidRDefault="004C3054" w:rsidP="004C3054">
            <w:pPr>
              <w:pStyle w:val="Tabletextright"/>
            </w:pPr>
            <w:r w:rsidRPr="006A37F0">
              <w:t>–</w:t>
            </w:r>
          </w:p>
        </w:tc>
      </w:tr>
      <w:tr w:rsidR="004C3054" w:rsidRPr="003F29FF" w14:paraId="5B1F0A98" w14:textId="77777777" w:rsidTr="0062075E">
        <w:trPr>
          <w:cantSplit/>
        </w:trPr>
        <w:tc>
          <w:tcPr>
            <w:tcW w:w="5238" w:type="dxa"/>
            <w:shd w:val="clear" w:color="auto" w:fill="auto"/>
            <w:vAlign w:val="center"/>
          </w:tcPr>
          <w:p w14:paraId="252814C0" w14:textId="77777777" w:rsidR="004C3054" w:rsidRPr="003F29FF" w:rsidRDefault="004C3054" w:rsidP="004C3054">
            <w:pPr>
              <w:pStyle w:val="Tabletext"/>
            </w:pPr>
            <w:r w:rsidRPr="003F29FF">
              <w:rPr>
                <w:szCs w:val="15"/>
              </w:rPr>
              <w:t>Financial guarantee expenses</w:t>
            </w:r>
          </w:p>
        </w:tc>
        <w:tc>
          <w:tcPr>
            <w:tcW w:w="1139" w:type="dxa"/>
            <w:shd w:val="clear" w:color="auto" w:fill="D9D9D9" w:themeFill="background1" w:themeFillShade="D9"/>
            <w:noWrap/>
          </w:tcPr>
          <w:p w14:paraId="0DB0E218" w14:textId="672B770B" w:rsidR="004C3054" w:rsidRPr="003F29FF" w:rsidRDefault="004C3054" w:rsidP="004C3054">
            <w:pPr>
              <w:pStyle w:val="Tabletextright"/>
            </w:pPr>
            <w:r w:rsidRPr="006A37F0">
              <w:t>–</w:t>
            </w:r>
          </w:p>
        </w:tc>
        <w:tc>
          <w:tcPr>
            <w:tcW w:w="1139" w:type="dxa"/>
            <w:shd w:val="clear" w:color="auto" w:fill="auto"/>
            <w:noWrap/>
          </w:tcPr>
          <w:p w14:paraId="55DE6C1D" w14:textId="7D1D3229" w:rsidR="004C3054" w:rsidRPr="003F29FF" w:rsidRDefault="004C3054" w:rsidP="004C3054">
            <w:pPr>
              <w:pStyle w:val="Tabletextright"/>
            </w:pPr>
            <w:r w:rsidRPr="006A37F0">
              <w:t>–</w:t>
            </w:r>
          </w:p>
        </w:tc>
        <w:tc>
          <w:tcPr>
            <w:tcW w:w="1139" w:type="dxa"/>
            <w:shd w:val="clear" w:color="auto" w:fill="E0E0E0"/>
            <w:noWrap/>
          </w:tcPr>
          <w:p w14:paraId="50E6739E" w14:textId="641A540A" w:rsidR="004C3054" w:rsidRPr="003F29FF" w:rsidRDefault="004C3054" w:rsidP="004C3054">
            <w:pPr>
              <w:pStyle w:val="Tabletextright"/>
            </w:pPr>
            <w:r w:rsidRPr="006A37F0">
              <w:t>–</w:t>
            </w:r>
          </w:p>
        </w:tc>
        <w:tc>
          <w:tcPr>
            <w:tcW w:w="1139" w:type="dxa"/>
            <w:shd w:val="clear" w:color="auto" w:fill="FFFFFF" w:themeFill="background1"/>
            <w:noWrap/>
          </w:tcPr>
          <w:p w14:paraId="33EE617F" w14:textId="49B34928" w:rsidR="004C3054" w:rsidRPr="003F29FF" w:rsidRDefault="004C3054" w:rsidP="004C3054">
            <w:pPr>
              <w:pStyle w:val="Tabletextright"/>
            </w:pPr>
            <w:r w:rsidRPr="006A37F0">
              <w:t>–</w:t>
            </w:r>
          </w:p>
        </w:tc>
      </w:tr>
      <w:tr w:rsidR="004C3054" w:rsidRPr="003F29FF" w14:paraId="64DE04A5" w14:textId="77777777" w:rsidTr="0062075E">
        <w:trPr>
          <w:cantSplit/>
        </w:trPr>
        <w:tc>
          <w:tcPr>
            <w:tcW w:w="5238" w:type="dxa"/>
            <w:shd w:val="clear" w:color="auto" w:fill="auto"/>
            <w:vAlign w:val="center"/>
          </w:tcPr>
          <w:p w14:paraId="50E651AB" w14:textId="77777777" w:rsidR="004C3054" w:rsidRPr="003F29FF" w:rsidRDefault="004C3054" w:rsidP="004C3054">
            <w:pPr>
              <w:pStyle w:val="Tabletext"/>
            </w:pPr>
            <w:r w:rsidRPr="003F29FF">
              <w:rPr>
                <w:szCs w:val="15"/>
              </w:rPr>
              <w:t xml:space="preserve">Other expenses </w:t>
            </w:r>
          </w:p>
        </w:tc>
        <w:tc>
          <w:tcPr>
            <w:tcW w:w="1139" w:type="dxa"/>
            <w:shd w:val="clear" w:color="auto" w:fill="D9D9D9" w:themeFill="background1" w:themeFillShade="D9"/>
            <w:noWrap/>
          </w:tcPr>
          <w:p w14:paraId="2ED7EEE7" w14:textId="7E0A665C" w:rsidR="004C3054" w:rsidRPr="003F29FF" w:rsidRDefault="004C3054" w:rsidP="004C3054">
            <w:pPr>
              <w:pStyle w:val="Tabletextright"/>
            </w:pPr>
            <w:r w:rsidRPr="006A37F0">
              <w:t>12 275</w:t>
            </w:r>
          </w:p>
        </w:tc>
        <w:tc>
          <w:tcPr>
            <w:tcW w:w="1139" w:type="dxa"/>
            <w:shd w:val="clear" w:color="auto" w:fill="auto"/>
            <w:noWrap/>
          </w:tcPr>
          <w:p w14:paraId="2CF4EF55" w14:textId="28C9A27F" w:rsidR="004C3054" w:rsidRPr="003F29FF" w:rsidRDefault="004C3054" w:rsidP="004C3054">
            <w:pPr>
              <w:pStyle w:val="Tabletextright"/>
            </w:pPr>
            <w:r w:rsidRPr="006A37F0">
              <w:t>9 577</w:t>
            </w:r>
          </w:p>
        </w:tc>
        <w:tc>
          <w:tcPr>
            <w:tcW w:w="1139" w:type="dxa"/>
            <w:shd w:val="clear" w:color="auto" w:fill="E0E0E0"/>
            <w:noWrap/>
          </w:tcPr>
          <w:p w14:paraId="4B8E5A6F" w14:textId="5A6B9E9A" w:rsidR="004C3054" w:rsidRPr="003F29FF" w:rsidRDefault="004C3054" w:rsidP="004C3054">
            <w:pPr>
              <w:pStyle w:val="Tabletextright"/>
            </w:pPr>
            <w:r w:rsidRPr="006A37F0">
              <w:t>5 508</w:t>
            </w:r>
          </w:p>
        </w:tc>
        <w:tc>
          <w:tcPr>
            <w:tcW w:w="1139" w:type="dxa"/>
            <w:shd w:val="clear" w:color="auto" w:fill="FFFFFF" w:themeFill="background1"/>
            <w:noWrap/>
          </w:tcPr>
          <w:p w14:paraId="2F3023E6" w14:textId="23E69106" w:rsidR="004C3054" w:rsidRPr="003F29FF" w:rsidRDefault="004C3054" w:rsidP="004C3054">
            <w:pPr>
              <w:pStyle w:val="Tabletextright"/>
            </w:pPr>
            <w:r w:rsidRPr="006A37F0">
              <w:t>3 836</w:t>
            </w:r>
          </w:p>
        </w:tc>
      </w:tr>
      <w:tr w:rsidR="004C3054" w:rsidRPr="003F29FF" w14:paraId="3ABF6263" w14:textId="77777777" w:rsidTr="0062075E">
        <w:trPr>
          <w:cantSplit/>
        </w:trPr>
        <w:tc>
          <w:tcPr>
            <w:tcW w:w="5238" w:type="dxa"/>
            <w:shd w:val="clear" w:color="auto" w:fill="auto"/>
            <w:vAlign w:val="center"/>
          </w:tcPr>
          <w:p w14:paraId="346522D5" w14:textId="77777777" w:rsidR="004C3054" w:rsidRPr="003F29FF" w:rsidRDefault="004C3054" w:rsidP="004C3054">
            <w:pPr>
              <w:pStyle w:val="Tabletext"/>
            </w:pPr>
            <w:r w:rsidRPr="003F29FF">
              <w:rPr>
                <w:szCs w:val="15"/>
              </w:rPr>
              <w:t>Payments to Consolidated Fund</w:t>
            </w:r>
          </w:p>
        </w:tc>
        <w:tc>
          <w:tcPr>
            <w:tcW w:w="1139" w:type="dxa"/>
            <w:shd w:val="clear" w:color="auto" w:fill="D9D9D9" w:themeFill="background1" w:themeFillShade="D9"/>
            <w:noWrap/>
          </w:tcPr>
          <w:p w14:paraId="26F606A5" w14:textId="0D9C50B8" w:rsidR="004C3054" w:rsidRPr="003F29FF" w:rsidRDefault="004C3054" w:rsidP="004C3054">
            <w:pPr>
              <w:pStyle w:val="Tabletextright"/>
            </w:pPr>
            <w:r w:rsidRPr="006A37F0">
              <w:t>1</w:t>
            </w:r>
            <w:r w:rsidR="009B60E7">
              <w:t>8</w:t>
            </w:r>
            <w:r w:rsidRPr="006A37F0">
              <w:t xml:space="preserve"> </w:t>
            </w:r>
            <w:r w:rsidR="009B60E7">
              <w:t>811</w:t>
            </w:r>
            <w:r w:rsidRPr="006A37F0">
              <w:t xml:space="preserve"> </w:t>
            </w:r>
            <w:r w:rsidR="009B60E7">
              <w:t>821</w:t>
            </w:r>
          </w:p>
        </w:tc>
        <w:tc>
          <w:tcPr>
            <w:tcW w:w="1139" w:type="dxa"/>
            <w:shd w:val="clear" w:color="auto" w:fill="auto"/>
            <w:noWrap/>
          </w:tcPr>
          <w:p w14:paraId="4769A36F" w14:textId="6BDABCFF" w:rsidR="004C3054" w:rsidRPr="003F29FF" w:rsidRDefault="009B60E7" w:rsidP="004C3054">
            <w:pPr>
              <w:pStyle w:val="Tabletextright"/>
            </w:pPr>
            <w:r>
              <w:t>19</w:t>
            </w:r>
            <w:r w:rsidR="004C3054" w:rsidRPr="006A37F0">
              <w:t xml:space="preserve"> </w:t>
            </w:r>
            <w:r>
              <w:t>237</w:t>
            </w:r>
            <w:r w:rsidR="004C3054" w:rsidRPr="006A37F0">
              <w:t xml:space="preserve"> </w:t>
            </w:r>
            <w:r>
              <w:t>513</w:t>
            </w:r>
          </w:p>
        </w:tc>
        <w:tc>
          <w:tcPr>
            <w:tcW w:w="1139" w:type="dxa"/>
            <w:shd w:val="clear" w:color="auto" w:fill="E0E0E0"/>
            <w:noWrap/>
          </w:tcPr>
          <w:p w14:paraId="3AAFBBB5" w14:textId="25B4EF65" w:rsidR="004C3054" w:rsidRPr="003F29FF" w:rsidRDefault="009B60E7" w:rsidP="004C3054">
            <w:pPr>
              <w:pStyle w:val="Tabletextright"/>
            </w:pPr>
            <w:r>
              <w:t>16</w:t>
            </w:r>
            <w:r w:rsidR="004C3054" w:rsidRPr="006A37F0">
              <w:t xml:space="preserve"> </w:t>
            </w:r>
            <w:r>
              <w:t>137</w:t>
            </w:r>
            <w:r w:rsidR="004C3054" w:rsidRPr="006A37F0">
              <w:t xml:space="preserve"> </w:t>
            </w:r>
            <w:r>
              <w:t>849</w:t>
            </w:r>
          </w:p>
        </w:tc>
        <w:tc>
          <w:tcPr>
            <w:tcW w:w="1139" w:type="dxa"/>
            <w:shd w:val="clear" w:color="auto" w:fill="FFFFFF" w:themeFill="background1"/>
            <w:noWrap/>
          </w:tcPr>
          <w:p w14:paraId="02C0D531" w14:textId="53C24350" w:rsidR="004C3054" w:rsidRPr="003F29FF" w:rsidRDefault="004C3054" w:rsidP="004C3054">
            <w:pPr>
              <w:pStyle w:val="Tabletextright"/>
            </w:pPr>
            <w:r w:rsidRPr="006A37F0">
              <w:t>1</w:t>
            </w:r>
            <w:r w:rsidR="009B60E7">
              <w:t>6</w:t>
            </w:r>
            <w:r w:rsidRPr="006A37F0">
              <w:t xml:space="preserve"> </w:t>
            </w:r>
            <w:r w:rsidR="009B60E7">
              <w:t>673</w:t>
            </w:r>
            <w:r w:rsidRPr="006A37F0">
              <w:t xml:space="preserve"> </w:t>
            </w:r>
            <w:r w:rsidR="009B60E7">
              <w:t>241</w:t>
            </w:r>
          </w:p>
        </w:tc>
      </w:tr>
      <w:tr w:rsidR="004C3054" w:rsidRPr="003F29FF" w14:paraId="41963CD0" w14:textId="77777777" w:rsidTr="0062075E">
        <w:trPr>
          <w:cantSplit/>
        </w:trPr>
        <w:tc>
          <w:tcPr>
            <w:tcW w:w="5238" w:type="dxa"/>
            <w:shd w:val="clear" w:color="auto" w:fill="auto"/>
            <w:vAlign w:val="center"/>
          </w:tcPr>
          <w:p w14:paraId="5B2E4289" w14:textId="77777777" w:rsidR="004C3054" w:rsidRPr="003F29FF" w:rsidRDefault="004C3054" w:rsidP="004C3054">
            <w:pPr>
              <w:pStyle w:val="Tabletextbold"/>
              <w:rPr>
                <w:bCs/>
              </w:rPr>
            </w:pPr>
            <w:r w:rsidRPr="003F29FF">
              <w:rPr>
                <w:bCs/>
                <w:szCs w:val="15"/>
              </w:rPr>
              <w:t>Total administered expenses from transactions</w:t>
            </w:r>
          </w:p>
        </w:tc>
        <w:tc>
          <w:tcPr>
            <w:tcW w:w="1139" w:type="dxa"/>
            <w:shd w:val="clear" w:color="auto" w:fill="D9D9D9" w:themeFill="background1" w:themeFillShade="D9"/>
            <w:noWrap/>
          </w:tcPr>
          <w:p w14:paraId="18BB790F" w14:textId="70C240FF" w:rsidR="004C3054" w:rsidRPr="003F29FF" w:rsidRDefault="009B60E7" w:rsidP="004C3054">
            <w:pPr>
              <w:pStyle w:val="Tabletextrightbold"/>
            </w:pPr>
            <w:r>
              <w:t>20 342 223</w:t>
            </w:r>
          </w:p>
        </w:tc>
        <w:tc>
          <w:tcPr>
            <w:tcW w:w="1139" w:type="dxa"/>
            <w:shd w:val="clear" w:color="auto" w:fill="auto"/>
            <w:noWrap/>
          </w:tcPr>
          <w:p w14:paraId="6B1FEE84" w14:textId="7F1E2946" w:rsidR="004C3054" w:rsidRPr="003F29FF" w:rsidRDefault="004C3054" w:rsidP="004C3054">
            <w:pPr>
              <w:pStyle w:val="Tabletextrightbold"/>
            </w:pPr>
            <w:r w:rsidRPr="006A37F0">
              <w:t>2</w:t>
            </w:r>
            <w:r w:rsidR="009B60E7">
              <w:t>0</w:t>
            </w:r>
            <w:r w:rsidRPr="006A37F0">
              <w:t xml:space="preserve"> </w:t>
            </w:r>
            <w:r w:rsidR="009B60E7">
              <w:t>345</w:t>
            </w:r>
            <w:r w:rsidRPr="006A37F0">
              <w:t xml:space="preserve"> </w:t>
            </w:r>
            <w:r w:rsidR="009B60E7">
              <w:t>541</w:t>
            </w:r>
          </w:p>
        </w:tc>
        <w:tc>
          <w:tcPr>
            <w:tcW w:w="1139" w:type="dxa"/>
            <w:shd w:val="clear" w:color="auto" w:fill="E0E0E0"/>
            <w:noWrap/>
          </w:tcPr>
          <w:p w14:paraId="430E3564" w14:textId="0B16A32C" w:rsidR="004C3054" w:rsidRPr="003F29FF" w:rsidRDefault="004C3054" w:rsidP="004C3054">
            <w:pPr>
              <w:pStyle w:val="Tabletextrightbold"/>
            </w:pPr>
            <w:r w:rsidRPr="006A37F0">
              <w:t>1</w:t>
            </w:r>
            <w:r w:rsidR="009B60E7">
              <w:t>6</w:t>
            </w:r>
            <w:r w:rsidRPr="006A37F0">
              <w:t xml:space="preserve"> </w:t>
            </w:r>
            <w:r w:rsidR="009B60E7">
              <w:t>345</w:t>
            </w:r>
            <w:r w:rsidRPr="006A37F0">
              <w:t xml:space="preserve"> </w:t>
            </w:r>
            <w:r w:rsidR="009B60E7">
              <w:t>982</w:t>
            </w:r>
          </w:p>
        </w:tc>
        <w:tc>
          <w:tcPr>
            <w:tcW w:w="1139" w:type="dxa"/>
            <w:shd w:val="clear" w:color="auto" w:fill="FFFFFF" w:themeFill="background1"/>
            <w:noWrap/>
          </w:tcPr>
          <w:p w14:paraId="1323057D" w14:textId="35322571" w:rsidR="004C3054" w:rsidRPr="003F29FF" w:rsidRDefault="004C3054" w:rsidP="004C3054">
            <w:pPr>
              <w:pStyle w:val="Tabletextrightbold"/>
            </w:pPr>
            <w:r w:rsidRPr="006A37F0">
              <w:t>1</w:t>
            </w:r>
            <w:r w:rsidR="009B60E7">
              <w:t>6</w:t>
            </w:r>
            <w:r w:rsidRPr="006A37F0">
              <w:t xml:space="preserve"> </w:t>
            </w:r>
            <w:r w:rsidR="009B60E7">
              <w:t>875</w:t>
            </w:r>
            <w:r w:rsidRPr="006A37F0">
              <w:t xml:space="preserve"> </w:t>
            </w:r>
            <w:r w:rsidR="009B60E7">
              <w:t>209</w:t>
            </w:r>
          </w:p>
        </w:tc>
      </w:tr>
      <w:tr w:rsidR="00EF46A3" w:rsidRPr="003F29FF" w14:paraId="0603EF16" w14:textId="77777777" w:rsidTr="0062075E">
        <w:trPr>
          <w:cantSplit/>
          <w:trHeight w:hRule="exact" w:val="58"/>
        </w:trPr>
        <w:tc>
          <w:tcPr>
            <w:tcW w:w="5238" w:type="dxa"/>
            <w:shd w:val="clear" w:color="auto" w:fill="auto"/>
          </w:tcPr>
          <w:p w14:paraId="3BA7DE71" w14:textId="77777777" w:rsidR="00EF46A3" w:rsidRPr="003F29FF" w:rsidRDefault="00EF46A3" w:rsidP="0062075E">
            <w:pPr>
              <w:pStyle w:val="Tabletext"/>
              <w:rPr>
                <w:sz w:val="10"/>
              </w:rPr>
            </w:pPr>
          </w:p>
        </w:tc>
        <w:tc>
          <w:tcPr>
            <w:tcW w:w="1139" w:type="dxa"/>
            <w:shd w:val="clear" w:color="auto" w:fill="D9D9D9" w:themeFill="background1" w:themeFillShade="D9"/>
            <w:noWrap/>
          </w:tcPr>
          <w:p w14:paraId="320D5797" w14:textId="77777777" w:rsidR="00EF46A3" w:rsidRPr="003F29FF" w:rsidRDefault="00EF46A3" w:rsidP="0062075E">
            <w:pPr>
              <w:jc w:val="right"/>
            </w:pPr>
          </w:p>
        </w:tc>
        <w:tc>
          <w:tcPr>
            <w:tcW w:w="1139" w:type="dxa"/>
            <w:shd w:val="clear" w:color="auto" w:fill="auto"/>
            <w:noWrap/>
          </w:tcPr>
          <w:p w14:paraId="44E5FAB8" w14:textId="77777777" w:rsidR="00EF46A3" w:rsidRPr="003F29FF" w:rsidRDefault="00EF46A3" w:rsidP="0062075E">
            <w:pPr>
              <w:jc w:val="right"/>
            </w:pPr>
            <w:r w:rsidRPr="00831B0C">
              <w:rPr>
                <w:bCs/>
              </w:rPr>
              <w:t> </w:t>
            </w:r>
          </w:p>
        </w:tc>
        <w:tc>
          <w:tcPr>
            <w:tcW w:w="1139" w:type="dxa"/>
            <w:shd w:val="clear" w:color="auto" w:fill="E0E0E0"/>
            <w:noWrap/>
          </w:tcPr>
          <w:p w14:paraId="45D04DE5" w14:textId="77777777" w:rsidR="00EF46A3" w:rsidRPr="003F29FF" w:rsidRDefault="00EF46A3" w:rsidP="0062075E">
            <w:pPr>
              <w:jc w:val="right"/>
            </w:pPr>
          </w:p>
        </w:tc>
        <w:tc>
          <w:tcPr>
            <w:tcW w:w="1139" w:type="dxa"/>
            <w:shd w:val="clear" w:color="auto" w:fill="FFFFFF" w:themeFill="background1"/>
            <w:noWrap/>
          </w:tcPr>
          <w:p w14:paraId="634916FE" w14:textId="77777777" w:rsidR="00EF46A3" w:rsidRPr="003F29FF" w:rsidRDefault="00EF46A3" w:rsidP="0062075E">
            <w:pPr>
              <w:jc w:val="right"/>
            </w:pPr>
            <w:r w:rsidRPr="00831B0C">
              <w:rPr>
                <w:bCs/>
              </w:rPr>
              <w:t> </w:t>
            </w:r>
          </w:p>
        </w:tc>
      </w:tr>
      <w:tr w:rsidR="004C3054" w:rsidRPr="003F29FF" w14:paraId="58671171" w14:textId="77777777" w:rsidTr="0062075E">
        <w:trPr>
          <w:cantSplit/>
        </w:trPr>
        <w:tc>
          <w:tcPr>
            <w:tcW w:w="5238" w:type="dxa"/>
            <w:shd w:val="clear" w:color="auto" w:fill="auto"/>
          </w:tcPr>
          <w:p w14:paraId="5FF7C62E" w14:textId="77777777" w:rsidR="004C3054" w:rsidRPr="003F29FF" w:rsidRDefault="004C3054" w:rsidP="004C3054">
            <w:pPr>
              <w:pStyle w:val="Tabletextbold"/>
            </w:pPr>
            <w:r w:rsidRPr="003F29FF">
              <w:t>Administered net result from transactions</w:t>
            </w:r>
          </w:p>
        </w:tc>
        <w:tc>
          <w:tcPr>
            <w:tcW w:w="1139" w:type="dxa"/>
            <w:shd w:val="clear" w:color="auto" w:fill="D9D9D9" w:themeFill="background1" w:themeFillShade="D9"/>
            <w:noWrap/>
          </w:tcPr>
          <w:p w14:paraId="3F7AAC7A" w14:textId="5CCC0DAB" w:rsidR="004C3054" w:rsidRPr="003F29FF" w:rsidRDefault="009B60E7" w:rsidP="004C3054">
            <w:pPr>
              <w:pStyle w:val="Tabletextrightbold"/>
            </w:pPr>
            <w:r>
              <w:t>916</w:t>
            </w:r>
            <w:r w:rsidR="004C3054" w:rsidRPr="0020368C">
              <w:t xml:space="preserve"> </w:t>
            </w:r>
            <w:r>
              <w:t>338</w:t>
            </w:r>
          </w:p>
        </w:tc>
        <w:tc>
          <w:tcPr>
            <w:tcW w:w="1139" w:type="dxa"/>
            <w:shd w:val="clear" w:color="auto" w:fill="auto"/>
            <w:noWrap/>
          </w:tcPr>
          <w:p w14:paraId="60378F06" w14:textId="54058098" w:rsidR="004C3054" w:rsidRPr="003F29FF" w:rsidRDefault="009B60E7" w:rsidP="004C3054">
            <w:pPr>
              <w:pStyle w:val="Tabletextrightbold"/>
            </w:pPr>
            <w:r>
              <w:t>488 151</w:t>
            </w:r>
          </w:p>
        </w:tc>
        <w:tc>
          <w:tcPr>
            <w:tcW w:w="1139" w:type="dxa"/>
            <w:shd w:val="clear" w:color="auto" w:fill="E0E0E0"/>
            <w:noWrap/>
          </w:tcPr>
          <w:p w14:paraId="4E76B6B1" w14:textId="0F194950" w:rsidR="004C3054" w:rsidRPr="003F29FF" w:rsidRDefault="009B60E7" w:rsidP="004C3054">
            <w:pPr>
              <w:pStyle w:val="Tabletextrightbold"/>
            </w:pPr>
            <w:r>
              <w:t>2 756 822</w:t>
            </w:r>
          </w:p>
        </w:tc>
        <w:tc>
          <w:tcPr>
            <w:tcW w:w="1139" w:type="dxa"/>
            <w:shd w:val="clear" w:color="auto" w:fill="FFFFFF" w:themeFill="background1"/>
            <w:noWrap/>
          </w:tcPr>
          <w:p w14:paraId="3B4B7227" w14:textId="1A48D792" w:rsidR="004C3054" w:rsidRPr="003F29FF" w:rsidRDefault="009B60E7" w:rsidP="004C3054">
            <w:pPr>
              <w:pStyle w:val="Tabletextrightbold"/>
            </w:pPr>
            <w:r>
              <w:t>(954 303)</w:t>
            </w:r>
          </w:p>
        </w:tc>
      </w:tr>
      <w:tr w:rsidR="00EF46A3" w:rsidRPr="003F29FF" w14:paraId="6F484E67" w14:textId="77777777" w:rsidTr="0062075E">
        <w:trPr>
          <w:cantSplit/>
          <w:trHeight w:hRule="exact" w:val="58"/>
        </w:trPr>
        <w:tc>
          <w:tcPr>
            <w:tcW w:w="5238" w:type="dxa"/>
            <w:shd w:val="clear" w:color="auto" w:fill="auto"/>
          </w:tcPr>
          <w:p w14:paraId="0514FCA3" w14:textId="77777777" w:rsidR="00EF46A3" w:rsidRPr="003F29FF" w:rsidRDefault="00EF46A3" w:rsidP="0062075E">
            <w:pPr>
              <w:pStyle w:val="Tabletext"/>
              <w:rPr>
                <w:sz w:val="10"/>
              </w:rPr>
            </w:pPr>
          </w:p>
        </w:tc>
        <w:tc>
          <w:tcPr>
            <w:tcW w:w="1139" w:type="dxa"/>
            <w:shd w:val="clear" w:color="auto" w:fill="D9D9D9" w:themeFill="background1" w:themeFillShade="D9"/>
            <w:noWrap/>
          </w:tcPr>
          <w:p w14:paraId="112CB1DD" w14:textId="77777777" w:rsidR="00EF46A3" w:rsidRPr="003F29FF" w:rsidRDefault="00EF46A3" w:rsidP="0062075E">
            <w:pPr>
              <w:jc w:val="right"/>
            </w:pPr>
          </w:p>
        </w:tc>
        <w:tc>
          <w:tcPr>
            <w:tcW w:w="1139" w:type="dxa"/>
            <w:shd w:val="clear" w:color="auto" w:fill="auto"/>
            <w:noWrap/>
          </w:tcPr>
          <w:p w14:paraId="7AB02B0C" w14:textId="77777777" w:rsidR="00EF46A3" w:rsidRPr="003F29FF" w:rsidRDefault="00EF46A3" w:rsidP="0062075E">
            <w:pPr>
              <w:jc w:val="right"/>
            </w:pPr>
          </w:p>
        </w:tc>
        <w:tc>
          <w:tcPr>
            <w:tcW w:w="1139" w:type="dxa"/>
            <w:shd w:val="clear" w:color="auto" w:fill="E0E0E0"/>
            <w:noWrap/>
          </w:tcPr>
          <w:p w14:paraId="53705B4D" w14:textId="77777777" w:rsidR="00EF46A3" w:rsidRPr="003F29FF" w:rsidRDefault="00EF46A3" w:rsidP="0062075E">
            <w:pPr>
              <w:jc w:val="right"/>
            </w:pPr>
          </w:p>
        </w:tc>
        <w:tc>
          <w:tcPr>
            <w:tcW w:w="1139" w:type="dxa"/>
            <w:shd w:val="clear" w:color="auto" w:fill="FFFFFF" w:themeFill="background1"/>
            <w:noWrap/>
          </w:tcPr>
          <w:p w14:paraId="186B8133" w14:textId="77777777" w:rsidR="00EF46A3" w:rsidRPr="003F29FF" w:rsidRDefault="00EF46A3" w:rsidP="0062075E">
            <w:pPr>
              <w:jc w:val="right"/>
            </w:pPr>
          </w:p>
        </w:tc>
      </w:tr>
      <w:tr w:rsidR="00EF46A3" w:rsidRPr="003F29FF" w14:paraId="0D91513A" w14:textId="77777777" w:rsidTr="0062075E">
        <w:trPr>
          <w:cantSplit/>
        </w:trPr>
        <w:tc>
          <w:tcPr>
            <w:tcW w:w="5238" w:type="dxa"/>
            <w:shd w:val="clear" w:color="auto" w:fill="auto"/>
          </w:tcPr>
          <w:p w14:paraId="43F4AD32" w14:textId="77777777" w:rsidR="00EF46A3" w:rsidRPr="003F29FF" w:rsidRDefault="00EF46A3" w:rsidP="0062075E">
            <w:pPr>
              <w:pStyle w:val="Tabletextbold"/>
              <w:rPr>
                <w:bCs/>
              </w:rPr>
            </w:pPr>
            <w:r w:rsidRPr="003F29FF">
              <w:rPr>
                <w:bCs/>
              </w:rPr>
              <w:t>Other economic flows included in net result</w:t>
            </w:r>
          </w:p>
        </w:tc>
        <w:tc>
          <w:tcPr>
            <w:tcW w:w="1139" w:type="dxa"/>
            <w:shd w:val="clear" w:color="auto" w:fill="D9D9D9" w:themeFill="background1" w:themeFillShade="D9"/>
            <w:noWrap/>
          </w:tcPr>
          <w:p w14:paraId="1CA520AC" w14:textId="77777777" w:rsidR="00EF46A3" w:rsidRPr="003F29FF" w:rsidRDefault="00EF46A3" w:rsidP="0062075E">
            <w:pPr>
              <w:pStyle w:val="Tabletextright"/>
            </w:pPr>
          </w:p>
        </w:tc>
        <w:tc>
          <w:tcPr>
            <w:tcW w:w="1139" w:type="dxa"/>
            <w:shd w:val="clear" w:color="auto" w:fill="auto"/>
            <w:noWrap/>
          </w:tcPr>
          <w:p w14:paraId="05E3213B" w14:textId="77777777" w:rsidR="00EF46A3" w:rsidRPr="003F29FF" w:rsidRDefault="00EF46A3" w:rsidP="0062075E">
            <w:pPr>
              <w:pStyle w:val="Tabletextright"/>
            </w:pPr>
          </w:p>
        </w:tc>
        <w:tc>
          <w:tcPr>
            <w:tcW w:w="1139" w:type="dxa"/>
            <w:shd w:val="clear" w:color="auto" w:fill="E0E0E0"/>
            <w:noWrap/>
          </w:tcPr>
          <w:p w14:paraId="757E977E" w14:textId="77777777" w:rsidR="00EF46A3" w:rsidRPr="003F29FF" w:rsidRDefault="00EF46A3" w:rsidP="0062075E">
            <w:pPr>
              <w:pStyle w:val="Tabletextright"/>
            </w:pPr>
          </w:p>
        </w:tc>
        <w:tc>
          <w:tcPr>
            <w:tcW w:w="1139" w:type="dxa"/>
            <w:shd w:val="clear" w:color="auto" w:fill="FFFFFF" w:themeFill="background1"/>
            <w:noWrap/>
          </w:tcPr>
          <w:p w14:paraId="1486AC6B" w14:textId="77777777" w:rsidR="00EF46A3" w:rsidRPr="003F29FF" w:rsidRDefault="00EF46A3" w:rsidP="0062075E">
            <w:pPr>
              <w:pStyle w:val="Tabletextright"/>
            </w:pPr>
          </w:p>
        </w:tc>
      </w:tr>
      <w:tr w:rsidR="004C3054" w:rsidRPr="003F29FF" w14:paraId="4DF2EC16" w14:textId="77777777" w:rsidTr="0062075E">
        <w:trPr>
          <w:cantSplit/>
        </w:trPr>
        <w:tc>
          <w:tcPr>
            <w:tcW w:w="5238" w:type="dxa"/>
            <w:shd w:val="clear" w:color="auto" w:fill="auto"/>
          </w:tcPr>
          <w:p w14:paraId="1AE5D512" w14:textId="28419AA7" w:rsidR="004C3054" w:rsidRPr="003F29FF" w:rsidRDefault="004C3054" w:rsidP="004C3054">
            <w:pPr>
              <w:pStyle w:val="Tabletext"/>
            </w:pPr>
            <w:r w:rsidRPr="003F29FF">
              <w:t xml:space="preserve">Net </w:t>
            </w:r>
            <w:r w:rsidR="00F1394A">
              <w:t>(loss)/</w:t>
            </w:r>
            <w:r w:rsidRPr="003F29FF">
              <w:t>gain on non</w:t>
            </w:r>
            <w:r>
              <w:noBreakHyphen/>
            </w:r>
            <w:r w:rsidRPr="003F29FF">
              <w:t>financial assets</w:t>
            </w:r>
          </w:p>
        </w:tc>
        <w:tc>
          <w:tcPr>
            <w:tcW w:w="1139" w:type="dxa"/>
            <w:shd w:val="clear" w:color="auto" w:fill="D9D9D9" w:themeFill="background1" w:themeFillShade="D9"/>
            <w:noWrap/>
          </w:tcPr>
          <w:p w14:paraId="7E2BD373" w14:textId="33B31312" w:rsidR="004C3054" w:rsidRPr="003F29FF" w:rsidRDefault="004C3054" w:rsidP="004C3054">
            <w:pPr>
              <w:pStyle w:val="Tabletextright"/>
            </w:pPr>
            <w:r w:rsidRPr="00425535">
              <w:t>–</w:t>
            </w:r>
          </w:p>
        </w:tc>
        <w:tc>
          <w:tcPr>
            <w:tcW w:w="1139" w:type="dxa"/>
            <w:shd w:val="clear" w:color="auto" w:fill="auto"/>
            <w:noWrap/>
          </w:tcPr>
          <w:p w14:paraId="725BE0A7" w14:textId="347B4C54" w:rsidR="004C3054" w:rsidRPr="003F29FF" w:rsidRDefault="004C3054" w:rsidP="004C3054">
            <w:pPr>
              <w:pStyle w:val="Tabletextright"/>
            </w:pPr>
            <w:r w:rsidRPr="00425535">
              <w:t>–</w:t>
            </w:r>
          </w:p>
        </w:tc>
        <w:tc>
          <w:tcPr>
            <w:tcW w:w="1139" w:type="dxa"/>
            <w:shd w:val="clear" w:color="auto" w:fill="E0E0E0"/>
            <w:noWrap/>
          </w:tcPr>
          <w:p w14:paraId="49C66CDD" w14:textId="792C150B" w:rsidR="004C3054" w:rsidRPr="003F29FF" w:rsidRDefault="004C3054" w:rsidP="004C3054">
            <w:pPr>
              <w:pStyle w:val="Tabletextright"/>
            </w:pPr>
            <w:r w:rsidRPr="00425535">
              <w:t>–</w:t>
            </w:r>
          </w:p>
        </w:tc>
        <w:tc>
          <w:tcPr>
            <w:tcW w:w="1139" w:type="dxa"/>
            <w:shd w:val="clear" w:color="auto" w:fill="FFFFFF" w:themeFill="background1"/>
            <w:noWrap/>
          </w:tcPr>
          <w:p w14:paraId="5C4B4069" w14:textId="75566AC9" w:rsidR="004C3054" w:rsidRPr="003F29FF" w:rsidRDefault="004C3054" w:rsidP="004C3054">
            <w:pPr>
              <w:pStyle w:val="Tabletextright"/>
            </w:pPr>
            <w:r w:rsidRPr="00425535">
              <w:t>–</w:t>
            </w:r>
          </w:p>
        </w:tc>
      </w:tr>
      <w:tr w:rsidR="004C3054" w:rsidRPr="003F29FF" w14:paraId="55828576" w14:textId="77777777" w:rsidTr="0062075E">
        <w:trPr>
          <w:cantSplit/>
        </w:trPr>
        <w:tc>
          <w:tcPr>
            <w:tcW w:w="5238" w:type="dxa"/>
            <w:shd w:val="clear" w:color="auto" w:fill="auto"/>
          </w:tcPr>
          <w:p w14:paraId="7B57F010" w14:textId="4A68F996" w:rsidR="004C3054" w:rsidRPr="003F29FF" w:rsidRDefault="004C3054" w:rsidP="004C3054">
            <w:pPr>
              <w:pStyle w:val="Tabletext"/>
            </w:pPr>
            <w:r w:rsidRPr="003F29FF">
              <w:t>Net (loss)</w:t>
            </w:r>
            <w:r w:rsidR="00F1394A">
              <w:t>/gain</w:t>
            </w:r>
            <w:r w:rsidRPr="003F29FF">
              <w:t xml:space="preserve"> on financial instruments </w:t>
            </w:r>
          </w:p>
        </w:tc>
        <w:tc>
          <w:tcPr>
            <w:tcW w:w="1139" w:type="dxa"/>
            <w:shd w:val="clear" w:color="auto" w:fill="D9D9D9" w:themeFill="background1" w:themeFillShade="D9"/>
            <w:noWrap/>
          </w:tcPr>
          <w:p w14:paraId="77A1A17A" w14:textId="0F4BA8A5" w:rsidR="004C3054" w:rsidRPr="003F29FF" w:rsidRDefault="004C3054" w:rsidP="004C3054">
            <w:pPr>
              <w:pStyle w:val="Tabletextright"/>
            </w:pPr>
            <w:r w:rsidRPr="00425535">
              <w:t>(17 221)</w:t>
            </w:r>
          </w:p>
        </w:tc>
        <w:tc>
          <w:tcPr>
            <w:tcW w:w="1139" w:type="dxa"/>
            <w:shd w:val="clear" w:color="auto" w:fill="auto"/>
            <w:noWrap/>
          </w:tcPr>
          <w:p w14:paraId="0EBCB557" w14:textId="3A04EA8C" w:rsidR="004C3054" w:rsidRPr="003F29FF" w:rsidRDefault="004C3054" w:rsidP="004C3054">
            <w:pPr>
              <w:pStyle w:val="Tabletextright"/>
            </w:pPr>
            <w:r w:rsidRPr="00425535">
              <w:t>(31 905)</w:t>
            </w:r>
          </w:p>
        </w:tc>
        <w:tc>
          <w:tcPr>
            <w:tcW w:w="1139" w:type="dxa"/>
            <w:shd w:val="clear" w:color="auto" w:fill="E0E0E0"/>
            <w:noWrap/>
          </w:tcPr>
          <w:p w14:paraId="7885935C" w14:textId="2BB00109" w:rsidR="004C3054" w:rsidRPr="003F29FF" w:rsidRDefault="009B60E7" w:rsidP="004C3054">
            <w:pPr>
              <w:pStyle w:val="Tabletextright"/>
            </w:pPr>
            <w:r>
              <w:t>129</w:t>
            </w:r>
          </w:p>
        </w:tc>
        <w:tc>
          <w:tcPr>
            <w:tcW w:w="1139" w:type="dxa"/>
            <w:shd w:val="clear" w:color="auto" w:fill="FFFFFF" w:themeFill="background1"/>
            <w:noWrap/>
          </w:tcPr>
          <w:p w14:paraId="37731893" w14:textId="2B51A140" w:rsidR="004C3054" w:rsidRPr="003F29FF" w:rsidRDefault="004C3054" w:rsidP="004C3054">
            <w:pPr>
              <w:pStyle w:val="Tabletextright"/>
            </w:pPr>
            <w:r w:rsidRPr="00425535">
              <w:t>–</w:t>
            </w:r>
          </w:p>
        </w:tc>
      </w:tr>
      <w:tr w:rsidR="004C3054" w:rsidRPr="003F29FF" w14:paraId="39E63686" w14:textId="77777777" w:rsidTr="0062075E">
        <w:trPr>
          <w:cantSplit/>
        </w:trPr>
        <w:tc>
          <w:tcPr>
            <w:tcW w:w="5238" w:type="dxa"/>
            <w:shd w:val="clear" w:color="auto" w:fill="auto"/>
          </w:tcPr>
          <w:p w14:paraId="0B46D357" w14:textId="0B27CADF" w:rsidR="004C3054" w:rsidRPr="003F29FF" w:rsidRDefault="00F1394A" w:rsidP="004C3054">
            <w:pPr>
              <w:pStyle w:val="Tabletext"/>
            </w:pPr>
            <w:r>
              <w:t>Net gain arising from revaluation of financial assets at fair value through net result</w:t>
            </w:r>
          </w:p>
        </w:tc>
        <w:tc>
          <w:tcPr>
            <w:tcW w:w="1139" w:type="dxa"/>
            <w:shd w:val="clear" w:color="auto" w:fill="D9D9D9" w:themeFill="background1" w:themeFillShade="D9"/>
            <w:noWrap/>
          </w:tcPr>
          <w:p w14:paraId="3726716B" w14:textId="75A3EBEA" w:rsidR="004C3054" w:rsidRPr="003F29FF" w:rsidDel="00255301" w:rsidRDefault="004C3054" w:rsidP="004C3054">
            <w:pPr>
              <w:pStyle w:val="Tabletextright"/>
            </w:pPr>
            <w:r w:rsidRPr="00425535">
              <w:t>–</w:t>
            </w:r>
          </w:p>
        </w:tc>
        <w:tc>
          <w:tcPr>
            <w:tcW w:w="1139" w:type="dxa"/>
            <w:shd w:val="clear" w:color="auto" w:fill="auto"/>
            <w:noWrap/>
          </w:tcPr>
          <w:p w14:paraId="58D9F448" w14:textId="5280792D" w:rsidR="004C3054" w:rsidRPr="003F29FF" w:rsidRDefault="004C3054" w:rsidP="004C3054">
            <w:pPr>
              <w:pStyle w:val="Tabletextright"/>
            </w:pPr>
            <w:r w:rsidRPr="00425535">
              <w:t>–</w:t>
            </w:r>
          </w:p>
        </w:tc>
        <w:tc>
          <w:tcPr>
            <w:tcW w:w="1139" w:type="dxa"/>
            <w:shd w:val="clear" w:color="auto" w:fill="E0E0E0"/>
            <w:noWrap/>
          </w:tcPr>
          <w:p w14:paraId="3C7D42E7" w14:textId="74F08C8F" w:rsidR="004C3054" w:rsidRPr="003F29FF" w:rsidRDefault="009B60E7" w:rsidP="004C3054">
            <w:pPr>
              <w:pStyle w:val="Tabletextright"/>
            </w:pPr>
            <w:r>
              <w:t>2 198</w:t>
            </w:r>
          </w:p>
        </w:tc>
        <w:tc>
          <w:tcPr>
            <w:tcW w:w="1139" w:type="dxa"/>
            <w:shd w:val="clear" w:color="auto" w:fill="FFFFFF" w:themeFill="background1"/>
            <w:noWrap/>
          </w:tcPr>
          <w:p w14:paraId="2C7C5C1B" w14:textId="23510037" w:rsidR="004C3054" w:rsidRPr="003F29FF" w:rsidRDefault="004C3054" w:rsidP="004C3054">
            <w:pPr>
              <w:pStyle w:val="Tabletextright"/>
            </w:pPr>
            <w:r w:rsidRPr="00425535">
              <w:t>–</w:t>
            </w:r>
          </w:p>
        </w:tc>
      </w:tr>
      <w:tr w:rsidR="004C3054" w:rsidRPr="003F29FF" w14:paraId="1D8E298C" w14:textId="77777777" w:rsidTr="0062075E">
        <w:trPr>
          <w:cantSplit/>
        </w:trPr>
        <w:tc>
          <w:tcPr>
            <w:tcW w:w="5238" w:type="dxa"/>
            <w:shd w:val="clear" w:color="auto" w:fill="auto"/>
          </w:tcPr>
          <w:p w14:paraId="4FC68DCB" w14:textId="77777777" w:rsidR="004C3054" w:rsidRPr="003F29FF" w:rsidRDefault="004C3054" w:rsidP="004C3054">
            <w:pPr>
              <w:pStyle w:val="Tabletextbold"/>
              <w:rPr>
                <w:bCs/>
              </w:rPr>
            </w:pPr>
            <w:r w:rsidRPr="003F29FF">
              <w:rPr>
                <w:bCs/>
              </w:rPr>
              <w:t>Total other economic flows included in net result</w:t>
            </w:r>
          </w:p>
        </w:tc>
        <w:tc>
          <w:tcPr>
            <w:tcW w:w="1139" w:type="dxa"/>
            <w:shd w:val="clear" w:color="auto" w:fill="D9D9D9" w:themeFill="background1" w:themeFillShade="D9"/>
            <w:noWrap/>
          </w:tcPr>
          <w:p w14:paraId="0F3A79CB" w14:textId="75820B61" w:rsidR="004C3054" w:rsidRPr="003F29FF" w:rsidRDefault="004C3054" w:rsidP="004C3054">
            <w:pPr>
              <w:pStyle w:val="Tabletextrightbold"/>
            </w:pPr>
            <w:r w:rsidRPr="00425535">
              <w:t>(17 221)</w:t>
            </w:r>
          </w:p>
        </w:tc>
        <w:tc>
          <w:tcPr>
            <w:tcW w:w="1139" w:type="dxa"/>
            <w:shd w:val="clear" w:color="auto" w:fill="auto"/>
            <w:noWrap/>
          </w:tcPr>
          <w:p w14:paraId="515F1A71" w14:textId="0294A0E9" w:rsidR="004C3054" w:rsidRPr="003F29FF" w:rsidRDefault="004C3054" w:rsidP="004C3054">
            <w:pPr>
              <w:pStyle w:val="Tabletextrightbold"/>
            </w:pPr>
            <w:r w:rsidRPr="00425535">
              <w:t>(31 905)</w:t>
            </w:r>
          </w:p>
        </w:tc>
        <w:tc>
          <w:tcPr>
            <w:tcW w:w="1139" w:type="dxa"/>
            <w:shd w:val="clear" w:color="auto" w:fill="E0E0E0"/>
            <w:noWrap/>
          </w:tcPr>
          <w:p w14:paraId="488635A5" w14:textId="44594C96" w:rsidR="004C3054" w:rsidRPr="003F29FF" w:rsidRDefault="009B60E7" w:rsidP="004C3054">
            <w:pPr>
              <w:pStyle w:val="Tabletextrightbold"/>
            </w:pPr>
            <w:r>
              <w:t>2 327</w:t>
            </w:r>
          </w:p>
        </w:tc>
        <w:tc>
          <w:tcPr>
            <w:tcW w:w="1139" w:type="dxa"/>
            <w:shd w:val="clear" w:color="auto" w:fill="FFFFFF" w:themeFill="background1"/>
            <w:noWrap/>
          </w:tcPr>
          <w:p w14:paraId="5FC4D78D" w14:textId="40B6EEF4" w:rsidR="004C3054" w:rsidRPr="003F29FF" w:rsidRDefault="004C3054" w:rsidP="004C3054">
            <w:pPr>
              <w:pStyle w:val="Tabletextrightbold"/>
            </w:pPr>
            <w:r w:rsidRPr="00425535">
              <w:t>–</w:t>
            </w:r>
          </w:p>
        </w:tc>
      </w:tr>
      <w:tr w:rsidR="00EF46A3" w:rsidRPr="003F29FF" w14:paraId="3B4FA83F" w14:textId="77777777" w:rsidTr="0062075E">
        <w:trPr>
          <w:cantSplit/>
          <w:trHeight w:hRule="exact" w:val="58"/>
        </w:trPr>
        <w:tc>
          <w:tcPr>
            <w:tcW w:w="5238" w:type="dxa"/>
            <w:shd w:val="clear" w:color="auto" w:fill="auto"/>
          </w:tcPr>
          <w:p w14:paraId="71DC93DB" w14:textId="77777777" w:rsidR="00EF46A3" w:rsidRPr="003F29FF" w:rsidRDefault="00EF46A3" w:rsidP="0062075E">
            <w:pPr>
              <w:pStyle w:val="Tabletext"/>
              <w:rPr>
                <w:sz w:val="10"/>
              </w:rPr>
            </w:pPr>
          </w:p>
        </w:tc>
        <w:tc>
          <w:tcPr>
            <w:tcW w:w="1139" w:type="dxa"/>
            <w:shd w:val="clear" w:color="auto" w:fill="D9D9D9" w:themeFill="background1" w:themeFillShade="D9"/>
            <w:noWrap/>
          </w:tcPr>
          <w:p w14:paraId="36213B02" w14:textId="77777777" w:rsidR="00EF46A3" w:rsidRPr="003F29FF" w:rsidRDefault="00EF46A3" w:rsidP="0062075E">
            <w:pPr>
              <w:pStyle w:val="Tabletextrightbold"/>
            </w:pPr>
          </w:p>
        </w:tc>
        <w:tc>
          <w:tcPr>
            <w:tcW w:w="1139" w:type="dxa"/>
            <w:shd w:val="clear" w:color="auto" w:fill="auto"/>
            <w:noWrap/>
          </w:tcPr>
          <w:p w14:paraId="33E19EB5" w14:textId="77777777" w:rsidR="00EF46A3" w:rsidRPr="003F29FF" w:rsidRDefault="00EF46A3" w:rsidP="0062075E">
            <w:pPr>
              <w:pStyle w:val="Tabletextrightbold"/>
            </w:pPr>
            <w:r w:rsidRPr="00831B0C">
              <w:rPr>
                <w:b w:val="0"/>
              </w:rPr>
              <w:t> </w:t>
            </w:r>
          </w:p>
        </w:tc>
        <w:tc>
          <w:tcPr>
            <w:tcW w:w="1139" w:type="dxa"/>
            <w:shd w:val="clear" w:color="auto" w:fill="E0E0E0"/>
            <w:noWrap/>
          </w:tcPr>
          <w:p w14:paraId="71925D91" w14:textId="77777777" w:rsidR="00EF46A3" w:rsidRPr="003F29FF" w:rsidRDefault="00EF46A3" w:rsidP="0062075E">
            <w:pPr>
              <w:pStyle w:val="Tabletextrightbold"/>
            </w:pPr>
          </w:p>
        </w:tc>
        <w:tc>
          <w:tcPr>
            <w:tcW w:w="1139" w:type="dxa"/>
            <w:shd w:val="clear" w:color="auto" w:fill="FFFFFF" w:themeFill="background1"/>
            <w:noWrap/>
          </w:tcPr>
          <w:p w14:paraId="171C7F63" w14:textId="77777777" w:rsidR="00EF46A3" w:rsidRPr="003F29FF" w:rsidRDefault="00EF46A3" w:rsidP="0062075E">
            <w:pPr>
              <w:pStyle w:val="Tabletextrightbold"/>
            </w:pPr>
            <w:r w:rsidRPr="00831B0C">
              <w:rPr>
                <w:b w:val="0"/>
              </w:rPr>
              <w:t> </w:t>
            </w:r>
          </w:p>
        </w:tc>
      </w:tr>
      <w:tr w:rsidR="004C3054" w:rsidRPr="003F29FF" w14:paraId="5A774098" w14:textId="77777777" w:rsidTr="0062075E">
        <w:trPr>
          <w:cantSplit/>
        </w:trPr>
        <w:tc>
          <w:tcPr>
            <w:tcW w:w="5238" w:type="dxa"/>
            <w:shd w:val="clear" w:color="auto" w:fill="auto"/>
          </w:tcPr>
          <w:p w14:paraId="79F643F6" w14:textId="77777777" w:rsidR="004C3054" w:rsidRPr="003F29FF" w:rsidRDefault="004C3054" w:rsidP="004C3054">
            <w:pPr>
              <w:pStyle w:val="Tabletextbold"/>
              <w:rPr>
                <w:bCs/>
              </w:rPr>
            </w:pPr>
            <w:r w:rsidRPr="003F29FF">
              <w:rPr>
                <w:bCs/>
              </w:rPr>
              <w:t>Administered net result</w:t>
            </w:r>
          </w:p>
        </w:tc>
        <w:tc>
          <w:tcPr>
            <w:tcW w:w="1139" w:type="dxa"/>
            <w:shd w:val="clear" w:color="auto" w:fill="D9D9D9" w:themeFill="background1" w:themeFillShade="D9"/>
            <w:noWrap/>
          </w:tcPr>
          <w:p w14:paraId="779A34B7" w14:textId="116C437D" w:rsidR="004C3054" w:rsidRPr="003F29FF" w:rsidRDefault="009B60E7" w:rsidP="004C3054">
            <w:pPr>
              <w:pStyle w:val="Tabletextrightbold"/>
            </w:pPr>
            <w:r>
              <w:t>899 117</w:t>
            </w:r>
          </w:p>
        </w:tc>
        <w:tc>
          <w:tcPr>
            <w:tcW w:w="1139" w:type="dxa"/>
            <w:shd w:val="clear" w:color="auto" w:fill="auto"/>
            <w:noWrap/>
          </w:tcPr>
          <w:p w14:paraId="71E55686" w14:textId="1F15AFF9" w:rsidR="004C3054" w:rsidRPr="003F29FF" w:rsidRDefault="009B60E7" w:rsidP="004C3054">
            <w:pPr>
              <w:pStyle w:val="Tabletextrightbold"/>
            </w:pPr>
            <w:r>
              <w:t>456 246</w:t>
            </w:r>
          </w:p>
        </w:tc>
        <w:tc>
          <w:tcPr>
            <w:tcW w:w="1139" w:type="dxa"/>
            <w:shd w:val="clear" w:color="auto" w:fill="E0E0E0"/>
            <w:noWrap/>
          </w:tcPr>
          <w:p w14:paraId="0635513D" w14:textId="2E25CCFC" w:rsidR="004C3054" w:rsidRPr="003F29FF" w:rsidRDefault="009B60E7" w:rsidP="004C3054">
            <w:pPr>
              <w:pStyle w:val="Tabletextrightbold"/>
            </w:pPr>
            <w:r>
              <w:t>2 759 149</w:t>
            </w:r>
          </w:p>
        </w:tc>
        <w:tc>
          <w:tcPr>
            <w:tcW w:w="1139" w:type="dxa"/>
            <w:shd w:val="clear" w:color="auto" w:fill="FFFFFF" w:themeFill="background1"/>
            <w:noWrap/>
          </w:tcPr>
          <w:p w14:paraId="467A3CB2" w14:textId="48005A09" w:rsidR="004C3054" w:rsidRPr="003F29FF" w:rsidRDefault="009B60E7" w:rsidP="004C3054">
            <w:pPr>
              <w:pStyle w:val="Tabletextrightbold"/>
            </w:pPr>
            <w:r>
              <w:t>(954 303)</w:t>
            </w:r>
          </w:p>
        </w:tc>
      </w:tr>
      <w:tr w:rsidR="00EF46A3" w:rsidRPr="003F29FF" w14:paraId="35288201" w14:textId="77777777" w:rsidTr="0062075E">
        <w:trPr>
          <w:cantSplit/>
          <w:trHeight w:hRule="exact" w:val="58"/>
        </w:trPr>
        <w:tc>
          <w:tcPr>
            <w:tcW w:w="5238" w:type="dxa"/>
            <w:shd w:val="clear" w:color="auto" w:fill="auto"/>
          </w:tcPr>
          <w:p w14:paraId="2BF5EF72" w14:textId="77777777" w:rsidR="00EF46A3" w:rsidRPr="003F29FF" w:rsidRDefault="00EF46A3" w:rsidP="0062075E">
            <w:pPr>
              <w:pStyle w:val="Tabletext"/>
              <w:rPr>
                <w:sz w:val="10"/>
              </w:rPr>
            </w:pPr>
          </w:p>
        </w:tc>
        <w:tc>
          <w:tcPr>
            <w:tcW w:w="1139" w:type="dxa"/>
            <w:shd w:val="clear" w:color="auto" w:fill="D9D9D9" w:themeFill="background1" w:themeFillShade="D9"/>
            <w:noWrap/>
          </w:tcPr>
          <w:p w14:paraId="14EFB54B" w14:textId="77777777" w:rsidR="00EF46A3" w:rsidRPr="003F29FF" w:rsidRDefault="00EF46A3" w:rsidP="0062075E">
            <w:pPr>
              <w:jc w:val="right"/>
            </w:pPr>
          </w:p>
        </w:tc>
        <w:tc>
          <w:tcPr>
            <w:tcW w:w="1139" w:type="dxa"/>
            <w:shd w:val="clear" w:color="auto" w:fill="auto"/>
            <w:noWrap/>
          </w:tcPr>
          <w:p w14:paraId="4B0ABFA8" w14:textId="77777777" w:rsidR="00EF46A3" w:rsidRPr="003F29FF" w:rsidRDefault="00EF46A3" w:rsidP="0062075E">
            <w:pPr>
              <w:jc w:val="right"/>
            </w:pPr>
          </w:p>
        </w:tc>
        <w:tc>
          <w:tcPr>
            <w:tcW w:w="1139" w:type="dxa"/>
            <w:shd w:val="clear" w:color="auto" w:fill="E0E0E0"/>
            <w:noWrap/>
          </w:tcPr>
          <w:p w14:paraId="76677FD2" w14:textId="77777777" w:rsidR="00EF46A3" w:rsidRPr="003F29FF" w:rsidRDefault="00EF46A3" w:rsidP="0062075E">
            <w:pPr>
              <w:jc w:val="right"/>
            </w:pPr>
          </w:p>
        </w:tc>
        <w:tc>
          <w:tcPr>
            <w:tcW w:w="1139" w:type="dxa"/>
            <w:shd w:val="clear" w:color="auto" w:fill="FFFFFF" w:themeFill="background1"/>
            <w:noWrap/>
          </w:tcPr>
          <w:p w14:paraId="7B9F9BCA" w14:textId="77777777" w:rsidR="00EF46A3" w:rsidRPr="003F29FF" w:rsidRDefault="00EF46A3" w:rsidP="0062075E">
            <w:pPr>
              <w:jc w:val="right"/>
            </w:pPr>
          </w:p>
        </w:tc>
      </w:tr>
      <w:tr w:rsidR="00EF46A3" w:rsidRPr="003F29FF" w14:paraId="109C91CB" w14:textId="77777777" w:rsidTr="0062075E">
        <w:trPr>
          <w:cantSplit/>
        </w:trPr>
        <w:tc>
          <w:tcPr>
            <w:tcW w:w="5238" w:type="dxa"/>
            <w:shd w:val="clear" w:color="auto" w:fill="auto"/>
          </w:tcPr>
          <w:p w14:paraId="6E10304F" w14:textId="77777777" w:rsidR="00EF46A3" w:rsidRPr="003F29FF" w:rsidRDefault="00EF46A3" w:rsidP="0062075E">
            <w:pPr>
              <w:pStyle w:val="Tabletextbold"/>
              <w:rPr>
                <w:bCs/>
              </w:rPr>
            </w:pPr>
            <w:r w:rsidRPr="003F29FF">
              <w:rPr>
                <w:bCs/>
              </w:rPr>
              <w:t xml:space="preserve">Other economic flows </w:t>
            </w:r>
            <w:r w:rsidRPr="003F29FF">
              <w:t>–</w:t>
            </w:r>
            <w:r w:rsidRPr="003F29FF">
              <w:rPr>
                <w:bCs/>
              </w:rPr>
              <w:t xml:space="preserve"> other comprehensive income</w:t>
            </w:r>
          </w:p>
        </w:tc>
        <w:tc>
          <w:tcPr>
            <w:tcW w:w="1139" w:type="dxa"/>
            <w:shd w:val="clear" w:color="auto" w:fill="D9D9D9" w:themeFill="background1" w:themeFillShade="D9"/>
            <w:noWrap/>
          </w:tcPr>
          <w:p w14:paraId="7E1A3FA1" w14:textId="77777777" w:rsidR="00EF46A3" w:rsidRPr="003F29FF" w:rsidRDefault="00EF46A3" w:rsidP="0062075E">
            <w:pPr>
              <w:pStyle w:val="Tabletextright"/>
            </w:pPr>
          </w:p>
        </w:tc>
        <w:tc>
          <w:tcPr>
            <w:tcW w:w="1139" w:type="dxa"/>
            <w:shd w:val="clear" w:color="auto" w:fill="auto"/>
            <w:noWrap/>
          </w:tcPr>
          <w:p w14:paraId="50080A49" w14:textId="77777777" w:rsidR="00EF46A3" w:rsidRPr="003F29FF" w:rsidRDefault="00EF46A3" w:rsidP="0062075E">
            <w:pPr>
              <w:pStyle w:val="Tabletextright"/>
            </w:pPr>
          </w:p>
        </w:tc>
        <w:tc>
          <w:tcPr>
            <w:tcW w:w="1139" w:type="dxa"/>
            <w:shd w:val="clear" w:color="auto" w:fill="E0E0E0"/>
            <w:noWrap/>
          </w:tcPr>
          <w:p w14:paraId="5F7F63AA" w14:textId="77777777" w:rsidR="00EF46A3" w:rsidRPr="003F29FF" w:rsidRDefault="00EF46A3" w:rsidP="0062075E">
            <w:pPr>
              <w:pStyle w:val="Tabletextright"/>
            </w:pPr>
          </w:p>
        </w:tc>
        <w:tc>
          <w:tcPr>
            <w:tcW w:w="1139" w:type="dxa"/>
            <w:shd w:val="clear" w:color="auto" w:fill="FFFFFF" w:themeFill="background1"/>
            <w:noWrap/>
          </w:tcPr>
          <w:p w14:paraId="351F6619" w14:textId="77777777" w:rsidR="00EF46A3" w:rsidRPr="003F29FF" w:rsidRDefault="00EF46A3" w:rsidP="0062075E">
            <w:pPr>
              <w:pStyle w:val="Tabletextright"/>
            </w:pPr>
          </w:p>
        </w:tc>
      </w:tr>
      <w:tr w:rsidR="004C3054" w:rsidRPr="003F29FF" w14:paraId="467F69BC" w14:textId="77777777" w:rsidTr="0062075E">
        <w:trPr>
          <w:cantSplit/>
        </w:trPr>
        <w:tc>
          <w:tcPr>
            <w:tcW w:w="5238" w:type="dxa"/>
            <w:shd w:val="clear" w:color="auto" w:fill="auto"/>
          </w:tcPr>
          <w:p w14:paraId="6191E1E0" w14:textId="77777777" w:rsidR="004C3054" w:rsidRPr="003F29FF" w:rsidRDefault="004C3054" w:rsidP="004C3054">
            <w:pPr>
              <w:pStyle w:val="Tabletext"/>
            </w:pPr>
            <w:r w:rsidRPr="003F29FF">
              <w:t>Remeasurement of superannuation defined benefit plans</w:t>
            </w:r>
          </w:p>
        </w:tc>
        <w:tc>
          <w:tcPr>
            <w:tcW w:w="1139" w:type="dxa"/>
            <w:shd w:val="clear" w:color="auto" w:fill="D9D9D9" w:themeFill="background1" w:themeFillShade="D9"/>
            <w:noWrap/>
          </w:tcPr>
          <w:p w14:paraId="34933301" w14:textId="0500A46E" w:rsidR="004C3054" w:rsidRPr="003F29FF" w:rsidRDefault="004C3054" w:rsidP="004C3054">
            <w:pPr>
              <w:pStyle w:val="Tabletextright"/>
            </w:pPr>
            <w:r w:rsidRPr="001A663C">
              <w:t>–</w:t>
            </w:r>
          </w:p>
        </w:tc>
        <w:tc>
          <w:tcPr>
            <w:tcW w:w="1139" w:type="dxa"/>
            <w:shd w:val="clear" w:color="auto" w:fill="auto"/>
            <w:noWrap/>
          </w:tcPr>
          <w:p w14:paraId="0E188508" w14:textId="0B6BFB31" w:rsidR="004C3054" w:rsidRPr="003F29FF" w:rsidRDefault="004C3054" w:rsidP="004C3054">
            <w:pPr>
              <w:pStyle w:val="Tabletextright"/>
            </w:pPr>
            <w:r w:rsidRPr="001A663C">
              <w:t>–</w:t>
            </w:r>
          </w:p>
        </w:tc>
        <w:tc>
          <w:tcPr>
            <w:tcW w:w="1139" w:type="dxa"/>
            <w:shd w:val="clear" w:color="auto" w:fill="E0E0E0"/>
            <w:noWrap/>
          </w:tcPr>
          <w:p w14:paraId="5DB44B50" w14:textId="4890401F" w:rsidR="004C3054" w:rsidRPr="003F29FF" w:rsidRDefault="004C3054" w:rsidP="004C3054">
            <w:pPr>
              <w:pStyle w:val="Tabletextright"/>
            </w:pPr>
            <w:r w:rsidRPr="001A663C">
              <w:t>–</w:t>
            </w:r>
          </w:p>
        </w:tc>
        <w:tc>
          <w:tcPr>
            <w:tcW w:w="1139" w:type="dxa"/>
            <w:shd w:val="clear" w:color="auto" w:fill="FFFFFF" w:themeFill="background1"/>
            <w:noWrap/>
          </w:tcPr>
          <w:p w14:paraId="68BA19DF" w14:textId="4185FD18" w:rsidR="004C3054" w:rsidRPr="003F29FF" w:rsidRDefault="004C3054" w:rsidP="004C3054">
            <w:pPr>
              <w:pStyle w:val="Tabletextright"/>
            </w:pPr>
            <w:r w:rsidRPr="001A663C">
              <w:t>–</w:t>
            </w:r>
          </w:p>
        </w:tc>
      </w:tr>
      <w:tr w:rsidR="004C3054" w:rsidRPr="003F29FF" w14:paraId="01CA822E" w14:textId="77777777" w:rsidTr="0062075E">
        <w:trPr>
          <w:cantSplit/>
        </w:trPr>
        <w:tc>
          <w:tcPr>
            <w:tcW w:w="5238" w:type="dxa"/>
            <w:shd w:val="clear" w:color="auto" w:fill="auto"/>
          </w:tcPr>
          <w:p w14:paraId="6F18117C" w14:textId="77777777" w:rsidR="004C3054" w:rsidRPr="003F29FF" w:rsidRDefault="004C3054" w:rsidP="004C3054">
            <w:pPr>
              <w:pStyle w:val="Tabletextbold"/>
              <w:rPr>
                <w:bCs/>
              </w:rPr>
            </w:pPr>
            <w:r w:rsidRPr="003F29FF">
              <w:rPr>
                <w:bCs/>
              </w:rPr>
              <w:t>Administered comprehensive result</w:t>
            </w:r>
          </w:p>
        </w:tc>
        <w:tc>
          <w:tcPr>
            <w:tcW w:w="1139" w:type="dxa"/>
            <w:shd w:val="clear" w:color="auto" w:fill="D9D9D9" w:themeFill="background1" w:themeFillShade="D9"/>
            <w:noWrap/>
          </w:tcPr>
          <w:p w14:paraId="0963BFC8" w14:textId="215478D7" w:rsidR="004C3054" w:rsidRPr="003F29FF" w:rsidRDefault="009B60E7" w:rsidP="004C3054">
            <w:pPr>
              <w:pStyle w:val="Tabletextrightbold"/>
            </w:pPr>
            <w:r>
              <w:t>899 117</w:t>
            </w:r>
          </w:p>
        </w:tc>
        <w:tc>
          <w:tcPr>
            <w:tcW w:w="1139" w:type="dxa"/>
            <w:shd w:val="clear" w:color="auto" w:fill="auto"/>
            <w:noWrap/>
          </w:tcPr>
          <w:p w14:paraId="52C10757" w14:textId="04744F87" w:rsidR="004C3054" w:rsidRPr="003F29FF" w:rsidRDefault="009B60E7" w:rsidP="004C3054">
            <w:pPr>
              <w:pStyle w:val="Tabletextrightbold"/>
            </w:pPr>
            <w:r>
              <w:t>456 246</w:t>
            </w:r>
          </w:p>
        </w:tc>
        <w:tc>
          <w:tcPr>
            <w:tcW w:w="1139" w:type="dxa"/>
            <w:shd w:val="clear" w:color="auto" w:fill="E0E0E0"/>
            <w:noWrap/>
          </w:tcPr>
          <w:p w14:paraId="52436A79" w14:textId="2F814232" w:rsidR="004C3054" w:rsidRPr="003F29FF" w:rsidRDefault="009B60E7" w:rsidP="004C3054">
            <w:pPr>
              <w:pStyle w:val="Tabletextrightbold"/>
            </w:pPr>
            <w:r>
              <w:t>2 759 149</w:t>
            </w:r>
          </w:p>
        </w:tc>
        <w:tc>
          <w:tcPr>
            <w:tcW w:w="1139" w:type="dxa"/>
            <w:shd w:val="clear" w:color="auto" w:fill="FFFFFF" w:themeFill="background1"/>
            <w:noWrap/>
          </w:tcPr>
          <w:p w14:paraId="7F5883F0" w14:textId="01AF4879" w:rsidR="004C3054" w:rsidRPr="003F29FF" w:rsidRDefault="009B60E7" w:rsidP="004C3054">
            <w:pPr>
              <w:pStyle w:val="Tabletextrightbold"/>
            </w:pPr>
            <w:r>
              <w:t>954 303</w:t>
            </w:r>
          </w:p>
        </w:tc>
      </w:tr>
    </w:tbl>
    <w:p w14:paraId="50F0D914" w14:textId="77777777" w:rsidR="00EF46A3" w:rsidRDefault="00EF46A3" w:rsidP="00EF46A3">
      <w:pPr>
        <w:pStyle w:val="Notes"/>
      </w:pPr>
      <w:r>
        <w:t>Note:</w:t>
      </w:r>
    </w:p>
    <w:p w14:paraId="42C4C137" w14:textId="77777777" w:rsidR="00EF46A3" w:rsidRDefault="00EF46A3" w:rsidP="00EF46A3">
      <w:pPr>
        <w:pStyle w:val="Notes"/>
      </w:pPr>
      <w:r>
        <w:t xml:space="preserve">(a) </w:t>
      </w:r>
      <w:r w:rsidRPr="0087351C">
        <w:t>Ex</w:t>
      </w:r>
      <w:r>
        <w:t xml:space="preserve"> </w:t>
      </w:r>
      <w:r w:rsidRPr="0087351C">
        <w:t>gratia payments mainly represent tax relief provided by the State in various circumstances including financial hardship.</w:t>
      </w:r>
    </w:p>
    <w:p w14:paraId="11352982" w14:textId="77777777" w:rsidR="00EF46A3" w:rsidRDefault="00EF46A3" w:rsidP="00EF46A3">
      <w:pPr>
        <w:pStyle w:val="Spacer"/>
      </w:pPr>
    </w:p>
    <w:p w14:paraId="3F86217D" w14:textId="77777777" w:rsidR="00EF46A3" w:rsidRPr="003F29FF" w:rsidRDefault="00EF46A3" w:rsidP="00EF46A3">
      <w:pPr>
        <w:pStyle w:val="Spacer"/>
      </w:pPr>
    </w:p>
    <w:p w14:paraId="17BF9A45" w14:textId="77777777" w:rsidR="00EF46A3" w:rsidRPr="003F29FF" w:rsidRDefault="00EF46A3" w:rsidP="00EF46A3">
      <w:pPr>
        <w:sectPr w:rsidR="00EF46A3" w:rsidRPr="003F29FF" w:rsidSect="00E13F3E">
          <w:pgSz w:w="11909" w:h="16834" w:code="9"/>
          <w:pgMar w:top="1728" w:right="1152" w:bottom="1152" w:left="1152" w:header="720" w:footer="288" w:gutter="0"/>
          <w:cols w:space="720"/>
          <w:noEndnote/>
        </w:sectPr>
      </w:pPr>
    </w:p>
    <w:p w14:paraId="36BEAC86" w14:textId="77777777" w:rsidR="003B5064" w:rsidRPr="003F29FF" w:rsidRDefault="003B5064" w:rsidP="003B5064">
      <w:pPr>
        <w:pStyle w:val="Heading3numbered"/>
        <w:numPr>
          <w:ilvl w:val="0"/>
          <w:numId w:val="0"/>
        </w:numPr>
      </w:pPr>
    </w:p>
    <w:p w14:paraId="5F65E36C" w14:textId="77777777" w:rsidR="00EF46A3" w:rsidRPr="003F29FF" w:rsidRDefault="00EF46A3" w:rsidP="003B5064">
      <w:pPr>
        <w:pStyle w:val="Heading3numbered"/>
        <w:numPr>
          <w:ilvl w:val="0"/>
          <w:numId w:val="0"/>
        </w:numPr>
        <w:sectPr w:rsidR="00EF46A3" w:rsidRPr="003F29FF" w:rsidSect="000C41A3">
          <w:pgSz w:w="11909" w:h="16834" w:code="9"/>
          <w:pgMar w:top="1728" w:right="1152" w:bottom="1152" w:left="1152" w:header="720" w:footer="288" w:gutter="0"/>
          <w:cols w:num="2" w:space="720"/>
          <w:noEndnote/>
        </w:sectPr>
      </w:pPr>
    </w:p>
    <w:tbl>
      <w:tblPr>
        <w:tblW w:w="0" w:type="auto"/>
        <w:tblLayout w:type="fixed"/>
        <w:tblLook w:val="0000" w:firstRow="0" w:lastRow="0" w:firstColumn="0" w:lastColumn="0" w:noHBand="0" w:noVBand="0"/>
      </w:tblPr>
      <w:tblGrid>
        <w:gridCol w:w="1278"/>
        <w:gridCol w:w="1170"/>
        <w:gridCol w:w="1138"/>
        <w:gridCol w:w="1138"/>
        <w:gridCol w:w="1138"/>
        <w:gridCol w:w="1138"/>
        <w:gridCol w:w="1138"/>
        <w:gridCol w:w="1138"/>
      </w:tblGrid>
      <w:tr w:rsidR="00EF46A3" w:rsidRPr="003F29FF" w14:paraId="2A56336E" w14:textId="77777777" w:rsidTr="0062075E">
        <w:trPr>
          <w:cantSplit/>
          <w:trHeight w:val="922"/>
        </w:trPr>
        <w:tc>
          <w:tcPr>
            <w:tcW w:w="2448" w:type="dxa"/>
            <w:gridSpan w:val="2"/>
            <w:shd w:val="clear" w:color="auto" w:fill="auto"/>
            <w:noWrap/>
            <w:vAlign w:val="bottom"/>
          </w:tcPr>
          <w:p w14:paraId="62D29C8B" w14:textId="77777777" w:rsidR="00EF46A3" w:rsidRPr="003F29FF" w:rsidRDefault="00EF46A3" w:rsidP="0062075E">
            <w:pPr>
              <w:pStyle w:val="Tabletextheadingcentred"/>
            </w:pPr>
            <w:r w:rsidRPr="003F29FF">
              <w:t>Improve how Government manages its balance sheet, commercial activities and public sector infrastructure</w:t>
            </w:r>
          </w:p>
        </w:tc>
        <w:tc>
          <w:tcPr>
            <w:tcW w:w="2276" w:type="dxa"/>
            <w:gridSpan w:val="2"/>
            <w:shd w:val="clear" w:color="auto" w:fill="auto"/>
            <w:noWrap/>
            <w:vAlign w:val="bottom"/>
          </w:tcPr>
          <w:p w14:paraId="44CC796E" w14:textId="77777777" w:rsidR="00EF46A3" w:rsidRPr="003F29FF" w:rsidRDefault="00EF46A3" w:rsidP="0062075E">
            <w:pPr>
              <w:pStyle w:val="Tabletextheadingcentred"/>
            </w:pPr>
            <w:r w:rsidRPr="00FE49DF">
              <w:t>Deliver strategic and efficient whole of government common services</w:t>
            </w:r>
          </w:p>
        </w:tc>
        <w:tc>
          <w:tcPr>
            <w:tcW w:w="2276" w:type="dxa"/>
            <w:gridSpan w:val="2"/>
            <w:shd w:val="clear" w:color="auto" w:fill="auto"/>
            <w:noWrap/>
            <w:vAlign w:val="bottom"/>
          </w:tcPr>
          <w:p w14:paraId="735B513E" w14:textId="77777777" w:rsidR="00EF46A3" w:rsidRPr="003F29FF" w:rsidRDefault="00EF46A3" w:rsidP="0062075E">
            <w:pPr>
              <w:pStyle w:val="Tabletextheadingcentred"/>
            </w:pPr>
            <w:r w:rsidRPr="003F29FF">
              <w:t xml:space="preserve">Other – Not </w:t>
            </w:r>
            <w:r w:rsidRPr="003F29FF">
              <w:br/>
              <w:t>attributable</w:t>
            </w:r>
          </w:p>
        </w:tc>
        <w:tc>
          <w:tcPr>
            <w:tcW w:w="2276" w:type="dxa"/>
            <w:gridSpan w:val="2"/>
            <w:shd w:val="clear" w:color="auto" w:fill="auto"/>
            <w:noWrap/>
            <w:vAlign w:val="bottom"/>
          </w:tcPr>
          <w:p w14:paraId="1148A107" w14:textId="77777777" w:rsidR="00EF46A3" w:rsidRPr="003F29FF" w:rsidRDefault="00EF46A3" w:rsidP="0062075E">
            <w:pPr>
              <w:pStyle w:val="Tabletextheadingcentred"/>
            </w:pPr>
            <w:r w:rsidRPr="003F29FF">
              <w:t>Departmental total</w:t>
            </w:r>
          </w:p>
        </w:tc>
      </w:tr>
      <w:tr w:rsidR="00EF46A3" w:rsidRPr="003F29FF" w14:paraId="0ECC4529" w14:textId="77777777" w:rsidTr="0062075E">
        <w:trPr>
          <w:cantSplit/>
        </w:trPr>
        <w:tc>
          <w:tcPr>
            <w:tcW w:w="1278" w:type="dxa"/>
            <w:shd w:val="clear" w:color="auto" w:fill="auto"/>
            <w:noWrap/>
            <w:vAlign w:val="bottom"/>
          </w:tcPr>
          <w:p w14:paraId="47FFCB0B" w14:textId="77777777" w:rsidR="00EF46A3" w:rsidRPr="003F29FF" w:rsidRDefault="00EF46A3" w:rsidP="0062075E">
            <w:pPr>
              <w:pStyle w:val="Tabletextheadingright"/>
            </w:pPr>
            <w:r>
              <w:t>2021</w:t>
            </w:r>
          </w:p>
        </w:tc>
        <w:tc>
          <w:tcPr>
            <w:tcW w:w="1170" w:type="dxa"/>
            <w:shd w:val="clear" w:color="auto" w:fill="auto"/>
            <w:noWrap/>
            <w:vAlign w:val="bottom"/>
          </w:tcPr>
          <w:p w14:paraId="3B1D34CC" w14:textId="77777777" w:rsidR="00EF46A3" w:rsidRPr="003F29FF" w:rsidRDefault="00EF46A3" w:rsidP="0062075E">
            <w:pPr>
              <w:pStyle w:val="Tabletextheadingright"/>
            </w:pPr>
            <w:r>
              <w:t>2020</w:t>
            </w:r>
          </w:p>
        </w:tc>
        <w:tc>
          <w:tcPr>
            <w:tcW w:w="1138" w:type="dxa"/>
            <w:shd w:val="clear" w:color="auto" w:fill="auto"/>
            <w:noWrap/>
            <w:vAlign w:val="bottom"/>
          </w:tcPr>
          <w:p w14:paraId="6A7F3ABE" w14:textId="77777777" w:rsidR="00EF46A3" w:rsidRPr="003F29FF" w:rsidRDefault="00EF46A3" w:rsidP="0062075E">
            <w:pPr>
              <w:pStyle w:val="Tabletextheadingright"/>
            </w:pPr>
            <w:r>
              <w:t>2021</w:t>
            </w:r>
          </w:p>
        </w:tc>
        <w:tc>
          <w:tcPr>
            <w:tcW w:w="1138" w:type="dxa"/>
            <w:shd w:val="clear" w:color="auto" w:fill="auto"/>
            <w:noWrap/>
            <w:vAlign w:val="bottom"/>
          </w:tcPr>
          <w:p w14:paraId="2DFD738D" w14:textId="77777777" w:rsidR="00EF46A3" w:rsidRPr="003F29FF" w:rsidRDefault="00EF46A3" w:rsidP="0062075E">
            <w:pPr>
              <w:pStyle w:val="Tabletextheadingright"/>
            </w:pPr>
            <w:r>
              <w:t>2020</w:t>
            </w:r>
          </w:p>
        </w:tc>
        <w:tc>
          <w:tcPr>
            <w:tcW w:w="1138" w:type="dxa"/>
            <w:shd w:val="clear" w:color="auto" w:fill="auto"/>
            <w:noWrap/>
            <w:vAlign w:val="bottom"/>
          </w:tcPr>
          <w:p w14:paraId="6F46AA9B" w14:textId="77777777" w:rsidR="00EF46A3" w:rsidRPr="003F29FF" w:rsidRDefault="00EF46A3" w:rsidP="0062075E">
            <w:pPr>
              <w:pStyle w:val="Tabletextheadingright"/>
            </w:pPr>
            <w:r>
              <w:t>2021</w:t>
            </w:r>
          </w:p>
        </w:tc>
        <w:tc>
          <w:tcPr>
            <w:tcW w:w="1138" w:type="dxa"/>
            <w:shd w:val="clear" w:color="auto" w:fill="auto"/>
            <w:noWrap/>
            <w:vAlign w:val="bottom"/>
          </w:tcPr>
          <w:p w14:paraId="050BF9F8" w14:textId="77777777" w:rsidR="00EF46A3" w:rsidRPr="003F29FF" w:rsidRDefault="00EF46A3" w:rsidP="0062075E">
            <w:pPr>
              <w:pStyle w:val="Tabletextheadingright"/>
            </w:pPr>
            <w:r>
              <w:t>2020</w:t>
            </w:r>
          </w:p>
        </w:tc>
        <w:tc>
          <w:tcPr>
            <w:tcW w:w="1138" w:type="dxa"/>
            <w:shd w:val="clear" w:color="auto" w:fill="auto"/>
            <w:noWrap/>
            <w:vAlign w:val="bottom"/>
          </w:tcPr>
          <w:p w14:paraId="378143BC" w14:textId="77777777" w:rsidR="00EF46A3" w:rsidRPr="003F29FF" w:rsidRDefault="00EF46A3" w:rsidP="0062075E">
            <w:pPr>
              <w:pStyle w:val="Tabletextheadingright"/>
            </w:pPr>
            <w:r>
              <w:t>2021</w:t>
            </w:r>
          </w:p>
        </w:tc>
        <w:tc>
          <w:tcPr>
            <w:tcW w:w="1138" w:type="dxa"/>
            <w:shd w:val="clear" w:color="auto" w:fill="auto"/>
            <w:noWrap/>
            <w:vAlign w:val="bottom"/>
          </w:tcPr>
          <w:p w14:paraId="75105651" w14:textId="77777777" w:rsidR="00EF46A3" w:rsidRPr="003F29FF" w:rsidRDefault="00EF46A3" w:rsidP="0062075E">
            <w:pPr>
              <w:pStyle w:val="Tabletextheadingright"/>
            </w:pPr>
            <w:r>
              <w:t>2020</w:t>
            </w:r>
          </w:p>
        </w:tc>
      </w:tr>
      <w:tr w:rsidR="00EF46A3" w:rsidRPr="003F29FF" w14:paraId="4032CD36" w14:textId="77777777" w:rsidTr="0062075E">
        <w:trPr>
          <w:cantSplit/>
        </w:trPr>
        <w:tc>
          <w:tcPr>
            <w:tcW w:w="1278" w:type="dxa"/>
            <w:shd w:val="clear" w:color="auto" w:fill="auto"/>
            <w:noWrap/>
          </w:tcPr>
          <w:p w14:paraId="4D85E061" w14:textId="47ADE829" w:rsidR="00EF46A3" w:rsidRPr="003F29FF" w:rsidRDefault="00EF46A3" w:rsidP="0062075E">
            <w:pPr>
              <w:pStyle w:val="Tabletextheadingright"/>
            </w:pPr>
            <w:r w:rsidRPr="003F29FF">
              <w:t>$</w:t>
            </w:r>
            <w:r w:rsidR="002C6ECA">
              <w:t>’</w:t>
            </w:r>
            <w:r w:rsidRPr="003F29FF">
              <w:t>000</w:t>
            </w:r>
          </w:p>
        </w:tc>
        <w:tc>
          <w:tcPr>
            <w:tcW w:w="1170" w:type="dxa"/>
            <w:shd w:val="clear" w:color="auto" w:fill="auto"/>
            <w:noWrap/>
          </w:tcPr>
          <w:p w14:paraId="23FDC2B4" w14:textId="048B4383" w:rsidR="00EF46A3" w:rsidRPr="003F29FF" w:rsidRDefault="00EF46A3" w:rsidP="0062075E">
            <w:pPr>
              <w:pStyle w:val="Tabletextheadingright"/>
            </w:pPr>
            <w:r w:rsidRPr="003F29FF">
              <w:t>$</w:t>
            </w:r>
            <w:r w:rsidR="002C6ECA">
              <w:t>’</w:t>
            </w:r>
            <w:r w:rsidRPr="003F29FF">
              <w:t>000</w:t>
            </w:r>
          </w:p>
        </w:tc>
        <w:tc>
          <w:tcPr>
            <w:tcW w:w="1138" w:type="dxa"/>
            <w:shd w:val="clear" w:color="auto" w:fill="auto"/>
            <w:noWrap/>
          </w:tcPr>
          <w:p w14:paraId="59234895" w14:textId="1E94785F" w:rsidR="00EF46A3" w:rsidRPr="003F29FF" w:rsidRDefault="00EF46A3" w:rsidP="0062075E">
            <w:pPr>
              <w:pStyle w:val="Tabletextheadingright"/>
            </w:pPr>
            <w:r w:rsidRPr="003F29FF">
              <w:t>$</w:t>
            </w:r>
            <w:r w:rsidR="002C6ECA">
              <w:t>’</w:t>
            </w:r>
            <w:r w:rsidRPr="003F29FF">
              <w:t>000</w:t>
            </w:r>
          </w:p>
        </w:tc>
        <w:tc>
          <w:tcPr>
            <w:tcW w:w="1138" w:type="dxa"/>
            <w:shd w:val="clear" w:color="auto" w:fill="auto"/>
            <w:noWrap/>
          </w:tcPr>
          <w:p w14:paraId="39A46A20" w14:textId="1C99AFD3" w:rsidR="00EF46A3" w:rsidRPr="003F29FF" w:rsidRDefault="00EF46A3" w:rsidP="0062075E">
            <w:pPr>
              <w:pStyle w:val="Tabletextheadingright"/>
            </w:pPr>
            <w:r w:rsidRPr="003F29FF">
              <w:t>$</w:t>
            </w:r>
            <w:r w:rsidR="002C6ECA">
              <w:t>’</w:t>
            </w:r>
            <w:r w:rsidRPr="003F29FF">
              <w:t>000</w:t>
            </w:r>
          </w:p>
        </w:tc>
        <w:tc>
          <w:tcPr>
            <w:tcW w:w="1138" w:type="dxa"/>
            <w:shd w:val="clear" w:color="auto" w:fill="auto"/>
            <w:noWrap/>
          </w:tcPr>
          <w:p w14:paraId="738819F9" w14:textId="0AADAF3B" w:rsidR="00EF46A3" w:rsidRPr="003F29FF" w:rsidRDefault="00EF46A3" w:rsidP="0062075E">
            <w:pPr>
              <w:pStyle w:val="Tabletextheadingright"/>
            </w:pPr>
            <w:r w:rsidRPr="003F29FF">
              <w:t>$</w:t>
            </w:r>
            <w:r w:rsidR="002C6ECA">
              <w:t>’</w:t>
            </w:r>
            <w:r w:rsidRPr="003F29FF">
              <w:t>000</w:t>
            </w:r>
          </w:p>
        </w:tc>
        <w:tc>
          <w:tcPr>
            <w:tcW w:w="1138" w:type="dxa"/>
            <w:shd w:val="clear" w:color="auto" w:fill="auto"/>
            <w:noWrap/>
          </w:tcPr>
          <w:p w14:paraId="4759692E" w14:textId="54CDA5C3" w:rsidR="00EF46A3" w:rsidRPr="003F29FF" w:rsidRDefault="00EF46A3" w:rsidP="0062075E">
            <w:pPr>
              <w:pStyle w:val="Tabletextheadingright"/>
            </w:pPr>
            <w:r w:rsidRPr="003F29FF">
              <w:t>$</w:t>
            </w:r>
            <w:r w:rsidR="002C6ECA">
              <w:t>’</w:t>
            </w:r>
            <w:r w:rsidRPr="003F29FF">
              <w:t>000</w:t>
            </w:r>
          </w:p>
        </w:tc>
        <w:tc>
          <w:tcPr>
            <w:tcW w:w="1138" w:type="dxa"/>
            <w:shd w:val="clear" w:color="auto" w:fill="auto"/>
            <w:noWrap/>
          </w:tcPr>
          <w:p w14:paraId="4C24F023" w14:textId="3A1B4AA0" w:rsidR="00EF46A3" w:rsidRPr="003F29FF" w:rsidRDefault="00EF46A3" w:rsidP="0062075E">
            <w:pPr>
              <w:pStyle w:val="Tabletextheadingright"/>
            </w:pPr>
            <w:r w:rsidRPr="003F29FF">
              <w:t>$</w:t>
            </w:r>
            <w:r w:rsidR="002C6ECA">
              <w:t>’</w:t>
            </w:r>
            <w:r w:rsidRPr="003F29FF">
              <w:t>000</w:t>
            </w:r>
          </w:p>
        </w:tc>
        <w:tc>
          <w:tcPr>
            <w:tcW w:w="1138" w:type="dxa"/>
            <w:shd w:val="clear" w:color="auto" w:fill="auto"/>
            <w:noWrap/>
          </w:tcPr>
          <w:p w14:paraId="401D542B" w14:textId="6B4C86E2" w:rsidR="00EF46A3" w:rsidRPr="003F29FF" w:rsidRDefault="00EF46A3" w:rsidP="0062075E">
            <w:pPr>
              <w:pStyle w:val="Tabletextheadingright"/>
            </w:pPr>
            <w:r w:rsidRPr="003F29FF">
              <w:t>$</w:t>
            </w:r>
            <w:r w:rsidR="002C6ECA">
              <w:t>’</w:t>
            </w:r>
            <w:r w:rsidRPr="003F29FF">
              <w:t>000</w:t>
            </w:r>
          </w:p>
        </w:tc>
      </w:tr>
      <w:tr w:rsidR="00EF46A3" w:rsidRPr="003F29FF" w14:paraId="1453E5AB" w14:textId="77777777" w:rsidTr="0062075E">
        <w:trPr>
          <w:cantSplit/>
        </w:trPr>
        <w:tc>
          <w:tcPr>
            <w:tcW w:w="1278" w:type="dxa"/>
            <w:shd w:val="clear" w:color="auto" w:fill="D9D9D9" w:themeFill="background1" w:themeFillShade="D9"/>
            <w:noWrap/>
          </w:tcPr>
          <w:p w14:paraId="77F7776A" w14:textId="77777777" w:rsidR="00EF46A3" w:rsidRPr="003F29FF" w:rsidRDefault="00EF46A3" w:rsidP="0062075E">
            <w:pPr>
              <w:pStyle w:val="Tabletextright"/>
            </w:pPr>
          </w:p>
        </w:tc>
        <w:tc>
          <w:tcPr>
            <w:tcW w:w="1170" w:type="dxa"/>
            <w:shd w:val="clear" w:color="auto" w:fill="auto"/>
            <w:noWrap/>
          </w:tcPr>
          <w:p w14:paraId="6BAD25CD" w14:textId="77777777" w:rsidR="00EF46A3" w:rsidRPr="003F29FF" w:rsidRDefault="00EF46A3" w:rsidP="0062075E">
            <w:pPr>
              <w:pStyle w:val="Tabletextright"/>
            </w:pPr>
          </w:p>
        </w:tc>
        <w:tc>
          <w:tcPr>
            <w:tcW w:w="1138" w:type="dxa"/>
            <w:shd w:val="clear" w:color="auto" w:fill="E0E0E0"/>
            <w:noWrap/>
          </w:tcPr>
          <w:p w14:paraId="6C9012E5" w14:textId="77777777" w:rsidR="00EF46A3" w:rsidRPr="003F29FF" w:rsidRDefault="00EF46A3" w:rsidP="0062075E">
            <w:pPr>
              <w:pStyle w:val="Tabletextright"/>
            </w:pPr>
          </w:p>
        </w:tc>
        <w:tc>
          <w:tcPr>
            <w:tcW w:w="1138" w:type="dxa"/>
            <w:shd w:val="clear" w:color="auto" w:fill="FFFFFF" w:themeFill="background1"/>
            <w:noWrap/>
          </w:tcPr>
          <w:p w14:paraId="6E31CAE8" w14:textId="77777777" w:rsidR="00EF46A3" w:rsidRPr="003F29FF" w:rsidRDefault="00EF46A3" w:rsidP="0062075E">
            <w:pPr>
              <w:pStyle w:val="Tabletextright"/>
            </w:pPr>
          </w:p>
        </w:tc>
        <w:tc>
          <w:tcPr>
            <w:tcW w:w="1138" w:type="dxa"/>
            <w:shd w:val="clear" w:color="auto" w:fill="D9D9D9" w:themeFill="background1" w:themeFillShade="D9"/>
            <w:noWrap/>
          </w:tcPr>
          <w:p w14:paraId="07421FE5" w14:textId="77777777" w:rsidR="00EF46A3" w:rsidRPr="003F29FF" w:rsidRDefault="00EF46A3" w:rsidP="0062075E">
            <w:pPr>
              <w:pStyle w:val="Tabletextright"/>
            </w:pPr>
          </w:p>
        </w:tc>
        <w:tc>
          <w:tcPr>
            <w:tcW w:w="1138" w:type="dxa"/>
            <w:shd w:val="clear" w:color="auto" w:fill="auto"/>
            <w:noWrap/>
          </w:tcPr>
          <w:p w14:paraId="0ECE402D" w14:textId="77777777" w:rsidR="00EF46A3" w:rsidRPr="003F29FF" w:rsidRDefault="00EF46A3" w:rsidP="0062075E">
            <w:pPr>
              <w:pStyle w:val="Tabletextright"/>
            </w:pPr>
          </w:p>
        </w:tc>
        <w:tc>
          <w:tcPr>
            <w:tcW w:w="1138" w:type="dxa"/>
            <w:shd w:val="clear" w:color="auto" w:fill="E0E0E0"/>
            <w:noWrap/>
          </w:tcPr>
          <w:p w14:paraId="1980C9BA" w14:textId="77777777" w:rsidR="00EF46A3" w:rsidRPr="003F29FF" w:rsidRDefault="00EF46A3" w:rsidP="0062075E">
            <w:pPr>
              <w:pStyle w:val="Tabletextright"/>
            </w:pPr>
          </w:p>
        </w:tc>
        <w:tc>
          <w:tcPr>
            <w:tcW w:w="1138" w:type="dxa"/>
            <w:shd w:val="clear" w:color="auto" w:fill="FFFFFF" w:themeFill="background1"/>
            <w:noWrap/>
          </w:tcPr>
          <w:p w14:paraId="7CC7B411" w14:textId="77777777" w:rsidR="00EF46A3" w:rsidRPr="003F29FF" w:rsidRDefault="00EF46A3" w:rsidP="0062075E">
            <w:pPr>
              <w:pStyle w:val="Tabletextright"/>
            </w:pPr>
          </w:p>
        </w:tc>
      </w:tr>
      <w:tr w:rsidR="004C3054" w:rsidRPr="003F29FF" w14:paraId="1621945E" w14:textId="77777777" w:rsidTr="0062075E">
        <w:trPr>
          <w:cantSplit/>
        </w:trPr>
        <w:tc>
          <w:tcPr>
            <w:tcW w:w="1278" w:type="dxa"/>
            <w:shd w:val="clear" w:color="auto" w:fill="D9D9D9" w:themeFill="background1" w:themeFillShade="D9"/>
            <w:noWrap/>
          </w:tcPr>
          <w:p w14:paraId="719E7D67" w14:textId="4CBA8CD8" w:rsidR="004C3054" w:rsidRPr="003F29FF" w:rsidRDefault="004C3054" w:rsidP="004C3054">
            <w:pPr>
              <w:pStyle w:val="Tabletextright"/>
            </w:pPr>
            <w:r w:rsidRPr="008A6156">
              <w:t>2 320 120</w:t>
            </w:r>
          </w:p>
        </w:tc>
        <w:tc>
          <w:tcPr>
            <w:tcW w:w="1170" w:type="dxa"/>
            <w:shd w:val="clear" w:color="auto" w:fill="auto"/>
            <w:noWrap/>
          </w:tcPr>
          <w:p w14:paraId="683DBFAB" w14:textId="1FF9E639" w:rsidR="004C3054" w:rsidRPr="003F29FF" w:rsidRDefault="004C3054" w:rsidP="004C3054">
            <w:pPr>
              <w:pStyle w:val="Tabletextright"/>
            </w:pPr>
            <w:r w:rsidRPr="008A6156">
              <w:t>3 213 006</w:t>
            </w:r>
          </w:p>
        </w:tc>
        <w:tc>
          <w:tcPr>
            <w:tcW w:w="1138" w:type="dxa"/>
            <w:shd w:val="clear" w:color="auto" w:fill="E0E0E0"/>
            <w:noWrap/>
          </w:tcPr>
          <w:p w14:paraId="23EEE8A7" w14:textId="5101D7A5" w:rsidR="004C3054" w:rsidRPr="003F29FF" w:rsidRDefault="004C3054" w:rsidP="004C3054">
            <w:pPr>
              <w:pStyle w:val="Tabletextright"/>
            </w:pPr>
            <w:r w:rsidRPr="008A6156">
              <w:t>51 472</w:t>
            </w:r>
          </w:p>
        </w:tc>
        <w:tc>
          <w:tcPr>
            <w:tcW w:w="1138" w:type="dxa"/>
            <w:shd w:val="clear" w:color="auto" w:fill="FFFFFF" w:themeFill="background1"/>
            <w:noWrap/>
          </w:tcPr>
          <w:p w14:paraId="1F6006DE" w14:textId="6E22DA0C" w:rsidR="004C3054" w:rsidRPr="003F29FF" w:rsidRDefault="004C3054" w:rsidP="004C3054">
            <w:pPr>
              <w:pStyle w:val="Tabletextright"/>
            </w:pPr>
            <w:r w:rsidRPr="008A6156">
              <w:t>152</w:t>
            </w:r>
          </w:p>
        </w:tc>
        <w:tc>
          <w:tcPr>
            <w:tcW w:w="1138" w:type="dxa"/>
            <w:shd w:val="clear" w:color="auto" w:fill="D9D9D9" w:themeFill="background1" w:themeFillShade="D9"/>
            <w:noWrap/>
          </w:tcPr>
          <w:p w14:paraId="41F42EF7" w14:textId="4A13DF8B" w:rsidR="004C3054" w:rsidRPr="003F29FF" w:rsidRDefault="004C3054" w:rsidP="004C3054">
            <w:pPr>
              <w:pStyle w:val="Tabletextright"/>
            </w:pPr>
            <w:r w:rsidRPr="008A6156">
              <w:t>–</w:t>
            </w:r>
          </w:p>
        </w:tc>
        <w:tc>
          <w:tcPr>
            <w:tcW w:w="1138" w:type="dxa"/>
            <w:shd w:val="clear" w:color="auto" w:fill="auto"/>
            <w:noWrap/>
          </w:tcPr>
          <w:p w14:paraId="4FBA9C09" w14:textId="2A0B5D13" w:rsidR="004C3054" w:rsidRPr="003F29FF" w:rsidRDefault="004C3054" w:rsidP="004C3054">
            <w:pPr>
              <w:pStyle w:val="Tabletextright"/>
            </w:pPr>
            <w:r w:rsidRPr="008A6156">
              <w:t>–</w:t>
            </w:r>
          </w:p>
        </w:tc>
        <w:tc>
          <w:tcPr>
            <w:tcW w:w="1138" w:type="dxa"/>
            <w:shd w:val="clear" w:color="auto" w:fill="E0E0E0"/>
            <w:noWrap/>
          </w:tcPr>
          <w:p w14:paraId="4500EB19" w14:textId="5FBE1781" w:rsidR="004C3054" w:rsidRPr="003F29FF" w:rsidRDefault="00382474" w:rsidP="004C3054">
            <w:pPr>
              <w:pStyle w:val="Tabletextright"/>
            </w:pPr>
            <w:r>
              <w:t xml:space="preserve">4 </w:t>
            </w:r>
            <w:r w:rsidRPr="00382474">
              <w:t>866 149</w:t>
            </w:r>
          </w:p>
        </w:tc>
        <w:tc>
          <w:tcPr>
            <w:tcW w:w="1138" w:type="dxa"/>
            <w:shd w:val="clear" w:color="auto" w:fill="FFFFFF" w:themeFill="background1"/>
            <w:noWrap/>
          </w:tcPr>
          <w:p w14:paraId="4F47F227" w14:textId="27F1046C" w:rsidR="004C3054" w:rsidRPr="003F29FF" w:rsidRDefault="004C3054" w:rsidP="004C3054">
            <w:pPr>
              <w:pStyle w:val="Tabletextright"/>
            </w:pPr>
            <w:r w:rsidRPr="008A6156">
              <w:t>4 730 944</w:t>
            </w:r>
          </w:p>
        </w:tc>
      </w:tr>
      <w:tr w:rsidR="004C3054" w:rsidRPr="003F29FF" w14:paraId="4F2B393C" w14:textId="77777777" w:rsidTr="0062075E">
        <w:trPr>
          <w:cantSplit/>
        </w:trPr>
        <w:tc>
          <w:tcPr>
            <w:tcW w:w="1278" w:type="dxa"/>
            <w:shd w:val="clear" w:color="auto" w:fill="D9D9D9" w:themeFill="background1" w:themeFillShade="D9"/>
            <w:noWrap/>
          </w:tcPr>
          <w:p w14:paraId="21459798" w14:textId="64436744" w:rsidR="004C3054" w:rsidRPr="003F29FF" w:rsidRDefault="004C3054" w:rsidP="004C3054">
            <w:pPr>
              <w:pStyle w:val="Tabletextright"/>
            </w:pPr>
            <w:r w:rsidRPr="008A6156">
              <w:t>180 257</w:t>
            </w:r>
          </w:p>
        </w:tc>
        <w:tc>
          <w:tcPr>
            <w:tcW w:w="1170" w:type="dxa"/>
            <w:shd w:val="clear" w:color="auto" w:fill="auto"/>
            <w:noWrap/>
          </w:tcPr>
          <w:p w14:paraId="05D5539A" w14:textId="384B699C" w:rsidR="004C3054" w:rsidRPr="003F29FF" w:rsidRDefault="004C3054" w:rsidP="004C3054">
            <w:pPr>
              <w:pStyle w:val="Tabletextright"/>
            </w:pPr>
            <w:r w:rsidRPr="008A6156">
              <w:t>585 448</w:t>
            </w:r>
          </w:p>
        </w:tc>
        <w:tc>
          <w:tcPr>
            <w:tcW w:w="1138" w:type="dxa"/>
            <w:shd w:val="clear" w:color="auto" w:fill="E0E0E0"/>
            <w:noWrap/>
          </w:tcPr>
          <w:p w14:paraId="63F4E2F5" w14:textId="401F59F7" w:rsidR="004C3054" w:rsidRPr="003F29FF" w:rsidRDefault="004C3054" w:rsidP="004C3054">
            <w:pPr>
              <w:pStyle w:val="Tabletextright"/>
            </w:pPr>
            <w:r w:rsidRPr="008A6156">
              <w:t>–</w:t>
            </w:r>
          </w:p>
        </w:tc>
        <w:tc>
          <w:tcPr>
            <w:tcW w:w="1138" w:type="dxa"/>
            <w:shd w:val="clear" w:color="auto" w:fill="FFFFFF" w:themeFill="background1"/>
            <w:noWrap/>
          </w:tcPr>
          <w:p w14:paraId="44B3AAB1" w14:textId="495CA5D2" w:rsidR="004C3054" w:rsidRPr="003F29FF" w:rsidRDefault="004C3054" w:rsidP="004C3054">
            <w:pPr>
              <w:pStyle w:val="Tabletextright"/>
            </w:pPr>
            <w:r w:rsidRPr="008A6156">
              <w:t>–</w:t>
            </w:r>
          </w:p>
        </w:tc>
        <w:tc>
          <w:tcPr>
            <w:tcW w:w="1138" w:type="dxa"/>
            <w:shd w:val="clear" w:color="auto" w:fill="D9D9D9" w:themeFill="background1" w:themeFillShade="D9"/>
            <w:noWrap/>
          </w:tcPr>
          <w:p w14:paraId="3BA83266" w14:textId="02524228" w:rsidR="004C3054" w:rsidRPr="003F29FF" w:rsidRDefault="004C3054" w:rsidP="004C3054">
            <w:pPr>
              <w:pStyle w:val="Tabletextright"/>
            </w:pPr>
            <w:r w:rsidRPr="008A6156">
              <w:t>1 141 778</w:t>
            </w:r>
          </w:p>
        </w:tc>
        <w:tc>
          <w:tcPr>
            <w:tcW w:w="1138" w:type="dxa"/>
            <w:shd w:val="clear" w:color="auto" w:fill="auto"/>
            <w:noWrap/>
          </w:tcPr>
          <w:p w14:paraId="3EA254B0" w14:textId="05063E36" w:rsidR="004C3054" w:rsidRPr="003F29FF" w:rsidRDefault="004C3054" w:rsidP="004C3054">
            <w:pPr>
              <w:pStyle w:val="Tabletextright"/>
            </w:pPr>
            <w:r w:rsidRPr="008A6156">
              <w:t>1 153 635</w:t>
            </w:r>
          </w:p>
        </w:tc>
        <w:tc>
          <w:tcPr>
            <w:tcW w:w="1138" w:type="dxa"/>
            <w:shd w:val="clear" w:color="auto" w:fill="E0E0E0"/>
            <w:noWrap/>
          </w:tcPr>
          <w:p w14:paraId="7497B169" w14:textId="5B8D579C" w:rsidR="004C3054" w:rsidRPr="003F29FF" w:rsidRDefault="004C3054" w:rsidP="004C3054">
            <w:pPr>
              <w:pStyle w:val="Tabletextright"/>
            </w:pPr>
            <w:r w:rsidRPr="008A6156">
              <w:t>1 538 319</w:t>
            </w:r>
          </w:p>
        </w:tc>
        <w:tc>
          <w:tcPr>
            <w:tcW w:w="1138" w:type="dxa"/>
            <w:shd w:val="clear" w:color="auto" w:fill="FFFFFF" w:themeFill="background1"/>
            <w:noWrap/>
          </w:tcPr>
          <w:p w14:paraId="7A7E024D" w14:textId="7F7DED34" w:rsidR="004C3054" w:rsidRPr="003F29FF" w:rsidRDefault="004C3054" w:rsidP="004C3054">
            <w:pPr>
              <w:pStyle w:val="Tabletextright"/>
            </w:pPr>
            <w:r w:rsidRPr="008A6156">
              <w:t>2 554 453</w:t>
            </w:r>
          </w:p>
        </w:tc>
      </w:tr>
      <w:tr w:rsidR="004C3054" w:rsidRPr="003F29FF" w14:paraId="406D7EE8" w14:textId="77777777" w:rsidTr="0062075E">
        <w:trPr>
          <w:cantSplit/>
        </w:trPr>
        <w:tc>
          <w:tcPr>
            <w:tcW w:w="1278" w:type="dxa"/>
            <w:shd w:val="clear" w:color="auto" w:fill="D9D9D9" w:themeFill="background1" w:themeFillShade="D9"/>
            <w:noWrap/>
          </w:tcPr>
          <w:p w14:paraId="483F96FA" w14:textId="1D01D2B6" w:rsidR="004C3054" w:rsidRPr="003F29FF" w:rsidRDefault="004C3054" w:rsidP="004C3054">
            <w:pPr>
              <w:pStyle w:val="Tabletextright"/>
            </w:pPr>
            <w:r w:rsidRPr="008A6156">
              <w:t>–</w:t>
            </w:r>
          </w:p>
        </w:tc>
        <w:tc>
          <w:tcPr>
            <w:tcW w:w="1170" w:type="dxa"/>
            <w:shd w:val="clear" w:color="auto" w:fill="auto"/>
            <w:noWrap/>
          </w:tcPr>
          <w:p w14:paraId="4A8FC90A" w14:textId="37D144F5" w:rsidR="004C3054" w:rsidRPr="003F29FF" w:rsidRDefault="004C3054" w:rsidP="004C3054">
            <w:pPr>
              <w:pStyle w:val="Tabletextright"/>
            </w:pPr>
            <w:r w:rsidRPr="008A6156">
              <w:t>206</w:t>
            </w:r>
          </w:p>
        </w:tc>
        <w:tc>
          <w:tcPr>
            <w:tcW w:w="1138" w:type="dxa"/>
            <w:shd w:val="clear" w:color="auto" w:fill="E0E0E0"/>
            <w:noWrap/>
          </w:tcPr>
          <w:p w14:paraId="092064C5" w14:textId="724F2AEA" w:rsidR="004C3054" w:rsidRPr="003F29FF" w:rsidRDefault="004C3054" w:rsidP="004C3054">
            <w:pPr>
              <w:pStyle w:val="Tabletextright"/>
            </w:pPr>
            <w:r w:rsidRPr="008A6156">
              <w:t>–</w:t>
            </w:r>
          </w:p>
        </w:tc>
        <w:tc>
          <w:tcPr>
            <w:tcW w:w="1138" w:type="dxa"/>
            <w:shd w:val="clear" w:color="auto" w:fill="FFFFFF" w:themeFill="background1"/>
            <w:noWrap/>
          </w:tcPr>
          <w:p w14:paraId="3AC68EC4" w14:textId="25E1F44D" w:rsidR="004C3054" w:rsidRPr="003F29FF" w:rsidRDefault="004C3054" w:rsidP="004C3054">
            <w:pPr>
              <w:pStyle w:val="Tabletextright"/>
            </w:pPr>
            <w:r w:rsidRPr="008A6156">
              <w:t>–</w:t>
            </w:r>
          </w:p>
        </w:tc>
        <w:tc>
          <w:tcPr>
            <w:tcW w:w="1138" w:type="dxa"/>
            <w:shd w:val="clear" w:color="auto" w:fill="D9D9D9" w:themeFill="background1" w:themeFillShade="D9"/>
            <w:noWrap/>
          </w:tcPr>
          <w:p w14:paraId="6E5FCDB1" w14:textId="6865EDA9" w:rsidR="004C3054" w:rsidRPr="003F29FF" w:rsidRDefault="004C3054" w:rsidP="004C3054">
            <w:pPr>
              <w:pStyle w:val="Tabletextright"/>
            </w:pPr>
            <w:r w:rsidRPr="008A6156">
              <w:t>9 313 708</w:t>
            </w:r>
          </w:p>
        </w:tc>
        <w:tc>
          <w:tcPr>
            <w:tcW w:w="1138" w:type="dxa"/>
            <w:shd w:val="clear" w:color="auto" w:fill="auto"/>
            <w:noWrap/>
          </w:tcPr>
          <w:p w14:paraId="6C62ECFE" w14:textId="2FE6E359" w:rsidR="004C3054" w:rsidRPr="003F29FF" w:rsidRDefault="004C3054" w:rsidP="004C3054">
            <w:pPr>
              <w:pStyle w:val="Tabletextright"/>
            </w:pPr>
            <w:r w:rsidRPr="008A6156">
              <w:t>8 193 338</w:t>
            </w:r>
          </w:p>
        </w:tc>
        <w:tc>
          <w:tcPr>
            <w:tcW w:w="1138" w:type="dxa"/>
            <w:shd w:val="clear" w:color="auto" w:fill="E0E0E0"/>
            <w:noWrap/>
          </w:tcPr>
          <w:p w14:paraId="2A2AC97B" w14:textId="47AC8BE6" w:rsidR="004C3054" w:rsidRPr="003F29FF" w:rsidRDefault="004C3054" w:rsidP="004C3054">
            <w:pPr>
              <w:pStyle w:val="Tabletextright"/>
            </w:pPr>
            <w:r w:rsidRPr="008A6156">
              <w:t>27 364 098</w:t>
            </w:r>
          </w:p>
        </w:tc>
        <w:tc>
          <w:tcPr>
            <w:tcW w:w="1138" w:type="dxa"/>
            <w:shd w:val="clear" w:color="auto" w:fill="FFFFFF" w:themeFill="background1"/>
            <w:noWrap/>
          </w:tcPr>
          <w:p w14:paraId="46803B3D" w14:textId="5D84BA38" w:rsidR="004C3054" w:rsidRPr="003F29FF" w:rsidRDefault="004C3054" w:rsidP="004C3054">
            <w:pPr>
              <w:pStyle w:val="Tabletextright"/>
            </w:pPr>
            <w:r w:rsidRPr="008A6156">
              <w:t>23 563 345</w:t>
            </w:r>
          </w:p>
        </w:tc>
      </w:tr>
      <w:tr w:rsidR="004C3054" w:rsidRPr="003F29FF" w14:paraId="081F5D66" w14:textId="77777777" w:rsidTr="0062075E">
        <w:trPr>
          <w:cantSplit/>
        </w:trPr>
        <w:tc>
          <w:tcPr>
            <w:tcW w:w="1278" w:type="dxa"/>
            <w:shd w:val="clear" w:color="auto" w:fill="D9D9D9" w:themeFill="background1" w:themeFillShade="D9"/>
            <w:noWrap/>
          </w:tcPr>
          <w:p w14:paraId="43AA6BC3" w14:textId="47E8D5A7" w:rsidR="004C3054" w:rsidRPr="003F29FF" w:rsidRDefault="004C3054" w:rsidP="004C3054">
            <w:pPr>
              <w:pStyle w:val="Tabletextright"/>
            </w:pPr>
            <w:r w:rsidRPr="008A6156">
              <w:t>442 909</w:t>
            </w:r>
          </w:p>
        </w:tc>
        <w:tc>
          <w:tcPr>
            <w:tcW w:w="1170" w:type="dxa"/>
            <w:shd w:val="clear" w:color="auto" w:fill="auto"/>
            <w:noWrap/>
          </w:tcPr>
          <w:p w14:paraId="7BF4FDBD" w14:textId="5D77E6CB" w:rsidR="004C3054" w:rsidRPr="003F29FF" w:rsidRDefault="004C3054" w:rsidP="004C3054">
            <w:pPr>
              <w:pStyle w:val="Tabletextright"/>
            </w:pPr>
            <w:r w:rsidRPr="008A6156">
              <w:t>453 520</w:t>
            </w:r>
          </w:p>
        </w:tc>
        <w:tc>
          <w:tcPr>
            <w:tcW w:w="1138" w:type="dxa"/>
            <w:shd w:val="clear" w:color="auto" w:fill="E0E0E0"/>
            <w:noWrap/>
          </w:tcPr>
          <w:p w14:paraId="00B73D11" w14:textId="5BDDE352" w:rsidR="004C3054" w:rsidRPr="003F29FF" w:rsidRDefault="004C3054" w:rsidP="004C3054">
            <w:pPr>
              <w:pStyle w:val="Tabletextright"/>
            </w:pPr>
            <w:r w:rsidRPr="008A6156">
              <w:t>–</w:t>
            </w:r>
          </w:p>
        </w:tc>
        <w:tc>
          <w:tcPr>
            <w:tcW w:w="1138" w:type="dxa"/>
            <w:shd w:val="clear" w:color="auto" w:fill="FFFFFF" w:themeFill="background1"/>
            <w:noWrap/>
          </w:tcPr>
          <w:p w14:paraId="10AE5CF7" w14:textId="7CE248AF" w:rsidR="004C3054" w:rsidRPr="003F29FF" w:rsidRDefault="004C3054" w:rsidP="004C3054">
            <w:pPr>
              <w:pStyle w:val="Tabletextright"/>
            </w:pPr>
            <w:r w:rsidRPr="008A6156">
              <w:t>–</w:t>
            </w:r>
          </w:p>
        </w:tc>
        <w:tc>
          <w:tcPr>
            <w:tcW w:w="1138" w:type="dxa"/>
            <w:shd w:val="clear" w:color="auto" w:fill="D9D9D9" w:themeFill="background1" w:themeFillShade="D9"/>
            <w:noWrap/>
          </w:tcPr>
          <w:p w14:paraId="0C313485" w14:textId="100B581D" w:rsidR="004C3054" w:rsidRPr="003F29FF" w:rsidRDefault="004C3054" w:rsidP="004C3054">
            <w:pPr>
              <w:pStyle w:val="Tabletextright"/>
            </w:pPr>
            <w:r w:rsidRPr="008A6156">
              <w:t>–</w:t>
            </w:r>
          </w:p>
        </w:tc>
        <w:tc>
          <w:tcPr>
            <w:tcW w:w="1138" w:type="dxa"/>
            <w:shd w:val="clear" w:color="auto" w:fill="auto"/>
            <w:noWrap/>
          </w:tcPr>
          <w:p w14:paraId="56B8878D" w14:textId="1AF7A0F8" w:rsidR="004C3054" w:rsidRPr="003F29FF" w:rsidRDefault="004C3054" w:rsidP="004C3054">
            <w:pPr>
              <w:pStyle w:val="Tabletextright"/>
            </w:pPr>
            <w:r w:rsidRPr="008A6156">
              <w:t>–</w:t>
            </w:r>
          </w:p>
        </w:tc>
        <w:tc>
          <w:tcPr>
            <w:tcW w:w="1138" w:type="dxa"/>
            <w:shd w:val="clear" w:color="auto" w:fill="E0E0E0"/>
            <w:noWrap/>
          </w:tcPr>
          <w:p w14:paraId="00351B62" w14:textId="28E7061D" w:rsidR="004C3054" w:rsidRPr="003F29FF" w:rsidRDefault="004C3054" w:rsidP="004C3054">
            <w:pPr>
              <w:pStyle w:val="Tabletextright"/>
            </w:pPr>
            <w:r w:rsidRPr="008A6156">
              <w:t>19 916 934</w:t>
            </w:r>
          </w:p>
        </w:tc>
        <w:tc>
          <w:tcPr>
            <w:tcW w:w="1138" w:type="dxa"/>
            <w:shd w:val="clear" w:color="auto" w:fill="FFFFFF" w:themeFill="background1"/>
            <w:noWrap/>
          </w:tcPr>
          <w:p w14:paraId="106830A8" w14:textId="21AF960B" w:rsidR="004C3054" w:rsidRPr="003F29FF" w:rsidRDefault="004C3054" w:rsidP="004C3054">
            <w:pPr>
              <w:pStyle w:val="Tabletextright"/>
            </w:pPr>
            <w:r w:rsidRPr="008A6156">
              <w:t>19 388 851</w:t>
            </w:r>
          </w:p>
        </w:tc>
      </w:tr>
      <w:tr w:rsidR="004C3054" w:rsidRPr="003F29FF" w14:paraId="3C5385B2" w14:textId="77777777" w:rsidTr="0062075E">
        <w:trPr>
          <w:cantSplit/>
        </w:trPr>
        <w:tc>
          <w:tcPr>
            <w:tcW w:w="1278" w:type="dxa"/>
            <w:shd w:val="clear" w:color="auto" w:fill="D9D9D9" w:themeFill="background1" w:themeFillShade="D9"/>
            <w:noWrap/>
          </w:tcPr>
          <w:p w14:paraId="364ED506" w14:textId="681BF691" w:rsidR="004C3054" w:rsidRPr="003F29FF" w:rsidRDefault="004C3054" w:rsidP="004C3054">
            <w:pPr>
              <w:pStyle w:val="Tabletextright"/>
            </w:pPr>
            <w:r w:rsidRPr="008A6156">
              <w:t>301 714</w:t>
            </w:r>
          </w:p>
        </w:tc>
        <w:tc>
          <w:tcPr>
            <w:tcW w:w="1170" w:type="dxa"/>
            <w:shd w:val="clear" w:color="auto" w:fill="auto"/>
            <w:noWrap/>
          </w:tcPr>
          <w:p w14:paraId="094F1158" w14:textId="0631B882" w:rsidR="004C3054" w:rsidRPr="003F29FF" w:rsidRDefault="004C3054" w:rsidP="004C3054">
            <w:pPr>
              <w:pStyle w:val="Tabletextright"/>
            </w:pPr>
            <w:r w:rsidRPr="008A6156">
              <w:t>478 410</w:t>
            </w:r>
          </w:p>
        </w:tc>
        <w:tc>
          <w:tcPr>
            <w:tcW w:w="1138" w:type="dxa"/>
            <w:shd w:val="clear" w:color="auto" w:fill="E0E0E0"/>
            <w:noWrap/>
          </w:tcPr>
          <w:p w14:paraId="39591192" w14:textId="3C7FFD1D" w:rsidR="004C3054" w:rsidRPr="003F29FF" w:rsidRDefault="004C3054" w:rsidP="004C3054">
            <w:pPr>
              <w:pStyle w:val="Tabletextright"/>
            </w:pPr>
            <w:r w:rsidRPr="008A6156">
              <w:t>–</w:t>
            </w:r>
          </w:p>
        </w:tc>
        <w:tc>
          <w:tcPr>
            <w:tcW w:w="1138" w:type="dxa"/>
            <w:shd w:val="clear" w:color="auto" w:fill="FFFFFF" w:themeFill="background1"/>
            <w:noWrap/>
          </w:tcPr>
          <w:p w14:paraId="2903D526" w14:textId="3C63C233" w:rsidR="004C3054" w:rsidRPr="003F29FF" w:rsidRDefault="004C3054" w:rsidP="004C3054">
            <w:pPr>
              <w:pStyle w:val="Tabletextright"/>
            </w:pPr>
            <w:r w:rsidRPr="008A6156">
              <w:t>–</w:t>
            </w:r>
          </w:p>
        </w:tc>
        <w:tc>
          <w:tcPr>
            <w:tcW w:w="1138" w:type="dxa"/>
            <w:shd w:val="clear" w:color="auto" w:fill="D9D9D9" w:themeFill="background1" w:themeFillShade="D9"/>
            <w:noWrap/>
          </w:tcPr>
          <w:p w14:paraId="1314D4BF" w14:textId="5A1DE329" w:rsidR="004C3054" w:rsidRPr="003F29FF" w:rsidRDefault="004C3054" w:rsidP="004C3054">
            <w:pPr>
              <w:pStyle w:val="Tabletextright"/>
            </w:pPr>
            <w:r w:rsidRPr="008A6156">
              <w:t>–</w:t>
            </w:r>
          </w:p>
        </w:tc>
        <w:tc>
          <w:tcPr>
            <w:tcW w:w="1138" w:type="dxa"/>
            <w:shd w:val="clear" w:color="auto" w:fill="auto"/>
            <w:noWrap/>
          </w:tcPr>
          <w:p w14:paraId="213250DF" w14:textId="7404E59E" w:rsidR="004C3054" w:rsidRPr="003F29FF" w:rsidRDefault="004C3054" w:rsidP="004C3054">
            <w:pPr>
              <w:pStyle w:val="Tabletextright"/>
            </w:pPr>
            <w:r w:rsidRPr="008A6156">
              <w:t>–</w:t>
            </w:r>
          </w:p>
        </w:tc>
        <w:tc>
          <w:tcPr>
            <w:tcW w:w="1138" w:type="dxa"/>
            <w:shd w:val="clear" w:color="auto" w:fill="E0E0E0"/>
            <w:noWrap/>
          </w:tcPr>
          <w:p w14:paraId="2255384E" w14:textId="7AE9DC0D" w:rsidR="004C3054" w:rsidRPr="003F29FF" w:rsidRDefault="004C3054" w:rsidP="004C3054">
            <w:pPr>
              <w:pStyle w:val="Tabletextright"/>
            </w:pPr>
            <w:r w:rsidRPr="008A6156">
              <w:t>301 714</w:t>
            </w:r>
          </w:p>
        </w:tc>
        <w:tc>
          <w:tcPr>
            <w:tcW w:w="1138" w:type="dxa"/>
            <w:shd w:val="clear" w:color="auto" w:fill="FFFFFF" w:themeFill="background1"/>
            <w:noWrap/>
          </w:tcPr>
          <w:p w14:paraId="3A5DD224" w14:textId="725AD573" w:rsidR="004C3054" w:rsidRPr="003F29FF" w:rsidRDefault="004C3054" w:rsidP="004C3054">
            <w:pPr>
              <w:pStyle w:val="Tabletextright"/>
            </w:pPr>
            <w:r w:rsidRPr="008A6156">
              <w:t>478 410</w:t>
            </w:r>
          </w:p>
        </w:tc>
      </w:tr>
      <w:tr w:rsidR="004C3054" w:rsidRPr="003F29FF" w14:paraId="035D9963" w14:textId="77777777" w:rsidTr="0062075E">
        <w:trPr>
          <w:cantSplit/>
        </w:trPr>
        <w:tc>
          <w:tcPr>
            <w:tcW w:w="1278" w:type="dxa"/>
            <w:shd w:val="clear" w:color="auto" w:fill="D9D9D9" w:themeFill="background1" w:themeFillShade="D9"/>
            <w:noWrap/>
          </w:tcPr>
          <w:p w14:paraId="6B3CD69A" w14:textId="21BB878D" w:rsidR="004C3054" w:rsidRPr="003F29FF" w:rsidRDefault="004C3054" w:rsidP="004C3054">
            <w:pPr>
              <w:pStyle w:val="Tabletextright"/>
            </w:pPr>
            <w:r w:rsidRPr="008A6156">
              <w:t>6 899 054</w:t>
            </w:r>
          </w:p>
        </w:tc>
        <w:tc>
          <w:tcPr>
            <w:tcW w:w="1170" w:type="dxa"/>
            <w:shd w:val="clear" w:color="auto" w:fill="auto"/>
            <w:noWrap/>
          </w:tcPr>
          <w:p w14:paraId="1801C317" w14:textId="28A5B017" w:rsidR="004C3054" w:rsidRPr="003F29FF" w:rsidRDefault="004C3054" w:rsidP="004C3054">
            <w:pPr>
              <w:pStyle w:val="Tabletextright"/>
            </w:pPr>
            <w:r w:rsidRPr="008A6156">
              <w:t>6 455 241</w:t>
            </w:r>
          </w:p>
        </w:tc>
        <w:tc>
          <w:tcPr>
            <w:tcW w:w="1138" w:type="dxa"/>
            <w:shd w:val="clear" w:color="auto" w:fill="E0E0E0"/>
            <w:noWrap/>
          </w:tcPr>
          <w:p w14:paraId="16A607A0" w14:textId="77613466" w:rsidR="004C3054" w:rsidRPr="003F29FF" w:rsidRDefault="004C3054" w:rsidP="004C3054">
            <w:pPr>
              <w:pStyle w:val="Tabletextright"/>
            </w:pPr>
            <w:r w:rsidRPr="008A6156">
              <w:t>–</w:t>
            </w:r>
          </w:p>
        </w:tc>
        <w:tc>
          <w:tcPr>
            <w:tcW w:w="1138" w:type="dxa"/>
            <w:shd w:val="clear" w:color="auto" w:fill="FFFFFF" w:themeFill="background1"/>
            <w:noWrap/>
          </w:tcPr>
          <w:p w14:paraId="7A7F366D" w14:textId="7150B5A6" w:rsidR="004C3054" w:rsidRPr="003F29FF" w:rsidRDefault="004C3054" w:rsidP="004C3054">
            <w:pPr>
              <w:pStyle w:val="Tabletextright"/>
            </w:pPr>
            <w:r w:rsidRPr="008A6156">
              <w:t>–</w:t>
            </w:r>
          </w:p>
        </w:tc>
        <w:tc>
          <w:tcPr>
            <w:tcW w:w="1138" w:type="dxa"/>
            <w:shd w:val="clear" w:color="auto" w:fill="D9D9D9" w:themeFill="background1" w:themeFillShade="D9"/>
            <w:noWrap/>
          </w:tcPr>
          <w:p w14:paraId="7D57E15D" w14:textId="4055A33B" w:rsidR="004C3054" w:rsidRPr="003F29FF" w:rsidRDefault="004C3054" w:rsidP="004C3054">
            <w:pPr>
              <w:pStyle w:val="Tabletextright"/>
            </w:pPr>
            <w:r w:rsidRPr="008A6156">
              <w:t>–</w:t>
            </w:r>
          </w:p>
        </w:tc>
        <w:tc>
          <w:tcPr>
            <w:tcW w:w="1138" w:type="dxa"/>
            <w:shd w:val="clear" w:color="auto" w:fill="auto"/>
            <w:noWrap/>
          </w:tcPr>
          <w:p w14:paraId="2F6DB109" w14:textId="03A4992D" w:rsidR="004C3054" w:rsidRPr="003F29FF" w:rsidRDefault="004C3054" w:rsidP="004C3054">
            <w:pPr>
              <w:pStyle w:val="Tabletextright"/>
            </w:pPr>
            <w:r w:rsidRPr="008A6156">
              <w:t>–</w:t>
            </w:r>
          </w:p>
        </w:tc>
        <w:tc>
          <w:tcPr>
            <w:tcW w:w="1138" w:type="dxa"/>
            <w:shd w:val="clear" w:color="auto" w:fill="E0E0E0"/>
            <w:noWrap/>
          </w:tcPr>
          <w:p w14:paraId="1E2D70AD" w14:textId="5C94FB95" w:rsidR="004C3054" w:rsidRPr="003F29FF" w:rsidRDefault="004C3054" w:rsidP="004C3054">
            <w:pPr>
              <w:pStyle w:val="Tabletextright"/>
            </w:pPr>
            <w:r w:rsidRPr="008A6156">
              <w:t>6 899 054</w:t>
            </w:r>
          </w:p>
        </w:tc>
        <w:tc>
          <w:tcPr>
            <w:tcW w:w="1138" w:type="dxa"/>
            <w:shd w:val="clear" w:color="auto" w:fill="FFFFFF" w:themeFill="background1"/>
            <w:noWrap/>
          </w:tcPr>
          <w:p w14:paraId="50485E7C" w14:textId="260BA3F2" w:rsidR="004C3054" w:rsidRPr="003F29FF" w:rsidRDefault="004C3054" w:rsidP="004C3054">
            <w:pPr>
              <w:pStyle w:val="Tabletextright"/>
            </w:pPr>
            <w:r w:rsidRPr="008A6156">
              <w:t>6 455 241</w:t>
            </w:r>
          </w:p>
        </w:tc>
      </w:tr>
      <w:tr w:rsidR="004C3054" w:rsidRPr="003F29FF" w14:paraId="6774F839" w14:textId="77777777" w:rsidTr="0062075E">
        <w:trPr>
          <w:cantSplit/>
        </w:trPr>
        <w:tc>
          <w:tcPr>
            <w:tcW w:w="1278" w:type="dxa"/>
            <w:shd w:val="clear" w:color="auto" w:fill="D9D9D9" w:themeFill="background1" w:themeFillShade="D9"/>
            <w:noWrap/>
          </w:tcPr>
          <w:p w14:paraId="38D21261" w14:textId="279D374F" w:rsidR="004C3054" w:rsidRPr="003F29FF" w:rsidRDefault="004C3054" w:rsidP="004C3054">
            <w:pPr>
              <w:pStyle w:val="Tabletextright"/>
            </w:pPr>
            <w:r w:rsidRPr="008A6156">
              <w:t>1 446</w:t>
            </w:r>
          </w:p>
        </w:tc>
        <w:tc>
          <w:tcPr>
            <w:tcW w:w="1170" w:type="dxa"/>
            <w:shd w:val="clear" w:color="auto" w:fill="auto"/>
            <w:noWrap/>
          </w:tcPr>
          <w:p w14:paraId="6E17DB8B" w14:textId="4ED50661" w:rsidR="004C3054" w:rsidRPr="003F29FF" w:rsidRDefault="004C3054" w:rsidP="004C3054">
            <w:pPr>
              <w:pStyle w:val="Tabletextright"/>
            </w:pPr>
            <w:r w:rsidRPr="008A6156">
              <w:t>26 711</w:t>
            </w:r>
          </w:p>
        </w:tc>
        <w:tc>
          <w:tcPr>
            <w:tcW w:w="1138" w:type="dxa"/>
            <w:shd w:val="clear" w:color="auto" w:fill="E0E0E0"/>
            <w:noWrap/>
          </w:tcPr>
          <w:p w14:paraId="244E4834" w14:textId="5D628BAE" w:rsidR="004C3054" w:rsidRPr="003F29FF" w:rsidRDefault="004C3054" w:rsidP="004C3054">
            <w:pPr>
              <w:pStyle w:val="Tabletextright"/>
            </w:pPr>
            <w:r w:rsidRPr="008A6156">
              <w:t>8 045</w:t>
            </w:r>
          </w:p>
        </w:tc>
        <w:tc>
          <w:tcPr>
            <w:tcW w:w="1138" w:type="dxa"/>
            <w:shd w:val="clear" w:color="auto" w:fill="FFFFFF" w:themeFill="background1"/>
            <w:noWrap/>
          </w:tcPr>
          <w:p w14:paraId="6A34AB29" w14:textId="0B727174" w:rsidR="004C3054" w:rsidRPr="003F29FF" w:rsidRDefault="004C3054" w:rsidP="004C3054">
            <w:pPr>
              <w:pStyle w:val="Tabletextright"/>
            </w:pPr>
            <w:r w:rsidRPr="008A6156">
              <w:t>7 603</w:t>
            </w:r>
          </w:p>
        </w:tc>
        <w:tc>
          <w:tcPr>
            <w:tcW w:w="1138" w:type="dxa"/>
            <w:shd w:val="clear" w:color="auto" w:fill="D9D9D9" w:themeFill="background1" w:themeFillShade="D9"/>
            <w:noWrap/>
          </w:tcPr>
          <w:p w14:paraId="01972D8C" w14:textId="40772264" w:rsidR="004C3054" w:rsidRPr="003F29FF" w:rsidRDefault="004C3054" w:rsidP="004C3054">
            <w:pPr>
              <w:pStyle w:val="Tabletextright"/>
            </w:pPr>
            <w:r w:rsidRPr="008A6156">
              <w:t>–</w:t>
            </w:r>
          </w:p>
        </w:tc>
        <w:tc>
          <w:tcPr>
            <w:tcW w:w="1138" w:type="dxa"/>
            <w:shd w:val="clear" w:color="auto" w:fill="auto"/>
            <w:noWrap/>
          </w:tcPr>
          <w:p w14:paraId="1FBB0BAF" w14:textId="06FC2343" w:rsidR="004C3054" w:rsidRPr="003F29FF" w:rsidRDefault="004C3054" w:rsidP="004C3054">
            <w:pPr>
              <w:pStyle w:val="Tabletextright"/>
            </w:pPr>
            <w:r w:rsidRPr="008A6156">
              <w:t>–</w:t>
            </w:r>
          </w:p>
        </w:tc>
        <w:tc>
          <w:tcPr>
            <w:tcW w:w="1138" w:type="dxa"/>
            <w:shd w:val="clear" w:color="auto" w:fill="E0E0E0"/>
            <w:noWrap/>
          </w:tcPr>
          <w:p w14:paraId="65BBF86A" w14:textId="11E16815" w:rsidR="004C3054" w:rsidRPr="003F29FF" w:rsidRDefault="004C3054" w:rsidP="004C3054">
            <w:pPr>
              <w:pStyle w:val="Tabletextright"/>
            </w:pPr>
            <w:r w:rsidRPr="008A6156">
              <w:t>9 491</w:t>
            </w:r>
          </w:p>
        </w:tc>
        <w:tc>
          <w:tcPr>
            <w:tcW w:w="1138" w:type="dxa"/>
            <w:shd w:val="clear" w:color="auto" w:fill="FFFFFF" w:themeFill="background1"/>
            <w:noWrap/>
          </w:tcPr>
          <w:p w14:paraId="7735D68E" w14:textId="5544408F" w:rsidR="004C3054" w:rsidRPr="003F29FF" w:rsidRDefault="004C3054" w:rsidP="004C3054">
            <w:pPr>
              <w:pStyle w:val="Tabletextright"/>
            </w:pPr>
            <w:r w:rsidRPr="008A6156">
              <w:t>34 314</w:t>
            </w:r>
          </w:p>
        </w:tc>
      </w:tr>
      <w:tr w:rsidR="004C3054" w:rsidRPr="003F29FF" w14:paraId="153251DC" w14:textId="77777777" w:rsidTr="0062075E">
        <w:trPr>
          <w:cantSplit/>
        </w:trPr>
        <w:tc>
          <w:tcPr>
            <w:tcW w:w="1278" w:type="dxa"/>
            <w:shd w:val="clear" w:color="auto" w:fill="D9D9D9" w:themeFill="background1" w:themeFillShade="D9"/>
            <w:noWrap/>
          </w:tcPr>
          <w:p w14:paraId="0D639F9E" w14:textId="366D8936" w:rsidR="004C3054" w:rsidRPr="003F29FF" w:rsidRDefault="004C3054" w:rsidP="004C3054">
            <w:pPr>
              <w:pStyle w:val="Tabletextright"/>
            </w:pPr>
            <w:r w:rsidRPr="008A6156">
              <w:t>55 846</w:t>
            </w:r>
          </w:p>
        </w:tc>
        <w:tc>
          <w:tcPr>
            <w:tcW w:w="1170" w:type="dxa"/>
            <w:shd w:val="clear" w:color="auto" w:fill="auto"/>
            <w:noWrap/>
          </w:tcPr>
          <w:p w14:paraId="41EF1C02" w14:textId="60042865" w:rsidR="004C3054" w:rsidRPr="003F29FF" w:rsidRDefault="004C3054" w:rsidP="004C3054">
            <w:pPr>
              <w:pStyle w:val="Tabletextright"/>
            </w:pPr>
            <w:r w:rsidRPr="008A6156">
              <w:t>9 945</w:t>
            </w:r>
          </w:p>
        </w:tc>
        <w:tc>
          <w:tcPr>
            <w:tcW w:w="1138" w:type="dxa"/>
            <w:shd w:val="clear" w:color="auto" w:fill="E0E0E0"/>
            <w:noWrap/>
          </w:tcPr>
          <w:p w14:paraId="0D1247A1" w14:textId="1A8EA667" w:rsidR="004C3054" w:rsidRPr="003F29FF" w:rsidRDefault="004C3054" w:rsidP="004C3054">
            <w:pPr>
              <w:pStyle w:val="Tabletextright"/>
            </w:pPr>
            <w:r w:rsidRPr="008A6156">
              <w:t>409 412</w:t>
            </w:r>
          </w:p>
        </w:tc>
        <w:tc>
          <w:tcPr>
            <w:tcW w:w="1138" w:type="dxa"/>
            <w:shd w:val="clear" w:color="auto" w:fill="FFFFFF" w:themeFill="background1"/>
            <w:noWrap/>
          </w:tcPr>
          <w:p w14:paraId="1152A93B" w14:textId="255DFA3D" w:rsidR="004C3054" w:rsidRPr="003F29FF" w:rsidRDefault="004C3054" w:rsidP="004C3054">
            <w:pPr>
              <w:pStyle w:val="Tabletextright"/>
            </w:pPr>
            <w:r w:rsidRPr="008A6156">
              <w:t>264 602</w:t>
            </w:r>
          </w:p>
        </w:tc>
        <w:tc>
          <w:tcPr>
            <w:tcW w:w="1138" w:type="dxa"/>
            <w:shd w:val="clear" w:color="auto" w:fill="D9D9D9" w:themeFill="background1" w:themeFillShade="D9"/>
            <w:noWrap/>
          </w:tcPr>
          <w:p w14:paraId="2B3309B0" w14:textId="2155ADFC" w:rsidR="004C3054" w:rsidRPr="003F29FF" w:rsidRDefault="004C3054" w:rsidP="004C3054">
            <w:pPr>
              <w:pStyle w:val="Tabletextright"/>
            </w:pPr>
            <w:r w:rsidRPr="008A6156">
              <w:t>–</w:t>
            </w:r>
          </w:p>
        </w:tc>
        <w:tc>
          <w:tcPr>
            <w:tcW w:w="1138" w:type="dxa"/>
            <w:shd w:val="clear" w:color="auto" w:fill="auto"/>
            <w:noWrap/>
          </w:tcPr>
          <w:p w14:paraId="600762D4" w14:textId="7BE51282" w:rsidR="004C3054" w:rsidRPr="003F29FF" w:rsidRDefault="004C3054" w:rsidP="004C3054">
            <w:pPr>
              <w:pStyle w:val="Tabletextright"/>
            </w:pPr>
            <w:r w:rsidRPr="008A6156">
              <w:t>–</w:t>
            </w:r>
          </w:p>
        </w:tc>
        <w:tc>
          <w:tcPr>
            <w:tcW w:w="1138" w:type="dxa"/>
            <w:shd w:val="clear" w:color="auto" w:fill="E0E0E0"/>
            <w:noWrap/>
          </w:tcPr>
          <w:p w14:paraId="16673A35" w14:textId="1E040F9F" w:rsidR="004C3054" w:rsidRPr="003F29FF" w:rsidRDefault="004C3054" w:rsidP="004C3054">
            <w:pPr>
              <w:pStyle w:val="Tabletextright"/>
            </w:pPr>
            <w:r w:rsidRPr="008A6156">
              <w:t>591 367</w:t>
            </w:r>
          </w:p>
        </w:tc>
        <w:tc>
          <w:tcPr>
            <w:tcW w:w="1138" w:type="dxa"/>
            <w:shd w:val="clear" w:color="auto" w:fill="FFFFFF" w:themeFill="background1"/>
            <w:noWrap/>
          </w:tcPr>
          <w:p w14:paraId="1130B8E8" w14:textId="277C273E" w:rsidR="004C3054" w:rsidRPr="003F29FF" w:rsidRDefault="004C3054" w:rsidP="004C3054">
            <w:pPr>
              <w:pStyle w:val="Tabletextright"/>
            </w:pPr>
            <w:r w:rsidRPr="008A6156">
              <w:t>390 857</w:t>
            </w:r>
          </w:p>
        </w:tc>
      </w:tr>
      <w:tr w:rsidR="004C3054" w:rsidRPr="003F29FF" w14:paraId="4A83741E" w14:textId="77777777" w:rsidTr="0062075E">
        <w:trPr>
          <w:cantSplit/>
          <w:trHeight w:val="446"/>
        </w:trPr>
        <w:tc>
          <w:tcPr>
            <w:tcW w:w="1278" w:type="dxa"/>
            <w:shd w:val="clear" w:color="auto" w:fill="D9D9D9" w:themeFill="background1" w:themeFillShade="D9"/>
            <w:noWrap/>
          </w:tcPr>
          <w:p w14:paraId="467B1387" w14:textId="60FA4C37" w:rsidR="004C3054" w:rsidRPr="003F29FF" w:rsidRDefault="004C3054" w:rsidP="004C3054">
            <w:pPr>
              <w:pStyle w:val="Tabletextright"/>
            </w:pPr>
            <w:r w:rsidRPr="008A6156">
              <w:t>–</w:t>
            </w:r>
          </w:p>
        </w:tc>
        <w:tc>
          <w:tcPr>
            <w:tcW w:w="1170" w:type="dxa"/>
            <w:shd w:val="clear" w:color="auto" w:fill="auto"/>
            <w:noWrap/>
          </w:tcPr>
          <w:p w14:paraId="7AA8FB21" w14:textId="36CA267D" w:rsidR="004C3054" w:rsidRPr="003F29FF" w:rsidRDefault="004C3054" w:rsidP="004C3054">
            <w:pPr>
              <w:pStyle w:val="Tabletextright"/>
            </w:pPr>
            <w:r w:rsidRPr="008A6156">
              <w:t>–</w:t>
            </w:r>
          </w:p>
        </w:tc>
        <w:tc>
          <w:tcPr>
            <w:tcW w:w="1138" w:type="dxa"/>
            <w:shd w:val="clear" w:color="auto" w:fill="E0E0E0"/>
            <w:noWrap/>
          </w:tcPr>
          <w:p w14:paraId="3FB72011" w14:textId="043347FB" w:rsidR="004C3054" w:rsidRPr="003F29FF" w:rsidRDefault="004C3054" w:rsidP="004C3054">
            <w:pPr>
              <w:pStyle w:val="Tabletextright"/>
            </w:pPr>
            <w:r w:rsidRPr="008A6156">
              <w:t>–</w:t>
            </w:r>
          </w:p>
        </w:tc>
        <w:tc>
          <w:tcPr>
            <w:tcW w:w="1138" w:type="dxa"/>
            <w:shd w:val="clear" w:color="auto" w:fill="FFFFFF" w:themeFill="background1"/>
            <w:noWrap/>
          </w:tcPr>
          <w:p w14:paraId="6F560869" w14:textId="131529ED" w:rsidR="004C3054" w:rsidRPr="003F29FF" w:rsidRDefault="004C3054" w:rsidP="004C3054">
            <w:pPr>
              <w:pStyle w:val="Tabletextright"/>
            </w:pPr>
            <w:r w:rsidRPr="008A6156">
              <w:t>–</w:t>
            </w:r>
          </w:p>
        </w:tc>
        <w:tc>
          <w:tcPr>
            <w:tcW w:w="1138" w:type="dxa"/>
            <w:shd w:val="clear" w:color="auto" w:fill="D9D9D9" w:themeFill="background1" w:themeFillShade="D9"/>
            <w:noWrap/>
          </w:tcPr>
          <w:p w14:paraId="528D94FC" w14:textId="71BE9F4D" w:rsidR="004C3054" w:rsidRPr="003F29FF" w:rsidRDefault="00F1394A" w:rsidP="004C3054">
            <w:pPr>
              <w:pStyle w:val="Tabletextright"/>
            </w:pPr>
            <w:r>
              <w:t>7 717 158</w:t>
            </w:r>
          </w:p>
        </w:tc>
        <w:tc>
          <w:tcPr>
            <w:tcW w:w="1138" w:type="dxa"/>
            <w:shd w:val="clear" w:color="auto" w:fill="auto"/>
            <w:noWrap/>
          </w:tcPr>
          <w:p w14:paraId="1C9976AB" w14:textId="41EAB54F" w:rsidR="004C3054" w:rsidRPr="003F29FF" w:rsidRDefault="004C3054" w:rsidP="004C3054">
            <w:pPr>
              <w:pStyle w:val="Tabletextright"/>
            </w:pPr>
            <w:r w:rsidRPr="008A6156">
              <w:t>4 883 152</w:t>
            </w:r>
          </w:p>
        </w:tc>
        <w:tc>
          <w:tcPr>
            <w:tcW w:w="1138" w:type="dxa"/>
            <w:shd w:val="clear" w:color="auto" w:fill="E0E0E0"/>
            <w:noWrap/>
          </w:tcPr>
          <w:p w14:paraId="466A3FE8" w14:textId="71837709" w:rsidR="004C3054" w:rsidRPr="003F29FF" w:rsidRDefault="00F1394A" w:rsidP="004C3054">
            <w:pPr>
              <w:pStyle w:val="Tabletextright"/>
            </w:pPr>
            <w:r>
              <w:t>7 717 158</w:t>
            </w:r>
          </w:p>
        </w:tc>
        <w:tc>
          <w:tcPr>
            <w:tcW w:w="1138" w:type="dxa"/>
            <w:shd w:val="clear" w:color="auto" w:fill="FFFFFF" w:themeFill="background1"/>
            <w:noWrap/>
          </w:tcPr>
          <w:p w14:paraId="7522938D" w14:textId="0B437145" w:rsidR="004C3054" w:rsidRPr="003F29FF" w:rsidRDefault="004C3054" w:rsidP="004C3054">
            <w:pPr>
              <w:pStyle w:val="Tabletextright"/>
            </w:pPr>
            <w:r w:rsidRPr="008A6156">
              <w:t>4 883 152</w:t>
            </w:r>
          </w:p>
        </w:tc>
      </w:tr>
      <w:tr w:rsidR="004C3054" w:rsidRPr="003F29FF" w14:paraId="271A3510" w14:textId="77777777" w:rsidTr="0062075E">
        <w:trPr>
          <w:cantSplit/>
        </w:trPr>
        <w:tc>
          <w:tcPr>
            <w:tcW w:w="1278" w:type="dxa"/>
            <w:shd w:val="clear" w:color="auto" w:fill="D9D9D9" w:themeFill="background1" w:themeFillShade="D9"/>
            <w:noWrap/>
          </w:tcPr>
          <w:p w14:paraId="300A9251" w14:textId="355D0DE1" w:rsidR="004C3054" w:rsidRPr="003F29FF" w:rsidRDefault="004C3054" w:rsidP="004C3054">
            <w:pPr>
              <w:pStyle w:val="Tabletextrightbold"/>
            </w:pPr>
            <w:r w:rsidRPr="008A6156">
              <w:t>10 201 346</w:t>
            </w:r>
          </w:p>
        </w:tc>
        <w:tc>
          <w:tcPr>
            <w:tcW w:w="1170" w:type="dxa"/>
            <w:shd w:val="clear" w:color="auto" w:fill="auto"/>
            <w:noWrap/>
          </w:tcPr>
          <w:p w14:paraId="209C0B17" w14:textId="2C874C1E" w:rsidR="004C3054" w:rsidRPr="003F29FF" w:rsidRDefault="004C3054" w:rsidP="004C3054">
            <w:pPr>
              <w:pStyle w:val="Tabletextrightbold"/>
            </w:pPr>
            <w:r w:rsidRPr="008A6156">
              <w:t>11 222 487</w:t>
            </w:r>
          </w:p>
        </w:tc>
        <w:tc>
          <w:tcPr>
            <w:tcW w:w="1138" w:type="dxa"/>
            <w:shd w:val="clear" w:color="auto" w:fill="E0E0E0"/>
            <w:noWrap/>
          </w:tcPr>
          <w:p w14:paraId="1D6226C8" w14:textId="5D7FDF28" w:rsidR="004C3054" w:rsidRPr="003F29FF" w:rsidRDefault="004C3054" w:rsidP="004C3054">
            <w:pPr>
              <w:pStyle w:val="Tabletextrightbold"/>
            </w:pPr>
            <w:r w:rsidRPr="008A6156">
              <w:t>468 929</w:t>
            </w:r>
          </w:p>
        </w:tc>
        <w:tc>
          <w:tcPr>
            <w:tcW w:w="1138" w:type="dxa"/>
            <w:shd w:val="clear" w:color="auto" w:fill="FFFFFF" w:themeFill="background1"/>
            <w:noWrap/>
          </w:tcPr>
          <w:p w14:paraId="59768DB0" w14:textId="71C71DC1" w:rsidR="004C3054" w:rsidRPr="003F29FF" w:rsidRDefault="004C3054" w:rsidP="004C3054">
            <w:pPr>
              <w:pStyle w:val="Tabletextrightbold"/>
            </w:pPr>
            <w:r w:rsidRPr="008A6156">
              <w:t>272 357</w:t>
            </w:r>
          </w:p>
        </w:tc>
        <w:tc>
          <w:tcPr>
            <w:tcW w:w="1138" w:type="dxa"/>
            <w:shd w:val="clear" w:color="auto" w:fill="D9D9D9" w:themeFill="background1" w:themeFillShade="D9"/>
            <w:noWrap/>
          </w:tcPr>
          <w:p w14:paraId="34267A45" w14:textId="3A0FD869" w:rsidR="004C3054" w:rsidRPr="003F29FF" w:rsidRDefault="00F1394A" w:rsidP="004C3054">
            <w:pPr>
              <w:pStyle w:val="Tabletextrightbold"/>
            </w:pPr>
            <w:r>
              <w:t>18 172 644</w:t>
            </w:r>
          </w:p>
        </w:tc>
        <w:tc>
          <w:tcPr>
            <w:tcW w:w="1138" w:type="dxa"/>
            <w:shd w:val="clear" w:color="auto" w:fill="auto"/>
            <w:noWrap/>
          </w:tcPr>
          <w:p w14:paraId="432D8108" w14:textId="46F70EFF" w:rsidR="004C3054" w:rsidRPr="003F29FF" w:rsidRDefault="004C3054" w:rsidP="004C3054">
            <w:pPr>
              <w:pStyle w:val="Tabletextrightbold"/>
            </w:pPr>
            <w:r w:rsidRPr="008A6156">
              <w:t>14 230 125</w:t>
            </w:r>
          </w:p>
        </w:tc>
        <w:tc>
          <w:tcPr>
            <w:tcW w:w="1138" w:type="dxa"/>
            <w:shd w:val="clear" w:color="auto" w:fill="E0E0E0"/>
            <w:noWrap/>
          </w:tcPr>
          <w:p w14:paraId="43BBF330" w14:textId="7267E684" w:rsidR="004C3054" w:rsidRPr="003F29FF" w:rsidRDefault="004C3054" w:rsidP="004C3054">
            <w:pPr>
              <w:pStyle w:val="Tabletextrightbold"/>
            </w:pPr>
            <w:r w:rsidRPr="008A6156">
              <w:t>6</w:t>
            </w:r>
            <w:r w:rsidR="00F1394A">
              <w:t>9</w:t>
            </w:r>
            <w:r w:rsidRPr="008A6156">
              <w:t xml:space="preserve"> </w:t>
            </w:r>
            <w:r w:rsidR="00F1394A">
              <w:t>204</w:t>
            </w:r>
            <w:r w:rsidRPr="008A6156">
              <w:t xml:space="preserve"> </w:t>
            </w:r>
            <w:r w:rsidR="00F1394A">
              <w:t>284</w:t>
            </w:r>
          </w:p>
        </w:tc>
        <w:tc>
          <w:tcPr>
            <w:tcW w:w="1138" w:type="dxa"/>
            <w:shd w:val="clear" w:color="auto" w:fill="FFFFFF" w:themeFill="background1"/>
            <w:noWrap/>
          </w:tcPr>
          <w:p w14:paraId="1C6D45C4" w14:textId="4581F1B7" w:rsidR="004C3054" w:rsidRPr="003F29FF" w:rsidRDefault="004C3054" w:rsidP="004C3054">
            <w:pPr>
              <w:pStyle w:val="Tabletextrightbold"/>
            </w:pPr>
            <w:r w:rsidRPr="008A6156">
              <w:t>62 479 567</w:t>
            </w:r>
          </w:p>
        </w:tc>
      </w:tr>
      <w:tr w:rsidR="004C3054" w:rsidRPr="003F29FF" w14:paraId="533C5EEE" w14:textId="77777777" w:rsidTr="0062075E">
        <w:trPr>
          <w:cantSplit/>
          <w:trHeight w:hRule="exact" w:val="58"/>
        </w:trPr>
        <w:tc>
          <w:tcPr>
            <w:tcW w:w="1278" w:type="dxa"/>
            <w:shd w:val="clear" w:color="auto" w:fill="D9D9D9" w:themeFill="background1" w:themeFillShade="D9"/>
            <w:noWrap/>
          </w:tcPr>
          <w:p w14:paraId="33727DE1" w14:textId="77777777" w:rsidR="004C3054" w:rsidRPr="003F29FF" w:rsidRDefault="004C3054" w:rsidP="004C3054">
            <w:pPr>
              <w:pStyle w:val="Tabletextrightbold"/>
            </w:pPr>
          </w:p>
        </w:tc>
        <w:tc>
          <w:tcPr>
            <w:tcW w:w="1170" w:type="dxa"/>
            <w:shd w:val="clear" w:color="auto" w:fill="auto"/>
            <w:noWrap/>
          </w:tcPr>
          <w:p w14:paraId="4A53FD20" w14:textId="77777777" w:rsidR="004C3054" w:rsidRPr="003F29FF" w:rsidRDefault="004C3054" w:rsidP="004C3054">
            <w:pPr>
              <w:pStyle w:val="Tabletextrightbold"/>
            </w:pPr>
          </w:p>
        </w:tc>
        <w:tc>
          <w:tcPr>
            <w:tcW w:w="1138" w:type="dxa"/>
            <w:shd w:val="clear" w:color="auto" w:fill="E0E0E0"/>
            <w:noWrap/>
          </w:tcPr>
          <w:p w14:paraId="13228D0B" w14:textId="77777777" w:rsidR="004C3054" w:rsidRPr="003F29FF" w:rsidRDefault="004C3054" w:rsidP="004C3054">
            <w:pPr>
              <w:pStyle w:val="Tabletextrightbold"/>
            </w:pPr>
          </w:p>
        </w:tc>
        <w:tc>
          <w:tcPr>
            <w:tcW w:w="1138" w:type="dxa"/>
            <w:shd w:val="clear" w:color="auto" w:fill="FFFFFF" w:themeFill="background1"/>
            <w:noWrap/>
          </w:tcPr>
          <w:p w14:paraId="2F899F5C" w14:textId="77777777" w:rsidR="004C3054" w:rsidRPr="003F29FF" w:rsidRDefault="004C3054" w:rsidP="004C3054">
            <w:pPr>
              <w:pStyle w:val="Tabletextrightbold"/>
            </w:pPr>
          </w:p>
        </w:tc>
        <w:tc>
          <w:tcPr>
            <w:tcW w:w="1138" w:type="dxa"/>
            <w:shd w:val="clear" w:color="auto" w:fill="D9D9D9" w:themeFill="background1" w:themeFillShade="D9"/>
            <w:noWrap/>
          </w:tcPr>
          <w:p w14:paraId="4DB36762" w14:textId="77777777" w:rsidR="004C3054" w:rsidRPr="003F29FF" w:rsidRDefault="004C3054" w:rsidP="004C3054">
            <w:pPr>
              <w:pStyle w:val="Tabletextrightbold"/>
            </w:pPr>
          </w:p>
        </w:tc>
        <w:tc>
          <w:tcPr>
            <w:tcW w:w="1138" w:type="dxa"/>
            <w:shd w:val="clear" w:color="auto" w:fill="auto"/>
            <w:noWrap/>
          </w:tcPr>
          <w:p w14:paraId="76920812" w14:textId="77777777" w:rsidR="004C3054" w:rsidRPr="003F29FF" w:rsidRDefault="004C3054" w:rsidP="004C3054">
            <w:pPr>
              <w:pStyle w:val="Tabletextrightbold"/>
            </w:pPr>
          </w:p>
        </w:tc>
        <w:tc>
          <w:tcPr>
            <w:tcW w:w="1138" w:type="dxa"/>
            <w:shd w:val="clear" w:color="auto" w:fill="E0E0E0"/>
            <w:noWrap/>
          </w:tcPr>
          <w:p w14:paraId="5B4C82D7" w14:textId="77777777" w:rsidR="004C3054" w:rsidRPr="003F29FF" w:rsidRDefault="004C3054" w:rsidP="004C3054">
            <w:pPr>
              <w:pStyle w:val="Tabletextrightbold"/>
            </w:pPr>
          </w:p>
        </w:tc>
        <w:tc>
          <w:tcPr>
            <w:tcW w:w="1138" w:type="dxa"/>
            <w:shd w:val="clear" w:color="auto" w:fill="FFFFFF" w:themeFill="background1"/>
            <w:noWrap/>
          </w:tcPr>
          <w:p w14:paraId="214445F4" w14:textId="77777777" w:rsidR="004C3054" w:rsidRPr="003F29FF" w:rsidRDefault="004C3054" w:rsidP="004C3054">
            <w:pPr>
              <w:pStyle w:val="Tabletextrightbold"/>
            </w:pPr>
          </w:p>
        </w:tc>
      </w:tr>
      <w:tr w:rsidR="004C3054" w:rsidRPr="003F29FF" w14:paraId="2B64367A" w14:textId="77777777" w:rsidTr="0062075E">
        <w:trPr>
          <w:cantSplit/>
        </w:trPr>
        <w:tc>
          <w:tcPr>
            <w:tcW w:w="1278" w:type="dxa"/>
            <w:shd w:val="clear" w:color="auto" w:fill="D9D9D9" w:themeFill="background1" w:themeFillShade="D9"/>
            <w:noWrap/>
          </w:tcPr>
          <w:p w14:paraId="4E12C0A1" w14:textId="77777777" w:rsidR="004C3054" w:rsidRPr="003F29FF" w:rsidRDefault="004C3054" w:rsidP="004C3054">
            <w:pPr>
              <w:pStyle w:val="Tabletextright"/>
              <w:rPr>
                <w:b/>
                <w:bCs/>
              </w:rPr>
            </w:pPr>
          </w:p>
        </w:tc>
        <w:tc>
          <w:tcPr>
            <w:tcW w:w="1170" w:type="dxa"/>
            <w:shd w:val="clear" w:color="auto" w:fill="auto"/>
            <w:noWrap/>
          </w:tcPr>
          <w:p w14:paraId="4074B71B" w14:textId="77777777" w:rsidR="004C3054" w:rsidRPr="003F29FF" w:rsidRDefault="004C3054" w:rsidP="004C3054">
            <w:pPr>
              <w:pStyle w:val="Tabletextright"/>
              <w:rPr>
                <w:b/>
                <w:bCs/>
              </w:rPr>
            </w:pPr>
          </w:p>
        </w:tc>
        <w:tc>
          <w:tcPr>
            <w:tcW w:w="1138" w:type="dxa"/>
            <w:shd w:val="clear" w:color="auto" w:fill="E0E0E0"/>
            <w:noWrap/>
          </w:tcPr>
          <w:p w14:paraId="58A15FBF" w14:textId="77777777" w:rsidR="004C3054" w:rsidRPr="003F29FF" w:rsidRDefault="004C3054" w:rsidP="004C3054">
            <w:pPr>
              <w:pStyle w:val="Tabletextright"/>
              <w:rPr>
                <w:b/>
                <w:bCs/>
              </w:rPr>
            </w:pPr>
          </w:p>
        </w:tc>
        <w:tc>
          <w:tcPr>
            <w:tcW w:w="1138" w:type="dxa"/>
            <w:shd w:val="clear" w:color="auto" w:fill="FFFFFF" w:themeFill="background1"/>
            <w:noWrap/>
          </w:tcPr>
          <w:p w14:paraId="41E31387" w14:textId="77777777" w:rsidR="004C3054" w:rsidRPr="003F29FF" w:rsidRDefault="004C3054" w:rsidP="004C3054">
            <w:pPr>
              <w:pStyle w:val="Tabletextright"/>
              <w:rPr>
                <w:b/>
                <w:bCs/>
              </w:rPr>
            </w:pPr>
          </w:p>
        </w:tc>
        <w:tc>
          <w:tcPr>
            <w:tcW w:w="1138" w:type="dxa"/>
            <w:shd w:val="clear" w:color="auto" w:fill="D9D9D9" w:themeFill="background1" w:themeFillShade="D9"/>
            <w:noWrap/>
          </w:tcPr>
          <w:p w14:paraId="3F710686" w14:textId="77777777" w:rsidR="004C3054" w:rsidRPr="003F29FF" w:rsidRDefault="004C3054" w:rsidP="004C3054">
            <w:pPr>
              <w:pStyle w:val="Tabletextright"/>
              <w:rPr>
                <w:b/>
                <w:bCs/>
              </w:rPr>
            </w:pPr>
          </w:p>
        </w:tc>
        <w:tc>
          <w:tcPr>
            <w:tcW w:w="1138" w:type="dxa"/>
            <w:shd w:val="clear" w:color="auto" w:fill="auto"/>
            <w:noWrap/>
          </w:tcPr>
          <w:p w14:paraId="6E140C68" w14:textId="77777777" w:rsidR="004C3054" w:rsidRPr="003F29FF" w:rsidRDefault="004C3054" w:rsidP="004C3054">
            <w:pPr>
              <w:pStyle w:val="Tabletextright"/>
              <w:rPr>
                <w:b/>
                <w:bCs/>
              </w:rPr>
            </w:pPr>
          </w:p>
        </w:tc>
        <w:tc>
          <w:tcPr>
            <w:tcW w:w="1138" w:type="dxa"/>
            <w:shd w:val="clear" w:color="auto" w:fill="E0E0E0"/>
            <w:noWrap/>
          </w:tcPr>
          <w:p w14:paraId="122CE7CC" w14:textId="77777777" w:rsidR="004C3054" w:rsidRPr="003F29FF" w:rsidRDefault="004C3054" w:rsidP="004C3054">
            <w:pPr>
              <w:pStyle w:val="Tabletextright"/>
              <w:rPr>
                <w:b/>
                <w:bCs/>
              </w:rPr>
            </w:pPr>
          </w:p>
        </w:tc>
        <w:tc>
          <w:tcPr>
            <w:tcW w:w="1138" w:type="dxa"/>
            <w:shd w:val="clear" w:color="auto" w:fill="FFFFFF" w:themeFill="background1"/>
            <w:noWrap/>
          </w:tcPr>
          <w:p w14:paraId="5FC533E1" w14:textId="77777777" w:rsidR="004C3054" w:rsidRPr="003F29FF" w:rsidRDefault="004C3054" w:rsidP="004C3054">
            <w:pPr>
              <w:pStyle w:val="Tabletextright"/>
              <w:rPr>
                <w:b/>
                <w:bCs/>
              </w:rPr>
            </w:pPr>
          </w:p>
        </w:tc>
      </w:tr>
      <w:tr w:rsidR="004C3054" w:rsidRPr="003F29FF" w14:paraId="2185E6A2" w14:textId="77777777" w:rsidTr="0062075E">
        <w:trPr>
          <w:cantSplit/>
        </w:trPr>
        <w:tc>
          <w:tcPr>
            <w:tcW w:w="1278" w:type="dxa"/>
            <w:shd w:val="clear" w:color="auto" w:fill="D9D9D9" w:themeFill="background1" w:themeFillShade="D9"/>
            <w:noWrap/>
          </w:tcPr>
          <w:p w14:paraId="3E8AA3D6" w14:textId="2522DB6A" w:rsidR="004C3054" w:rsidRPr="003F29FF" w:rsidRDefault="004C3054" w:rsidP="004C3054">
            <w:pPr>
              <w:pStyle w:val="Tabletextright"/>
              <w:rPr>
                <w:bCs/>
              </w:rPr>
            </w:pPr>
            <w:r w:rsidRPr="008A6156">
              <w:t>1 410</w:t>
            </w:r>
          </w:p>
        </w:tc>
        <w:tc>
          <w:tcPr>
            <w:tcW w:w="1170" w:type="dxa"/>
            <w:shd w:val="clear" w:color="auto" w:fill="auto"/>
            <w:noWrap/>
          </w:tcPr>
          <w:p w14:paraId="67BC2773" w14:textId="7E12AE72" w:rsidR="004C3054" w:rsidRPr="003F29FF" w:rsidRDefault="004C3054" w:rsidP="004C3054">
            <w:pPr>
              <w:pStyle w:val="Tabletextright"/>
            </w:pPr>
            <w:r w:rsidRPr="008A6156">
              <w:t>–</w:t>
            </w:r>
          </w:p>
        </w:tc>
        <w:tc>
          <w:tcPr>
            <w:tcW w:w="1138" w:type="dxa"/>
            <w:shd w:val="clear" w:color="auto" w:fill="E0E0E0"/>
            <w:noWrap/>
          </w:tcPr>
          <w:p w14:paraId="38425765" w14:textId="2DBB421A" w:rsidR="004C3054" w:rsidRPr="003F29FF" w:rsidRDefault="004C3054" w:rsidP="004C3054">
            <w:pPr>
              <w:pStyle w:val="Tabletextright"/>
              <w:rPr>
                <w:bCs/>
              </w:rPr>
            </w:pPr>
            <w:r w:rsidRPr="008A6156">
              <w:t>–</w:t>
            </w:r>
          </w:p>
        </w:tc>
        <w:tc>
          <w:tcPr>
            <w:tcW w:w="1138" w:type="dxa"/>
            <w:shd w:val="clear" w:color="auto" w:fill="FFFFFF" w:themeFill="background1"/>
            <w:noWrap/>
          </w:tcPr>
          <w:p w14:paraId="641F97C1" w14:textId="50AA09D0" w:rsidR="004C3054" w:rsidRPr="003F29FF" w:rsidRDefault="004C3054" w:rsidP="004C3054">
            <w:pPr>
              <w:pStyle w:val="Tabletextright"/>
            </w:pPr>
            <w:r w:rsidRPr="008A6156">
              <w:t>–</w:t>
            </w:r>
          </w:p>
        </w:tc>
        <w:tc>
          <w:tcPr>
            <w:tcW w:w="1138" w:type="dxa"/>
            <w:shd w:val="clear" w:color="auto" w:fill="D9D9D9" w:themeFill="background1" w:themeFillShade="D9"/>
            <w:noWrap/>
          </w:tcPr>
          <w:p w14:paraId="2B0DADB1" w14:textId="26475BF0" w:rsidR="004C3054" w:rsidRPr="003F29FF" w:rsidRDefault="004C3054" w:rsidP="004C3054">
            <w:pPr>
              <w:pStyle w:val="Tabletextright"/>
              <w:rPr>
                <w:bCs/>
              </w:rPr>
            </w:pPr>
            <w:r w:rsidRPr="008A6156">
              <w:t>3 906 327</w:t>
            </w:r>
          </w:p>
        </w:tc>
        <w:tc>
          <w:tcPr>
            <w:tcW w:w="1138" w:type="dxa"/>
            <w:shd w:val="clear" w:color="auto" w:fill="auto"/>
            <w:noWrap/>
          </w:tcPr>
          <w:p w14:paraId="46CD2C54" w14:textId="57F1CD29" w:rsidR="004C3054" w:rsidRPr="003F29FF" w:rsidRDefault="004C3054" w:rsidP="004C3054">
            <w:pPr>
              <w:pStyle w:val="Tabletextright"/>
            </w:pPr>
            <w:r w:rsidRPr="008A6156">
              <w:t>3 819 037</w:t>
            </w:r>
          </w:p>
        </w:tc>
        <w:tc>
          <w:tcPr>
            <w:tcW w:w="1138" w:type="dxa"/>
            <w:shd w:val="clear" w:color="auto" w:fill="E0E0E0"/>
            <w:noWrap/>
          </w:tcPr>
          <w:p w14:paraId="482A61DD" w14:textId="7258770E" w:rsidR="004C3054" w:rsidRPr="003F29FF" w:rsidRDefault="004C3054" w:rsidP="004C3054">
            <w:pPr>
              <w:pStyle w:val="Tabletextright"/>
              <w:rPr>
                <w:bCs/>
              </w:rPr>
            </w:pPr>
            <w:r w:rsidRPr="008A6156">
              <w:t>5 465 738</w:t>
            </w:r>
          </w:p>
        </w:tc>
        <w:tc>
          <w:tcPr>
            <w:tcW w:w="1138" w:type="dxa"/>
            <w:shd w:val="clear" w:color="auto" w:fill="FFFFFF" w:themeFill="background1"/>
            <w:noWrap/>
          </w:tcPr>
          <w:p w14:paraId="1CF942D7" w14:textId="0E7AA28C" w:rsidR="004C3054" w:rsidRPr="003F29FF" w:rsidRDefault="004C3054" w:rsidP="004C3054">
            <w:pPr>
              <w:pStyle w:val="Tabletextright"/>
            </w:pPr>
            <w:r w:rsidRPr="008A6156">
              <w:t>4 867 623</w:t>
            </w:r>
          </w:p>
        </w:tc>
      </w:tr>
      <w:tr w:rsidR="004C3054" w:rsidRPr="003F29FF" w14:paraId="439FCC53" w14:textId="77777777" w:rsidTr="0062075E">
        <w:trPr>
          <w:cantSplit/>
        </w:trPr>
        <w:tc>
          <w:tcPr>
            <w:tcW w:w="1278" w:type="dxa"/>
            <w:shd w:val="clear" w:color="auto" w:fill="D9D9D9" w:themeFill="background1" w:themeFillShade="D9"/>
            <w:noWrap/>
          </w:tcPr>
          <w:p w14:paraId="28ED94FE" w14:textId="11BA8052" w:rsidR="004C3054" w:rsidRPr="003F29FF" w:rsidRDefault="004C3054" w:rsidP="004C3054">
            <w:pPr>
              <w:pStyle w:val="Tabletextright"/>
              <w:rPr>
                <w:bCs/>
              </w:rPr>
            </w:pPr>
            <w:r w:rsidRPr="008A6156">
              <w:t>1 373 307</w:t>
            </w:r>
          </w:p>
        </w:tc>
        <w:tc>
          <w:tcPr>
            <w:tcW w:w="1170" w:type="dxa"/>
            <w:shd w:val="clear" w:color="auto" w:fill="auto"/>
            <w:noWrap/>
          </w:tcPr>
          <w:p w14:paraId="3D799A55" w14:textId="46ACD419" w:rsidR="004C3054" w:rsidRPr="003F29FF" w:rsidRDefault="004C3054" w:rsidP="004C3054">
            <w:pPr>
              <w:pStyle w:val="Tabletextright"/>
            </w:pPr>
            <w:r w:rsidRPr="008A6156">
              <w:t>1 199 413</w:t>
            </w:r>
          </w:p>
        </w:tc>
        <w:tc>
          <w:tcPr>
            <w:tcW w:w="1138" w:type="dxa"/>
            <w:shd w:val="clear" w:color="auto" w:fill="E0E0E0"/>
            <w:noWrap/>
          </w:tcPr>
          <w:p w14:paraId="7D228258" w14:textId="6F518F95" w:rsidR="004C3054" w:rsidRPr="003F29FF" w:rsidRDefault="004C3054" w:rsidP="004C3054">
            <w:pPr>
              <w:pStyle w:val="Tabletextright"/>
              <w:rPr>
                <w:bCs/>
              </w:rPr>
            </w:pPr>
            <w:r w:rsidRPr="008A6156">
              <w:t>52 392</w:t>
            </w:r>
          </w:p>
        </w:tc>
        <w:tc>
          <w:tcPr>
            <w:tcW w:w="1138" w:type="dxa"/>
            <w:shd w:val="clear" w:color="auto" w:fill="FFFFFF" w:themeFill="background1"/>
            <w:noWrap/>
          </w:tcPr>
          <w:p w14:paraId="2FEF7782" w14:textId="00E15DA3" w:rsidR="004C3054" w:rsidRPr="003F29FF" w:rsidRDefault="004C3054" w:rsidP="004C3054">
            <w:pPr>
              <w:pStyle w:val="Tabletextright"/>
            </w:pPr>
            <w:r w:rsidRPr="008A6156">
              <w:t>42 959</w:t>
            </w:r>
          </w:p>
        </w:tc>
        <w:tc>
          <w:tcPr>
            <w:tcW w:w="1138" w:type="dxa"/>
            <w:shd w:val="clear" w:color="auto" w:fill="D9D9D9" w:themeFill="background1" w:themeFillShade="D9"/>
            <w:noWrap/>
          </w:tcPr>
          <w:p w14:paraId="10C894B7" w14:textId="60D1E81E" w:rsidR="004C3054" w:rsidRPr="003F29FF" w:rsidRDefault="004C3054" w:rsidP="004C3054">
            <w:pPr>
              <w:pStyle w:val="Tabletextright"/>
              <w:rPr>
                <w:bCs/>
              </w:rPr>
            </w:pPr>
            <w:r w:rsidRPr="008A6156">
              <w:t>–</w:t>
            </w:r>
          </w:p>
        </w:tc>
        <w:tc>
          <w:tcPr>
            <w:tcW w:w="1138" w:type="dxa"/>
            <w:shd w:val="clear" w:color="auto" w:fill="auto"/>
            <w:noWrap/>
          </w:tcPr>
          <w:p w14:paraId="79FDE5D4" w14:textId="1875119C" w:rsidR="004C3054" w:rsidRPr="003F29FF" w:rsidRDefault="004C3054" w:rsidP="004C3054">
            <w:pPr>
              <w:pStyle w:val="Tabletextright"/>
            </w:pPr>
            <w:r w:rsidRPr="008A6156">
              <w:t>–</w:t>
            </w:r>
          </w:p>
        </w:tc>
        <w:tc>
          <w:tcPr>
            <w:tcW w:w="1138" w:type="dxa"/>
            <w:shd w:val="clear" w:color="auto" w:fill="E0E0E0"/>
            <w:noWrap/>
          </w:tcPr>
          <w:p w14:paraId="1C66DC72" w14:textId="5E314C16" w:rsidR="004C3054" w:rsidRPr="003F29FF" w:rsidRDefault="004C3054" w:rsidP="004C3054">
            <w:pPr>
              <w:pStyle w:val="Tabletextright"/>
              <w:rPr>
                <w:bCs/>
              </w:rPr>
            </w:pPr>
            <w:r w:rsidRPr="008A6156">
              <w:t>1 426 312</w:t>
            </w:r>
          </w:p>
        </w:tc>
        <w:tc>
          <w:tcPr>
            <w:tcW w:w="1138" w:type="dxa"/>
            <w:shd w:val="clear" w:color="auto" w:fill="FFFFFF" w:themeFill="background1"/>
            <w:noWrap/>
          </w:tcPr>
          <w:p w14:paraId="3123C094" w14:textId="651C25BF" w:rsidR="004C3054" w:rsidRPr="003F29FF" w:rsidRDefault="004C3054" w:rsidP="004C3054">
            <w:pPr>
              <w:pStyle w:val="Tabletextright"/>
            </w:pPr>
            <w:r w:rsidRPr="008A6156">
              <w:t>1 245 264</w:t>
            </w:r>
          </w:p>
        </w:tc>
      </w:tr>
      <w:tr w:rsidR="004C3054" w:rsidRPr="003F29FF" w14:paraId="780D6837" w14:textId="77777777" w:rsidTr="0062075E">
        <w:trPr>
          <w:cantSplit/>
        </w:trPr>
        <w:tc>
          <w:tcPr>
            <w:tcW w:w="1278" w:type="dxa"/>
            <w:shd w:val="clear" w:color="auto" w:fill="D9D9D9" w:themeFill="background1" w:themeFillShade="D9"/>
            <w:noWrap/>
          </w:tcPr>
          <w:p w14:paraId="646E6ED5" w14:textId="03E0EEF3" w:rsidR="004C3054" w:rsidRPr="003F29FF" w:rsidRDefault="004C3054" w:rsidP="004C3054">
            <w:pPr>
              <w:pStyle w:val="Tabletextright"/>
              <w:rPr>
                <w:bCs/>
              </w:rPr>
            </w:pPr>
            <w:r w:rsidRPr="008A6156">
              <w:t>–</w:t>
            </w:r>
          </w:p>
        </w:tc>
        <w:tc>
          <w:tcPr>
            <w:tcW w:w="1170" w:type="dxa"/>
            <w:shd w:val="clear" w:color="auto" w:fill="auto"/>
            <w:noWrap/>
          </w:tcPr>
          <w:p w14:paraId="7B9EC3AE" w14:textId="74F35586" w:rsidR="004C3054" w:rsidRPr="003F29FF" w:rsidRDefault="004C3054" w:rsidP="004C3054">
            <w:pPr>
              <w:pStyle w:val="Tabletextright"/>
              <w:rPr>
                <w:bCs/>
              </w:rPr>
            </w:pPr>
            <w:r w:rsidRPr="008A6156">
              <w:t>–</w:t>
            </w:r>
          </w:p>
        </w:tc>
        <w:tc>
          <w:tcPr>
            <w:tcW w:w="1138" w:type="dxa"/>
            <w:shd w:val="clear" w:color="auto" w:fill="E0E0E0"/>
            <w:noWrap/>
          </w:tcPr>
          <w:p w14:paraId="14C5F668" w14:textId="3624DB82" w:rsidR="004C3054" w:rsidRPr="003F29FF" w:rsidRDefault="004C3054" w:rsidP="004C3054">
            <w:pPr>
              <w:pStyle w:val="Tabletextright"/>
              <w:rPr>
                <w:bCs/>
              </w:rPr>
            </w:pPr>
            <w:r w:rsidRPr="008A6156">
              <w:t>–</w:t>
            </w:r>
          </w:p>
        </w:tc>
        <w:tc>
          <w:tcPr>
            <w:tcW w:w="1138" w:type="dxa"/>
            <w:shd w:val="clear" w:color="auto" w:fill="FFFFFF" w:themeFill="background1"/>
            <w:noWrap/>
          </w:tcPr>
          <w:p w14:paraId="098AA191" w14:textId="5F30BBAD" w:rsidR="004C3054" w:rsidRPr="003F29FF" w:rsidRDefault="004C3054" w:rsidP="004C3054">
            <w:pPr>
              <w:pStyle w:val="Tabletextright"/>
              <w:rPr>
                <w:bCs/>
              </w:rPr>
            </w:pPr>
            <w:r w:rsidRPr="008A6156">
              <w:t>–</w:t>
            </w:r>
          </w:p>
        </w:tc>
        <w:tc>
          <w:tcPr>
            <w:tcW w:w="1138" w:type="dxa"/>
            <w:shd w:val="clear" w:color="auto" w:fill="D9D9D9" w:themeFill="background1" w:themeFillShade="D9"/>
            <w:noWrap/>
          </w:tcPr>
          <w:p w14:paraId="2664EA7B" w14:textId="6B9CBB87" w:rsidR="004C3054" w:rsidRPr="003F29FF" w:rsidRDefault="004C3054" w:rsidP="004C3054">
            <w:pPr>
              <w:pStyle w:val="Tabletextright"/>
              <w:rPr>
                <w:bCs/>
              </w:rPr>
            </w:pPr>
            <w:r w:rsidRPr="008A6156">
              <w:t>1 083 988</w:t>
            </w:r>
          </w:p>
        </w:tc>
        <w:tc>
          <w:tcPr>
            <w:tcW w:w="1138" w:type="dxa"/>
            <w:shd w:val="clear" w:color="auto" w:fill="auto"/>
            <w:noWrap/>
          </w:tcPr>
          <w:p w14:paraId="08842A02" w14:textId="1DC66789" w:rsidR="004C3054" w:rsidRPr="003F29FF" w:rsidRDefault="004C3054" w:rsidP="004C3054">
            <w:pPr>
              <w:pStyle w:val="Tabletextright"/>
            </w:pPr>
            <w:r w:rsidRPr="008A6156">
              <w:t>1 039 002</w:t>
            </w:r>
          </w:p>
        </w:tc>
        <w:tc>
          <w:tcPr>
            <w:tcW w:w="1138" w:type="dxa"/>
            <w:shd w:val="clear" w:color="auto" w:fill="E0E0E0"/>
            <w:noWrap/>
          </w:tcPr>
          <w:p w14:paraId="514C407A" w14:textId="5F7EB7ED" w:rsidR="004C3054" w:rsidRPr="003F29FF" w:rsidRDefault="004C3054" w:rsidP="004C3054">
            <w:pPr>
              <w:pStyle w:val="Tabletextright"/>
              <w:rPr>
                <w:bCs/>
              </w:rPr>
            </w:pPr>
            <w:r w:rsidRPr="008A6156">
              <w:t>1 083 988</w:t>
            </w:r>
          </w:p>
        </w:tc>
        <w:tc>
          <w:tcPr>
            <w:tcW w:w="1138" w:type="dxa"/>
            <w:shd w:val="clear" w:color="auto" w:fill="FFFFFF" w:themeFill="background1"/>
            <w:noWrap/>
          </w:tcPr>
          <w:p w14:paraId="75527989" w14:textId="3DEC3589" w:rsidR="004C3054" w:rsidRPr="003F29FF" w:rsidRDefault="004C3054" w:rsidP="004C3054">
            <w:pPr>
              <w:pStyle w:val="Tabletextright"/>
              <w:rPr>
                <w:bCs/>
              </w:rPr>
            </w:pPr>
            <w:r w:rsidRPr="008A6156">
              <w:t>1 039 002</w:t>
            </w:r>
          </w:p>
        </w:tc>
      </w:tr>
      <w:tr w:rsidR="004C3054" w:rsidRPr="003F29FF" w14:paraId="08506B17" w14:textId="77777777" w:rsidTr="0062075E">
        <w:trPr>
          <w:cantSplit/>
        </w:trPr>
        <w:tc>
          <w:tcPr>
            <w:tcW w:w="1278" w:type="dxa"/>
            <w:shd w:val="clear" w:color="auto" w:fill="D9D9D9" w:themeFill="background1" w:themeFillShade="D9"/>
            <w:noWrap/>
          </w:tcPr>
          <w:p w14:paraId="3563F21A" w14:textId="29CEA2AF" w:rsidR="004C3054" w:rsidRPr="003F29FF" w:rsidRDefault="004C3054" w:rsidP="004C3054">
            <w:pPr>
              <w:pStyle w:val="Tabletextright"/>
              <w:rPr>
                <w:bCs/>
              </w:rPr>
            </w:pPr>
            <w:r w:rsidRPr="008A6156">
              <w:t>–</w:t>
            </w:r>
          </w:p>
        </w:tc>
        <w:tc>
          <w:tcPr>
            <w:tcW w:w="1170" w:type="dxa"/>
            <w:shd w:val="clear" w:color="auto" w:fill="auto"/>
            <w:noWrap/>
          </w:tcPr>
          <w:p w14:paraId="564BAD7B" w14:textId="03C9CF41" w:rsidR="004C3054" w:rsidRPr="003F29FF" w:rsidRDefault="004C3054" w:rsidP="004C3054">
            <w:pPr>
              <w:pStyle w:val="Tabletextright"/>
              <w:rPr>
                <w:bCs/>
              </w:rPr>
            </w:pPr>
            <w:r w:rsidRPr="008A6156">
              <w:t>–</w:t>
            </w:r>
          </w:p>
        </w:tc>
        <w:tc>
          <w:tcPr>
            <w:tcW w:w="1138" w:type="dxa"/>
            <w:shd w:val="clear" w:color="auto" w:fill="E0E0E0"/>
            <w:noWrap/>
          </w:tcPr>
          <w:p w14:paraId="304B1FF3" w14:textId="702098FF" w:rsidR="004C3054" w:rsidRPr="003F29FF" w:rsidRDefault="004C3054" w:rsidP="004C3054">
            <w:pPr>
              <w:pStyle w:val="Tabletextright"/>
              <w:rPr>
                <w:bCs/>
              </w:rPr>
            </w:pPr>
            <w:r w:rsidRPr="008A6156">
              <w:t>–</w:t>
            </w:r>
          </w:p>
        </w:tc>
        <w:tc>
          <w:tcPr>
            <w:tcW w:w="1138" w:type="dxa"/>
            <w:shd w:val="clear" w:color="auto" w:fill="FFFFFF" w:themeFill="background1"/>
            <w:noWrap/>
          </w:tcPr>
          <w:p w14:paraId="4D158611" w14:textId="180E2644" w:rsidR="004C3054" w:rsidRPr="003F29FF" w:rsidRDefault="004C3054" w:rsidP="004C3054">
            <w:pPr>
              <w:pStyle w:val="Tabletextright"/>
              <w:rPr>
                <w:bCs/>
              </w:rPr>
            </w:pPr>
            <w:r w:rsidRPr="008A6156">
              <w:t>–</w:t>
            </w:r>
          </w:p>
        </w:tc>
        <w:tc>
          <w:tcPr>
            <w:tcW w:w="1138" w:type="dxa"/>
            <w:shd w:val="clear" w:color="auto" w:fill="D9D9D9" w:themeFill="background1" w:themeFillShade="D9"/>
            <w:noWrap/>
          </w:tcPr>
          <w:p w14:paraId="4DC51D61" w14:textId="71DEC9C7" w:rsidR="004C3054" w:rsidRPr="003F29FF" w:rsidRDefault="004C3054" w:rsidP="004C3054">
            <w:pPr>
              <w:pStyle w:val="Tabletextright"/>
              <w:rPr>
                <w:bCs/>
              </w:rPr>
            </w:pPr>
            <w:r w:rsidRPr="008A6156">
              <w:t>–</w:t>
            </w:r>
          </w:p>
        </w:tc>
        <w:tc>
          <w:tcPr>
            <w:tcW w:w="1138" w:type="dxa"/>
            <w:shd w:val="clear" w:color="auto" w:fill="auto"/>
            <w:noWrap/>
          </w:tcPr>
          <w:p w14:paraId="1E04FEF6" w14:textId="2E30B4A0" w:rsidR="004C3054" w:rsidRPr="003F29FF" w:rsidRDefault="004C3054" w:rsidP="004C3054">
            <w:pPr>
              <w:pStyle w:val="Tabletextright"/>
            </w:pPr>
            <w:r w:rsidRPr="008A6156">
              <w:t>–</w:t>
            </w:r>
          </w:p>
        </w:tc>
        <w:tc>
          <w:tcPr>
            <w:tcW w:w="1138" w:type="dxa"/>
            <w:shd w:val="clear" w:color="auto" w:fill="E0E0E0"/>
            <w:noWrap/>
          </w:tcPr>
          <w:p w14:paraId="40B5EC59" w14:textId="1D8E363E" w:rsidR="004C3054" w:rsidRPr="003F29FF" w:rsidRDefault="004C3054" w:rsidP="004C3054">
            <w:pPr>
              <w:pStyle w:val="Tabletextright"/>
              <w:rPr>
                <w:bCs/>
              </w:rPr>
            </w:pPr>
            <w:r w:rsidRPr="008A6156">
              <w:t>161 954</w:t>
            </w:r>
          </w:p>
        </w:tc>
        <w:tc>
          <w:tcPr>
            <w:tcW w:w="1138" w:type="dxa"/>
            <w:shd w:val="clear" w:color="auto" w:fill="FFFFFF" w:themeFill="background1"/>
            <w:noWrap/>
          </w:tcPr>
          <w:p w14:paraId="1E38E907" w14:textId="35C55553" w:rsidR="004C3054" w:rsidRPr="003F29FF" w:rsidRDefault="004C3054" w:rsidP="004C3054">
            <w:pPr>
              <w:pStyle w:val="Tabletextright"/>
              <w:rPr>
                <w:bCs/>
              </w:rPr>
            </w:pPr>
            <w:r w:rsidRPr="008A6156">
              <w:t>168 739</w:t>
            </w:r>
          </w:p>
        </w:tc>
      </w:tr>
      <w:tr w:rsidR="004C3054" w:rsidRPr="003F29FF" w14:paraId="7B700CB7" w14:textId="77777777" w:rsidTr="0062075E">
        <w:trPr>
          <w:cantSplit/>
        </w:trPr>
        <w:tc>
          <w:tcPr>
            <w:tcW w:w="1278" w:type="dxa"/>
            <w:shd w:val="clear" w:color="auto" w:fill="D9D9D9" w:themeFill="background1" w:themeFillShade="D9"/>
            <w:noWrap/>
          </w:tcPr>
          <w:p w14:paraId="10291804" w14:textId="6E6716E8" w:rsidR="004C3054" w:rsidRPr="003F29FF" w:rsidRDefault="004C3054" w:rsidP="004C3054">
            <w:pPr>
              <w:pStyle w:val="Tabletextright"/>
              <w:rPr>
                <w:bCs/>
              </w:rPr>
            </w:pPr>
            <w:r w:rsidRPr="008A6156">
              <w:t>–</w:t>
            </w:r>
          </w:p>
        </w:tc>
        <w:tc>
          <w:tcPr>
            <w:tcW w:w="1170" w:type="dxa"/>
            <w:shd w:val="clear" w:color="auto" w:fill="auto"/>
            <w:noWrap/>
          </w:tcPr>
          <w:p w14:paraId="138B0FF2" w14:textId="475DF9C1" w:rsidR="004C3054" w:rsidRPr="003F29FF" w:rsidRDefault="004C3054" w:rsidP="004C3054">
            <w:pPr>
              <w:pStyle w:val="Tabletextright"/>
              <w:rPr>
                <w:bCs/>
              </w:rPr>
            </w:pPr>
            <w:r w:rsidRPr="008A6156">
              <w:t>–</w:t>
            </w:r>
          </w:p>
        </w:tc>
        <w:tc>
          <w:tcPr>
            <w:tcW w:w="1138" w:type="dxa"/>
            <w:shd w:val="clear" w:color="auto" w:fill="E0E0E0"/>
            <w:noWrap/>
          </w:tcPr>
          <w:p w14:paraId="58EF7D1F" w14:textId="7B434BF5" w:rsidR="004C3054" w:rsidRPr="003F29FF" w:rsidRDefault="004C3054" w:rsidP="004C3054">
            <w:pPr>
              <w:pStyle w:val="Tabletextright"/>
              <w:rPr>
                <w:bCs/>
              </w:rPr>
            </w:pPr>
            <w:r w:rsidRPr="008A6156">
              <w:t>215 426</w:t>
            </w:r>
          </w:p>
        </w:tc>
        <w:tc>
          <w:tcPr>
            <w:tcW w:w="1138" w:type="dxa"/>
            <w:shd w:val="clear" w:color="auto" w:fill="FFFFFF" w:themeFill="background1"/>
            <w:noWrap/>
          </w:tcPr>
          <w:p w14:paraId="769FEFAA" w14:textId="489FDFB5" w:rsidR="004C3054" w:rsidRPr="003F29FF" w:rsidRDefault="004C3054" w:rsidP="004C3054">
            <w:pPr>
              <w:pStyle w:val="Tabletextright"/>
              <w:rPr>
                <w:bCs/>
              </w:rPr>
            </w:pPr>
            <w:r w:rsidRPr="008A6156">
              <w:t>208 289</w:t>
            </w:r>
          </w:p>
        </w:tc>
        <w:tc>
          <w:tcPr>
            <w:tcW w:w="1138" w:type="dxa"/>
            <w:shd w:val="clear" w:color="auto" w:fill="D9D9D9" w:themeFill="background1" w:themeFillShade="D9"/>
            <w:noWrap/>
          </w:tcPr>
          <w:p w14:paraId="70BA520D" w14:textId="38560044" w:rsidR="004C3054" w:rsidRPr="003F29FF" w:rsidRDefault="004C3054" w:rsidP="004C3054">
            <w:pPr>
              <w:pStyle w:val="Tabletextright"/>
              <w:rPr>
                <w:bCs/>
              </w:rPr>
            </w:pPr>
            <w:r w:rsidRPr="008A6156">
              <w:t>–</w:t>
            </w:r>
          </w:p>
        </w:tc>
        <w:tc>
          <w:tcPr>
            <w:tcW w:w="1138" w:type="dxa"/>
            <w:shd w:val="clear" w:color="auto" w:fill="auto"/>
            <w:noWrap/>
          </w:tcPr>
          <w:p w14:paraId="36EAC252" w14:textId="15B65CDD" w:rsidR="004C3054" w:rsidRPr="003F29FF" w:rsidRDefault="004C3054" w:rsidP="004C3054">
            <w:pPr>
              <w:pStyle w:val="Tabletextright"/>
            </w:pPr>
            <w:r w:rsidRPr="008A6156">
              <w:t>–</w:t>
            </w:r>
          </w:p>
        </w:tc>
        <w:tc>
          <w:tcPr>
            <w:tcW w:w="1138" w:type="dxa"/>
            <w:shd w:val="clear" w:color="auto" w:fill="E0E0E0"/>
            <w:noWrap/>
          </w:tcPr>
          <w:p w14:paraId="672D9888" w14:textId="10154482" w:rsidR="004C3054" w:rsidRPr="003F29FF" w:rsidRDefault="004C3054" w:rsidP="004C3054">
            <w:pPr>
              <w:pStyle w:val="Tabletextright"/>
              <w:rPr>
                <w:bCs/>
              </w:rPr>
            </w:pPr>
            <w:r w:rsidRPr="008A6156">
              <w:t>215 426</w:t>
            </w:r>
          </w:p>
        </w:tc>
        <w:tc>
          <w:tcPr>
            <w:tcW w:w="1138" w:type="dxa"/>
            <w:shd w:val="clear" w:color="auto" w:fill="FFFFFF" w:themeFill="background1"/>
            <w:noWrap/>
          </w:tcPr>
          <w:p w14:paraId="5B4183F4" w14:textId="4D593C23" w:rsidR="004C3054" w:rsidRPr="003F29FF" w:rsidRDefault="004C3054" w:rsidP="004C3054">
            <w:pPr>
              <w:pStyle w:val="Tabletextright"/>
              <w:rPr>
                <w:bCs/>
              </w:rPr>
            </w:pPr>
            <w:r w:rsidRPr="008A6156">
              <w:t>208 289</w:t>
            </w:r>
          </w:p>
        </w:tc>
      </w:tr>
      <w:tr w:rsidR="004C3054" w:rsidRPr="003F29FF" w14:paraId="0702E520" w14:textId="77777777" w:rsidTr="0062075E">
        <w:trPr>
          <w:cantSplit/>
        </w:trPr>
        <w:tc>
          <w:tcPr>
            <w:tcW w:w="1278" w:type="dxa"/>
            <w:shd w:val="clear" w:color="auto" w:fill="D9D9D9" w:themeFill="background1" w:themeFillShade="D9"/>
            <w:noWrap/>
          </w:tcPr>
          <w:p w14:paraId="14A4C9F6" w14:textId="7364FAA8" w:rsidR="004C3054" w:rsidRPr="003F29FF" w:rsidRDefault="004C3054" w:rsidP="004C3054">
            <w:pPr>
              <w:pStyle w:val="Tabletextright"/>
              <w:rPr>
                <w:bCs/>
              </w:rPr>
            </w:pPr>
            <w:r w:rsidRPr="008A6156">
              <w:t>–</w:t>
            </w:r>
          </w:p>
        </w:tc>
        <w:tc>
          <w:tcPr>
            <w:tcW w:w="1170" w:type="dxa"/>
            <w:shd w:val="clear" w:color="auto" w:fill="auto"/>
            <w:noWrap/>
          </w:tcPr>
          <w:p w14:paraId="10E4910D" w14:textId="4BDEDC30" w:rsidR="004C3054" w:rsidRPr="003F29FF" w:rsidRDefault="004C3054" w:rsidP="004C3054">
            <w:pPr>
              <w:pStyle w:val="Tabletextright"/>
              <w:rPr>
                <w:bCs/>
              </w:rPr>
            </w:pPr>
            <w:r w:rsidRPr="008A6156">
              <w:t>–</w:t>
            </w:r>
          </w:p>
        </w:tc>
        <w:tc>
          <w:tcPr>
            <w:tcW w:w="1138" w:type="dxa"/>
            <w:shd w:val="clear" w:color="auto" w:fill="E0E0E0"/>
            <w:noWrap/>
          </w:tcPr>
          <w:p w14:paraId="2B9D596B" w14:textId="3FB1EE10" w:rsidR="004C3054" w:rsidRPr="003F29FF" w:rsidRDefault="004C3054" w:rsidP="004C3054">
            <w:pPr>
              <w:pStyle w:val="Tabletextright"/>
              <w:rPr>
                <w:bCs/>
              </w:rPr>
            </w:pPr>
            <w:r w:rsidRPr="008A6156">
              <w:t>3 019</w:t>
            </w:r>
          </w:p>
        </w:tc>
        <w:tc>
          <w:tcPr>
            <w:tcW w:w="1138" w:type="dxa"/>
            <w:shd w:val="clear" w:color="auto" w:fill="FFFFFF" w:themeFill="background1"/>
            <w:noWrap/>
          </w:tcPr>
          <w:p w14:paraId="4E7C3277" w14:textId="21433E12" w:rsidR="004C3054" w:rsidRPr="003F29FF" w:rsidRDefault="004C3054" w:rsidP="004C3054">
            <w:pPr>
              <w:pStyle w:val="Tabletextright"/>
              <w:rPr>
                <w:bCs/>
              </w:rPr>
            </w:pPr>
            <w:r w:rsidRPr="008A6156">
              <w:t>65</w:t>
            </w:r>
          </w:p>
        </w:tc>
        <w:tc>
          <w:tcPr>
            <w:tcW w:w="1138" w:type="dxa"/>
            <w:shd w:val="clear" w:color="auto" w:fill="D9D9D9" w:themeFill="background1" w:themeFillShade="D9"/>
            <w:noWrap/>
          </w:tcPr>
          <w:p w14:paraId="0DA8DBD8" w14:textId="2BB0FF0C" w:rsidR="004C3054" w:rsidRPr="003F29FF" w:rsidRDefault="004C3054" w:rsidP="004C3054">
            <w:pPr>
              <w:pStyle w:val="Tabletextright"/>
              <w:rPr>
                <w:bCs/>
              </w:rPr>
            </w:pPr>
            <w:r w:rsidRPr="008A6156">
              <w:t>–</w:t>
            </w:r>
          </w:p>
        </w:tc>
        <w:tc>
          <w:tcPr>
            <w:tcW w:w="1138" w:type="dxa"/>
            <w:shd w:val="clear" w:color="auto" w:fill="auto"/>
            <w:noWrap/>
          </w:tcPr>
          <w:p w14:paraId="2206B46E" w14:textId="56D5E03E" w:rsidR="004C3054" w:rsidRPr="003F29FF" w:rsidRDefault="004C3054" w:rsidP="004C3054">
            <w:pPr>
              <w:pStyle w:val="Tabletextright"/>
            </w:pPr>
            <w:r w:rsidRPr="008A6156">
              <w:t>–</w:t>
            </w:r>
          </w:p>
        </w:tc>
        <w:tc>
          <w:tcPr>
            <w:tcW w:w="1138" w:type="dxa"/>
            <w:shd w:val="clear" w:color="auto" w:fill="E0E0E0"/>
            <w:noWrap/>
          </w:tcPr>
          <w:p w14:paraId="764493F5" w14:textId="66088B2E" w:rsidR="004C3054" w:rsidRPr="003F29FF" w:rsidRDefault="004C3054" w:rsidP="004C3054">
            <w:pPr>
              <w:pStyle w:val="Tabletextright"/>
              <w:rPr>
                <w:bCs/>
              </w:rPr>
            </w:pPr>
            <w:r w:rsidRPr="008A6156">
              <w:t>3 019</w:t>
            </w:r>
          </w:p>
        </w:tc>
        <w:tc>
          <w:tcPr>
            <w:tcW w:w="1138" w:type="dxa"/>
            <w:shd w:val="clear" w:color="auto" w:fill="FFFFFF" w:themeFill="background1"/>
            <w:noWrap/>
          </w:tcPr>
          <w:p w14:paraId="3FED2074" w14:textId="01A7C6F3" w:rsidR="004C3054" w:rsidRPr="003F29FF" w:rsidRDefault="004C3054" w:rsidP="004C3054">
            <w:pPr>
              <w:pStyle w:val="Tabletextright"/>
              <w:rPr>
                <w:bCs/>
              </w:rPr>
            </w:pPr>
            <w:r w:rsidRPr="008A6156">
              <w:t>65</w:t>
            </w:r>
          </w:p>
        </w:tc>
      </w:tr>
      <w:tr w:rsidR="004C3054" w:rsidRPr="003F29FF" w14:paraId="36E9383C" w14:textId="77777777" w:rsidTr="0062075E">
        <w:trPr>
          <w:cantSplit/>
        </w:trPr>
        <w:tc>
          <w:tcPr>
            <w:tcW w:w="1278" w:type="dxa"/>
            <w:shd w:val="clear" w:color="auto" w:fill="D9D9D9" w:themeFill="background1" w:themeFillShade="D9"/>
            <w:noWrap/>
          </w:tcPr>
          <w:p w14:paraId="151CAE15" w14:textId="1C87FBDF" w:rsidR="004C3054" w:rsidRPr="003F29FF" w:rsidRDefault="004C3054" w:rsidP="004C3054">
            <w:pPr>
              <w:pStyle w:val="Tabletextright"/>
              <w:rPr>
                <w:bCs/>
              </w:rPr>
            </w:pPr>
            <w:r w:rsidRPr="008A6156">
              <w:t>–</w:t>
            </w:r>
          </w:p>
        </w:tc>
        <w:tc>
          <w:tcPr>
            <w:tcW w:w="1170" w:type="dxa"/>
            <w:shd w:val="clear" w:color="auto" w:fill="auto"/>
            <w:noWrap/>
          </w:tcPr>
          <w:p w14:paraId="084F0A9D" w14:textId="65029F17" w:rsidR="004C3054" w:rsidRPr="003F29FF" w:rsidRDefault="004C3054" w:rsidP="004C3054">
            <w:pPr>
              <w:pStyle w:val="Tabletextright"/>
            </w:pPr>
            <w:r w:rsidRPr="008A6156">
              <w:t>–</w:t>
            </w:r>
          </w:p>
        </w:tc>
        <w:tc>
          <w:tcPr>
            <w:tcW w:w="1138" w:type="dxa"/>
            <w:shd w:val="clear" w:color="auto" w:fill="E0E0E0"/>
            <w:noWrap/>
          </w:tcPr>
          <w:p w14:paraId="5B56D83D" w14:textId="309E0F88" w:rsidR="004C3054" w:rsidRPr="003F29FF" w:rsidRDefault="004C3054" w:rsidP="004C3054">
            <w:pPr>
              <w:pStyle w:val="Tabletextright"/>
              <w:rPr>
                <w:bCs/>
              </w:rPr>
            </w:pPr>
            <w:r w:rsidRPr="008A6156">
              <w:t>–</w:t>
            </w:r>
          </w:p>
        </w:tc>
        <w:tc>
          <w:tcPr>
            <w:tcW w:w="1138" w:type="dxa"/>
            <w:shd w:val="clear" w:color="auto" w:fill="FFFFFF" w:themeFill="background1"/>
            <w:noWrap/>
          </w:tcPr>
          <w:p w14:paraId="2DB286A2" w14:textId="73AFD1B4" w:rsidR="004C3054" w:rsidRPr="003F29FF" w:rsidRDefault="004C3054" w:rsidP="004C3054">
            <w:pPr>
              <w:pStyle w:val="Tabletextright"/>
            </w:pPr>
            <w:r w:rsidRPr="008A6156">
              <w:t>–</w:t>
            </w:r>
          </w:p>
        </w:tc>
        <w:tc>
          <w:tcPr>
            <w:tcW w:w="1138" w:type="dxa"/>
            <w:shd w:val="clear" w:color="auto" w:fill="D9D9D9" w:themeFill="background1" w:themeFillShade="D9"/>
            <w:noWrap/>
          </w:tcPr>
          <w:p w14:paraId="34E3D2F6" w14:textId="3B0CCB8B" w:rsidR="004C3054" w:rsidRPr="003F29FF" w:rsidRDefault="004C3054" w:rsidP="004C3054">
            <w:pPr>
              <w:pStyle w:val="Tabletextright"/>
              <w:rPr>
                <w:bCs/>
              </w:rPr>
            </w:pPr>
            <w:r w:rsidRPr="008A6156">
              <w:t>–</w:t>
            </w:r>
          </w:p>
        </w:tc>
        <w:tc>
          <w:tcPr>
            <w:tcW w:w="1138" w:type="dxa"/>
            <w:shd w:val="clear" w:color="auto" w:fill="auto"/>
            <w:noWrap/>
          </w:tcPr>
          <w:p w14:paraId="2321069A" w14:textId="3B563F6E" w:rsidR="004C3054" w:rsidRPr="003F29FF" w:rsidRDefault="004C3054" w:rsidP="004C3054">
            <w:pPr>
              <w:pStyle w:val="Tabletextright"/>
            </w:pPr>
            <w:r w:rsidRPr="008A6156">
              <w:t>–</w:t>
            </w:r>
          </w:p>
        </w:tc>
        <w:tc>
          <w:tcPr>
            <w:tcW w:w="1138" w:type="dxa"/>
            <w:shd w:val="clear" w:color="auto" w:fill="E0E0E0"/>
            <w:noWrap/>
          </w:tcPr>
          <w:p w14:paraId="4507169D" w14:textId="76CC374C" w:rsidR="004C3054" w:rsidRPr="003F29FF" w:rsidRDefault="004C3054" w:rsidP="004C3054">
            <w:pPr>
              <w:pStyle w:val="Tabletextright"/>
              <w:rPr>
                <w:bCs/>
              </w:rPr>
            </w:pPr>
            <w:r w:rsidRPr="008A6156">
              <w:t>184</w:t>
            </w:r>
          </w:p>
        </w:tc>
        <w:tc>
          <w:tcPr>
            <w:tcW w:w="1138" w:type="dxa"/>
            <w:shd w:val="clear" w:color="auto" w:fill="FFFFFF" w:themeFill="background1"/>
            <w:noWrap/>
          </w:tcPr>
          <w:p w14:paraId="3BFB689E" w14:textId="268F392B" w:rsidR="004C3054" w:rsidRPr="003F29FF" w:rsidRDefault="004C3054" w:rsidP="004C3054">
            <w:pPr>
              <w:pStyle w:val="Tabletextright"/>
            </w:pPr>
            <w:r w:rsidRPr="008A6156">
              <w:t>76 366</w:t>
            </w:r>
          </w:p>
        </w:tc>
      </w:tr>
      <w:tr w:rsidR="004C3054" w:rsidRPr="003F29FF" w14:paraId="6EDF0782" w14:textId="77777777" w:rsidTr="0062075E">
        <w:trPr>
          <w:cantSplit/>
        </w:trPr>
        <w:tc>
          <w:tcPr>
            <w:tcW w:w="1278" w:type="dxa"/>
            <w:shd w:val="clear" w:color="auto" w:fill="D9D9D9" w:themeFill="background1" w:themeFillShade="D9"/>
            <w:noWrap/>
          </w:tcPr>
          <w:p w14:paraId="2C1F3089" w14:textId="5F90FB4A" w:rsidR="004C3054" w:rsidRPr="003F29FF" w:rsidRDefault="004C3054" w:rsidP="004C3054">
            <w:pPr>
              <w:pStyle w:val="Tabletextright"/>
              <w:rPr>
                <w:bCs/>
              </w:rPr>
            </w:pPr>
            <w:r w:rsidRPr="008A6156">
              <w:t>–</w:t>
            </w:r>
          </w:p>
        </w:tc>
        <w:tc>
          <w:tcPr>
            <w:tcW w:w="1170" w:type="dxa"/>
            <w:shd w:val="clear" w:color="auto" w:fill="auto"/>
            <w:noWrap/>
          </w:tcPr>
          <w:p w14:paraId="4395D056" w14:textId="59147D11" w:rsidR="004C3054" w:rsidRPr="003F29FF" w:rsidRDefault="004C3054" w:rsidP="004C3054">
            <w:pPr>
              <w:pStyle w:val="Tabletextright"/>
            </w:pPr>
            <w:r w:rsidRPr="008A6156">
              <w:t>3 053</w:t>
            </w:r>
          </w:p>
        </w:tc>
        <w:tc>
          <w:tcPr>
            <w:tcW w:w="1138" w:type="dxa"/>
            <w:shd w:val="clear" w:color="auto" w:fill="E0E0E0"/>
            <w:noWrap/>
          </w:tcPr>
          <w:p w14:paraId="6566418A" w14:textId="020ECFEB" w:rsidR="004C3054" w:rsidRPr="003F29FF" w:rsidRDefault="004C3054" w:rsidP="004C3054">
            <w:pPr>
              <w:pStyle w:val="Tabletextright"/>
              <w:rPr>
                <w:bCs/>
              </w:rPr>
            </w:pPr>
            <w:r w:rsidRPr="008A6156">
              <w:t>–</w:t>
            </w:r>
          </w:p>
        </w:tc>
        <w:tc>
          <w:tcPr>
            <w:tcW w:w="1138" w:type="dxa"/>
            <w:shd w:val="clear" w:color="auto" w:fill="FFFFFF" w:themeFill="background1"/>
            <w:noWrap/>
          </w:tcPr>
          <w:p w14:paraId="1EED4438" w14:textId="159401B5" w:rsidR="004C3054" w:rsidRPr="003F29FF" w:rsidRDefault="004C3054" w:rsidP="004C3054">
            <w:pPr>
              <w:pStyle w:val="Tabletextright"/>
            </w:pPr>
            <w:r w:rsidRPr="008A6156">
              <w:t>–</w:t>
            </w:r>
          </w:p>
        </w:tc>
        <w:tc>
          <w:tcPr>
            <w:tcW w:w="1138" w:type="dxa"/>
            <w:shd w:val="clear" w:color="auto" w:fill="D9D9D9" w:themeFill="background1" w:themeFillShade="D9"/>
            <w:noWrap/>
          </w:tcPr>
          <w:p w14:paraId="0F5EE034" w14:textId="6A12401A" w:rsidR="004C3054" w:rsidRPr="003F29FF" w:rsidRDefault="004C3054" w:rsidP="004C3054">
            <w:pPr>
              <w:pStyle w:val="Tabletextright"/>
              <w:rPr>
                <w:bCs/>
              </w:rPr>
            </w:pPr>
            <w:r w:rsidRPr="008A6156">
              <w:t>–</w:t>
            </w:r>
          </w:p>
        </w:tc>
        <w:tc>
          <w:tcPr>
            <w:tcW w:w="1138" w:type="dxa"/>
            <w:shd w:val="clear" w:color="auto" w:fill="auto"/>
            <w:noWrap/>
          </w:tcPr>
          <w:p w14:paraId="45CBE5C9" w14:textId="734439CD" w:rsidR="004C3054" w:rsidRPr="003F29FF" w:rsidRDefault="004C3054" w:rsidP="004C3054">
            <w:pPr>
              <w:pStyle w:val="Tabletextright"/>
            </w:pPr>
            <w:r w:rsidRPr="008A6156">
              <w:t>–</w:t>
            </w:r>
          </w:p>
        </w:tc>
        <w:tc>
          <w:tcPr>
            <w:tcW w:w="1138" w:type="dxa"/>
            <w:shd w:val="clear" w:color="auto" w:fill="E0E0E0"/>
            <w:noWrap/>
          </w:tcPr>
          <w:p w14:paraId="3A3B2105" w14:textId="1B6A62E3" w:rsidR="004C3054" w:rsidRPr="003F29FF" w:rsidRDefault="004C3054" w:rsidP="004C3054">
            <w:pPr>
              <w:pStyle w:val="Tabletextright"/>
              <w:rPr>
                <w:bCs/>
              </w:rPr>
            </w:pPr>
            <w:r w:rsidRPr="008A6156">
              <w:t>–</w:t>
            </w:r>
          </w:p>
        </w:tc>
        <w:tc>
          <w:tcPr>
            <w:tcW w:w="1138" w:type="dxa"/>
            <w:shd w:val="clear" w:color="auto" w:fill="FFFFFF" w:themeFill="background1"/>
            <w:noWrap/>
          </w:tcPr>
          <w:p w14:paraId="096E7DDC" w14:textId="1CD7B253" w:rsidR="004C3054" w:rsidRPr="003F29FF" w:rsidRDefault="004C3054" w:rsidP="004C3054">
            <w:pPr>
              <w:pStyle w:val="Tabletextright"/>
            </w:pPr>
            <w:r w:rsidRPr="008A6156">
              <w:t>3 053</w:t>
            </w:r>
          </w:p>
        </w:tc>
      </w:tr>
      <w:tr w:rsidR="004C3054" w:rsidRPr="003F29FF" w14:paraId="219372A9" w14:textId="77777777" w:rsidTr="0062075E">
        <w:trPr>
          <w:cantSplit/>
        </w:trPr>
        <w:tc>
          <w:tcPr>
            <w:tcW w:w="1278" w:type="dxa"/>
            <w:shd w:val="clear" w:color="auto" w:fill="D9D9D9" w:themeFill="background1" w:themeFillShade="D9"/>
            <w:noWrap/>
          </w:tcPr>
          <w:p w14:paraId="7D2FF4F8" w14:textId="19E0D4AD" w:rsidR="004C3054" w:rsidRPr="003F29FF" w:rsidRDefault="004C3054" w:rsidP="004C3054">
            <w:pPr>
              <w:pStyle w:val="Tabletextright"/>
              <w:rPr>
                <w:bCs/>
              </w:rPr>
            </w:pPr>
            <w:r w:rsidRPr="008A6156">
              <w:t>28 074</w:t>
            </w:r>
          </w:p>
        </w:tc>
        <w:tc>
          <w:tcPr>
            <w:tcW w:w="1170" w:type="dxa"/>
            <w:shd w:val="clear" w:color="auto" w:fill="auto"/>
            <w:noWrap/>
          </w:tcPr>
          <w:p w14:paraId="33D5B9EB" w14:textId="2D1FBF02" w:rsidR="004C3054" w:rsidRPr="003F29FF" w:rsidRDefault="004C3054" w:rsidP="004C3054">
            <w:pPr>
              <w:pStyle w:val="Tabletextright"/>
            </w:pPr>
            <w:r w:rsidRPr="008A6156">
              <w:t>16 862</w:t>
            </w:r>
          </w:p>
        </w:tc>
        <w:tc>
          <w:tcPr>
            <w:tcW w:w="1138" w:type="dxa"/>
            <w:shd w:val="clear" w:color="auto" w:fill="E0E0E0"/>
            <w:noWrap/>
          </w:tcPr>
          <w:p w14:paraId="294A2E89" w14:textId="35EF7ACE" w:rsidR="004C3054" w:rsidRPr="003F29FF" w:rsidRDefault="004C3054" w:rsidP="004C3054">
            <w:pPr>
              <w:pStyle w:val="Tabletextright"/>
              <w:rPr>
                <w:bCs/>
              </w:rPr>
            </w:pPr>
            <w:r w:rsidRPr="008A6156">
              <w:t>150 111</w:t>
            </w:r>
          </w:p>
        </w:tc>
        <w:tc>
          <w:tcPr>
            <w:tcW w:w="1138" w:type="dxa"/>
            <w:shd w:val="clear" w:color="auto" w:fill="FFFFFF" w:themeFill="background1"/>
            <w:noWrap/>
          </w:tcPr>
          <w:p w14:paraId="1DE80029" w14:textId="23772043" w:rsidR="004C3054" w:rsidRPr="003F29FF" w:rsidRDefault="004C3054" w:rsidP="004C3054">
            <w:pPr>
              <w:pStyle w:val="Tabletextright"/>
            </w:pPr>
            <w:r w:rsidRPr="008A6156">
              <w:t>108 761</w:t>
            </w:r>
          </w:p>
        </w:tc>
        <w:tc>
          <w:tcPr>
            <w:tcW w:w="1138" w:type="dxa"/>
            <w:shd w:val="clear" w:color="auto" w:fill="D9D9D9" w:themeFill="background1" w:themeFillShade="D9"/>
            <w:noWrap/>
          </w:tcPr>
          <w:p w14:paraId="685AD5D2" w14:textId="2C1D7B7D" w:rsidR="004C3054" w:rsidRPr="003F29FF" w:rsidRDefault="004C3054" w:rsidP="004C3054">
            <w:pPr>
              <w:pStyle w:val="Tabletextright"/>
              <w:rPr>
                <w:bCs/>
              </w:rPr>
            </w:pPr>
            <w:r w:rsidRPr="008A6156">
              <w:t>–</w:t>
            </w:r>
          </w:p>
        </w:tc>
        <w:tc>
          <w:tcPr>
            <w:tcW w:w="1138" w:type="dxa"/>
            <w:shd w:val="clear" w:color="auto" w:fill="auto"/>
            <w:noWrap/>
          </w:tcPr>
          <w:p w14:paraId="7FC9CA94" w14:textId="50014FAC" w:rsidR="004C3054" w:rsidRPr="003F29FF" w:rsidRDefault="004C3054" w:rsidP="004C3054">
            <w:pPr>
              <w:pStyle w:val="Tabletextright"/>
            </w:pPr>
            <w:r w:rsidRPr="008A6156">
              <w:t>–</w:t>
            </w:r>
          </w:p>
        </w:tc>
        <w:tc>
          <w:tcPr>
            <w:tcW w:w="1138" w:type="dxa"/>
            <w:shd w:val="clear" w:color="auto" w:fill="E0E0E0"/>
            <w:noWrap/>
          </w:tcPr>
          <w:p w14:paraId="7B6D822E" w14:textId="5D5A68FB" w:rsidR="004C3054" w:rsidRPr="003F29FF" w:rsidRDefault="004C3054" w:rsidP="004C3054">
            <w:pPr>
              <w:pStyle w:val="Tabletextright"/>
              <w:rPr>
                <w:bCs/>
              </w:rPr>
            </w:pPr>
            <w:r w:rsidRPr="008A6156">
              <w:t>195 968</w:t>
            </w:r>
          </w:p>
        </w:tc>
        <w:tc>
          <w:tcPr>
            <w:tcW w:w="1138" w:type="dxa"/>
            <w:shd w:val="clear" w:color="auto" w:fill="FFFFFF" w:themeFill="background1"/>
            <w:noWrap/>
          </w:tcPr>
          <w:p w14:paraId="332806A3" w14:textId="1C2142BE" w:rsidR="004C3054" w:rsidRPr="003F29FF" w:rsidRDefault="004C3054" w:rsidP="004C3054">
            <w:pPr>
              <w:pStyle w:val="Tabletextright"/>
            </w:pPr>
            <w:r w:rsidRPr="008A6156">
              <w:t>139 036</w:t>
            </w:r>
          </w:p>
        </w:tc>
      </w:tr>
      <w:tr w:rsidR="004C3054" w:rsidRPr="003F29FF" w14:paraId="53B039E2" w14:textId="77777777" w:rsidTr="0062075E">
        <w:trPr>
          <w:cantSplit/>
        </w:trPr>
        <w:tc>
          <w:tcPr>
            <w:tcW w:w="1278" w:type="dxa"/>
            <w:shd w:val="clear" w:color="auto" w:fill="D9D9D9" w:themeFill="background1" w:themeFillShade="D9"/>
            <w:noWrap/>
          </w:tcPr>
          <w:p w14:paraId="30A26FE6" w14:textId="430A3B54" w:rsidR="004C3054" w:rsidRPr="003F29FF" w:rsidRDefault="004C3054" w:rsidP="004C3054">
            <w:pPr>
              <w:pStyle w:val="Tabletextright"/>
              <w:rPr>
                <w:bCs/>
              </w:rPr>
            </w:pPr>
            <w:r w:rsidRPr="008A6156">
              <w:t>37 120 205</w:t>
            </w:r>
          </w:p>
        </w:tc>
        <w:tc>
          <w:tcPr>
            <w:tcW w:w="1170" w:type="dxa"/>
            <w:shd w:val="clear" w:color="auto" w:fill="auto"/>
            <w:noWrap/>
          </w:tcPr>
          <w:p w14:paraId="62AB8E5D" w14:textId="713044FA" w:rsidR="004C3054" w:rsidRPr="003F29FF" w:rsidRDefault="004C3054" w:rsidP="004C3054">
            <w:pPr>
              <w:pStyle w:val="Tabletextright"/>
            </w:pPr>
            <w:r w:rsidRPr="008A6156">
              <w:t>23 027 692</w:t>
            </w:r>
          </w:p>
        </w:tc>
        <w:tc>
          <w:tcPr>
            <w:tcW w:w="1138" w:type="dxa"/>
            <w:shd w:val="clear" w:color="auto" w:fill="E0E0E0"/>
            <w:noWrap/>
          </w:tcPr>
          <w:p w14:paraId="6A816E62" w14:textId="63D3148B" w:rsidR="004C3054" w:rsidRPr="003F29FF" w:rsidRDefault="004C3054" w:rsidP="004C3054">
            <w:pPr>
              <w:pStyle w:val="Tabletextright"/>
              <w:rPr>
                <w:bCs/>
              </w:rPr>
            </w:pPr>
            <w:r w:rsidRPr="008A6156">
              <w:t>208</w:t>
            </w:r>
          </w:p>
        </w:tc>
        <w:tc>
          <w:tcPr>
            <w:tcW w:w="1138" w:type="dxa"/>
            <w:shd w:val="clear" w:color="auto" w:fill="FFFFFF" w:themeFill="background1"/>
            <w:noWrap/>
          </w:tcPr>
          <w:p w14:paraId="02749553" w14:textId="1A5D8B42" w:rsidR="004C3054" w:rsidRPr="003F29FF" w:rsidRDefault="004C3054" w:rsidP="004C3054">
            <w:pPr>
              <w:pStyle w:val="Tabletextright"/>
            </w:pPr>
            <w:r w:rsidRPr="008A6156">
              <w:t>1 766</w:t>
            </w:r>
          </w:p>
        </w:tc>
        <w:tc>
          <w:tcPr>
            <w:tcW w:w="1138" w:type="dxa"/>
            <w:shd w:val="clear" w:color="auto" w:fill="D9D9D9" w:themeFill="background1" w:themeFillShade="D9"/>
            <w:noWrap/>
          </w:tcPr>
          <w:p w14:paraId="4D913DF5" w14:textId="11B42FC8" w:rsidR="004C3054" w:rsidRPr="003F29FF" w:rsidRDefault="004C3054" w:rsidP="004C3054">
            <w:pPr>
              <w:pStyle w:val="Tabletextright"/>
              <w:rPr>
                <w:bCs/>
              </w:rPr>
            </w:pPr>
            <w:r w:rsidRPr="008A6156">
              <w:t>5 407 381</w:t>
            </w:r>
          </w:p>
        </w:tc>
        <w:tc>
          <w:tcPr>
            <w:tcW w:w="1138" w:type="dxa"/>
            <w:shd w:val="clear" w:color="auto" w:fill="auto"/>
            <w:noWrap/>
          </w:tcPr>
          <w:p w14:paraId="5802D1AC" w14:textId="4E51A0FF" w:rsidR="004C3054" w:rsidRPr="003F29FF" w:rsidRDefault="004C3054" w:rsidP="004C3054">
            <w:pPr>
              <w:pStyle w:val="Tabletextright"/>
            </w:pPr>
            <w:r w:rsidRPr="008A6156">
              <w:t>4 374 301</w:t>
            </w:r>
          </w:p>
        </w:tc>
        <w:tc>
          <w:tcPr>
            <w:tcW w:w="1138" w:type="dxa"/>
            <w:shd w:val="clear" w:color="auto" w:fill="E0E0E0"/>
            <w:noWrap/>
          </w:tcPr>
          <w:p w14:paraId="7F329304" w14:textId="2C9A3067" w:rsidR="004C3054" w:rsidRPr="003F29FF" w:rsidRDefault="004C3054" w:rsidP="004C3054">
            <w:pPr>
              <w:pStyle w:val="Tabletextright"/>
              <w:rPr>
                <w:bCs/>
              </w:rPr>
            </w:pPr>
            <w:r w:rsidRPr="008A6156">
              <w:t>77 477 464</w:t>
            </w:r>
          </w:p>
        </w:tc>
        <w:tc>
          <w:tcPr>
            <w:tcW w:w="1138" w:type="dxa"/>
            <w:shd w:val="clear" w:color="auto" w:fill="FFFFFF" w:themeFill="background1"/>
            <w:noWrap/>
          </w:tcPr>
          <w:p w14:paraId="523EF0FF" w14:textId="4F6E44C6" w:rsidR="004C3054" w:rsidRPr="003F29FF" w:rsidRDefault="004C3054" w:rsidP="004C3054">
            <w:pPr>
              <w:pStyle w:val="Tabletextright"/>
            </w:pPr>
            <w:r w:rsidRPr="008A6156">
              <w:t>63 314 513</w:t>
            </w:r>
          </w:p>
        </w:tc>
      </w:tr>
      <w:tr w:rsidR="004C3054" w:rsidRPr="00F57363" w14:paraId="28A5F669" w14:textId="77777777" w:rsidTr="0062075E">
        <w:trPr>
          <w:cantSplit/>
        </w:trPr>
        <w:tc>
          <w:tcPr>
            <w:tcW w:w="1278" w:type="dxa"/>
            <w:shd w:val="clear" w:color="auto" w:fill="D9D9D9" w:themeFill="background1" w:themeFillShade="D9"/>
            <w:noWrap/>
          </w:tcPr>
          <w:p w14:paraId="2AA96560" w14:textId="54512DC7" w:rsidR="004C3054" w:rsidRPr="00F57363" w:rsidRDefault="004C3054" w:rsidP="004C3054">
            <w:pPr>
              <w:pStyle w:val="Tabletextrightbold"/>
            </w:pPr>
            <w:r w:rsidRPr="008A6156">
              <w:t>38 522 996</w:t>
            </w:r>
          </w:p>
        </w:tc>
        <w:tc>
          <w:tcPr>
            <w:tcW w:w="1170" w:type="dxa"/>
            <w:shd w:val="clear" w:color="auto" w:fill="auto"/>
            <w:noWrap/>
          </w:tcPr>
          <w:p w14:paraId="3FA2D849" w14:textId="083A2B0C" w:rsidR="004C3054" w:rsidRPr="00F57363" w:rsidRDefault="004C3054" w:rsidP="004C3054">
            <w:pPr>
              <w:pStyle w:val="Tabletextrightbold"/>
            </w:pPr>
            <w:r w:rsidRPr="008A6156">
              <w:t>24 247 020</w:t>
            </w:r>
          </w:p>
        </w:tc>
        <w:tc>
          <w:tcPr>
            <w:tcW w:w="1138" w:type="dxa"/>
            <w:shd w:val="clear" w:color="auto" w:fill="E0E0E0"/>
            <w:noWrap/>
          </w:tcPr>
          <w:p w14:paraId="65503C23" w14:textId="3A922401" w:rsidR="004C3054" w:rsidRPr="00F57363" w:rsidRDefault="004C3054" w:rsidP="004C3054">
            <w:pPr>
              <w:pStyle w:val="Tabletextrightbold"/>
            </w:pPr>
            <w:r w:rsidRPr="008A6156">
              <w:t>421 156</w:t>
            </w:r>
          </w:p>
        </w:tc>
        <w:tc>
          <w:tcPr>
            <w:tcW w:w="1138" w:type="dxa"/>
            <w:shd w:val="clear" w:color="auto" w:fill="FFFFFF" w:themeFill="background1"/>
            <w:noWrap/>
          </w:tcPr>
          <w:p w14:paraId="521FFFD4" w14:textId="1BF74B5B" w:rsidR="004C3054" w:rsidRPr="00F57363" w:rsidRDefault="004C3054" w:rsidP="004C3054">
            <w:pPr>
              <w:pStyle w:val="Tabletextrightbold"/>
            </w:pPr>
            <w:r w:rsidRPr="008A6156">
              <w:t>361 840</w:t>
            </w:r>
          </w:p>
        </w:tc>
        <w:tc>
          <w:tcPr>
            <w:tcW w:w="1138" w:type="dxa"/>
            <w:shd w:val="clear" w:color="auto" w:fill="D9D9D9" w:themeFill="background1" w:themeFillShade="D9"/>
            <w:noWrap/>
          </w:tcPr>
          <w:p w14:paraId="30A63E2F" w14:textId="7912A3C4" w:rsidR="004C3054" w:rsidRPr="00F57363" w:rsidRDefault="004C3054" w:rsidP="004C3054">
            <w:pPr>
              <w:pStyle w:val="Tabletextrightbold"/>
            </w:pPr>
            <w:r w:rsidRPr="008A6156">
              <w:t>10 397 696</w:t>
            </w:r>
          </w:p>
        </w:tc>
        <w:tc>
          <w:tcPr>
            <w:tcW w:w="1138" w:type="dxa"/>
            <w:shd w:val="clear" w:color="auto" w:fill="auto"/>
            <w:noWrap/>
          </w:tcPr>
          <w:p w14:paraId="74AC6691" w14:textId="344BB1AB" w:rsidR="004C3054" w:rsidRPr="00F57363" w:rsidRDefault="004C3054" w:rsidP="004C3054">
            <w:pPr>
              <w:pStyle w:val="Tabletextrightbold"/>
            </w:pPr>
            <w:r w:rsidRPr="008A6156">
              <w:t>9 232 340</w:t>
            </w:r>
          </w:p>
        </w:tc>
        <w:tc>
          <w:tcPr>
            <w:tcW w:w="1138" w:type="dxa"/>
            <w:shd w:val="clear" w:color="auto" w:fill="E0E0E0"/>
            <w:noWrap/>
          </w:tcPr>
          <w:p w14:paraId="14E7AC2F" w14:textId="56EBB5CD" w:rsidR="004C3054" w:rsidRPr="00F57363" w:rsidRDefault="004C3054" w:rsidP="004C3054">
            <w:pPr>
              <w:pStyle w:val="Tabletextrightbold"/>
            </w:pPr>
            <w:r w:rsidRPr="008A6156">
              <w:t>86 030 053</w:t>
            </w:r>
          </w:p>
        </w:tc>
        <w:tc>
          <w:tcPr>
            <w:tcW w:w="1138" w:type="dxa"/>
            <w:shd w:val="clear" w:color="auto" w:fill="FFFFFF" w:themeFill="background1"/>
            <w:noWrap/>
          </w:tcPr>
          <w:p w14:paraId="16C542F2" w14:textId="4164A910" w:rsidR="004C3054" w:rsidRPr="00F57363" w:rsidRDefault="004C3054" w:rsidP="004C3054">
            <w:pPr>
              <w:pStyle w:val="Tabletextrightbold"/>
            </w:pPr>
            <w:r w:rsidRPr="008A6156">
              <w:t>71 061 950</w:t>
            </w:r>
          </w:p>
        </w:tc>
      </w:tr>
      <w:tr w:rsidR="004C3054" w:rsidRPr="003F29FF" w14:paraId="71ED52A2" w14:textId="77777777" w:rsidTr="0062075E">
        <w:trPr>
          <w:cantSplit/>
          <w:trHeight w:hRule="exact" w:val="58"/>
        </w:trPr>
        <w:tc>
          <w:tcPr>
            <w:tcW w:w="1278" w:type="dxa"/>
            <w:shd w:val="clear" w:color="auto" w:fill="D9D9D9" w:themeFill="background1" w:themeFillShade="D9"/>
            <w:noWrap/>
          </w:tcPr>
          <w:p w14:paraId="01EAF257" w14:textId="77777777" w:rsidR="004C3054" w:rsidRPr="003F29FF" w:rsidRDefault="004C3054" w:rsidP="004C3054">
            <w:pPr>
              <w:pStyle w:val="Tabletextright"/>
              <w:rPr>
                <w:b/>
                <w:bCs/>
              </w:rPr>
            </w:pPr>
          </w:p>
        </w:tc>
        <w:tc>
          <w:tcPr>
            <w:tcW w:w="1170" w:type="dxa"/>
            <w:shd w:val="clear" w:color="auto" w:fill="auto"/>
            <w:noWrap/>
          </w:tcPr>
          <w:p w14:paraId="2D5F9F11" w14:textId="4DB68FF9" w:rsidR="004C3054" w:rsidRPr="003F29FF" w:rsidRDefault="004C3054" w:rsidP="004C3054">
            <w:pPr>
              <w:pStyle w:val="Tabletextright"/>
            </w:pPr>
          </w:p>
        </w:tc>
        <w:tc>
          <w:tcPr>
            <w:tcW w:w="1138" w:type="dxa"/>
            <w:shd w:val="clear" w:color="auto" w:fill="E0E0E0"/>
            <w:noWrap/>
          </w:tcPr>
          <w:p w14:paraId="48661024" w14:textId="77777777" w:rsidR="004C3054" w:rsidRPr="003F29FF" w:rsidRDefault="004C3054" w:rsidP="004C3054">
            <w:pPr>
              <w:pStyle w:val="Tabletextright"/>
              <w:rPr>
                <w:b/>
                <w:bCs/>
              </w:rPr>
            </w:pPr>
          </w:p>
        </w:tc>
        <w:tc>
          <w:tcPr>
            <w:tcW w:w="1138" w:type="dxa"/>
            <w:shd w:val="clear" w:color="auto" w:fill="FFFFFF" w:themeFill="background1"/>
            <w:noWrap/>
          </w:tcPr>
          <w:p w14:paraId="0E861211" w14:textId="6FBE1008" w:rsidR="004C3054" w:rsidRPr="003F29FF" w:rsidRDefault="004C3054" w:rsidP="004C3054">
            <w:pPr>
              <w:pStyle w:val="Tabletextright"/>
            </w:pPr>
          </w:p>
        </w:tc>
        <w:tc>
          <w:tcPr>
            <w:tcW w:w="1138" w:type="dxa"/>
            <w:shd w:val="clear" w:color="auto" w:fill="D9D9D9" w:themeFill="background1" w:themeFillShade="D9"/>
            <w:noWrap/>
          </w:tcPr>
          <w:p w14:paraId="486FD99C" w14:textId="77777777" w:rsidR="004C3054" w:rsidRPr="003F29FF" w:rsidRDefault="004C3054" w:rsidP="004C3054">
            <w:pPr>
              <w:pStyle w:val="Tabletextright"/>
              <w:rPr>
                <w:b/>
                <w:bCs/>
              </w:rPr>
            </w:pPr>
          </w:p>
        </w:tc>
        <w:tc>
          <w:tcPr>
            <w:tcW w:w="1138" w:type="dxa"/>
            <w:shd w:val="clear" w:color="auto" w:fill="auto"/>
            <w:noWrap/>
          </w:tcPr>
          <w:p w14:paraId="05FC21CC" w14:textId="77777777" w:rsidR="004C3054" w:rsidRPr="003F29FF" w:rsidRDefault="004C3054" w:rsidP="004C3054">
            <w:pPr>
              <w:pStyle w:val="Tabletextright"/>
            </w:pPr>
          </w:p>
        </w:tc>
        <w:tc>
          <w:tcPr>
            <w:tcW w:w="1138" w:type="dxa"/>
            <w:shd w:val="clear" w:color="auto" w:fill="E0E0E0"/>
            <w:noWrap/>
          </w:tcPr>
          <w:p w14:paraId="34A946B5" w14:textId="77777777" w:rsidR="004C3054" w:rsidRPr="003F29FF" w:rsidRDefault="004C3054" w:rsidP="004C3054">
            <w:pPr>
              <w:pStyle w:val="Tabletextright"/>
              <w:rPr>
                <w:b/>
                <w:bCs/>
              </w:rPr>
            </w:pPr>
          </w:p>
        </w:tc>
        <w:tc>
          <w:tcPr>
            <w:tcW w:w="1138" w:type="dxa"/>
            <w:shd w:val="clear" w:color="auto" w:fill="FFFFFF" w:themeFill="background1"/>
            <w:noWrap/>
          </w:tcPr>
          <w:p w14:paraId="5D0A5F0D" w14:textId="77777777" w:rsidR="004C3054" w:rsidRPr="003F29FF" w:rsidRDefault="004C3054" w:rsidP="004C3054">
            <w:pPr>
              <w:pStyle w:val="Tabletextright"/>
            </w:pPr>
          </w:p>
        </w:tc>
      </w:tr>
      <w:tr w:rsidR="004C3054" w:rsidRPr="003F29FF" w14:paraId="66B4DA24" w14:textId="77777777" w:rsidTr="0062075E">
        <w:trPr>
          <w:cantSplit/>
        </w:trPr>
        <w:tc>
          <w:tcPr>
            <w:tcW w:w="1278" w:type="dxa"/>
            <w:shd w:val="clear" w:color="auto" w:fill="D9D9D9" w:themeFill="background1" w:themeFillShade="D9"/>
            <w:noWrap/>
          </w:tcPr>
          <w:p w14:paraId="3887F3AF" w14:textId="6979F52B" w:rsidR="004C3054" w:rsidRPr="003F29FF" w:rsidRDefault="004C3054" w:rsidP="004C3054">
            <w:pPr>
              <w:pStyle w:val="Tabletextrightbold"/>
            </w:pPr>
            <w:r w:rsidRPr="008A6156">
              <w:t>(28 321 650)</w:t>
            </w:r>
          </w:p>
        </w:tc>
        <w:tc>
          <w:tcPr>
            <w:tcW w:w="1170" w:type="dxa"/>
            <w:shd w:val="clear" w:color="auto" w:fill="auto"/>
            <w:noWrap/>
          </w:tcPr>
          <w:p w14:paraId="529C4A87" w14:textId="79AA9A10" w:rsidR="004C3054" w:rsidRPr="003F29FF" w:rsidRDefault="004C3054" w:rsidP="004C3054">
            <w:pPr>
              <w:pStyle w:val="Tabletextrightbold"/>
            </w:pPr>
            <w:r w:rsidRPr="008A6156">
              <w:t>(13 024 533)</w:t>
            </w:r>
          </w:p>
        </w:tc>
        <w:tc>
          <w:tcPr>
            <w:tcW w:w="1138" w:type="dxa"/>
            <w:shd w:val="clear" w:color="auto" w:fill="E0E0E0"/>
            <w:noWrap/>
          </w:tcPr>
          <w:p w14:paraId="50E40199" w14:textId="20E54F53" w:rsidR="004C3054" w:rsidRPr="003F29FF" w:rsidRDefault="004C3054" w:rsidP="004C3054">
            <w:pPr>
              <w:pStyle w:val="Tabletextrightbold"/>
            </w:pPr>
            <w:r w:rsidRPr="008A6156">
              <w:t>47 773</w:t>
            </w:r>
          </w:p>
        </w:tc>
        <w:tc>
          <w:tcPr>
            <w:tcW w:w="1138" w:type="dxa"/>
            <w:shd w:val="clear" w:color="auto" w:fill="FFFFFF" w:themeFill="background1"/>
            <w:noWrap/>
          </w:tcPr>
          <w:p w14:paraId="561E1B47" w14:textId="42F88091" w:rsidR="004C3054" w:rsidRPr="003F29FF" w:rsidRDefault="004C3054" w:rsidP="004C3054">
            <w:pPr>
              <w:pStyle w:val="Tabletextrightbold"/>
            </w:pPr>
            <w:r w:rsidRPr="008A6156">
              <w:t>(89 483)</w:t>
            </w:r>
          </w:p>
        </w:tc>
        <w:tc>
          <w:tcPr>
            <w:tcW w:w="1138" w:type="dxa"/>
            <w:shd w:val="clear" w:color="auto" w:fill="D9D9D9" w:themeFill="background1" w:themeFillShade="D9"/>
            <w:noWrap/>
          </w:tcPr>
          <w:p w14:paraId="5C0964AF" w14:textId="41A72EA8" w:rsidR="004C3054" w:rsidRPr="003F29FF" w:rsidRDefault="00F1394A" w:rsidP="004C3054">
            <w:pPr>
              <w:pStyle w:val="Tabletextrightbold"/>
            </w:pPr>
            <w:r>
              <w:t>7 774 948</w:t>
            </w:r>
          </w:p>
        </w:tc>
        <w:tc>
          <w:tcPr>
            <w:tcW w:w="1138" w:type="dxa"/>
            <w:shd w:val="clear" w:color="auto" w:fill="auto"/>
            <w:noWrap/>
          </w:tcPr>
          <w:p w14:paraId="6F686B02" w14:textId="4D53E6EE" w:rsidR="004C3054" w:rsidRPr="003F29FF" w:rsidRDefault="004C3054" w:rsidP="004C3054">
            <w:pPr>
              <w:pStyle w:val="Tabletextrightbold"/>
            </w:pPr>
            <w:r w:rsidRPr="008A6156">
              <w:t>4 997 785</w:t>
            </w:r>
          </w:p>
        </w:tc>
        <w:tc>
          <w:tcPr>
            <w:tcW w:w="1138" w:type="dxa"/>
            <w:shd w:val="clear" w:color="auto" w:fill="E0E0E0"/>
            <w:noWrap/>
          </w:tcPr>
          <w:p w14:paraId="13DE18FA" w14:textId="6057237B" w:rsidR="004C3054" w:rsidRPr="003F29FF" w:rsidRDefault="004C3054" w:rsidP="004C3054">
            <w:pPr>
              <w:pStyle w:val="Tabletextrightbold"/>
            </w:pPr>
            <w:r w:rsidRPr="008A6156">
              <w:t>(</w:t>
            </w:r>
            <w:r w:rsidR="00F1394A">
              <w:t>16</w:t>
            </w:r>
            <w:r w:rsidRPr="008A6156">
              <w:t xml:space="preserve"> </w:t>
            </w:r>
            <w:r w:rsidR="00F1394A">
              <w:t>825</w:t>
            </w:r>
            <w:r w:rsidRPr="008A6156">
              <w:t xml:space="preserve"> </w:t>
            </w:r>
            <w:r w:rsidR="00F1394A">
              <w:t>769</w:t>
            </w:r>
            <w:r w:rsidRPr="008A6156">
              <w:t>)</w:t>
            </w:r>
          </w:p>
        </w:tc>
        <w:tc>
          <w:tcPr>
            <w:tcW w:w="1138" w:type="dxa"/>
            <w:shd w:val="clear" w:color="auto" w:fill="FFFFFF" w:themeFill="background1"/>
            <w:noWrap/>
          </w:tcPr>
          <w:p w14:paraId="4A70DC00" w14:textId="76E60B50" w:rsidR="004C3054" w:rsidRPr="003F29FF" w:rsidRDefault="004C3054" w:rsidP="004C3054">
            <w:pPr>
              <w:pStyle w:val="Tabletextrightbold"/>
            </w:pPr>
            <w:r w:rsidRPr="008A6156">
              <w:t>(8 582 383)</w:t>
            </w:r>
          </w:p>
        </w:tc>
      </w:tr>
      <w:tr w:rsidR="004C3054" w:rsidRPr="003F29FF" w14:paraId="286B4E67" w14:textId="77777777" w:rsidTr="0062075E">
        <w:trPr>
          <w:cantSplit/>
          <w:trHeight w:hRule="exact" w:val="58"/>
        </w:trPr>
        <w:tc>
          <w:tcPr>
            <w:tcW w:w="1278" w:type="dxa"/>
            <w:shd w:val="clear" w:color="auto" w:fill="D9D9D9" w:themeFill="background1" w:themeFillShade="D9"/>
            <w:noWrap/>
          </w:tcPr>
          <w:p w14:paraId="432197BB" w14:textId="77777777" w:rsidR="004C3054" w:rsidRPr="003F29FF" w:rsidRDefault="004C3054" w:rsidP="004C3054">
            <w:pPr>
              <w:pStyle w:val="Tabletextright"/>
              <w:rPr>
                <w:bCs/>
              </w:rPr>
            </w:pPr>
          </w:p>
        </w:tc>
        <w:tc>
          <w:tcPr>
            <w:tcW w:w="1170" w:type="dxa"/>
            <w:shd w:val="clear" w:color="auto" w:fill="auto"/>
            <w:noWrap/>
          </w:tcPr>
          <w:p w14:paraId="7AC6B60D" w14:textId="77777777" w:rsidR="004C3054" w:rsidRPr="003F29FF" w:rsidRDefault="004C3054" w:rsidP="004C3054">
            <w:pPr>
              <w:pStyle w:val="Tabletextright"/>
              <w:rPr>
                <w:bCs/>
              </w:rPr>
            </w:pPr>
          </w:p>
        </w:tc>
        <w:tc>
          <w:tcPr>
            <w:tcW w:w="1138" w:type="dxa"/>
            <w:shd w:val="clear" w:color="auto" w:fill="E0E0E0"/>
            <w:noWrap/>
          </w:tcPr>
          <w:p w14:paraId="3442F7C0" w14:textId="77777777" w:rsidR="004C3054" w:rsidRPr="003F29FF" w:rsidRDefault="004C3054" w:rsidP="004C3054">
            <w:pPr>
              <w:pStyle w:val="Tabletextright"/>
              <w:rPr>
                <w:bCs/>
              </w:rPr>
            </w:pPr>
          </w:p>
        </w:tc>
        <w:tc>
          <w:tcPr>
            <w:tcW w:w="1138" w:type="dxa"/>
            <w:shd w:val="clear" w:color="auto" w:fill="FFFFFF" w:themeFill="background1"/>
            <w:noWrap/>
          </w:tcPr>
          <w:p w14:paraId="0827514D" w14:textId="77777777" w:rsidR="004C3054" w:rsidRPr="003F29FF" w:rsidRDefault="004C3054" w:rsidP="004C3054">
            <w:pPr>
              <w:pStyle w:val="Tabletextright"/>
              <w:rPr>
                <w:bCs/>
              </w:rPr>
            </w:pPr>
          </w:p>
        </w:tc>
        <w:tc>
          <w:tcPr>
            <w:tcW w:w="1138" w:type="dxa"/>
            <w:shd w:val="clear" w:color="auto" w:fill="D9D9D9" w:themeFill="background1" w:themeFillShade="D9"/>
            <w:noWrap/>
          </w:tcPr>
          <w:p w14:paraId="6766B490" w14:textId="77777777" w:rsidR="004C3054" w:rsidRPr="003F29FF" w:rsidRDefault="004C3054" w:rsidP="004C3054">
            <w:pPr>
              <w:pStyle w:val="Tabletextright"/>
              <w:rPr>
                <w:bCs/>
              </w:rPr>
            </w:pPr>
          </w:p>
        </w:tc>
        <w:tc>
          <w:tcPr>
            <w:tcW w:w="1138" w:type="dxa"/>
            <w:shd w:val="clear" w:color="auto" w:fill="auto"/>
            <w:noWrap/>
          </w:tcPr>
          <w:p w14:paraId="6A29DDFD" w14:textId="77777777" w:rsidR="004C3054" w:rsidRPr="003F29FF" w:rsidRDefault="004C3054" w:rsidP="004C3054">
            <w:pPr>
              <w:pStyle w:val="Tabletextright"/>
              <w:rPr>
                <w:bCs/>
              </w:rPr>
            </w:pPr>
          </w:p>
        </w:tc>
        <w:tc>
          <w:tcPr>
            <w:tcW w:w="1138" w:type="dxa"/>
            <w:shd w:val="clear" w:color="auto" w:fill="E0E0E0"/>
            <w:noWrap/>
          </w:tcPr>
          <w:p w14:paraId="63361F68" w14:textId="77777777" w:rsidR="004C3054" w:rsidRPr="003F29FF" w:rsidRDefault="004C3054" w:rsidP="004C3054">
            <w:pPr>
              <w:pStyle w:val="Tabletextright"/>
              <w:rPr>
                <w:bCs/>
              </w:rPr>
            </w:pPr>
          </w:p>
        </w:tc>
        <w:tc>
          <w:tcPr>
            <w:tcW w:w="1138" w:type="dxa"/>
            <w:shd w:val="clear" w:color="auto" w:fill="FFFFFF" w:themeFill="background1"/>
            <w:noWrap/>
          </w:tcPr>
          <w:p w14:paraId="2E5FB339" w14:textId="77777777" w:rsidR="004C3054" w:rsidRPr="003F29FF" w:rsidRDefault="004C3054" w:rsidP="004C3054">
            <w:pPr>
              <w:pStyle w:val="Tabletextright"/>
              <w:rPr>
                <w:bCs/>
              </w:rPr>
            </w:pPr>
          </w:p>
        </w:tc>
      </w:tr>
      <w:tr w:rsidR="004C3054" w:rsidRPr="003F29FF" w14:paraId="29734341" w14:textId="77777777" w:rsidTr="0062075E">
        <w:trPr>
          <w:cantSplit/>
        </w:trPr>
        <w:tc>
          <w:tcPr>
            <w:tcW w:w="1278" w:type="dxa"/>
            <w:shd w:val="clear" w:color="auto" w:fill="D9D9D9" w:themeFill="background1" w:themeFillShade="D9"/>
            <w:noWrap/>
          </w:tcPr>
          <w:p w14:paraId="37AB7DD7" w14:textId="77777777" w:rsidR="004C3054" w:rsidRPr="003F29FF" w:rsidRDefault="004C3054" w:rsidP="004C3054">
            <w:pPr>
              <w:pStyle w:val="Tabletextright"/>
              <w:rPr>
                <w:bCs/>
              </w:rPr>
            </w:pPr>
          </w:p>
        </w:tc>
        <w:tc>
          <w:tcPr>
            <w:tcW w:w="1170" w:type="dxa"/>
            <w:shd w:val="clear" w:color="auto" w:fill="auto"/>
            <w:noWrap/>
          </w:tcPr>
          <w:p w14:paraId="49077254" w14:textId="77777777" w:rsidR="004C3054" w:rsidRPr="003F29FF" w:rsidRDefault="004C3054" w:rsidP="004C3054">
            <w:pPr>
              <w:pStyle w:val="Tabletextright"/>
              <w:rPr>
                <w:bCs/>
              </w:rPr>
            </w:pPr>
          </w:p>
        </w:tc>
        <w:tc>
          <w:tcPr>
            <w:tcW w:w="1138" w:type="dxa"/>
            <w:shd w:val="clear" w:color="auto" w:fill="E0E0E0"/>
            <w:noWrap/>
          </w:tcPr>
          <w:p w14:paraId="3DB9D675" w14:textId="77777777" w:rsidR="004C3054" w:rsidRPr="003F29FF" w:rsidRDefault="004C3054" w:rsidP="004C3054">
            <w:pPr>
              <w:pStyle w:val="Tabletextright"/>
              <w:rPr>
                <w:bCs/>
              </w:rPr>
            </w:pPr>
          </w:p>
        </w:tc>
        <w:tc>
          <w:tcPr>
            <w:tcW w:w="1138" w:type="dxa"/>
            <w:shd w:val="clear" w:color="auto" w:fill="FFFFFF" w:themeFill="background1"/>
            <w:noWrap/>
          </w:tcPr>
          <w:p w14:paraId="1D652D75" w14:textId="77777777" w:rsidR="004C3054" w:rsidRPr="003F29FF" w:rsidRDefault="004C3054" w:rsidP="004C3054">
            <w:pPr>
              <w:pStyle w:val="Tabletextright"/>
              <w:rPr>
                <w:bCs/>
              </w:rPr>
            </w:pPr>
          </w:p>
        </w:tc>
        <w:tc>
          <w:tcPr>
            <w:tcW w:w="1138" w:type="dxa"/>
            <w:shd w:val="clear" w:color="auto" w:fill="D9D9D9" w:themeFill="background1" w:themeFillShade="D9"/>
            <w:noWrap/>
          </w:tcPr>
          <w:p w14:paraId="4D8DAB02" w14:textId="77777777" w:rsidR="004C3054" w:rsidRPr="003F29FF" w:rsidRDefault="004C3054" w:rsidP="004C3054">
            <w:pPr>
              <w:pStyle w:val="Tabletextright"/>
              <w:rPr>
                <w:bCs/>
              </w:rPr>
            </w:pPr>
          </w:p>
        </w:tc>
        <w:tc>
          <w:tcPr>
            <w:tcW w:w="1138" w:type="dxa"/>
            <w:shd w:val="clear" w:color="auto" w:fill="auto"/>
            <w:noWrap/>
          </w:tcPr>
          <w:p w14:paraId="4EE64CD5" w14:textId="77777777" w:rsidR="004C3054" w:rsidRPr="003F29FF" w:rsidRDefault="004C3054" w:rsidP="004C3054">
            <w:pPr>
              <w:pStyle w:val="Tabletextright"/>
              <w:rPr>
                <w:bCs/>
              </w:rPr>
            </w:pPr>
          </w:p>
        </w:tc>
        <w:tc>
          <w:tcPr>
            <w:tcW w:w="1138" w:type="dxa"/>
            <w:shd w:val="clear" w:color="auto" w:fill="E0E0E0"/>
            <w:noWrap/>
          </w:tcPr>
          <w:p w14:paraId="741E70CD" w14:textId="77777777" w:rsidR="004C3054" w:rsidRPr="003F29FF" w:rsidRDefault="004C3054" w:rsidP="004C3054">
            <w:pPr>
              <w:pStyle w:val="Tabletextright"/>
              <w:rPr>
                <w:bCs/>
              </w:rPr>
            </w:pPr>
          </w:p>
        </w:tc>
        <w:tc>
          <w:tcPr>
            <w:tcW w:w="1138" w:type="dxa"/>
            <w:shd w:val="clear" w:color="auto" w:fill="FFFFFF" w:themeFill="background1"/>
            <w:noWrap/>
          </w:tcPr>
          <w:p w14:paraId="4EDA581E" w14:textId="77777777" w:rsidR="004C3054" w:rsidRPr="003F29FF" w:rsidRDefault="004C3054" w:rsidP="004C3054">
            <w:pPr>
              <w:pStyle w:val="Tabletextright"/>
              <w:rPr>
                <w:bCs/>
              </w:rPr>
            </w:pPr>
          </w:p>
        </w:tc>
      </w:tr>
      <w:tr w:rsidR="004C3054" w:rsidRPr="003F29FF" w14:paraId="47B03363" w14:textId="77777777" w:rsidTr="0062075E">
        <w:trPr>
          <w:cantSplit/>
        </w:trPr>
        <w:tc>
          <w:tcPr>
            <w:tcW w:w="1278" w:type="dxa"/>
            <w:shd w:val="clear" w:color="auto" w:fill="D9D9D9" w:themeFill="background1" w:themeFillShade="D9"/>
            <w:noWrap/>
          </w:tcPr>
          <w:p w14:paraId="45E7CB9C" w14:textId="724CED47" w:rsidR="004C3054" w:rsidRPr="003F29FF" w:rsidRDefault="004C3054" w:rsidP="004C3054">
            <w:pPr>
              <w:pStyle w:val="Tabletextright"/>
              <w:rPr>
                <w:bCs/>
              </w:rPr>
            </w:pPr>
            <w:r w:rsidRPr="008A6156">
              <w:t>(25)</w:t>
            </w:r>
          </w:p>
        </w:tc>
        <w:tc>
          <w:tcPr>
            <w:tcW w:w="1170" w:type="dxa"/>
            <w:shd w:val="clear" w:color="auto" w:fill="auto"/>
            <w:noWrap/>
          </w:tcPr>
          <w:p w14:paraId="687B05F2" w14:textId="4E40F814" w:rsidR="004C3054" w:rsidRPr="003F29FF" w:rsidRDefault="004C3054" w:rsidP="004C3054">
            <w:pPr>
              <w:pStyle w:val="Tabletextright"/>
            </w:pPr>
            <w:r w:rsidRPr="008A6156">
              <w:t>2 493</w:t>
            </w:r>
          </w:p>
        </w:tc>
        <w:tc>
          <w:tcPr>
            <w:tcW w:w="1138" w:type="dxa"/>
            <w:shd w:val="clear" w:color="auto" w:fill="E0E0E0"/>
            <w:noWrap/>
          </w:tcPr>
          <w:p w14:paraId="52A012CB" w14:textId="2D79EA23" w:rsidR="004C3054" w:rsidRPr="003F29FF" w:rsidRDefault="004C3054" w:rsidP="004C3054">
            <w:pPr>
              <w:pStyle w:val="Tabletextright"/>
              <w:rPr>
                <w:bCs/>
              </w:rPr>
            </w:pPr>
            <w:r w:rsidRPr="008A6156">
              <w:t>–</w:t>
            </w:r>
          </w:p>
        </w:tc>
        <w:tc>
          <w:tcPr>
            <w:tcW w:w="1138" w:type="dxa"/>
            <w:shd w:val="clear" w:color="auto" w:fill="FFFFFF" w:themeFill="background1"/>
            <w:noWrap/>
          </w:tcPr>
          <w:p w14:paraId="61FDD594" w14:textId="6C24523D" w:rsidR="004C3054" w:rsidRPr="003F29FF" w:rsidRDefault="004C3054" w:rsidP="004C3054">
            <w:pPr>
              <w:pStyle w:val="Tabletextright"/>
            </w:pPr>
            <w:r w:rsidRPr="008A6156">
              <w:t>–</w:t>
            </w:r>
          </w:p>
        </w:tc>
        <w:tc>
          <w:tcPr>
            <w:tcW w:w="1138" w:type="dxa"/>
            <w:shd w:val="clear" w:color="auto" w:fill="D9D9D9" w:themeFill="background1" w:themeFillShade="D9"/>
            <w:noWrap/>
          </w:tcPr>
          <w:p w14:paraId="61F774D1" w14:textId="4873E645" w:rsidR="004C3054" w:rsidRPr="003F29FF" w:rsidRDefault="004C3054" w:rsidP="004C3054">
            <w:pPr>
              <w:pStyle w:val="Tabletextright"/>
              <w:rPr>
                <w:bCs/>
              </w:rPr>
            </w:pPr>
            <w:r w:rsidRPr="008A6156">
              <w:t>–</w:t>
            </w:r>
          </w:p>
        </w:tc>
        <w:tc>
          <w:tcPr>
            <w:tcW w:w="1138" w:type="dxa"/>
            <w:shd w:val="clear" w:color="auto" w:fill="auto"/>
            <w:noWrap/>
          </w:tcPr>
          <w:p w14:paraId="6D495EE6" w14:textId="72869092" w:rsidR="004C3054" w:rsidRPr="003F29FF" w:rsidRDefault="004C3054" w:rsidP="004C3054">
            <w:pPr>
              <w:pStyle w:val="Tabletextright"/>
            </w:pPr>
            <w:r w:rsidRPr="008A6156">
              <w:t>–</w:t>
            </w:r>
          </w:p>
        </w:tc>
        <w:tc>
          <w:tcPr>
            <w:tcW w:w="1138" w:type="dxa"/>
            <w:shd w:val="clear" w:color="auto" w:fill="E0E0E0"/>
            <w:noWrap/>
          </w:tcPr>
          <w:p w14:paraId="32CA89C1" w14:textId="2F651F69" w:rsidR="004C3054" w:rsidRPr="003F29FF" w:rsidRDefault="004C3054" w:rsidP="004C3054">
            <w:pPr>
              <w:pStyle w:val="Tabletextright"/>
              <w:rPr>
                <w:bCs/>
              </w:rPr>
            </w:pPr>
            <w:r w:rsidRPr="008A6156">
              <w:t>(25)</w:t>
            </w:r>
          </w:p>
        </w:tc>
        <w:tc>
          <w:tcPr>
            <w:tcW w:w="1138" w:type="dxa"/>
            <w:shd w:val="clear" w:color="auto" w:fill="FFFFFF" w:themeFill="background1"/>
            <w:noWrap/>
          </w:tcPr>
          <w:p w14:paraId="1F136FAE" w14:textId="2F716A73" w:rsidR="004C3054" w:rsidRPr="003F29FF" w:rsidRDefault="004C3054" w:rsidP="004C3054">
            <w:pPr>
              <w:pStyle w:val="Tabletextright"/>
            </w:pPr>
            <w:r w:rsidRPr="008A6156">
              <w:t>2 493</w:t>
            </w:r>
          </w:p>
        </w:tc>
      </w:tr>
      <w:tr w:rsidR="004C3054" w:rsidRPr="003F29FF" w14:paraId="276939FE" w14:textId="77777777" w:rsidTr="0062075E">
        <w:trPr>
          <w:cantSplit/>
          <w:trHeight w:val="279"/>
        </w:trPr>
        <w:tc>
          <w:tcPr>
            <w:tcW w:w="1278" w:type="dxa"/>
            <w:shd w:val="clear" w:color="auto" w:fill="D9D9D9" w:themeFill="background1" w:themeFillShade="D9"/>
            <w:noWrap/>
          </w:tcPr>
          <w:p w14:paraId="4DB03A40" w14:textId="16F99C36" w:rsidR="004C3054" w:rsidRPr="003F29FF" w:rsidRDefault="00F1394A" w:rsidP="004C3054">
            <w:pPr>
              <w:pStyle w:val="Tabletextright"/>
              <w:rPr>
                <w:bCs/>
              </w:rPr>
            </w:pPr>
            <w:r>
              <w:t>–</w:t>
            </w:r>
          </w:p>
        </w:tc>
        <w:tc>
          <w:tcPr>
            <w:tcW w:w="1170" w:type="dxa"/>
            <w:shd w:val="clear" w:color="auto" w:fill="auto"/>
            <w:noWrap/>
          </w:tcPr>
          <w:p w14:paraId="7CB7888E" w14:textId="7BE6B709" w:rsidR="004C3054" w:rsidRPr="003F29FF" w:rsidRDefault="004C3054" w:rsidP="004C3054">
            <w:pPr>
              <w:pStyle w:val="Tabletextright"/>
            </w:pPr>
            <w:r w:rsidRPr="008A6156">
              <w:t>–</w:t>
            </w:r>
          </w:p>
        </w:tc>
        <w:tc>
          <w:tcPr>
            <w:tcW w:w="1138" w:type="dxa"/>
            <w:shd w:val="clear" w:color="auto" w:fill="E0E0E0"/>
            <w:noWrap/>
          </w:tcPr>
          <w:p w14:paraId="27FEB197" w14:textId="5D08D585" w:rsidR="004C3054" w:rsidRPr="003F29FF" w:rsidRDefault="004C3054" w:rsidP="004C3054">
            <w:pPr>
              <w:pStyle w:val="Tabletextright"/>
              <w:rPr>
                <w:bCs/>
              </w:rPr>
            </w:pPr>
            <w:r w:rsidRPr="008A6156">
              <w:t>–</w:t>
            </w:r>
          </w:p>
        </w:tc>
        <w:tc>
          <w:tcPr>
            <w:tcW w:w="1138" w:type="dxa"/>
            <w:shd w:val="clear" w:color="auto" w:fill="FFFFFF" w:themeFill="background1"/>
            <w:noWrap/>
          </w:tcPr>
          <w:p w14:paraId="70EFA706" w14:textId="51C45F38" w:rsidR="004C3054" w:rsidRPr="003F29FF" w:rsidRDefault="004C3054" w:rsidP="004C3054">
            <w:pPr>
              <w:pStyle w:val="Tabletextright"/>
            </w:pPr>
            <w:r w:rsidRPr="008A6156">
              <w:t>–</w:t>
            </w:r>
          </w:p>
        </w:tc>
        <w:tc>
          <w:tcPr>
            <w:tcW w:w="1138" w:type="dxa"/>
            <w:shd w:val="clear" w:color="auto" w:fill="D9D9D9" w:themeFill="background1" w:themeFillShade="D9"/>
            <w:noWrap/>
          </w:tcPr>
          <w:p w14:paraId="34E781B9" w14:textId="7585B6B1" w:rsidR="004C3054" w:rsidRPr="003F29FF" w:rsidRDefault="004C3054" w:rsidP="004C3054">
            <w:pPr>
              <w:pStyle w:val="Tabletextright"/>
              <w:rPr>
                <w:bCs/>
              </w:rPr>
            </w:pPr>
            <w:r w:rsidRPr="008A6156">
              <w:t>–</w:t>
            </w:r>
          </w:p>
        </w:tc>
        <w:tc>
          <w:tcPr>
            <w:tcW w:w="1138" w:type="dxa"/>
            <w:shd w:val="clear" w:color="auto" w:fill="auto"/>
            <w:noWrap/>
          </w:tcPr>
          <w:p w14:paraId="30686974" w14:textId="1A08053C" w:rsidR="004C3054" w:rsidRPr="003F29FF" w:rsidRDefault="004C3054" w:rsidP="004C3054">
            <w:pPr>
              <w:pStyle w:val="Tabletextright"/>
            </w:pPr>
            <w:r w:rsidRPr="008A6156">
              <w:t>–</w:t>
            </w:r>
          </w:p>
        </w:tc>
        <w:tc>
          <w:tcPr>
            <w:tcW w:w="1138" w:type="dxa"/>
            <w:shd w:val="clear" w:color="auto" w:fill="E0E0E0"/>
            <w:noWrap/>
          </w:tcPr>
          <w:p w14:paraId="30A2596A" w14:textId="34B9D165" w:rsidR="004C3054" w:rsidRPr="003F29FF" w:rsidRDefault="004C3054" w:rsidP="004C3054">
            <w:pPr>
              <w:pStyle w:val="Tabletextright"/>
              <w:rPr>
                <w:bCs/>
              </w:rPr>
            </w:pPr>
            <w:r w:rsidRPr="008A6156">
              <w:t>(1</w:t>
            </w:r>
            <w:r w:rsidR="00F1394A">
              <w:t>7</w:t>
            </w:r>
            <w:r w:rsidRPr="008A6156">
              <w:t xml:space="preserve"> </w:t>
            </w:r>
            <w:r w:rsidR="00F1394A">
              <w:t>092</w:t>
            </w:r>
            <w:r w:rsidRPr="008A6156">
              <w:t>)</w:t>
            </w:r>
          </w:p>
        </w:tc>
        <w:tc>
          <w:tcPr>
            <w:tcW w:w="1138" w:type="dxa"/>
            <w:shd w:val="clear" w:color="auto" w:fill="FFFFFF" w:themeFill="background1"/>
            <w:noWrap/>
          </w:tcPr>
          <w:p w14:paraId="5F4CFBEA" w14:textId="0FAC5B06" w:rsidR="004C3054" w:rsidRPr="003F29FF" w:rsidRDefault="004C3054" w:rsidP="004C3054">
            <w:pPr>
              <w:pStyle w:val="Tabletextright"/>
            </w:pPr>
            <w:r w:rsidRPr="008A6156">
              <w:t>(31 905)</w:t>
            </w:r>
          </w:p>
        </w:tc>
      </w:tr>
      <w:tr w:rsidR="004C3054" w:rsidRPr="003F29FF" w14:paraId="3B317396" w14:textId="77777777" w:rsidTr="0062075E">
        <w:trPr>
          <w:cantSplit/>
          <w:trHeight w:val="279"/>
        </w:trPr>
        <w:tc>
          <w:tcPr>
            <w:tcW w:w="1278" w:type="dxa"/>
            <w:shd w:val="clear" w:color="auto" w:fill="D9D9D9" w:themeFill="background1" w:themeFillShade="D9"/>
            <w:noWrap/>
          </w:tcPr>
          <w:p w14:paraId="0AE29407" w14:textId="622CAEF3" w:rsidR="004C3054" w:rsidRPr="003F29FF" w:rsidDel="00255301" w:rsidRDefault="004C3054" w:rsidP="004C3054">
            <w:pPr>
              <w:pStyle w:val="Tabletextright"/>
              <w:rPr>
                <w:bCs/>
              </w:rPr>
            </w:pPr>
            <w:r w:rsidRPr="008A6156">
              <w:t>–</w:t>
            </w:r>
          </w:p>
        </w:tc>
        <w:tc>
          <w:tcPr>
            <w:tcW w:w="1170" w:type="dxa"/>
            <w:shd w:val="clear" w:color="auto" w:fill="auto"/>
            <w:noWrap/>
          </w:tcPr>
          <w:p w14:paraId="31558059" w14:textId="2FDBBF99" w:rsidR="004C3054" w:rsidRPr="003F29FF" w:rsidRDefault="004C3054" w:rsidP="004C3054">
            <w:pPr>
              <w:pStyle w:val="Tabletextright"/>
              <w:rPr>
                <w:bCs/>
              </w:rPr>
            </w:pPr>
            <w:r w:rsidRPr="008A6156">
              <w:t>–</w:t>
            </w:r>
          </w:p>
        </w:tc>
        <w:tc>
          <w:tcPr>
            <w:tcW w:w="1138" w:type="dxa"/>
            <w:shd w:val="clear" w:color="auto" w:fill="E0E0E0"/>
            <w:noWrap/>
          </w:tcPr>
          <w:p w14:paraId="3829ABD3" w14:textId="1C5217EB" w:rsidR="004C3054" w:rsidRPr="003F29FF" w:rsidRDefault="004C3054" w:rsidP="004C3054">
            <w:pPr>
              <w:pStyle w:val="Tabletextright"/>
              <w:rPr>
                <w:bCs/>
              </w:rPr>
            </w:pPr>
            <w:r w:rsidRPr="008A6156">
              <w:t>–</w:t>
            </w:r>
          </w:p>
        </w:tc>
        <w:tc>
          <w:tcPr>
            <w:tcW w:w="1138" w:type="dxa"/>
            <w:shd w:val="clear" w:color="auto" w:fill="FFFFFF" w:themeFill="background1"/>
            <w:noWrap/>
          </w:tcPr>
          <w:p w14:paraId="31B1A129" w14:textId="184D6CAE" w:rsidR="004C3054" w:rsidRPr="003F29FF" w:rsidRDefault="004C3054" w:rsidP="004C3054">
            <w:pPr>
              <w:pStyle w:val="Tabletextright"/>
            </w:pPr>
            <w:r w:rsidRPr="008A6156">
              <w:t>–</w:t>
            </w:r>
          </w:p>
        </w:tc>
        <w:tc>
          <w:tcPr>
            <w:tcW w:w="1138" w:type="dxa"/>
            <w:shd w:val="clear" w:color="auto" w:fill="D9D9D9" w:themeFill="background1" w:themeFillShade="D9"/>
            <w:noWrap/>
          </w:tcPr>
          <w:p w14:paraId="06805DC4" w14:textId="6D4F0DA0" w:rsidR="004C3054" w:rsidRPr="003F29FF" w:rsidDel="005200E0" w:rsidRDefault="004C3054" w:rsidP="004C3054">
            <w:pPr>
              <w:pStyle w:val="Tabletextright"/>
              <w:rPr>
                <w:bCs/>
              </w:rPr>
            </w:pPr>
            <w:r w:rsidRPr="008A6156">
              <w:t>–</w:t>
            </w:r>
          </w:p>
        </w:tc>
        <w:tc>
          <w:tcPr>
            <w:tcW w:w="1138" w:type="dxa"/>
            <w:shd w:val="clear" w:color="auto" w:fill="auto"/>
            <w:noWrap/>
          </w:tcPr>
          <w:p w14:paraId="0599E0B4" w14:textId="5351FD19" w:rsidR="004C3054" w:rsidRPr="003F29FF" w:rsidRDefault="004C3054" w:rsidP="004C3054">
            <w:pPr>
              <w:pStyle w:val="Tabletextright"/>
              <w:rPr>
                <w:bCs/>
              </w:rPr>
            </w:pPr>
            <w:r w:rsidRPr="008A6156">
              <w:t>–</w:t>
            </w:r>
          </w:p>
        </w:tc>
        <w:tc>
          <w:tcPr>
            <w:tcW w:w="1138" w:type="dxa"/>
            <w:shd w:val="clear" w:color="auto" w:fill="E0E0E0"/>
            <w:noWrap/>
          </w:tcPr>
          <w:p w14:paraId="7B4E0B37" w14:textId="23A0D1AF" w:rsidR="004C3054" w:rsidRPr="003F29FF" w:rsidDel="005200E0" w:rsidRDefault="00F1394A" w:rsidP="004C3054">
            <w:pPr>
              <w:pStyle w:val="Tabletextright"/>
              <w:rPr>
                <w:bCs/>
              </w:rPr>
            </w:pPr>
            <w:r>
              <w:t>2 198</w:t>
            </w:r>
          </w:p>
        </w:tc>
        <w:tc>
          <w:tcPr>
            <w:tcW w:w="1138" w:type="dxa"/>
            <w:shd w:val="clear" w:color="auto" w:fill="FFFFFF" w:themeFill="background1"/>
            <w:noWrap/>
          </w:tcPr>
          <w:p w14:paraId="7C113529" w14:textId="636CDA48" w:rsidR="004C3054" w:rsidRPr="003F29FF" w:rsidRDefault="004C3054" w:rsidP="004C3054">
            <w:pPr>
              <w:pStyle w:val="Tabletextright"/>
              <w:rPr>
                <w:bCs/>
              </w:rPr>
            </w:pPr>
            <w:r w:rsidRPr="008A6156">
              <w:t>–</w:t>
            </w:r>
          </w:p>
        </w:tc>
      </w:tr>
      <w:tr w:rsidR="004C3054" w:rsidRPr="00F57363" w14:paraId="6C6DDF5C" w14:textId="77777777" w:rsidTr="0062075E">
        <w:trPr>
          <w:cantSplit/>
        </w:trPr>
        <w:tc>
          <w:tcPr>
            <w:tcW w:w="1278" w:type="dxa"/>
            <w:shd w:val="clear" w:color="auto" w:fill="D9D9D9" w:themeFill="background1" w:themeFillShade="D9"/>
            <w:noWrap/>
          </w:tcPr>
          <w:p w14:paraId="732C078C" w14:textId="5229D50A" w:rsidR="004C3054" w:rsidRPr="00F57363" w:rsidRDefault="00F1394A" w:rsidP="004C3054">
            <w:pPr>
              <w:pStyle w:val="Tabletextrightbold"/>
            </w:pPr>
            <w:r>
              <w:t>(25)</w:t>
            </w:r>
          </w:p>
        </w:tc>
        <w:tc>
          <w:tcPr>
            <w:tcW w:w="1170" w:type="dxa"/>
            <w:shd w:val="clear" w:color="auto" w:fill="auto"/>
            <w:noWrap/>
          </w:tcPr>
          <w:p w14:paraId="7B2A7FB1" w14:textId="7B2B0397" w:rsidR="004C3054" w:rsidRPr="00F57363" w:rsidRDefault="004C3054" w:rsidP="004C3054">
            <w:pPr>
              <w:pStyle w:val="Tabletextrightbold"/>
            </w:pPr>
            <w:r w:rsidRPr="008A6156">
              <w:t>2 493</w:t>
            </w:r>
          </w:p>
        </w:tc>
        <w:tc>
          <w:tcPr>
            <w:tcW w:w="1138" w:type="dxa"/>
            <w:shd w:val="clear" w:color="auto" w:fill="E0E0E0"/>
            <w:noWrap/>
          </w:tcPr>
          <w:p w14:paraId="287190A1" w14:textId="3C35C206" w:rsidR="004C3054" w:rsidRPr="00F57363" w:rsidRDefault="004C3054" w:rsidP="004C3054">
            <w:pPr>
              <w:pStyle w:val="Tabletextrightbold"/>
            </w:pPr>
            <w:r w:rsidRPr="008A6156">
              <w:t>–</w:t>
            </w:r>
          </w:p>
        </w:tc>
        <w:tc>
          <w:tcPr>
            <w:tcW w:w="1138" w:type="dxa"/>
            <w:shd w:val="clear" w:color="auto" w:fill="FFFFFF" w:themeFill="background1"/>
            <w:noWrap/>
          </w:tcPr>
          <w:p w14:paraId="27C6368C" w14:textId="2DAB271C" w:rsidR="004C3054" w:rsidRPr="00F57363" w:rsidRDefault="004C3054" w:rsidP="004C3054">
            <w:pPr>
              <w:pStyle w:val="Tabletextrightbold"/>
            </w:pPr>
            <w:r w:rsidRPr="008A6156">
              <w:t>–</w:t>
            </w:r>
          </w:p>
        </w:tc>
        <w:tc>
          <w:tcPr>
            <w:tcW w:w="1138" w:type="dxa"/>
            <w:shd w:val="clear" w:color="auto" w:fill="D9D9D9" w:themeFill="background1" w:themeFillShade="D9"/>
            <w:noWrap/>
          </w:tcPr>
          <w:p w14:paraId="7A276C54" w14:textId="1A083703" w:rsidR="004C3054" w:rsidRPr="00F57363" w:rsidRDefault="004C3054" w:rsidP="004C3054">
            <w:pPr>
              <w:pStyle w:val="Tabletextrightbold"/>
            </w:pPr>
            <w:r w:rsidRPr="008A6156">
              <w:t>–</w:t>
            </w:r>
          </w:p>
        </w:tc>
        <w:tc>
          <w:tcPr>
            <w:tcW w:w="1138" w:type="dxa"/>
            <w:shd w:val="clear" w:color="auto" w:fill="auto"/>
            <w:noWrap/>
          </w:tcPr>
          <w:p w14:paraId="5573B9B1" w14:textId="7121F53A" w:rsidR="004C3054" w:rsidRPr="00F57363" w:rsidRDefault="004C3054" w:rsidP="004C3054">
            <w:pPr>
              <w:pStyle w:val="Tabletextrightbold"/>
            </w:pPr>
            <w:r w:rsidRPr="008A6156">
              <w:t>–</w:t>
            </w:r>
          </w:p>
        </w:tc>
        <w:tc>
          <w:tcPr>
            <w:tcW w:w="1138" w:type="dxa"/>
            <w:shd w:val="clear" w:color="auto" w:fill="E0E0E0"/>
            <w:noWrap/>
          </w:tcPr>
          <w:p w14:paraId="53A799C9" w14:textId="2E7D58BD" w:rsidR="004C3054" w:rsidRPr="00F57363" w:rsidRDefault="004C3054" w:rsidP="004C3054">
            <w:pPr>
              <w:pStyle w:val="Tabletextrightbold"/>
            </w:pPr>
            <w:r w:rsidRPr="008A6156">
              <w:t>(</w:t>
            </w:r>
            <w:r w:rsidR="00F1394A">
              <w:t>14 919</w:t>
            </w:r>
            <w:r w:rsidRPr="008A6156">
              <w:t>)</w:t>
            </w:r>
          </w:p>
        </w:tc>
        <w:tc>
          <w:tcPr>
            <w:tcW w:w="1138" w:type="dxa"/>
            <w:shd w:val="clear" w:color="auto" w:fill="FFFFFF" w:themeFill="background1"/>
            <w:noWrap/>
          </w:tcPr>
          <w:p w14:paraId="5FC38FBB" w14:textId="266716C9" w:rsidR="004C3054" w:rsidRPr="00F57363" w:rsidRDefault="004C3054" w:rsidP="004C3054">
            <w:pPr>
              <w:pStyle w:val="Tabletextrightbold"/>
            </w:pPr>
            <w:r w:rsidRPr="008A6156">
              <w:t>(29 412)</w:t>
            </w:r>
          </w:p>
        </w:tc>
      </w:tr>
      <w:tr w:rsidR="004C3054" w:rsidRPr="003F29FF" w14:paraId="32E43097" w14:textId="77777777" w:rsidTr="0062075E">
        <w:trPr>
          <w:cantSplit/>
          <w:trHeight w:hRule="exact" w:val="58"/>
        </w:trPr>
        <w:tc>
          <w:tcPr>
            <w:tcW w:w="1278" w:type="dxa"/>
            <w:shd w:val="clear" w:color="auto" w:fill="D9D9D9" w:themeFill="background1" w:themeFillShade="D9"/>
            <w:noWrap/>
          </w:tcPr>
          <w:p w14:paraId="4E1EB1E0" w14:textId="5BE1D78A" w:rsidR="004C3054" w:rsidRPr="003F29FF" w:rsidRDefault="004C3054" w:rsidP="004C3054">
            <w:pPr>
              <w:pStyle w:val="Tabletextrightbold"/>
            </w:pPr>
            <w:r w:rsidRPr="008A6156">
              <w:t xml:space="preserve"> </w:t>
            </w:r>
          </w:p>
        </w:tc>
        <w:tc>
          <w:tcPr>
            <w:tcW w:w="1170" w:type="dxa"/>
            <w:shd w:val="clear" w:color="auto" w:fill="auto"/>
            <w:noWrap/>
          </w:tcPr>
          <w:p w14:paraId="0A9AB61F" w14:textId="77777777" w:rsidR="004C3054" w:rsidRPr="003F29FF" w:rsidRDefault="004C3054" w:rsidP="004C3054">
            <w:pPr>
              <w:pStyle w:val="Tabletextrightbold"/>
            </w:pPr>
          </w:p>
        </w:tc>
        <w:tc>
          <w:tcPr>
            <w:tcW w:w="1138" w:type="dxa"/>
            <w:shd w:val="clear" w:color="auto" w:fill="E0E0E0"/>
            <w:noWrap/>
          </w:tcPr>
          <w:p w14:paraId="6C496B45" w14:textId="02169DA8" w:rsidR="004C3054" w:rsidRPr="003F29FF" w:rsidRDefault="004C3054" w:rsidP="004C3054">
            <w:pPr>
              <w:pStyle w:val="Tabletextrightbold"/>
            </w:pPr>
            <w:r w:rsidRPr="008A6156">
              <w:t xml:space="preserve"> </w:t>
            </w:r>
          </w:p>
        </w:tc>
        <w:tc>
          <w:tcPr>
            <w:tcW w:w="1138" w:type="dxa"/>
            <w:shd w:val="clear" w:color="auto" w:fill="FFFFFF" w:themeFill="background1"/>
            <w:noWrap/>
          </w:tcPr>
          <w:p w14:paraId="57A5361E" w14:textId="38AAE550" w:rsidR="004C3054" w:rsidRPr="003F29FF" w:rsidRDefault="004C3054" w:rsidP="004C3054">
            <w:pPr>
              <w:pStyle w:val="Tabletextrightbold"/>
            </w:pPr>
          </w:p>
        </w:tc>
        <w:tc>
          <w:tcPr>
            <w:tcW w:w="1138" w:type="dxa"/>
            <w:shd w:val="clear" w:color="auto" w:fill="D9D9D9" w:themeFill="background1" w:themeFillShade="D9"/>
            <w:noWrap/>
          </w:tcPr>
          <w:p w14:paraId="781A0712" w14:textId="77777777" w:rsidR="004C3054" w:rsidRPr="003F29FF" w:rsidRDefault="004C3054" w:rsidP="004C3054">
            <w:pPr>
              <w:pStyle w:val="Tabletextrightbold"/>
            </w:pPr>
          </w:p>
        </w:tc>
        <w:tc>
          <w:tcPr>
            <w:tcW w:w="1138" w:type="dxa"/>
            <w:shd w:val="clear" w:color="auto" w:fill="auto"/>
            <w:noWrap/>
          </w:tcPr>
          <w:p w14:paraId="198E2624" w14:textId="0F2BF925" w:rsidR="004C3054" w:rsidRPr="003F29FF" w:rsidRDefault="004C3054" w:rsidP="004C3054">
            <w:pPr>
              <w:pStyle w:val="Tabletextrightbold"/>
            </w:pPr>
            <w:r w:rsidRPr="008A6156">
              <w:t xml:space="preserve"> </w:t>
            </w:r>
          </w:p>
        </w:tc>
        <w:tc>
          <w:tcPr>
            <w:tcW w:w="1138" w:type="dxa"/>
            <w:shd w:val="clear" w:color="auto" w:fill="E0E0E0"/>
            <w:noWrap/>
          </w:tcPr>
          <w:p w14:paraId="7D59FC6E" w14:textId="77777777" w:rsidR="004C3054" w:rsidRPr="003F29FF" w:rsidRDefault="004C3054" w:rsidP="004C3054">
            <w:pPr>
              <w:pStyle w:val="Tabletextrightbold"/>
            </w:pPr>
          </w:p>
        </w:tc>
        <w:tc>
          <w:tcPr>
            <w:tcW w:w="1138" w:type="dxa"/>
            <w:shd w:val="clear" w:color="auto" w:fill="FFFFFF" w:themeFill="background1"/>
            <w:noWrap/>
          </w:tcPr>
          <w:p w14:paraId="00360180" w14:textId="77777777" w:rsidR="004C3054" w:rsidRPr="003F29FF" w:rsidRDefault="004C3054" w:rsidP="004C3054">
            <w:pPr>
              <w:pStyle w:val="Tabletextrightbold"/>
            </w:pPr>
          </w:p>
        </w:tc>
      </w:tr>
      <w:tr w:rsidR="004C3054" w:rsidRPr="003F29FF" w14:paraId="3FDD47A8" w14:textId="77777777" w:rsidTr="0062075E">
        <w:trPr>
          <w:cantSplit/>
        </w:trPr>
        <w:tc>
          <w:tcPr>
            <w:tcW w:w="1278" w:type="dxa"/>
            <w:shd w:val="clear" w:color="auto" w:fill="D9D9D9" w:themeFill="background1" w:themeFillShade="D9"/>
            <w:noWrap/>
          </w:tcPr>
          <w:p w14:paraId="7728E752" w14:textId="34A443EB" w:rsidR="004C3054" w:rsidRPr="003F29FF" w:rsidRDefault="004C3054" w:rsidP="004C3054">
            <w:pPr>
              <w:pStyle w:val="Tabletextrightbold"/>
            </w:pPr>
            <w:r w:rsidRPr="008A6156">
              <w:t>(28 3</w:t>
            </w:r>
            <w:r w:rsidR="00F1394A">
              <w:t>21</w:t>
            </w:r>
            <w:r w:rsidRPr="008A6156">
              <w:t xml:space="preserve"> </w:t>
            </w:r>
            <w:r w:rsidR="00F1394A">
              <w:t>675</w:t>
            </w:r>
            <w:r w:rsidRPr="008A6156">
              <w:t>)</w:t>
            </w:r>
          </w:p>
        </w:tc>
        <w:tc>
          <w:tcPr>
            <w:tcW w:w="1170" w:type="dxa"/>
            <w:shd w:val="clear" w:color="auto" w:fill="auto"/>
            <w:noWrap/>
          </w:tcPr>
          <w:p w14:paraId="773F348A" w14:textId="14521F9A" w:rsidR="004C3054" w:rsidRPr="003F29FF" w:rsidRDefault="004C3054" w:rsidP="004C3054">
            <w:pPr>
              <w:pStyle w:val="Tabletextrightbold"/>
            </w:pPr>
            <w:r w:rsidRPr="008A6156">
              <w:t>(13 022 040)</w:t>
            </w:r>
          </w:p>
        </w:tc>
        <w:tc>
          <w:tcPr>
            <w:tcW w:w="1138" w:type="dxa"/>
            <w:shd w:val="clear" w:color="auto" w:fill="E0E0E0"/>
            <w:noWrap/>
          </w:tcPr>
          <w:p w14:paraId="4ECF86CC" w14:textId="2D9325D9" w:rsidR="004C3054" w:rsidRPr="003F29FF" w:rsidRDefault="004C3054" w:rsidP="004C3054">
            <w:pPr>
              <w:pStyle w:val="Tabletextrightbold"/>
            </w:pPr>
            <w:r w:rsidRPr="008A6156">
              <w:t>47 773</w:t>
            </w:r>
          </w:p>
        </w:tc>
        <w:tc>
          <w:tcPr>
            <w:tcW w:w="1138" w:type="dxa"/>
            <w:shd w:val="clear" w:color="auto" w:fill="FFFFFF" w:themeFill="background1"/>
            <w:noWrap/>
          </w:tcPr>
          <w:p w14:paraId="0A7312E9" w14:textId="3838DBA7" w:rsidR="004C3054" w:rsidRPr="003F29FF" w:rsidRDefault="004C3054" w:rsidP="004C3054">
            <w:pPr>
              <w:pStyle w:val="Tabletextrightbold"/>
            </w:pPr>
            <w:r w:rsidRPr="008A6156">
              <w:t>(89 483)</w:t>
            </w:r>
          </w:p>
        </w:tc>
        <w:tc>
          <w:tcPr>
            <w:tcW w:w="1138" w:type="dxa"/>
            <w:shd w:val="clear" w:color="auto" w:fill="D9D9D9" w:themeFill="background1" w:themeFillShade="D9"/>
            <w:noWrap/>
          </w:tcPr>
          <w:p w14:paraId="7BA91D1A" w14:textId="679E5225" w:rsidR="004C3054" w:rsidRPr="003F29FF" w:rsidRDefault="00F1394A" w:rsidP="004C3054">
            <w:pPr>
              <w:pStyle w:val="Tabletextrightbold"/>
            </w:pPr>
            <w:r>
              <w:t>7 774 948</w:t>
            </w:r>
          </w:p>
        </w:tc>
        <w:tc>
          <w:tcPr>
            <w:tcW w:w="1138" w:type="dxa"/>
            <w:shd w:val="clear" w:color="auto" w:fill="auto"/>
            <w:noWrap/>
          </w:tcPr>
          <w:p w14:paraId="21CE71F2" w14:textId="0F775F1D" w:rsidR="004C3054" w:rsidRPr="003F29FF" w:rsidRDefault="004C3054" w:rsidP="004C3054">
            <w:pPr>
              <w:pStyle w:val="Tabletextrightbold"/>
            </w:pPr>
            <w:r w:rsidRPr="008A6156">
              <w:t>4 997 785</w:t>
            </w:r>
          </w:p>
        </w:tc>
        <w:tc>
          <w:tcPr>
            <w:tcW w:w="1138" w:type="dxa"/>
            <w:shd w:val="clear" w:color="auto" w:fill="E0E0E0"/>
            <w:noWrap/>
          </w:tcPr>
          <w:p w14:paraId="07F6225D" w14:textId="6EDFE197" w:rsidR="004C3054" w:rsidRPr="003F29FF" w:rsidRDefault="004C3054" w:rsidP="004C3054">
            <w:pPr>
              <w:pStyle w:val="Tabletextrightbold"/>
            </w:pPr>
            <w:r w:rsidRPr="008A6156">
              <w:t>(</w:t>
            </w:r>
            <w:r w:rsidR="00F1394A">
              <w:t>16 840 688</w:t>
            </w:r>
            <w:r w:rsidRPr="008A6156">
              <w:t>)</w:t>
            </w:r>
          </w:p>
        </w:tc>
        <w:tc>
          <w:tcPr>
            <w:tcW w:w="1138" w:type="dxa"/>
            <w:shd w:val="clear" w:color="auto" w:fill="FFFFFF" w:themeFill="background1"/>
            <w:noWrap/>
          </w:tcPr>
          <w:p w14:paraId="08910E46" w14:textId="2D65544A" w:rsidR="004C3054" w:rsidRPr="003F29FF" w:rsidRDefault="004C3054" w:rsidP="004C3054">
            <w:pPr>
              <w:pStyle w:val="Tabletextrightbold"/>
            </w:pPr>
            <w:r w:rsidRPr="008A6156">
              <w:t>(8 611 795)</w:t>
            </w:r>
          </w:p>
        </w:tc>
      </w:tr>
      <w:tr w:rsidR="004C3054" w:rsidRPr="003F29FF" w14:paraId="76181A99" w14:textId="77777777" w:rsidTr="0062075E">
        <w:trPr>
          <w:cantSplit/>
          <w:trHeight w:hRule="exact" w:val="58"/>
        </w:trPr>
        <w:tc>
          <w:tcPr>
            <w:tcW w:w="1278" w:type="dxa"/>
            <w:shd w:val="clear" w:color="auto" w:fill="D9D9D9" w:themeFill="background1" w:themeFillShade="D9"/>
            <w:noWrap/>
          </w:tcPr>
          <w:p w14:paraId="2712C2A9" w14:textId="77777777" w:rsidR="004C3054" w:rsidRPr="003F29FF" w:rsidRDefault="004C3054" w:rsidP="004C3054">
            <w:pPr>
              <w:pStyle w:val="Tabletextright"/>
              <w:rPr>
                <w:b/>
                <w:bCs/>
              </w:rPr>
            </w:pPr>
          </w:p>
        </w:tc>
        <w:tc>
          <w:tcPr>
            <w:tcW w:w="1170" w:type="dxa"/>
            <w:shd w:val="clear" w:color="auto" w:fill="auto"/>
            <w:noWrap/>
          </w:tcPr>
          <w:p w14:paraId="15C2A3F1" w14:textId="77777777" w:rsidR="004C3054" w:rsidRPr="003F29FF" w:rsidRDefault="004C3054" w:rsidP="004C3054">
            <w:pPr>
              <w:pStyle w:val="Tabletextright"/>
              <w:rPr>
                <w:b/>
                <w:bCs/>
              </w:rPr>
            </w:pPr>
          </w:p>
        </w:tc>
        <w:tc>
          <w:tcPr>
            <w:tcW w:w="1138" w:type="dxa"/>
            <w:shd w:val="clear" w:color="auto" w:fill="E0E0E0"/>
            <w:noWrap/>
          </w:tcPr>
          <w:p w14:paraId="67180028" w14:textId="77777777" w:rsidR="004C3054" w:rsidRPr="003F29FF" w:rsidRDefault="004C3054" w:rsidP="004C3054">
            <w:pPr>
              <w:pStyle w:val="Tabletextright"/>
              <w:rPr>
                <w:b/>
                <w:bCs/>
              </w:rPr>
            </w:pPr>
          </w:p>
        </w:tc>
        <w:tc>
          <w:tcPr>
            <w:tcW w:w="1138" w:type="dxa"/>
            <w:shd w:val="clear" w:color="auto" w:fill="FFFFFF" w:themeFill="background1"/>
            <w:noWrap/>
          </w:tcPr>
          <w:p w14:paraId="1ECAF3CC" w14:textId="77777777" w:rsidR="004C3054" w:rsidRPr="003F29FF" w:rsidRDefault="004C3054" w:rsidP="004C3054">
            <w:pPr>
              <w:pStyle w:val="Tabletextright"/>
              <w:rPr>
                <w:b/>
                <w:bCs/>
              </w:rPr>
            </w:pPr>
          </w:p>
        </w:tc>
        <w:tc>
          <w:tcPr>
            <w:tcW w:w="1138" w:type="dxa"/>
            <w:shd w:val="clear" w:color="auto" w:fill="D9D9D9" w:themeFill="background1" w:themeFillShade="D9"/>
            <w:noWrap/>
          </w:tcPr>
          <w:p w14:paraId="6AF796D9" w14:textId="77777777" w:rsidR="004C3054" w:rsidRPr="003F29FF" w:rsidRDefault="004C3054" w:rsidP="004C3054">
            <w:pPr>
              <w:pStyle w:val="Tabletextright"/>
              <w:rPr>
                <w:b/>
                <w:bCs/>
              </w:rPr>
            </w:pPr>
          </w:p>
        </w:tc>
        <w:tc>
          <w:tcPr>
            <w:tcW w:w="1138" w:type="dxa"/>
            <w:shd w:val="clear" w:color="auto" w:fill="auto"/>
            <w:noWrap/>
          </w:tcPr>
          <w:p w14:paraId="3762F672" w14:textId="77777777" w:rsidR="004C3054" w:rsidRPr="003F29FF" w:rsidRDefault="004C3054" w:rsidP="004C3054">
            <w:pPr>
              <w:pStyle w:val="Tabletextright"/>
              <w:rPr>
                <w:b/>
                <w:bCs/>
              </w:rPr>
            </w:pPr>
          </w:p>
        </w:tc>
        <w:tc>
          <w:tcPr>
            <w:tcW w:w="1138" w:type="dxa"/>
            <w:shd w:val="clear" w:color="auto" w:fill="E0E0E0"/>
            <w:noWrap/>
          </w:tcPr>
          <w:p w14:paraId="6A9557BE" w14:textId="77777777" w:rsidR="004C3054" w:rsidRPr="003F29FF" w:rsidRDefault="004C3054" w:rsidP="004C3054">
            <w:pPr>
              <w:pStyle w:val="Tabletextright"/>
              <w:rPr>
                <w:b/>
                <w:bCs/>
              </w:rPr>
            </w:pPr>
          </w:p>
        </w:tc>
        <w:tc>
          <w:tcPr>
            <w:tcW w:w="1138" w:type="dxa"/>
            <w:shd w:val="clear" w:color="auto" w:fill="FFFFFF" w:themeFill="background1"/>
            <w:noWrap/>
          </w:tcPr>
          <w:p w14:paraId="7E53F62D" w14:textId="77777777" w:rsidR="004C3054" w:rsidRPr="003F29FF" w:rsidRDefault="004C3054" w:rsidP="004C3054">
            <w:pPr>
              <w:pStyle w:val="Tabletextright"/>
              <w:rPr>
                <w:b/>
                <w:bCs/>
              </w:rPr>
            </w:pPr>
          </w:p>
        </w:tc>
      </w:tr>
      <w:tr w:rsidR="004C3054" w:rsidRPr="003F29FF" w14:paraId="70C0CBF5" w14:textId="77777777" w:rsidTr="0062075E">
        <w:trPr>
          <w:cantSplit/>
        </w:trPr>
        <w:tc>
          <w:tcPr>
            <w:tcW w:w="1278" w:type="dxa"/>
            <w:shd w:val="clear" w:color="auto" w:fill="D9D9D9" w:themeFill="background1" w:themeFillShade="D9"/>
            <w:noWrap/>
          </w:tcPr>
          <w:p w14:paraId="15C16256" w14:textId="77777777" w:rsidR="004C3054" w:rsidRPr="003F29FF" w:rsidRDefault="004C3054" w:rsidP="004C3054">
            <w:pPr>
              <w:pStyle w:val="Tabletextright"/>
              <w:rPr>
                <w:b/>
                <w:bCs/>
              </w:rPr>
            </w:pPr>
          </w:p>
        </w:tc>
        <w:tc>
          <w:tcPr>
            <w:tcW w:w="1170" w:type="dxa"/>
            <w:shd w:val="clear" w:color="auto" w:fill="auto"/>
            <w:noWrap/>
          </w:tcPr>
          <w:p w14:paraId="36E62F5F" w14:textId="77777777" w:rsidR="004C3054" w:rsidRPr="003F29FF" w:rsidRDefault="004C3054" w:rsidP="004C3054">
            <w:pPr>
              <w:pStyle w:val="Tabletextright"/>
            </w:pPr>
          </w:p>
        </w:tc>
        <w:tc>
          <w:tcPr>
            <w:tcW w:w="1138" w:type="dxa"/>
            <w:shd w:val="clear" w:color="auto" w:fill="E0E0E0"/>
            <w:noWrap/>
          </w:tcPr>
          <w:p w14:paraId="37B416D8" w14:textId="77777777" w:rsidR="004C3054" w:rsidRPr="003F29FF" w:rsidRDefault="004C3054" w:rsidP="004C3054">
            <w:pPr>
              <w:pStyle w:val="Tabletextright"/>
              <w:rPr>
                <w:b/>
                <w:bCs/>
              </w:rPr>
            </w:pPr>
          </w:p>
        </w:tc>
        <w:tc>
          <w:tcPr>
            <w:tcW w:w="1138" w:type="dxa"/>
            <w:shd w:val="clear" w:color="auto" w:fill="FFFFFF" w:themeFill="background1"/>
            <w:noWrap/>
          </w:tcPr>
          <w:p w14:paraId="12DD3350" w14:textId="77777777" w:rsidR="004C3054" w:rsidRPr="003F29FF" w:rsidRDefault="004C3054" w:rsidP="004C3054">
            <w:pPr>
              <w:pStyle w:val="Tabletextright"/>
            </w:pPr>
          </w:p>
        </w:tc>
        <w:tc>
          <w:tcPr>
            <w:tcW w:w="1138" w:type="dxa"/>
            <w:shd w:val="clear" w:color="auto" w:fill="D9D9D9" w:themeFill="background1" w:themeFillShade="D9"/>
            <w:noWrap/>
          </w:tcPr>
          <w:p w14:paraId="4B064B8B" w14:textId="77777777" w:rsidR="004C3054" w:rsidRPr="003F29FF" w:rsidRDefault="004C3054" w:rsidP="004C3054">
            <w:pPr>
              <w:pStyle w:val="Tabletextright"/>
              <w:rPr>
                <w:b/>
                <w:bCs/>
              </w:rPr>
            </w:pPr>
          </w:p>
        </w:tc>
        <w:tc>
          <w:tcPr>
            <w:tcW w:w="1138" w:type="dxa"/>
            <w:shd w:val="clear" w:color="auto" w:fill="auto"/>
            <w:noWrap/>
          </w:tcPr>
          <w:p w14:paraId="4B8CF846" w14:textId="77777777" w:rsidR="004C3054" w:rsidRPr="003F29FF" w:rsidRDefault="004C3054" w:rsidP="004C3054">
            <w:pPr>
              <w:pStyle w:val="Tabletextright"/>
              <w:rPr>
                <w:bCs/>
              </w:rPr>
            </w:pPr>
          </w:p>
        </w:tc>
        <w:tc>
          <w:tcPr>
            <w:tcW w:w="1138" w:type="dxa"/>
            <w:shd w:val="clear" w:color="auto" w:fill="E0E0E0"/>
            <w:noWrap/>
          </w:tcPr>
          <w:p w14:paraId="7A1D7B07" w14:textId="77777777" w:rsidR="004C3054" w:rsidRPr="003F29FF" w:rsidRDefault="004C3054" w:rsidP="004C3054">
            <w:pPr>
              <w:pStyle w:val="Tabletextright"/>
              <w:rPr>
                <w:b/>
                <w:bCs/>
              </w:rPr>
            </w:pPr>
          </w:p>
        </w:tc>
        <w:tc>
          <w:tcPr>
            <w:tcW w:w="1138" w:type="dxa"/>
            <w:shd w:val="clear" w:color="auto" w:fill="FFFFFF" w:themeFill="background1"/>
            <w:noWrap/>
          </w:tcPr>
          <w:p w14:paraId="5805C76F" w14:textId="77777777" w:rsidR="004C3054" w:rsidRPr="003F29FF" w:rsidRDefault="004C3054" w:rsidP="004C3054">
            <w:pPr>
              <w:pStyle w:val="Tabletextright"/>
              <w:rPr>
                <w:bCs/>
              </w:rPr>
            </w:pPr>
          </w:p>
        </w:tc>
      </w:tr>
      <w:tr w:rsidR="004C3054" w:rsidRPr="003F29FF" w14:paraId="76276658" w14:textId="77777777" w:rsidTr="0062075E">
        <w:trPr>
          <w:cantSplit/>
        </w:trPr>
        <w:tc>
          <w:tcPr>
            <w:tcW w:w="1278" w:type="dxa"/>
            <w:shd w:val="clear" w:color="auto" w:fill="D9D9D9" w:themeFill="background1" w:themeFillShade="D9"/>
            <w:noWrap/>
          </w:tcPr>
          <w:p w14:paraId="2F5D5FA7" w14:textId="235F6CB5" w:rsidR="004C3054" w:rsidRPr="003F29FF" w:rsidRDefault="004C3054" w:rsidP="004C3054">
            <w:pPr>
              <w:pStyle w:val="Tabletextright"/>
              <w:rPr>
                <w:bCs/>
              </w:rPr>
            </w:pPr>
            <w:r w:rsidRPr="008A6156">
              <w:t>–</w:t>
            </w:r>
          </w:p>
        </w:tc>
        <w:tc>
          <w:tcPr>
            <w:tcW w:w="1170" w:type="dxa"/>
            <w:shd w:val="clear" w:color="auto" w:fill="auto"/>
            <w:noWrap/>
          </w:tcPr>
          <w:p w14:paraId="2C2B6801" w14:textId="308C84D4" w:rsidR="004C3054" w:rsidRPr="003F29FF" w:rsidRDefault="004C3054" w:rsidP="004C3054">
            <w:pPr>
              <w:pStyle w:val="Tabletextright"/>
            </w:pPr>
            <w:r w:rsidRPr="008A6156">
              <w:t>–</w:t>
            </w:r>
          </w:p>
        </w:tc>
        <w:tc>
          <w:tcPr>
            <w:tcW w:w="1138" w:type="dxa"/>
            <w:shd w:val="clear" w:color="auto" w:fill="E0E0E0"/>
            <w:noWrap/>
          </w:tcPr>
          <w:p w14:paraId="1841BC24" w14:textId="19D08585" w:rsidR="004C3054" w:rsidRPr="003F29FF" w:rsidRDefault="004C3054" w:rsidP="004C3054">
            <w:pPr>
              <w:pStyle w:val="Tabletextright"/>
              <w:rPr>
                <w:bCs/>
              </w:rPr>
            </w:pPr>
            <w:r w:rsidRPr="008A6156">
              <w:t>–</w:t>
            </w:r>
          </w:p>
        </w:tc>
        <w:tc>
          <w:tcPr>
            <w:tcW w:w="1138" w:type="dxa"/>
            <w:shd w:val="clear" w:color="auto" w:fill="FFFFFF" w:themeFill="background1"/>
            <w:noWrap/>
          </w:tcPr>
          <w:p w14:paraId="2CDB7963" w14:textId="4272E949" w:rsidR="004C3054" w:rsidRPr="003F29FF" w:rsidRDefault="004C3054" w:rsidP="004C3054">
            <w:pPr>
              <w:pStyle w:val="Tabletextright"/>
            </w:pPr>
            <w:r w:rsidRPr="008A6156">
              <w:t>–</w:t>
            </w:r>
          </w:p>
        </w:tc>
        <w:tc>
          <w:tcPr>
            <w:tcW w:w="1138" w:type="dxa"/>
            <w:shd w:val="clear" w:color="auto" w:fill="D9D9D9" w:themeFill="background1" w:themeFillShade="D9"/>
            <w:noWrap/>
          </w:tcPr>
          <w:p w14:paraId="7ACC894D" w14:textId="4D6C6DDC" w:rsidR="004C3054" w:rsidRPr="003F29FF" w:rsidRDefault="004C3054" w:rsidP="004C3054">
            <w:pPr>
              <w:pStyle w:val="Tabletextright"/>
              <w:rPr>
                <w:bCs/>
              </w:rPr>
            </w:pPr>
            <w:r w:rsidRPr="008A6156">
              <w:t>3 937 037</w:t>
            </w:r>
          </w:p>
        </w:tc>
        <w:tc>
          <w:tcPr>
            <w:tcW w:w="1138" w:type="dxa"/>
            <w:shd w:val="clear" w:color="auto" w:fill="auto"/>
            <w:noWrap/>
          </w:tcPr>
          <w:p w14:paraId="13BC53F9" w14:textId="7252A24B" w:rsidR="004C3054" w:rsidRPr="003F29FF" w:rsidRDefault="004C3054" w:rsidP="004C3054">
            <w:pPr>
              <w:pStyle w:val="Tabletextright"/>
              <w:rPr>
                <w:bCs/>
              </w:rPr>
            </w:pPr>
            <w:r w:rsidRPr="008A6156">
              <w:t>(2 720 834)</w:t>
            </w:r>
          </w:p>
        </w:tc>
        <w:tc>
          <w:tcPr>
            <w:tcW w:w="1138" w:type="dxa"/>
            <w:shd w:val="clear" w:color="auto" w:fill="E0E0E0"/>
            <w:noWrap/>
          </w:tcPr>
          <w:p w14:paraId="3AEE3AD1" w14:textId="67290457" w:rsidR="004C3054" w:rsidRPr="003F29FF" w:rsidRDefault="004C3054" w:rsidP="004C3054">
            <w:pPr>
              <w:pStyle w:val="Tabletextright"/>
              <w:rPr>
                <w:bCs/>
              </w:rPr>
            </w:pPr>
            <w:r w:rsidRPr="008A6156">
              <w:t>3 937 037</w:t>
            </w:r>
          </w:p>
        </w:tc>
        <w:tc>
          <w:tcPr>
            <w:tcW w:w="1138" w:type="dxa"/>
            <w:shd w:val="clear" w:color="auto" w:fill="FFFFFF" w:themeFill="background1"/>
            <w:noWrap/>
          </w:tcPr>
          <w:p w14:paraId="60534914" w14:textId="1111630D" w:rsidR="004C3054" w:rsidRPr="003F29FF" w:rsidRDefault="004C3054" w:rsidP="004C3054">
            <w:pPr>
              <w:pStyle w:val="Tabletextright"/>
              <w:rPr>
                <w:bCs/>
              </w:rPr>
            </w:pPr>
            <w:r w:rsidRPr="008A6156">
              <w:t>(2 720 834)</w:t>
            </w:r>
          </w:p>
        </w:tc>
      </w:tr>
      <w:tr w:rsidR="004C3054" w:rsidRPr="003F29FF" w14:paraId="6B991B9E" w14:textId="77777777" w:rsidTr="0062075E">
        <w:trPr>
          <w:cantSplit/>
          <w:trHeight w:val="279"/>
        </w:trPr>
        <w:tc>
          <w:tcPr>
            <w:tcW w:w="1278" w:type="dxa"/>
            <w:shd w:val="clear" w:color="auto" w:fill="D9D9D9" w:themeFill="background1" w:themeFillShade="D9"/>
            <w:noWrap/>
          </w:tcPr>
          <w:p w14:paraId="12C1975F" w14:textId="43395E50" w:rsidR="004C3054" w:rsidRPr="003F29FF" w:rsidRDefault="004C3054" w:rsidP="004C3054">
            <w:pPr>
              <w:pStyle w:val="Tabletextrightbold"/>
            </w:pPr>
            <w:r w:rsidRPr="008A6156">
              <w:t>(28 3</w:t>
            </w:r>
            <w:r w:rsidR="00F1394A">
              <w:t>21</w:t>
            </w:r>
            <w:r w:rsidRPr="008A6156">
              <w:t xml:space="preserve"> </w:t>
            </w:r>
            <w:r w:rsidR="00F1394A">
              <w:t>675</w:t>
            </w:r>
            <w:r w:rsidRPr="008A6156">
              <w:t>)</w:t>
            </w:r>
          </w:p>
        </w:tc>
        <w:tc>
          <w:tcPr>
            <w:tcW w:w="1170" w:type="dxa"/>
            <w:shd w:val="clear" w:color="auto" w:fill="auto"/>
            <w:noWrap/>
          </w:tcPr>
          <w:p w14:paraId="27D8CF8F" w14:textId="7ECD74AB" w:rsidR="004C3054" w:rsidRPr="003F29FF" w:rsidRDefault="004C3054" w:rsidP="004C3054">
            <w:pPr>
              <w:pStyle w:val="Tabletextrightbold"/>
            </w:pPr>
            <w:r w:rsidRPr="008A6156">
              <w:t>(13 022 040)</w:t>
            </w:r>
          </w:p>
        </w:tc>
        <w:tc>
          <w:tcPr>
            <w:tcW w:w="1138" w:type="dxa"/>
            <w:shd w:val="clear" w:color="auto" w:fill="E0E0E0"/>
            <w:noWrap/>
          </w:tcPr>
          <w:p w14:paraId="439F75B1" w14:textId="2B01B5B7" w:rsidR="004C3054" w:rsidRPr="003F29FF" w:rsidRDefault="004C3054" w:rsidP="004C3054">
            <w:pPr>
              <w:pStyle w:val="Tabletextrightbold"/>
            </w:pPr>
            <w:r w:rsidRPr="008A6156">
              <w:t>47 773</w:t>
            </w:r>
          </w:p>
        </w:tc>
        <w:tc>
          <w:tcPr>
            <w:tcW w:w="1138" w:type="dxa"/>
            <w:shd w:val="clear" w:color="auto" w:fill="FFFFFF" w:themeFill="background1"/>
            <w:noWrap/>
          </w:tcPr>
          <w:p w14:paraId="5772F1D9" w14:textId="0173505E" w:rsidR="004C3054" w:rsidRPr="003F29FF" w:rsidRDefault="004C3054" w:rsidP="004C3054">
            <w:pPr>
              <w:pStyle w:val="Tabletextrightbold"/>
            </w:pPr>
            <w:r w:rsidRPr="008A6156">
              <w:t>(89 483)</w:t>
            </w:r>
          </w:p>
        </w:tc>
        <w:tc>
          <w:tcPr>
            <w:tcW w:w="1138" w:type="dxa"/>
            <w:shd w:val="clear" w:color="auto" w:fill="D9D9D9" w:themeFill="background1" w:themeFillShade="D9"/>
            <w:noWrap/>
          </w:tcPr>
          <w:p w14:paraId="6FB4F6E8" w14:textId="74225982" w:rsidR="004C3054" w:rsidRPr="003F29FF" w:rsidRDefault="00F1394A" w:rsidP="004C3054">
            <w:pPr>
              <w:pStyle w:val="Tabletextrightbold"/>
            </w:pPr>
            <w:r>
              <w:t>11 711 985</w:t>
            </w:r>
          </w:p>
        </w:tc>
        <w:tc>
          <w:tcPr>
            <w:tcW w:w="1138" w:type="dxa"/>
            <w:shd w:val="clear" w:color="auto" w:fill="auto"/>
            <w:noWrap/>
          </w:tcPr>
          <w:p w14:paraId="0C7123C3" w14:textId="343D9256" w:rsidR="004C3054" w:rsidRPr="003F29FF" w:rsidRDefault="004C3054" w:rsidP="004C3054">
            <w:pPr>
              <w:pStyle w:val="Tabletextrightbold"/>
            </w:pPr>
            <w:r w:rsidRPr="008A6156">
              <w:t>2 276 951</w:t>
            </w:r>
          </w:p>
        </w:tc>
        <w:tc>
          <w:tcPr>
            <w:tcW w:w="1138" w:type="dxa"/>
            <w:shd w:val="clear" w:color="auto" w:fill="E0E0E0"/>
            <w:noWrap/>
          </w:tcPr>
          <w:p w14:paraId="6B759E85" w14:textId="70ACF067" w:rsidR="004C3054" w:rsidRPr="003F29FF" w:rsidRDefault="004C3054" w:rsidP="004C3054">
            <w:pPr>
              <w:pStyle w:val="Tabletextrightbold"/>
            </w:pPr>
            <w:r w:rsidRPr="008A6156">
              <w:t>(</w:t>
            </w:r>
            <w:r w:rsidR="00F1394A">
              <w:t>12 903 651</w:t>
            </w:r>
            <w:r w:rsidRPr="008A6156">
              <w:t>)</w:t>
            </w:r>
          </w:p>
        </w:tc>
        <w:tc>
          <w:tcPr>
            <w:tcW w:w="1138" w:type="dxa"/>
            <w:shd w:val="clear" w:color="auto" w:fill="FFFFFF" w:themeFill="background1"/>
            <w:noWrap/>
          </w:tcPr>
          <w:p w14:paraId="1A4F3461" w14:textId="404DAEE2" w:rsidR="004C3054" w:rsidRPr="003F29FF" w:rsidRDefault="004C3054" w:rsidP="004C3054">
            <w:pPr>
              <w:pStyle w:val="Tabletextrightbold"/>
            </w:pPr>
            <w:r w:rsidRPr="008A6156">
              <w:t>(11 332 629)</w:t>
            </w:r>
          </w:p>
        </w:tc>
      </w:tr>
    </w:tbl>
    <w:p w14:paraId="6BC566F2" w14:textId="77777777" w:rsidR="00EF46A3" w:rsidRDefault="00EF46A3" w:rsidP="00EF46A3"/>
    <w:p w14:paraId="0F0B3725" w14:textId="77777777" w:rsidR="00EF46A3" w:rsidRPr="003F29FF" w:rsidRDefault="00EF46A3" w:rsidP="00EF46A3">
      <w:pPr>
        <w:sectPr w:rsidR="00EF46A3" w:rsidRPr="003F29FF" w:rsidSect="000C41A3">
          <w:type w:val="continuous"/>
          <w:pgSz w:w="11909" w:h="16834" w:code="9"/>
          <w:pgMar w:top="1728" w:right="1152" w:bottom="1152" w:left="1152" w:header="720" w:footer="288" w:gutter="0"/>
          <w:cols w:space="720"/>
          <w:noEndnote/>
        </w:sectPr>
      </w:pPr>
    </w:p>
    <w:p w14:paraId="3C4F4934" w14:textId="77777777" w:rsidR="00EF46A3" w:rsidRPr="003F29FF" w:rsidRDefault="00EF46A3" w:rsidP="00EF46A3">
      <w:pPr>
        <w:pStyle w:val="Heading4"/>
      </w:pPr>
      <w:bookmarkStart w:id="119" w:name="Administered_end"/>
      <w:r w:rsidRPr="003F29FF">
        <w:lastRenderedPageBreak/>
        <w:t>Administered income and expenses</w:t>
      </w:r>
    </w:p>
    <w:bookmarkEnd w:id="119"/>
    <w:p w14:paraId="48B823A9" w14:textId="77777777" w:rsidR="00EF46A3" w:rsidRPr="003F29FF" w:rsidRDefault="00EF46A3" w:rsidP="00EF46A3">
      <w:pPr>
        <w:pStyle w:val="Heading5"/>
        <w:sectPr w:rsidR="00EF46A3" w:rsidRPr="003F29FF" w:rsidSect="000C41A3">
          <w:pgSz w:w="11909" w:h="16834" w:code="9"/>
          <w:pgMar w:top="1728" w:right="1152" w:bottom="1152" w:left="1152" w:header="720" w:footer="288" w:gutter="0"/>
          <w:cols w:space="720"/>
          <w:noEndnote/>
        </w:sectPr>
      </w:pPr>
    </w:p>
    <w:p w14:paraId="5B3CE714" w14:textId="77777777" w:rsidR="00EF46A3" w:rsidRPr="003F29FF" w:rsidRDefault="00EF46A3" w:rsidP="00EF46A3">
      <w:pPr>
        <w:pStyle w:val="Heading5"/>
      </w:pPr>
      <w:r w:rsidRPr="003F29FF">
        <w:t>Payments on behalf of the State (POBOS) Appropriations</w:t>
      </w:r>
    </w:p>
    <w:p w14:paraId="4A79DE8E" w14:textId="77777777" w:rsidR="00EF46A3" w:rsidRPr="003F29FF" w:rsidRDefault="00EF46A3" w:rsidP="00EF46A3">
      <w:r w:rsidRPr="003F29FF">
        <w:t>POBOS is an appropriation which provides for payments to be made on behalf of the State. These payments are not related to the direct provision of outputs of the Department.</w:t>
      </w:r>
    </w:p>
    <w:p w14:paraId="405BC3D4" w14:textId="77777777" w:rsidR="00EF46A3" w:rsidRPr="0087351C" w:rsidRDefault="00EF46A3" w:rsidP="00EF46A3">
      <w:pPr>
        <w:pStyle w:val="Heading5"/>
      </w:pPr>
      <w:r w:rsidRPr="003F29FF">
        <w:t>Special appropriations</w:t>
      </w:r>
    </w:p>
    <w:p w14:paraId="1B74787B" w14:textId="77777777" w:rsidR="00EF46A3" w:rsidRPr="003F29FF" w:rsidRDefault="00EF46A3" w:rsidP="00EF46A3">
      <w:r w:rsidRPr="00FE49DF">
        <w:t>Special appropriations income is recognised when the amount appropriated for the purpose specified under the relevant legislation is due and payable by the Department.</w:t>
      </w:r>
    </w:p>
    <w:p w14:paraId="5E3EBFB4" w14:textId="77777777" w:rsidR="00EF46A3" w:rsidRPr="003F29FF" w:rsidRDefault="00EF46A3" w:rsidP="00EF46A3">
      <w:pPr>
        <w:sectPr w:rsidR="00EF46A3" w:rsidRPr="003F29FF" w:rsidSect="000C41A3">
          <w:headerReference w:type="even" r:id="rId82"/>
          <w:headerReference w:type="default" r:id="rId83"/>
          <w:type w:val="continuous"/>
          <w:pgSz w:w="11909" w:h="16834" w:code="9"/>
          <w:pgMar w:top="1728" w:right="1152" w:bottom="1152" w:left="1152" w:header="720" w:footer="288" w:gutter="0"/>
          <w:cols w:num="2" w:space="720"/>
          <w:noEndnote/>
        </w:sectPr>
      </w:pPr>
    </w:p>
    <w:p w14:paraId="284D3EFF" w14:textId="77777777" w:rsidR="00EF46A3" w:rsidRPr="003F29FF" w:rsidRDefault="00EF46A3" w:rsidP="00EF46A3"/>
    <w:tbl>
      <w:tblPr>
        <w:tblStyle w:val="AnnualReporttexttable"/>
        <w:tblW w:w="0" w:type="auto"/>
        <w:tblLayout w:type="fixed"/>
        <w:tblLook w:val="06A0" w:firstRow="1" w:lastRow="0" w:firstColumn="1" w:lastColumn="0" w:noHBand="1" w:noVBand="1"/>
      </w:tblPr>
      <w:tblGrid>
        <w:gridCol w:w="3865"/>
        <w:gridCol w:w="2340"/>
        <w:gridCol w:w="1110"/>
        <w:gridCol w:w="1080"/>
      </w:tblGrid>
      <w:tr w:rsidR="00EF46A3" w:rsidRPr="003B5064" w14:paraId="0C91C01E"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65" w:type="dxa"/>
          </w:tcPr>
          <w:p w14:paraId="367697FA" w14:textId="39327C55" w:rsidR="00EF46A3" w:rsidRPr="003B5064" w:rsidRDefault="00EF46A3" w:rsidP="003B5064">
            <w:pPr>
              <w:pStyle w:val="Tabletextheadingleft"/>
              <w:rPr>
                <w:b/>
              </w:rPr>
            </w:pPr>
            <w:r w:rsidRPr="003B5064">
              <w:rPr>
                <w:b/>
              </w:rPr>
              <w:t>Authority</w:t>
            </w:r>
            <w:r w:rsidR="003B5064">
              <w:rPr>
                <w:b/>
              </w:rPr>
              <w:t xml:space="preserve"> </w:t>
            </w:r>
          </w:p>
        </w:tc>
        <w:tc>
          <w:tcPr>
            <w:tcW w:w="2340" w:type="dxa"/>
          </w:tcPr>
          <w:p w14:paraId="7EB11567" w14:textId="77777777" w:rsidR="00EF46A3" w:rsidRPr="003B5064" w:rsidRDefault="00EF46A3" w:rsidP="003B5064">
            <w:pPr>
              <w:pStyle w:val="Tabletextheadingleft"/>
              <w:cnfStyle w:val="100000000000" w:firstRow="1" w:lastRow="0" w:firstColumn="0" w:lastColumn="0" w:oddVBand="0" w:evenVBand="0" w:oddHBand="0" w:evenHBand="0" w:firstRowFirstColumn="0" w:firstRowLastColumn="0" w:lastRowFirstColumn="0" w:lastRowLastColumn="0"/>
              <w:rPr>
                <w:b/>
              </w:rPr>
            </w:pPr>
            <w:r w:rsidRPr="003B5064">
              <w:rPr>
                <w:b/>
              </w:rPr>
              <w:t>Purpose</w:t>
            </w:r>
          </w:p>
        </w:tc>
        <w:tc>
          <w:tcPr>
            <w:tcW w:w="2190" w:type="dxa"/>
            <w:gridSpan w:val="2"/>
          </w:tcPr>
          <w:p w14:paraId="6A8F0A79" w14:textId="77777777" w:rsidR="00EF46A3" w:rsidRPr="003B5064" w:rsidRDefault="00EF46A3" w:rsidP="003B5064">
            <w:pPr>
              <w:pStyle w:val="Tabletextheading"/>
              <w:cnfStyle w:val="100000000000" w:firstRow="1" w:lastRow="0" w:firstColumn="0" w:lastColumn="0" w:oddVBand="0" w:evenVBand="0" w:oddHBand="0" w:evenHBand="0" w:firstRowFirstColumn="0" w:firstRowLastColumn="0" w:lastRowFirstColumn="0" w:lastRowLastColumn="0"/>
              <w:rPr>
                <w:b/>
                <w:bCs/>
                <w:sz w:val="16"/>
              </w:rPr>
            </w:pPr>
            <w:r w:rsidRPr="003B5064">
              <w:rPr>
                <w:b/>
                <w:bCs/>
                <w:sz w:val="16"/>
              </w:rPr>
              <w:t>Appropriations applied</w:t>
            </w:r>
          </w:p>
        </w:tc>
      </w:tr>
      <w:tr w:rsidR="00EF46A3" w:rsidRPr="003F29FF" w14:paraId="03A88E05"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4E83F18D" w14:textId="77777777" w:rsidR="00EF46A3" w:rsidRPr="003F29FF" w:rsidRDefault="00EF46A3" w:rsidP="0062075E">
            <w:pPr>
              <w:pStyle w:val="Tabletextbold"/>
            </w:pPr>
          </w:p>
        </w:tc>
        <w:tc>
          <w:tcPr>
            <w:tcW w:w="2340" w:type="dxa"/>
          </w:tcPr>
          <w:p w14:paraId="36D67FF8" w14:textId="77777777" w:rsidR="00EF46A3" w:rsidRPr="003F29FF" w:rsidRDefault="00EF46A3" w:rsidP="0062075E">
            <w:pPr>
              <w:pStyle w:val="Tabletextbold"/>
              <w:cnfStyle w:val="000000000000" w:firstRow="0" w:lastRow="0" w:firstColumn="0" w:lastColumn="0" w:oddVBand="0" w:evenVBand="0" w:oddHBand="0" w:evenHBand="0" w:firstRowFirstColumn="0" w:firstRowLastColumn="0" w:lastRowFirstColumn="0" w:lastRowLastColumn="0"/>
            </w:pPr>
          </w:p>
        </w:tc>
        <w:tc>
          <w:tcPr>
            <w:tcW w:w="1110" w:type="dxa"/>
          </w:tcPr>
          <w:p w14:paraId="5DF82D73" w14:textId="22E659D5" w:rsidR="00EF46A3" w:rsidRPr="003F29FF" w:rsidRDefault="00EF46A3" w:rsidP="0062075E">
            <w:pPr>
              <w:pStyle w:val="Tabletextrightbold"/>
              <w:cnfStyle w:val="000000000000" w:firstRow="0" w:lastRow="0" w:firstColumn="0" w:lastColumn="0" w:oddVBand="0" w:evenVBand="0" w:oddHBand="0" w:evenHBand="0" w:firstRowFirstColumn="0" w:firstRowLastColumn="0" w:lastRowFirstColumn="0" w:lastRowLastColumn="0"/>
            </w:pPr>
            <w:r w:rsidRPr="003F29FF">
              <w:t>202</w:t>
            </w:r>
            <w:r>
              <w:t>1</w:t>
            </w:r>
            <w:r w:rsidRPr="003F29FF">
              <w:br/>
              <w:t>$</w:t>
            </w:r>
            <w:r w:rsidR="002C6ECA">
              <w:t>’</w:t>
            </w:r>
            <w:r w:rsidRPr="003F29FF">
              <w:t>000</w:t>
            </w:r>
          </w:p>
        </w:tc>
        <w:tc>
          <w:tcPr>
            <w:tcW w:w="1080" w:type="dxa"/>
          </w:tcPr>
          <w:p w14:paraId="14F4853F" w14:textId="7C027534" w:rsidR="00EF46A3" w:rsidRPr="003F29FF" w:rsidRDefault="00EF46A3" w:rsidP="0062075E">
            <w:pPr>
              <w:pStyle w:val="Tabletextrightbold"/>
              <w:cnfStyle w:val="000000000000" w:firstRow="0" w:lastRow="0" w:firstColumn="0" w:lastColumn="0" w:oddVBand="0" w:evenVBand="0" w:oddHBand="0" w:evenHBand="0" w:firstRowFirstColumn="0" w:firstRowLastColumn="0" w:lastRowFirstColumn="0" w:lastRowLastColumn="0"/>
            </w:pPr>
            <w:r w:rsidRPr="003F29FF">
              <w:t>20</w:t>
            </w:r>
            <w:r>
              <w:t>20</w:t>
            </w:r>
            <w:r w:rsidRPr="003F29FF">
              <w:br/>
              <w:t>$</w:t>
            </w:r>
            <w:r w:rsidR="002C6ECA">
              <w:t>’</w:t>
            </w:r>
            <w:r w:rsidRPr="003F29FF">
              <w:t>000</w:t>
            </w:r>
          </w:p>
        </w:tc>
      </w:tr>
      <w:tr w:rsidR="00EF46A3" w:rsidRPr="003F29FF" w14:paraId="40AFB81A"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745CF7E8" w14:textId="00BE8A17" w:rsidR="00EF46A3" w:rsidRPr="003F29FF" w:rsidRDefault="00EF46A3" w:rsidP="0062075E">
            <w:pPr>
              <w:pStyle w:val="Tabletext"/>
            </w:pPr>
            <w:r w:rsidRPr="003F29FF">
              <w:rPr>
                <w:i/>
              </w:rPr>
              <w:t>Constitution Act, No. 8750 of 1975</w:t>
            </w:r>
            <w:r w:rsidRPr="003F29FF">
              <w:t xml:space="preserve"> – Governors</w:t>
            </w:r>
            <w:r w:rsidR="002C6ECA">
              <w:t>’</w:t>
            </w:r>
            <w:r w:rsidRPr="003F29FF">
              <w:t xml:space="preserve"> Pensions</w:t>
            </w:r>
          </w:p>
        </w:tc>
        <w:tc>
          <w:tcPr>
            <w:tcW w:w="2340" w:type="dxa"/>
          </w:tcPr>
          <w:p w14:paraId="2D9F71EC" w14:textId="0E0A1C49"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r w:rsidRPr="003F29FF">
              <w:t>Governors</w:t>
            </w:r>
            <w:r w:rsidR="002C6ECA">
              <w:t>’</w:t>
            </w:r>
            <w:r w:rsidRPr="003F29FF">
              <w:t xml:space="preserve"> pensions</w:t>
            </w:r>
          </w:p>
        </w:tc>
        <w:tc>
          <w:tcPr>
            <w:tcW w:w="1110" w:type="dxa"/>
            <w:shd w:val="clear" w:color="auto" w:fill="DDDDDD"/>
          </w:tcPr>
          <w:p w14:paraId="58E24146"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1 906</w:t>
            </w:r>
          </w:p>
        </w:tc>
        <w:tc>
          <w:tcPr>
            <w:tcW w:w="1080" w:type="dxa"/>
          </w:tcPr>
          <w:p w14:paraId="7AEF12C3"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2 007</w:t>
            </w:r>
          </w:p>
        </w:tc>
      </w:tr>
      <w:tr w:rsidR="00EF46A3" w:rsidRPr="003F29FF" w14:paraId="6C184937"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3036A1A0" w14:textId="77777777" w:rsidR="00EF46A3" w:rsidRPr="003F29FF" w:rsidRDefault="00EF46A3" w:rsidP="0062075E">
            <w:pPr>
              <w:pStyle w:val="Tabletext"/>
            </w:pPr>
            <w:r w:rsidRPr="003F29FF">
              <w:rPr>
                <w:i/>
              </w:rPr>
              <w:t>Constitution Act, No. 8750 of 1975</w:t>
            </w:r>
            <w:r w:rsidRPr="003F29FF">
              <w:t xml:space="preserve"> – Supreme Court Judges</w:t>
            </w:r>
          </w:p>
        </w:tc>
        <w:tc>
          <w:tcPr>
            <w:tcW w:w="2340" w:type="dxa"/>
          </w:tcPr>
          <w:p w14:paraId="3AE34B58" w14:textId="5889C95C"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r w:rsidRPr="003F29FF">
              <w:t>Judges</w:t>
            </w:r>
            <w:r w:rsidR="002C6ECA">
              <w:t>’</w:t>
            </w:r>
            <w:r w:rsidRPr="003F29FF">
              <w:t xml:space="preserve"> pensions</w:t>
            </w:r>
          </w:p>
        </w:tc>
        <w:tc>
          <w:tcPr>
            <w:tcW w:w="1110" w:type="dxa"/>
            <w:shd w:val="clear" w:color="auto" w:fill="DDDDDD"/>
          </w:tcPr>
          <w:p w14:paraId="3CCE4F1A"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15 061</w:t>
            </w:r>
          </w:p>
        </w:tc>
        <w:tc>
          <w:tcPr>
            <w:tcW w:w="1080" w:type="dxa"/>
          </w:tcPr>
          <w:p w14:paraId="51BD7402"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14 031</w:t>
            </w:r>
          </w:p>
        </w:tc>
      </w:tr>
      <w:tr w:rsidR="00EF46A3" w:rsidRPr="003F29FF" w14:paraId="1D3F2EF8"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7ABDB0AC" w14:textId="77777777" w:rsidR="00EF46A3" w:rsidRPr="003F29FF" w:rsidRDefault="00EF46A3" w:rsidP="0062075E">
            <w:pPr>
              <w:pStyle w:val="Tabletext"/>
            </w:pPr>
            <w:r w:rsidRPr="003F29FF">
              <w:rPr>
                <w:i/>
              </w:rPr>
              <w:t>County Court Act, No. 6230 of 1958</w:t>
            </w:r>
            <w:r w:rsidRPr="003F29FF">
              <w:t xml:space="preserve"> – Judges </w:t>
            </w:r>
          </w:p>
        </w:tc>
        <w:tc>
          <w:tcPr>
            <w:tcW w:w="2340" w:type="dxa"/>
          </w:tcPr>
          <w:p w14:paraId="5A2FB3B0" w14:textId="1E34C0C6"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r w:rsidRPr="003F29FF">
              <w:t>Judges</w:t>
            </w:r>
            <w:r w:rsidR="002C6ECA">
              <w:t>’</w:t>
            </w:r>
            <w:r w:rsidRPr="003F29FF">
              <w:t xml:space="preserve"> pensions</w:t>
            </w:r>
          </w:p>
        </w:tc>
        <w:tc>
          <w:tcPr>
            <w:tcW w:w="1110" w:type="dxa"/>
            <w:shd w:val="clear" w:color="auto" w:fill="DDDDDD"/>
          </w:tcPr>
          <w:p w14:paraId="730D54DB"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21 303</w:t>
            </w:r>
          </w:p>
        </w:tc>
        <w:tc>
          <w:tcPr>
            <w:tcW w:w="1080" w:type="dxa"/>
          </w:tcPr>
          <w:p w14:paraId="617D414E"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20 036</w:t>
            </w:r>
          </w:p>
        </w:tc>
      </w:tr>
      <w:tr w:rsidR="00EF46A3" w:rsidRPr="003F29FF" w14:paraId="48B97402"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1BF9AD92" w14:textId="77777777" w:rsidR="00EF46A3" w:rsidRPr="003F29FF" w:rsidRDefault="00EF46A3" w:rsidP="0062075E">
            <w:pPr>
              <w:pStyle w:val="Tabletext"/>
            </w:pPr>
            <w:r w:rsidRPr="003F29FF">
              <w:rPr>
                <w:i/>
              </w:rPr>
              <w:t>Financial Management Act, No. 18 of 1994</w:t>
            </w:r>
            <w:r w:rsidRPr="003F29FF">
              <w:t>, Section</w:t>
            </w:r>
            <w:r w:rsidRPr="003F29FF">
              <w:rPr>
                <w:rFonts w:ascii="Calibri" w:hAnsi="Calibri" w:cs="Calibri"/>
              </w:rPr>
              <w:t> </w:t>
            </w:r>
            <w:r w:rsidRPr="003F29FF">
              <w:t>39</w:t>
            </w:r>
          </w:p>
        </w:tc>
        <w:tc>
          <w:tcPr>
            <w:tcW w:w="2340" w:type="dxa"/>
          </w:tcPr>
          <w:p w14:paraId="54848CD5" w14:textId="77777777"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r w:rsidRPr="003F29FF">
              <w:t>Interest on advances</w:t>
            </w:r>
          </w:p>
        </w:tc>
        <w:tc>
          <w:tcPr>
            <w:tcW w:w="1110" w:type="dxa"/>
            <w:shd w:val="clear" w:color="auto" w:fill="DDDDDD"/>
          </w:tcPr>
          <w:p w14:paraId="7C1BBC90"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17 301</w:t>
            </w:r>
          </w:p>
        </w:tc>
        <w:tc>
          <w:tcPr>
            <w:tcW w:w="1080" w:type="dxa"/>
          </w:tcPr>
          <w:p w14:paraId="4F1DE3D0"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7 247</w:t>
            </w:r>
          </w:p>
        </w:tc>
      </w:tr>
      <w:tr w:rsidR="00EF46A3" w:rsidRPr="003F29FF" w14:paraId="70B47ED6"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0DA45B94" w14:textId="77777777" w:rsidR="00EF46A3" w:rsidRPr="003F29FF" w:rsidRDefault="00EF46A3" w:rsidP="0062075E">
            <w:pPr>
              <w:pStyle w:val="Tabletext"/>
            </w:pPr>
            <w:r w:rsidRPr="003F29FF">
              <w:rPr>
                <w:bCs/>
                <w:i/>
              </w:rPr>
              <w:t>Gambling Regulation Act, No. 114 of 2003</w:t>
            </w:r>
            <w:r w:rsidRPr="003F29FF">
              <w:rPr>
                <w:bCs/>
              </w:rPr>
              <w:t>, Section</w:t>
            </w:r>
            <w:r w:rsidRPr="003F29FF">
              <w:rPr>
                <w:rFonts w:ascii="Calibri" w:hAnsi="Calibri" w:cs="Calibri"/>
                <w:bCs/>
              </w:rPr>
              <w:t> </w:t>
            </w:r>
            <w:r w:rsidRPr="003F29FF">
              <w:rPr>
                <w:bCs/>
              </w:rPr>
              <w:t>3.6.12</w:t>
            </w:r>
          </w:p>
        </w:tc>
        <w:tc>
          <w:tcPr>
            <w:tcW w:w="2340" w:type="dxa"/>
          </w:tcPr>
          <w:p w14:paraId="7559F0FD" w14:textId="77777777"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r w:rsidRPr="003F29FF">
              <w:rPr>
                <w:bCs/>
              </w:rPr>
              <w:t>Payments to Community Support Fund</w:t>
            </w:r>
          </w:p>
        </w:tc>
        <w:tc>
          <w:tcPr>
            <w:tcW w:w="1110" w:type="dxa"/>
            <w:shd w:val="clear" w:color="auto" w:fill="DDDDDD"/>
          </w:tcPr>
          <w:p w14:paraId="167F0AE8"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79 759</w:t>
            </w:r>
          </w:p>
        </w:tc>
        <w:tc>
          <w:tcPr>
            <w:tcW w:w="1080" w:type="dxa"/>
          </w:tcPr>
          <w:p w14:paraId="22D21676"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111 808</w:t>
            </w:r>
          </w:p>
        </w:tc>
      </w:tr>
      <w:tr w:rsidR="00EF46A3" w:rsidRPr="003F29FF" w14:paraId="1CCA759A"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5772CD01" w14:textId="77777777" w:rsidR="00EF46A3" w:rsidRPr="003F29FF" w:rsidRDefault="00EF46A3" w:rsidP="0062075E">
            <w:pPr>
              <w:pStyle w:val="Tabletext"/>
            </w:pPr>
            <w:r w:rsidRPr="003F29FF">
              <w:rPr>
                <w:i/>
              </w:rPr>
              <w:t>Liquor Control Reform Act, No. 94 of 1998</w:t>
            </w:r>
            <w:r w:rsidRPr="003F29FF">
              <w:t>, Section</w:t>
            </w:r>
            <w:r w:rsidRPr="003F29FF">
              <w:rPr>
                <w:rFonts w:ascii="Calibri" w:hAnsi="Calibri" w:cs="Calibri"/>
              </w:rPr>
              <w:t> </w:t>
            </w:r>
            <w:r w:rsidRPr="003F29FF">
              <w:t>177(2)</w:t>
            </w:r>
          </w:p>
        </w:tc>
        <w:tc>
          <w:tcPr>
            <w:tcW w:w="2340" w:type="dxa"/>
          </w:tcPr>
          <w:p w14:paraId="6A2F838A" w14:textId="77777777"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r w:rsidRPr="003F29FF">
              <w:t>Safety net payments</w:t>
            </w:r>
          </w:p>
        </w:tc>
        <w:tc>
          <w:tcPr>
            <w:tcW w:w="1110" w:type="dxa"/>
            <w:shd w:val="clear" w:color="auto" w:fill="DDDDDD"/>
          </w:tcPr>
          <w:p w14:paraId="3BD63FB7"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4 391</w:t>
            </w:r>
          </w:p>
        </w:tc>
        <w:tc>
          <w:tcPr>
            <w:tcW w:w="1080" w:type="dxa"/>
          </w:tcPr>
          <w:p w14:paraId="25572F9E"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4 162</w:t>
            </w:r>
          </w:p>
        </w:tc>
      </w:tr>
      <w:tr w:rsidR="00EF46A3" w:rsidRPr="003F29FF" w14:paraId="5551BE3A"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1E0E4713" w14:textId="77777777" w:rsidR="00EF46A3" w:rsidRPr="003F29FF" w:rsidRDefault="00EF46A3" w:rsidP="0062075E">
            <w:pPr>
              <w:pStyle w:val="Tabletext"/>
            </w:pPr>
            <w:r w:rsidRPr="003F29FF">
              <w:rPr>
                <w:i/>
              </w:rPr>
              <w:t>State Owned Enterprises Act, No. 90 of 1992</w:t>
            </w:r>
            <w:r w:rsidRPr="003F29FF">
              <w:t>, Section 88</w:t>
            </w:r>
          </w:p>
        </w:tc>
        <w:tc>
          <w:tcPr>
            <w:tcW w:w="2340" w:type="dxa"/>
          </w:tcPr>
          <w:p w14:paraId="24C96B3C" w14:textId="77777777"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r w:rsidRPr="003F29FF">
              <w:t>State equivalent tax refunds</w:t>
            </w:r>
          </w:p>
        </w:tc>
        <w:tc>
          <w:tcPr>
            <w:tcW w:w="1110" w:type="dxa"/>
            <w:shd w:val="clear" w:color="auto" w:fill="DDDDDD"/>
          </w:tcPr>
          <w:p w14:paraId="5E23B3A3"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t>–</w:t>
            </w:r>
          </w:p>
        </w:tc>
        <w:tc>
          <w:tcPr>
            <w:tcW w:w="1080" w:type="dxa"/>
          </w:tcPr>
          <w:p w14:paraId="1AAF6210"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8 568</w:t>
            </w:r>
          </w:p>
        </w:tc>
      </w:tr>
      <w:tr w:rsidR="00EF46A3" w:rsidRPr="003F29FF" w14:paraId="4A4770ED"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3BFB9CAC" w14:textId="77777777" w:rsidR="00EF46A3" w:rsidRPr="003F29FF" w:rsidRDefault="00EF46A3" w:rsidP="0062075E">
            <w:pPr>
              <w:pStyle w:val="Tabletext"/>
            </w:pPr>
            <w:r w:rsidRPr="003F29FF">
              <w:rPr>
                <w:i/>
              </w:rPr>
              <w:t>State Superannuation Act, No. 50 of 1988</w:t>
            </w:r>
            <w:r w:rsidRPr="003F29FF">
              <w:t>, Section</w:t>
            </w:r>
            <w:r w:rsidRPr="003F29FF">
              <w:rPr>
                <w:rFonts w:ascii="Calibri" w:hAnsi="Calibri" w:cs="Calibri"/>
              </w:rPr>
              <w:t> </w:t>
            </w:r>
            <w:r w:rsidRPr="003F29FF">
              <w:t>90(2) – Contributions</w:t>
            </w:r>
          </w:p>
        </w:tc>
        <w:tc>
          <w:tcPr>
            <w:tcW w:w="2340" w:type="dxa"/>
          </w:tcPr>
          <w:p w14:paraId="3EB65803" w14:textId="77777777"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r w:rsidRPr="003F29FF">
              <w:t>Superannuation contributions</w:t>
            </w:r>
          </w:p>
        </w:tc>
        <w:tc>
          <w:tcPr>
            <w:tcW w:w="1110" w:type="dxa"/>
            <w:shd w:val="clear" w:color="auto" w:fill="DDDDDD"/>
          </w:tcPr>
          <w:p w14:paraId="745B49A5"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1 103 508</w:t>
            </w:r>
          </w:p>
        </w:tc>
        <w:tc>
          <w:tcPr>
            <w:tcW w:w="1080" w:type="dxa"/>
          </w:tcPr>
          <w:p w14:paraId="6D2547FC"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1 117 561</w:t>
            </w:r>
          </w:p>
        </w:tc>
      </w:tr>
      <w:tr w:rsidR="00EF46A3" w:rsidRPr="003F29FF" w14:paraId="6C94EF5C"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31C420F8" w14:textId="77777777" w:rsidR="00EF46A3" w:rsidRPr="003F29FF" w:rsidRDefault="00EF46A3" w:rsidP="0062075E">
            <w:pPr>
              <w:pStyle w:val="Tabletext"/>
            </w:pPr>
            <w:r w:rsidRPr="003F29FF">
              <w:rPr>
                <w:i/>
              </w:rPr>
              <w:t>Taxation (Interest on Overpayments) Act, No. 35 of 1986</w:t>
            </w:r>
            <w:r w:rsidRPr="003F29FF">
              <w:t>, Section 11</w:t>
            </w:r>
          </w:p>
        </w:tc>
        <w:tc>
          <w:tcPr>
            <w:tcW w:w="2340" w:type="dxa"/>
          </w:tcPr>
          <w:p w14:paraId="4C31A103" w14:textId="77777777"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r w:rsidRPr="003F29FF">
              <w:t>Interest on overpayments of</w:t>
            </w:r>
            <w:r w:rsidRPr="003F29FF">
              <w:rPr>
                <w:rFonts w:ascii="Calibri" w:hAnsi="Calibri" w:cs="Calibri"/>
              </w:rPr>
              <w:t> </w:t>
            </w:r>
            <w:r w:rsidRPr="003F29FF">
              <w:t>tax</w:t>
            </w:r>
          </w:p>
        </w:tc>
        <w:tc>
          <w:tcPr>
            <w:tcW w:w="1110" w:type="dxa"/>
            <w:shd w:val="clear" w:color="auto" w:fill="DDDDDD"/>
          </w:tcPr>
          <w:p w14:paraId="26FABE8B"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613</w:t>
            </w:r>
          </w:p>
        </w:tc>
        <w:tc>
          <w:tcPr>
            <w:tcW w:w="1080" w:type="dxa"/>
          </w:tcPr>
          <w:p w14:paraId="7C6C94C9"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2 892</w:t>
            </w:r>
          </w:p>
        </w:tc>
      </w:tr>
      <w:tr w:rsidR="00EF46A3" w:rsidRPr="003F29FF" w14:paraId="7E71AB30"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28AF7E81" w14:textId="77777777" w:rsidR="00EF46A3" w:rsidRPr="003F29FF" w:rsidRDefault="00EF46A3" w:rsidP="0062075E">
            <w:pPr>
              <w:pStyle w:val="Tabletext"/>
              <w:rPr>
                <w:bCs/>
              </w:rPr>
            </w:pPr>
            <w:r w:rsidRPr="003F29FF">
              <w:rPr>
                <w:bCs/>
                <w:i/>
              </w:rPr>
              <w:t>Taxation Administration Act 1997</w:t>
            </w:r>
            <w:r w:rsidRPr="003F29FF">
              <w:rPr>
                <w:bCs/>
              </w:rPr>
              <w:t>, Section 121</w:t>
            </w:r>
            <w:r>
              <w:rPr>
                <w:bCs/>
              </w:rPr>
              <w:t xml:space="preserve"> </w:t>
            </w:r>
            <w:r w:rsidRPr="003F29FF">
              <w:rPr>
                <w:vertAlign w:val="superscript"/>
              </w:rPr>
              <w:t>(a)</w:t>
            </w:r>
          </w:p>
        </w:tc>
        <w:tc>
          <w:tcPr>
            <w:tcW w:w="2340" w:type="dxa"/>
          </w:tcPr>
          <w:p w14:paraId="6F94EBDC" w14:textId="452C8AF7" w:rsidR="00EF46A3" w:rsidRPr="003F29FF" w:rsidRDefault="007A6956" w:rsidP="0062075E">
            <w:pPr>
              <w:pStyle w:val="Tabletext"/>
              <w:cnfStyle w:val="000000000000" w:firstRow="0" w:lastRow="0" w:firstColumn="0" w:lastColumn="0" w:oddVBand="0" w:evenVBand="0" w:oddHBand="0" w:evenHBand="0" w:firstRowFirstColumn="0" w:firstRowLastColumn="0" w:lastRowFirstColumn="0" w:lastRowLastColumn="0"/>
            </w:pPr>
            <w:r w:rsidRPr="007A6956">
              <w:t>Tax waivers, refunds and court costs</w:t>
            </w:r>
          </w:p>
        </w:tc>
        <w:tc>
          <w:tcPr>
            <w:tcW w:w="1110" w:type="dxa"/>
            <w:shd w:val="clear" w:color="auto" w:fill="DDDDDD"/>
          </w:tcPr>
          <w:p w14:paraId="3F293E53" w14:textId="5C1ABADC" w:rsidR="00EF46A3" w:rsidRPr="003F29FF" w:rsidRDefault="004C3054"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4C3054">
              <w:t>131 520</w:t>
            </w:r>
          </w:p>
        </w:tc>
        <w:tc>
          <w:tcPr>
            <w:tcW w:w="1080" w:type="dxa"/>
          </w:tcPr>
          <w:p w14:paraId="2C48C31B"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696 508</w:t>
            </w:r>
          </w:p>
        </w:tc>
      </w:tr>
      <w:tr w:rsidR="00EF46A3" w:rsidRPr="003F29FF" w14:paraId="703EEDC2"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69C13C1B" w14:textId="77777777" w:rsidR="00EF46A3" w:rsidRPr="003F29FF" w:rsidRDefault="00EF46A3" w:rsidP="0062075E">
            <w:pPr>
              <w:pStyle w:val="Tabletext"/>
            </w:pPr>
            <w:r w:rsidRPr="003F29FF">
              <w:rPr>
                <w:i/>
              </w:rPr>
              <w:t>Treasury Corporation of Victoria Act, No. 80 of</w:t>
            </w:r>
            <w:r w:rsidRPr="003F29FF">
              <w:rPr>
                <w:rFonts w:ascii="Calibri" w:hAnsi="Calibri" w:cs="Calibri"/>
                <w:i/>
              </w:rPr>
              <w:t> </w:t>
            </w:r>
            <w:r w:rsidRPr="003F29FF">
              <w:rPr>
                <w:i/>
              </w:rPr>
              <w:t>1992</w:t>
            </w:r>
            <w:r w:rsidRPr="003F29FF">
              <w:t>, Section 38 – Debt Retirement</w:t>
            </w:r>
          </w:p>
        </w:tc>
        <w:tc>
          <w:tcPr>
            <w:tcW w:w="2340" w:type="dxa"/>
          </w:tcPr>
          <w:p w14:paraId="352BD8C3" w14:textId="77777777"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r w:rsidRPr="003F29FF">
              <w:t>Budget sector debt retirement</w:t>
            </w:r>
          </w:p>
        </w:tc>
        <w:tc>
          <w:tcPr>
            <w:tcW w:w="1110" w:type="dxa"/>
            <w:shd w:val="clear" w:color="auto" w:fill="DDDDDD"/>
          </w:tcPr>
          <w:p w14:paraId="6E277B77"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162 957</w:t>
            </w:r>
          </w:p>
        </w:tc>
        <w:tc>
          <w:tcPr>
            <w:tcW w:w="1080" w:type="dxa"/>
          </w:tcPr>
          <w:p w14:paraId="7BB88122"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rPr>
                <w:bCs/>
              </w:rPr>
            </w:pPr>
            <w:r w:rsidRPr="0066159F">
              <w:t>569 633</w:t>
            </w:r>
          </w:p>
        </w:tc>
      </w:tr>
      <w:tr w:rsidR="00EF46A3" w:rsidRPr="003F29FF" w14:paraId="18DF8AC5" w14:textId="77777777" w:rsidTr="003B5064">
        <w:trPr>
          <w:trHeight w:hRule="exact" w:val="120"/>
        </w:trPr>
        <w:tc>
          <w:tcPr>
            <w:cnfStyle w:val="001000000000" w:firstRow="0" w:lastRow="0" w:firstColumn="1" w:lastColumn="0" w:oddVBand="0" w:evenVBand="0" w:oddHBand="0" w:evenHBand="0" w:firstRowFirstColumn="0" w:firstRowLastColumn="0" w:lastRowFirstColumn="0" w:lastRowLastColumn="0"/>
            <w:tcW w:w="3865" w:type="dxa"/>
          </w:tcPr>
          <w:p w14:paraId="393427C9" w14:textId="77777777" w:rsidR="00EF46A3" w:rsidRPr="003F29FF" w:rsidRDefault="00EF46A3" w:rsidP="0062075E">
            <w:pPr>
              <w:pStyle w:val="Tabletext"/>
              <w:rPr>
                <w:bCs/>
                <w:i/>
              </w:rPr>
            </w:pPr>
          </w:p>
        </w:tc>
        <w:tc>
          <w:tcPr>
            <w:tcW w:w="2340" w:type="dxa"/>
          </w:tcPr>
          <w:p w14:paraId="20E70AAF" w14:textId="77777777"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p>
        </w:tc>
        <w:tc>
          <w:tcPr>
            <w:tcW w:w="1110" w:type="dxa"/>
            <w:shd w:val="clear" w:color="auto" w:fill="DDDDDD"/>
          </w:tcPr>
          <w:p w14:paraId="5A91AC0C"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pPr>
          </w:p>
        </w:tc>
        <w:tc>
          <w:tcPr>
            <w:tcW w:w="1080" w:type="dxa"/>
          </w:tcPr>
          <w:p w14:paraId="21822559" w14:textId="77777777" w:rsidR="00EF46A3" w:rsidRPr="003F29FF" w:rsidRDefault="00EF46A3" w:rsidP="0062075E">
            <w:pPr>
              <w:pStyle w:val="Tabletextright"/>
              <w:cnfStyle w:val="000000000000" w:firstRow="0" w:lastRow="0" w:firstColumn="0" w:lastColumn="0" w:oddVBand="0" w:evenVBand="0" w:oddHBand="0" w:evenHBand="0" w:firstRowFirstColumn="0" w:firstRowLastColumn="0" w:lastRowFirstColumn="0" w:lastRowLastColumn="0"/>
            </w:pPr>
          </w:p>
        </w:tc>
      </w:tr>
      <w:tr w:rsidR="00EF46A3" w:rsidRPr="003F29FF" w14:paraId="473855B7" w14:textId="77777777" w:rsidTr="003B5064">
        <w:tc>
          <w:tcPr>
            <w:cnfStyle w:val="001000000000" w:firstRow="0" w:lastRow="0" w:firstColumn="1" w:lastColumn="0" w:oddVBand="0" w:evenVBand="0" w:oddHBand="0" w:evenHBand="0" w:firstRowFirstColumn="0" w:firstRowLastColumn="0" w:lastRowFirstColumn="0" w:lastRowLastColumn="0"/>
            <w:tcW w:w="3865" w:type="dxa"/>
          </w:tcPr>
          <w:p w14:paraId="52DB6D53" w14:textId="77777777" w:rsidR="00EF46A3" w:rsidRPr="003F29FF" w:rsidRDefault="00EF46A3" w:rsidP="0062075E">
            <w:pPr>
              <w:pStyle w:val="Tabletextbold"/>
            </w:pPr>
            <w:r w:rsidRPr="003F29FF">
              <w:t>Total special appropriations</w:t>
            </w:r>
          </w:p>
        </w:tc>
        <w:tc>
          <w:tcPr>
            <w:tcW w:w="2340" w:type="dxa"/>
          </w:tcPr>
          <w:p w14:paraId="46FDE71D" w14:textId="77777777" w:rsidR="00EF46A3" w:rsidRPr="003F29FF" w:rsidRDefault="00EF46A3" w:rsidP="0062075E">
            <w:pPr>
              <w:pStyle w:val="Tabletext"/>
              <w:cnfStyle w:val="000000000000" w:firstRow="0" w:lastRow="0" w:firstColumn="0" w:lastColumn="0" w:oddVBand="0" w:evenVBand="0" w:oddHBand="0" w:evenHBand="0" w:firstRowFirstColumn="0" w:firstRowLastColumn="0" w:lastRowFirstColumn="0" w:lastRowLastColumn="0"/>
            </w:pPr>
          </w:p>
        </w:tc>
        <w:tc>
          <w:tcPr>
            <w:tcW w:w="1110" w:type="dxa"/>
            <w:shd w:val="clear" w:color="auto" w:fill="DDDDDD"/>
          </w:tcPr>
          <w:p w14:paraId="159814D6" w14:textId="45FB3FC0" w:rsidR="00EF46A3" w:rsidRPr="003F29FF" w:rsidRDefault="00EF46A3" w:rsidP="0062075E">
            <w:pPr>
              <w:pStyle w:val="Tabletextrightbold"/>
              <w:cnfStyle w:val="000000000000" w:firstRow="0" w:lastRow="0" w:firstColumn="0" w:lastColumn="0" w:oddVBand="0" w:evenVBand="0" w:oddHBand="0" w:evenHBand="0" w:firstRowFirstColumn="0" w:firstRowLastColumn="0" w:lastRowFirstColumn="0" w:lastRowLastColumn="0"/>
            </w:pPr>
            <w:r w:rsidRPr="0066159F">
              <w:t xml:space="preserve">1 </w:t>
            </w:r>
            <w:r w:rsidR="004C3054" w:rsidRPr="004C3054">
              <w:t>538 319</w:t>
            </w:r>
          </w:p>
        </w:tc>
        <w:tc>
          <w:tcPr>
            <w:tcW w:w="1080" w:type="dxa"/>
          </w:tcPr>
          <w:p w14:paraId="06640C4B" w14:textId="77777777" w:rsidR="00EF46A3" w:rsidRPr="003F29FF" w:rsidRDefault="00EF46A3" w:rsidP="0062075E">
            <w:pPr>
              <w:pStyle w:val="Tabletextrightbold"/>
              <w:cnfStyle w:val="000000000000" w:firstRow="0" w:lastRow="0" w:firstColumn="0" w:lastColumn="0" w:oddVBand="0" w:evenVBand="0" w:oddHBand="0" w:evenHBand="0" w:firstRowFirstColumn="0" w:firstRowLastColumn="0" w:lastRowFirstColumn="0" w:lastRowLastColumn="0"/>
            </w:pPr>
            <w:r w:rsidRPr="0066159F">
              <w:t>2 554 453</w:t>
            </w:r>
          </w:p>
        </w:tc>
      </w:tr>
    </w:tbl>
    <w:p w14:paraId="573D175C" w14:textId="77777777" w:rsidR="00EF46A3" w:rsidRPr="003F29FF" w:rsidRDefault="00EF46A3" w:rsidP="00EF46A3">
      <w:pPr>
        <w:pStyle w:val="Notes"/>
      </w:pPr>
      <w:r w:rsidRPr="003F29FF">
        <w:t>Note:</w:t>
      </w:r>
    </w:p>
    <w:p w14:paraId="5DB60201" w14:textId="6ABC59D5" w:rsidR="00EF46A3" w:rsidRPr="00F57363" w:rsidRDefault="00EF46A3" w:rsidP="00EF46A3">
      <w:pPr>
        <w:pStyle w:val="Notes"/>
        <w:ind w:right="1145"/>
      </w:pPr>
      <w:r w:rsidRPr="00F57363">
        <w:t xml:space="preserve">(a) </w:t>
      </w:r>
      <w:r w:rsidRPr="00BF2043">
        <w:t xml:space="preserve">During the </w:t>
      </w:r>
      <w:r w:rsidR="004C3054">
        <w:t xml:space="preserve">2020 and </w:t>
      </w:r>
      <w:r w:rsidRPr="00BF2043">
        <w:t>2021 financial year</w:t>
      </w:r>
      <w:r w:rsidR="004C3054">
        <w:t>s</w:t>
      </w:r>
      <w:r w:rsidRPr="00BF2043">
        <w:t xml:space="preserve">, the Victorian Government provided a number of taxation and other revenue relief measures as part of the Economic Survival Package to support Victorians in response to </w:t>
      </w:r>
      <w:r w:rsidR="00C92B4B">
        <w:t>COVID</w:t>
      </w:r>
      <w:r w:rsidR="00C92B4B">
        <w:noBreakHyphen/>
        <w:t>19</w:t>
      </w:r>
      <w:r w:rsidRPr="00BF2043">
        <w:t>.</w:t>
      </w:r>
    </w:p>
    <w:p w14:paraId="2A77DB8C" w14:textId="77777777" w:rsidR="00EF46A3" w:rsidRPr="003F29FF" w:rsidRDefault="00EF46A3" w:rsidP="00EF46A3"/>
    <w:p w14:paraId="532E5503" w14:textId="77777777" w:rsidR="00EF46A3" w:rsidRPr="003F29FF" w:rsidRDefault="00EF46A3" w:rsidP="00EF46A3">
      <w:pPr>
        <w:sectPr w:rsidR="00EF46A3" w:rsidRPr="003F29FF" w:rsidSect="000C41A3">
          <w:headerReference w:type="even" r:id="rId84"/>
          <w:headerReference w:type="default" r:id="rId85"/>
          <w:type w:val="continuous"/>
          <w:pgSz w:w="11909" w:h="16834" w:code="9"/>
          <w:pgMar w:top="1728" w:right="1152" w:bottom="1152" w:left="1152" w:header="720" w:footer="288" w:gutter="0"/>
          <w:cols w:space="720"/>
          <w:noEndnote/>
        </w:sectPr>
      </w:pPr>
    </w:p>
    <w:p w14:paraId="3380350C" w14:textId="77777777" w:rsidR="00EF46A3" w:rsidRPr="003F29FF" w:rsidRDefault="00EF46A3" w:rsidP="00EF46A3">
      <w:pPr>
        <w:pStyle w:val="Heading4"/>
      </w:pPr>
      <w:r w:rsidRPr="003F29FF">
        <w:lastRenderedPageBreak/>
        <w:t>Commonwealth grants</w:t>
      </w:r>
    </w:p>
    <w:p w14:paraId="587FE8D8" w14:textId="77777777" w:rsidR="00EF46A3" w:rsidRDefault="00EF46A3" w:rsidP="00EF46A3">
      <w:pPr>
        <w:pStyle w:val="Heading5"/>
      </w:pPr>
      <w:r>
        <w:t>Grants recognised under AASB</w:t>
      </w:r>
      <w:r>
        <w:rPr>
          <w:rFonts w:ascii="Calibri" w:hAnsi="Calibri" w:cs="Calibri"/>
        </w:rPr>
        <w:t> </w:t>
      </w:r>
      <w:r>
        <w:t>1058</w:t>
      </w:r>
    </w:p>
    <w:p w14:paraId="2CCCD57C" w14:textId="77777777" w:rsidR="007A6956" w:rsidRDefault="007A6956" w:rsidP="007A6956">
      <w:pPr>
        <w:ind w:right="-58"/>
      </w:pPr>
      <w:r>
        <w:t>The Department’s administered grants mainly comprise funds provided by the Commonwealth to assist the State in meeting general or specific service delivery obligations, primarily for the purpose of aiding in the financing of operations, capital purposes and/or for on-passing to other recipients.</w:t>
      </w:r>
    </w:p>
    <w:p w14:paraId="6F419D4F" w14:textId="77777777" w:rsidR="007A6956" w:rsidRDefault="007A6956" w:rsidP="007A6956">
      <w:pPr>
        <w:ind w:right="-58"/>
      </w:pPr>
      <w:r>
        <w:t>The Department has determined that the Commonwealth grants have been earned under arrangements that are either not enforceable and/or not linked to sufficiently specific performance obligations.</w:t>
      </w:r>
    </w:p>
    <w:p w14:paraId="0FF0C37B" w14:textId="77777777" w:rsidR="007A6956" w:rsidRDefault="007A6956" w:rsidP="007A6956">
      <w:pPr>
        <w:ind w:right="-58"/>
      </w:pPr>
      <w:r>
        <w:t>Income from grants without any sufficiently specific performance obligations, or that are not enforceable, is recognised when the Department has an unconditional right to receive cash which usually coincides with receipt of cash. On initial recognition of the asset, the Department recognises any related contributions by owners, increases in liabilities, decreases in assets, and revenue (related amounts) in accordance with other Australian Accounting Standards. Related amounts may take the form of:</w:t>
      </w:r>
    </w:p>
    <w:p w14:paraId="2287FE55" w14:textId="3C6D3010" w:rsidR="007A6956" w:rsidRDefault="007A6956" w:rsidP="007A6956">
      <w:pPr>
        <w:pStyle w:val="Bullet"/>
      </w:pPr>
      <w:r>
        <w:t>contributions by owners, in accordance with AASB 1004</w:t>
      </w:r>
    </w:p>
    <w:p w14:paraId="5634C2A4" w14:textId="0E664E5D" w:rsidR="007A6956" w:rsidRDefault="007A6956" w:rsidP="007A6956">
      <w:pPr>
        <w:pStyle w:val="Bullet"/>
      </w:pPr>
      <w:r>
        <w:t>revenue or a contract liability arising from a contract with a customer, in accordance with AASB</w:t>
      </w:r>
      <w:r>
        <w:rPr>
          <w:rFonts w:ascii="Calibri" w:hAnsi="Calibri" w:cs="Calibri"/>
        </w:rPr>
        <w:t> </w:t>
      </w:r>
      <w:r>
        <w:t>15</w:t>
      </w:r>
    </w:p>
    <w:p w14:paraId="411BFD85" w14:textId="09D6CB47" w:rsidR="007A6956" w:rsidRDefault="007A6956" w:rsidP="007A6956">
      <w:pPr>
        <w:pStyle w:val="Bullet"/>
      </w:pPr>
      <w:r>
        <w:t>a lease liability, in accordance with AASB</w:t>
      </w:r>
      <w:r>
        <w:rPr>
          <w:rFonts w:ascii="Calibri" w:hAnsi="Calibri" w:cs="Calibri"/>
        </w:rPr>
        <w:t> </w:t>
      </w:r>
      <w:r>
        <w:t>16</w:t>
      </w:r>
    </w:p>
    <w:p w14:paraId="69D9BF64" w14:textId="42BE9324" w:rsidR="007A6956" w:rsidRDefault="007A6956" w:rsidP="007A6956">
      <w:pPr>
        <w:pStyle w:val="Bullet"/>
      </w:pPr>
      <w:r>
        <w:t>a financial instrument, in accordance with AASB</w:t>
      </w:r>
      <w:r>
        <w:rPr>
          <w:rFonts w:ascii="Calibri" w:hAnsi="Calibri" w:cs="Calibri"/>
        </w:rPr>
        <w:t> </w:t>
      </w:r>
      <w:r>
        <w:t>9</w:t>
      </w:r>
      <w:r w:rsidR="00536B99">
        <w:t xml:space="preserve"> or</w:t>
      </w:r>
    </w:p>
    <w:p w14:paraId="43E3FA3F" w14:textId="67FDE84B" w:rsidR="007A6956" w:rsidRDefault="007A6956" w:rsidP="007A6956">
      <w:pPr>
        <w:pStyle w:val="Bullet"/>
      </w:pPr>
      <w:r>
        <w:t>a provision, in accordance with AASB 137.</w:t>
      </w:r>
    </w:p>
    <w:p w14:paraId="2B402DE4" w14:textId="3187DADC" w:rsidR="00EF46A3" w:rsidRDefault="00EF46A3" w:rsidP="00EF46A3">
      <w:pPr>
        <w:ind w:right="-58"/>
      </w:pPr>
      <w:r>
        <w:t>Income received for specific purpose grants for on</w:t>
      </w:r>
      <w:r w:rsidR="004D2CFA">
        <w:noBreakHyphen/>
      </w:r>
      <w:r>
        <w:t>passing is recognised simultaneously as the funds are immediately on passed to the relevant recipient entities on behalf of the Commonwealth Government.</w:t>
      </w:r>
    </w:p>
    <w:p w14:paraId="582D53B3" w14:textId="2346A4E3" w:rsidR="00EF46A3" w:rsidRDefault="00EF46A3" w:rsidP="004D2CFA">
      <w:r>
        <w:t>The GST is collected by the Commonwealth and paid</w:t>
      </w:r>
      <w:r w:rsidR="004D2CFA">
        <w:rPr>
          <w:rFonts w:ascii="Calibri" w:hAnsi="Calibri" w:cs="Calibri"/>
        </w:rPr>
        <w:t> </w:t>
      </w:r>
      <w:r>
        <w:t>to states and territories in the form of general</w:t>
      </w:r>
      <w:r w:rsidR="004D2CFA">
        <w:noBreakHyphen/>
      </w:r>
      <w:r>
        <w:t>purpose grants. Funds are typically remitted by the Commonwealth monthly throughout the financial year based on estimates of each State</w:t>
      </w:r>
      <w:r w:rsidR="002C6ECA">
        <w:t>’</w:t>
      </w:r>
      <w:r>
        <w:t>s relative share of the GST pool for that financial year. The Commonwealth subsequently updates each State</w:t>
      </w:r>
      <w:r w:rsidR="002C6ECA">
        <w:t>’</w:t>
      </w:r>
      <w:r>
        <w:t>s share of the national GST pool when the final aggregate GST pool is known and adjusts any over or under payment during the year through the remittance of funds in the subsequent year. The State has made the significant judgement that the legislation, operation and objectives of the GST arrangements are such that its entitlement to the annual GST pool forms the basis for GST income recognition, rather than the funding progressively received from the Commonwealth across the financial year. As a result, the State monitors and tracks its share of the GST pool progressively to determine if a receivable or payable needs to be recognised at the end of each reporting period.</w:t>
      </w:r>
    </w:p>
    <w:p w14:paraId="5DF0EBFE" w14:textId="5FA61748" w:rsidR="00EF46A3" w:rsidRDefault="00EF46A3" w:rsidP="00EF46A3">
      <w:pPr>
        <w:ind w:right="-58"/>
      </w:pPr>
      <w:r>
        <w:t>Victoria</w:t>
      </w:r>
      <w:r w:rsidR="002C6ECA">
        <w:t>’</w:t>
      </w:r>
      <w:r>
        <w:t>s GST income was $15.4 billion in the 2020 financial year, which was $1.3 billion lower than that progressively paid by the Commonwealth during the year based on the forecast GST pool included in the Commonwealth</w:t>
      </w:r>
      <w:r w:rsidR="002C6ECA">
        <w:t>’</w:t>
      </w:r>
      <w:r>
        <w:t xml:space="preserve">s 2019-20 Mid-year Economic and Fiscal Outlook. The reduction was largely driven by a lower national GST pool due to weaker national household consumption and dwelling investment, along with a fall in the share of consumption subject to GST during </w:t>
      </w:r>
      <w:r w:rsidR="00430C14">
        <w:t>th</w:t>
      </w:r>
      <w:r w:rsidR="001E5C8D">
        <w:t xml:space="preserve">e </w:t>
      </w:r>
      <w:r w:rsidR="00C92B4B">
        <w:t>COVID</w:t>
      </w:r>
      <w:r w:rsidR="00C92B4B">
        <w:noBreakHyphen/>
        <w:t>19</w:t>
      </w:r>
      <w:r w:rsidR="00430C14">
        <w:t xml:space="preserve"> pandemic</w:t>
      </w:r>
      <w:r>
        <w:t>. As a result, the State has made the judgement that the overpayment of $1.3</w:t>
      </w:r>
      <w:r>
        <w:rPr>
          <w:rFonts w:ascii="Calibri" w:hAnsi="Calibri" w:cs="Calibri"/>
        </w:rPr>
        <w:t> </w:t>
      </w:r>
      <w:r>
        <w:t>billion needs to be recognised as unearned income in the 2020 financial year (refer note 4.3.2) representing funding received in advance for the following year</w:t>
      </w:r>
      <w:r w:rsidR="002C6ECA">
        <w:t>’</w:t>
      </w:r>
      <w:r>
        <w:t>s GST income entitlement.</w:t>
      </w:r>
    </w:p>
    <w:p w14:paraId="57212A53" w14:textId="2C1CD6AC" w:rsidR="004C3054" w:rsidRDefault="004C3054" w:rsidP="004C3054">
      <w:pPr>
        <w:ind w:right="-58"/>
      </w:pPr>
      <w:r>
        <w:t xml:space="preserve">In the 2021 financial year, Victoria’s GST income is $18.1 billion, which is $0.6 billion higher than </w:t>
      </w:r>
      <w:r w:rsidR="00007F9E">
        <w:t xml:space="preserve">what was </w:t>
      </w:r>
      <w:r>
        <w:t xml:space="preserve">progressively paid by the Commonwealth during the year based on the </w:t>
      </w:r>
      <w:r w:rsidR="00007F9E">
        <w:t>national</w:t>
      </w:r>
      <w:r>
        <w:t xml:space="preserve"> GST pool </w:t>
      </w:r>
      <w:r w:rsidR="00007F9E">
        <w:t>forecasts published</w:t>
      </w:r>
      <w:r>
        <w:t xml:space="preserve"> in the Commonwealth’s </w:t>
      </w:r>
      <w:r w:rsidRPr="004C3054">
        <w:rPr>
          <w:i/>
          <w:iCs/>
        </w:rPr>
        <w:t>2021-22 Budget</w:t>
      </w:r>
      <w:r>
        <w:t xml:space="preserve">. </w:t>
      </w:r>
      <w:r w:rsidR="00007F9E" w:rsidRPr="00007F9E">
        <w:t>The</w:t>
      </w:r>
      <w:r w:rsidR="009F7DBE">
        <w:rPr>
          <w:rFonts w:ascii="Calibri" w:hAnsi="Calibri" w:cs="Calibri"/>
        </w:rPr>
        <w:t> </w:t>
      </w:r>
      <w:r w:rsidR="00007F9E" w:rsidRPr="00007F9E">
        <w:t>$0.6 billion increase is largely driven by a higher national GST pool due to stronger national household consumption and dwelling investment, along with changes in the share of consumption subject to GST during the COVID-19 pandemic. As a result, the</w:t>
      </w:r>
      <w:r w:rsidR="00007F9E">
        <w:t xml:space="preserve"> </w:t>
      </w:r>
      <w:r>
        <w:t xml:space="preserve">State has made the judgement that the underpayment of $0.6 billion </w:t>
      </w:r>
      <w:r w:rsidR="00007F9E">
        <w:t>be</w:t>
      </w:r>
      <w:r>
        <w:t xml:space="preserve"> recognised as </w:t>
      </w:r>
      <w:r w:rsidR="00007F9E">
        <w:t xml:space="preserve">a </w:t>
      </w:r>
      <w:r>
        <w:t xml:space="preserve">receivable in the 2021 financial year (refer </w:t>
      </w:r>
      <w:r w:rsidR="00007F9E">
        <w:t xml:space="preserve">to </w:t>
      </w:r>
      <w:r>
        <w:t>note 4.3.2).</w:t>
      </w:r>
    </w:p>
    <w:p w14:paraId="7F5DB04C" w14:textId="77777777" w:rsidR="00EF46A3" w:rsidRDefault="00EF46A3" w:rsidP="00EF46A3">
      <w:pPr>
        <w:pStyle w:val="Heading4"/>
      </w:pPr>
      <w:r>
        <w:br w:type="column"/>
      </w:r>
      <w:r>
        <w:lastRenderedPageBreak/>
        <w:t>Taxation (includes taxes, fines, regulatory fees and other state revenue)</w:t>
      </w:r>
    </w:p>
    <w:p w14:paraId="48415DA1" w14:textId="6C2CAB0C" w:rsidR="00EF46A3" w:rsidRDefault="00EF46A3" w:rsidP="00EF46A3">
      <w:pPr>
        <w:ind w:right="122"/>
      </w:pPr>
      <w:r>
        <w:t>State taxation revenue is recognised by the State on receipt of a taxpayer</w:t>
      </w:r>
      <w:r w:rsidR="002C6ECA">
        <w:t>’</w:t>
      </w:r>
      <w:r>
        <w:t>s self-assessment, or the time the taxpayer</w:t>
      </w:r>
      <w:r w:rsidR="002C6ECA">
        <w:t>’</w:t>
      </w:r>
      <w:r>
        <w:t xml:space="preserve">s obligation to pay arises pursuant to the issue of an assessment, whichever is earlier. Revenue in relation to the Growth Area Infrastructure Contribution (GAIC) is recognised on the occurrence of the first GAIC taxable event. Revenue in relation to the Fire Services Property Levy is recognised on receipt from a municipal council of an annual estimate of liability, a payment, or an annual reconciliation. Fines and regulatory fees revenue is recognised at the time the fine or regulatory fee is issued. </w:t>
      </w:r>
    </w:p>
    <w:p w14:paraId="0EB1BED6" w14:textId="77777777" w:rsidR="00EF46A3" w:rsidRDefault="00EF46A3" w:rsidP="00EF46A3">
      <w:r>
        <w:t>Income tax equivalent and rate equivalent revenue are recognised when the right to receive the payment is established.</w:t>
      </w:r>
    </w:p>
    <w:p w14:paraId="5CD667BD" w14:textId="72A28A04" w:rsidR="00252A37" w:rsidRDefault="00007F9E" w:rsidP="004C3054">
      <w:pPr>
        <w:ind w:right="32"/>
      </w:pPr>
      <w:r w:rsidRPr="00007F9E">
        <w:t xml:space="preserve">During </w:t>
      </w:r>
      <w:r w:rsidR="009F7DBE">
        <w:t xml:space="preserve">the </w:t>
      </w:r>
      <w:r w:rsidRPr="00007F9E">
        <w:t>financial year, as part of</w:t>
      </w:r>
      <w:r>
        <w:t xml:space="preserve"> the Economic Survival Package, the State provided </w:t>
      </w:r>
      <w:r w:rsidR="00252A37" w:rsidRPr="00252A37">
        <w:t>emergency tax relief measures to support the Victorian community. Th</w:t>
      </w:r>
      <w:r>
        <w:t>ese</w:t>
      </w:r>
      <w:r w:rsidR="00252A37" w:rsidRPr="00252A37">
        <w:t xml:space="preserve"> tax relief </w:t>
      </w:r>
      <w:r>
        <w:t xml:space="preserve">measures </w:t>
      </w:r>
      <w:r w:rsidR="00252A37" w:rsidRPr="00252A37">
        <w:t>include a combination of waivers, deferrals and refunds. The taxes affected include payroll tax, land tax, land transfer duty, motor vehicle duty, liquor licence fees, congestion levy and commercial passenger vehicle levy. The State taxation revenue that is forgone due to the tax refunds or waivers are recognised as reductions in income. The taxes refunded or waived were payroll tax of $284.4 million (2020</w:t>
      </w:r>
      <w:r w:rsidR="00252A37">
        <w:t xml:space="preserve"> – </w:t>
      </w:r>
      <w:r w:rsidR="00252A37" w:rsidRPr="00252A37">
        <w:t>$672.6 million), land tax of $247.5 million (2020</w:t>
      </w:r>
      <w:r w:rsidR="00252A37">
        <w:t xml:space="preserve"> – </w:t>
      </w:r>
      <w:r w:rsidR="00252A37" w:rsidRPr="00252A37">
        <w:t>$37.7 million), liquor license fees of $0.1 million (2020</w:t>
      </w:r>
      <w:r w:rsidR="00252A37">
        <w:t xml:space="preserve"> – </w:t>
      </w:r>
      <w:r w:rsidR="00252A37" w:rsidRPr="00252A37">
        <w:t>$22.6 million), congestion levy of $26.3 million (2020</w:t>
      </w:r>
      <w:r w:rsidR="00252A37">
        <w:t xml:space="preserve"> – </w:t>
      </w:r>
      <w:r w:rsidR="00252A37" w:rsidRPr="00252A37">
        <w:t>$nil), land transfer</w:t>
      </w:r>
      <w:r>
        <w:t xml:space="preserve"> duty</w:t>
      </w:r>
      <w:r w:rsidR="00252A37" w:rsidRPr="00252A37">
        <w:t xml:space="preserve"> of $336.6 million (2020</w:t>
      </w:r>
      <w:r w:rsidR="00252A37">
        <w:t xml:space="preserve"> – </w:t>
      </w:r>
      <w:r w:rsidR="00252A37" w:rsidRPr="00252A37">
        <w:t>$nil) and commercial passenger vehicle levy of $5.8 million (2020</w:t>
      </w:r>
      <w:r w:rsidR="00252A37">
        <w:t xml:space="preserve"> – </w:t>
      </w:r>
      <w:r w:rsidR="00252A37" w:rsidRPr="00252A37">
        <w:t>$nil).</w:t>
      </w:r>
    </w:p>
    <w:p w14:paraId="23C71C64" w14:textId="77777777" w:rsidR="00EF46A3" w:rsidRDefault="00EF46A3" w:rsidP="00EF46A3">
      <w:pPr>
        <w:pStyle w:val="Heading4"/>
      </w:pPr>
      <w:r>
        <w:t>Dividends</w:t>
      </w:r>
    </w:p>
    <w:p w14:paraId="2898E014" w14:textId="77777777" w:rsidR="00EF46A3" w:rsidRDefault="00EF46A3" w:rsidP="00EF46A3">
      <w:r>
        <w:t>Dividends are recognised when the right to receive the payment is established.</w:t>
      </w:r>
    </w:p>
    <w:p w14:paraId="0BD91824" w14:textId="77777777" w:rsidR="00EF46A3" w:rsidRDefault="00EF46A3" w:rsidP="00EF46A3">
      <w:pPr>
        <w:pStyle w:val="Heading4"/>
      </w:pPr>
      <w:r>
        <w:t>Capital asset charge</w:t>
      </w:r>
    </w:p>
    <w:p w14:paraId="227FCB63" w14:textId="77777777" w:rsidR="00EF46A3" w:rsidRDefault="00EF46A3" w:rsidP="00EF46A3">
      <w:r>
        <w:t>This revenue represents the amount levied by the State on departments and relevant agencies for the opportunity cost of capital used in service delivery.</w:t>
      </w:r>
    </w:p>
    <w:p w14:paraId="1BAA522F" w14:textId="77777777" w:rsidR="00EF46A3" w:rsidRDefault="00EF46A3" w:rsidP="00EF46A3">
      <w:pPr>
        <w:pStyle w:val="Heading4"/>
      </w:pPr>
      <w:r>
        <w:t>Interest income</w:t>
      </w:r>
    </w:p>
    <w:p w14:paraId="701F97E8" w14:textId="77777777" w:rsidR="00EF46A3" w:rsidRDefault="00EF46A3" w:rsidP="00EF46A3">
      <w:r>
        <w:t>Interest income includes interest received on bank term deposits and other investments, and the unwinding over time of discounts on financial assets including interest on leases. Interest income is recognised on a time proportionate basis that takes into account the effective yield on the financial asset.</w:t>
      </w:r>
    </w:p>
    <w:p w14:paraId="0713A063" w14:textId="77777777" w:rsidR="00EF46A3" w:rsidRDefault="00EF46A3" w:rsidP="00EF46A3">
      <w:pPr>
        <w:pStyle w:val="Heading4"/>
      </w:pPr>
      <w:r>
        <w:br w:type="column"/>
      </w:r>
      <w:r>
        <w:t>Other income</w:t>
      </w:r>
    </w:p>
    <w:p w14:paraId="16FCA83F" w14:textId="77777777" w:rsidR="00EF46A3" w:rsidRDefault="00EF46A3" w:rsidP="00EF46A3">
      <w:r>
        <w:t>Other income relates to other miscellaneous revenue.</w:t>
      </w:r>
    </w:p>
    <w:p w14:paraId="75CF27CA" w14:textId="77777777" w:rsidR="00EF46A3" w:rsidRDefault="00EF46A3" w:rsidP="00EF46A3">
      <w:pPr>
        <w:pStyle w:val="Heading4"/>
      </w:pPr>
      <w:r>
        <w:t>Grant expenses</w:t>
      </w:r>
    </w:p>
    <w:p w14:paraId="27366559" w14:textId="77777777" w:rsidR="00EF46A3" w:rsidRDefault="00EF46A3" w:rsidP="00EF46A3">
      <w:r>
        <w:t>Grants can either be operating or capital in nature. Grants can be paid as general-purpose grants, which refer to grants that are not subject to conditions regarding their use. Alternatively, they may be paid as specific-purpose grants which are paid for a particular purpose and/or have conditions attached regarding their use.</w:t>
      </w:r>
    </w:p>
    <w:p w14:paraId="6CDACFA3" w14:textId="77777777" w:rsidR="00EF46A3" w:rsidRDefault="00EF46A3" w:rsidP="00EF46A3">
      <w:pPr>
        <w:pStyle w:val="Heading4"/>
      </w:pPr>
      <w:r>
        <w:t>Contribution to GST administration costs</w:t>
      </w:r>
    </w:p>
    <w:p w14:paraId="215C84EC" w14:textId="26DF33DC" w:rsidR="00EF46A3" w:rsidRDefault="00EF46A3" w:rsidP="00EF46A3">
      <w:r>
        <w:t xml:space="preserve">Payments </w:t>
      </w:r>
      <w:r w:rsidR="00430C14">
        <w:t xml:space="preserve">are made </w:t>
      </w:r>
      <w:r>
        <w:t>to the Commonwealth for the State</w:t>
      </w:r>
      <w:r w:rsidR="002C6ECA">
        <w:t>’</w:t>
      </w:r>
      <w:r>
        <w:t>s share of the cost of administering GST.</w:t>
      </w:r>
    </w:p>
    <w:p w14:paraId="75640A01" w14:textId="77777777" w:rsidR="00EF46A3" w:rsidRDefault="00EF46A3" w:rsidP="00EF46A3">
      <w:pPr>
        <w:pStyle w:val="Heading4"/>
      </w:pPr>
      <w:r>
        <w:t>Depreciation and amortisation</w:t>
      </w:r>
    </w:p>
    <w:p w14:paraId="19E0B204" w14:textId="6F601868" w:rsidR="00EF46A3" w:rsidRDefault="00EF46A3" w:rsidP="00EF46A3">
      <w:r>
        <w:t>Depreciation is generally calculated on a straight</w:t>
      </w:r>
      <w:r>
        <w:noBreakHyphen/>
        <w:t>line basis, at rates that allocate the asset</w:t>
      </w:r>
      <w:r w:rsidR="002C6ECA">
        <w:t>’</w:t>
      </w:r>
      <w:r>
        <w:t>s value, less any estimated residual value, over its estimated useful life. The estimated useful lives, residual values and depreciation method are reviewed at the end of each annual reporting period, and adjustments made where appropriate.</w:t>
      </w:r>
    </w:p>
    <w:p w14:paraId="5C19FB6C" w14:textId="1094536C" w:rsidR="00EF46A3" w:rsidRDefault="00EF46A3" w:rsidP="00EF46A3">
      <w:r>
        <w:t>Right-of-use assets are generally depreciated over the shorter of the asset</w:t>
      </w:r>
      <w:r w:rsidR="002C6ECA">
        <w:t>’</w:t>
      </w:r>
      <w:r>
        <w:t xml:space="preserve">s useful life and the lease term. </w:t>
      </w:r>
    </w:p>
    <w:p w14:paraId="6BCF525F" w14:textId="77777777" w:rsidR="00EF46A3" w:rsidRDefault="00EF46A3" w:rsidP="00EF46A3">
      <w:r>
        <w:t>Leasehold improvements are depreciated over the shorter of the lease term and their useful lives.</w:t>
      </w:r>
    </w:p>
    <w:p w14:paraId="0B97F52F" w14:textId="77777777" w:rsidR="00EF46A3" w:rsidRDefault="00EF46A3" w:rsidP="00EF46A3">
      <w:pPr>
        <w:pStyle w:val="Heading4"/>
      </w:pPr>
      <w:r>
        <w:t>Short-term lease expenses and low-value assets</w:t>
      </w:r>
    </w:p>
    <w:p w14:paraId="5FA5CA7D" w14:textId="77777777" w:rsidR="00EF46A3" w:rsidRDefault="00EF46A3" w:rsidP="00EF46A3">
      <w:r>
        <w:t>The following lease payments are recognised on a straight-line basis:</w:t>
      </w:r>
    </w:p>
    <w:p w14:paraId="76560303" w14:textId="77777777" w:rsidR="00EF46A3" w:rsidRDefault="00EF46A3" w:rsidP="00EF46A3">
      <w:pPr>
        <w:pStyle w:val="Bullet"/>
      </w:pPr>
      <w:r>
        <w:t>short-term leases – leases with a term less than 12 months</w:t>
      </w:r>
    </w:p>
    <w:p w14:paraId="5CBE6F9E" w14:textId="06338CEC" w:rsidR="00EF46A3" w:rsidRDefault="00EF46A3" w:rsidP="00EF46A3">
      <w:pPr>
        <w:pStyle w:val="Bullet"/>
      </w:pPr>
      <w:r>
        <w:t>low-value leases – leases with the underlying asset</w:t>
      </w:r>
      <w:r w:rsidR="002C6ECA">
        <w:t>’</w:t>
      </w:r>
      <w:r>
        <w:t>s fair value (when new, regardless of the age of the asset being leased) is no more than $10</w:t>
      </w:r>
      <w:r>
        <w:rPr>
          <w:rFonts w:ascii="Calibri" w:hAnsi="Calibri" w:cs="Calibri"/>
        </w:rPr>
        <w:t> </w:t>
      </w:r>
      <w:r>
        <w:t>000.</w:t>
      </w:r>
    </w:p>
    <w:p w14:paraId="10CCDF09" w14:textId="77777777" w:rsidR="00EF46A3" w:rsidRDefault="00EF46A3" w:rsidP="00EF46A3">
      <w:r>
        <w:t xml:space="preserve">Variable lease payments not included in the measurement of the lease liability (i.e. variable lease payments that do not depend on an index or a rate, initially measured using the index or rate as at the commencement date). These payments are recognised in the period in which the event or condition that triggers those payments occur. </w:t>
      </w:r>
    </w:p>
    <w:p w14:paraId="1E951F8F" w14:textId="77777777" w:rsidR="00EF46A3" w:rsidRDefault="00EF46A3" w:rsidP="00EF46A3">
      <w:pPr>
        <w:pStyle w:val="Heading4"/>
      </w:pPr>
      <w:r>
        <w:br w:type="column"/>
      </w:r>
      <w:r>
        <w:lastRenderedPageBreak/>
        <w:t>Other economic flows included in net result</w:t>
      </w:r>
    </w:p>
    <w:p w14:paraId="59E868C5" w14:textId="77777777" w:rsidR="00EF46A3" w:rsidRPr="003F29FF" w:rsidRDefault="00EF46A3" w:rsidP="00EF46A3">
      <w:r>
        <w:t>Net realised and unrealised gains and losses on the revaluation of investments which do not form part of income from transactions are reported as part of income from other economic flows in the net result or as unrealised gains and losses taken direct to equity, forming part of the total change in net worth in the comprehensive result.</w:t>
      </w:r>
    </w:p>
    <w:p w14:paraId="440833C5" w14:textId="77777777" w:rsidR="00EF46A3" w:rsidRPr="003F29FF" w:rsidRDefault="00EF46A3" w:rsidP="00EF46A3">
      <w:pPr>
        <w:sectPr w:rsidR="00EF46A3" w:rsidRPr="003F29FF" w:rsidSect="00E13F3E">
          <w:headerReference w:type="even" r:id="rId86"/>
          <w:headerReference w:type="default" r:id="rId87"/>
          <w:footerReference w:type="even" r:id="rId88"/>
          <w:pgSz w:w="11909" w:h="16834" w:code="9"/>
          <w:pgMar w:top="1728" w:right="1152" w:bottom="1152" w:left="1152" w:header="720" w:footer="288" w:gutter="0"/>
          <w:cols w:num="2" w:space="720"/>
          <w:noEndnote/>
        </w:sectPr>
      </w:pPr>
    </w:p>
    <w:p w14:paraId="09B6DD1E" w14:textId="51A06A90" w:rsidR="00EF46A3" w:rsidRPr="003F29FF" w:rsidRDefault="00EF46A3" w:rsidP="00EF46A3">
      <w:pPr>
        <w:pStyle w:val="Heading3numbered"/>
      </w:pPr>
      <w:r w:rsidRPr="003F29FF">
        <w:lastRenderedPageBreak/>
        <w:t xml:space="preserve">Administered assets and liabilities </w:t>
      </w:r>
      <w:r>
        <w:t>as at 30 June 2021</w:t>
      </w:r>
    </w:p>
    <w:tbl>
      <w:tblPr>
        <w:tblW w:w="9794" w:type="dxa"/>
        <w:tblLayout w:type="fixed"/>
        <w:tblLook w:val="0000" w:firstRow="0" w:lastRow="0" w:firstColumn="0" w:lastColumn="0" w:noHBand="0" w:noVBand="0"/>
      </w:tblPr>
      <w:tblGrid>
        <w:gridCol w:w="4788"/>
        <w:gridCol w:w="1260"/>
        <w:gridCol w:w="1260"/>
        <w:gridCol w:w="1243"/>
        <w:gridCol w:w="1243"/>
      </w:tblGrid>
      <w:tr w:rsidR="00EF46A3" w:rsidRPr="003F29FF" w14:paraId="3071EFDA" w14:textId="77777777" w:rsidTr="0062075E">
        <w:trPr>
          <w:cantSplit/>
        </w:trPr>
        <w:tc>
          <w:tcPr>
            <w:tcW w:w="4788" w:type="dxa"/>
            <w:shd w:val="clear" w:color="auto" w:fill="auto"/>
            <w:noWrap/>
          </w:tcPr>
          <w:p w14:paraId="474D857D" w14:textId="77777777" w:rsidR="00EF46A3" w:rsidRPr="003F29FF" w:rsidRDefault="00EF46A3" w:rsidP="0062075E">
            <w:pPr>
              <w:pStyle w:val="Tabletext"/>
            </w:pPr>
          </w:p>
        </w:tc>
        <w:tc>
          <w:tcPr>
            <w:tcW w:w="2520" w:type="dxa"/>
            <w:gridSpan w:val="2"/>
            <w:shd w:val="clear" w:color="auto" w:fill="auto"/>
            <w:noWrap/>
            <w:vAlign w:val="bottom"/>
          </w:tcPr>
          <w:p w14:paraId="0406F218" w14:textId="7F9DFA02" w:rsidR="00EF46A3" w:rsidRPr="003F29FF" w:rsidRDefault="00EF46A3" w:rsidP="0062075E">
            <w:pPr>
              <w:pStyle w:val="Tabletextheadingcentred"/>
            </w:pPr>
            <w:r w:rsidRPr="003F29FF">
              <w:br/>
            </w:r>
            <w:r w:rsidRPr="003F29FF">
              <w:br/>
              <w:t>Optimise Victoria</w:t>
            </w:r>
            <w:r w:rsidR="002C6ECA">
              <w:t>’</w:t>
            </w:r>
            <w:r w:rsidRPr="003F29FF">
              <w:t>s fiscal resources</w:t>
            </w:r>
          </w:p>
        </w:tc>
        <w:tc>
          <w:tcPr>
            <w:tcW w:w="2486" w:type="dxa"/>
            <w:gridSpan w:val="2"/>
            <w:shd w:val="clear" w:color="auto" w:fill="auto"/>
            <w:noWrap/>
            <w:vAlign w:val="bottom"/>
          </w:tcPr>
          <w:p w14:paraId="1982227E" w14:textId="438F31A3" w:rsidR="00EF46A3" w:rsidRPr="003F29FF" w:rsidRDefault="00EF46A3" w:rsidP="0062075E">
            <w:pPr>
              <w:pStyle w:val="Tabletextheadingcentred"/>
            </w:pPr>
            <w:r w:rsidRPr="003F29FF">
              <w:t>Strengthen Victoria</w:t>
            </w:r>
            <w:r w:rsidR="002C6ECA">
              <w:t>’</w:t>
            </w:r>
            <w:r w:rsidRPr="003F29FF">
              <w:t>s economic performance</w:t>
            </w:r>
          </w:p>
        </w:tc>
      </w:tr>
      <w:tr w:rsidR="00EF46A3" w:rsidRPr="003F29FF" w14:paraId="1E3D66BC" w14:textId="77777777" w:rsidTr="0062075E">
        <w:trPr>
          <w:cantSplit/>
        </w:trPr>
        <w:tc>
          <w:tcPr>
            <w:tcW w:w="4788" w:type="dxa"/>
            <w:shd w:val="clear" w:color="auto" w:fill="auto"/>
            <w:noWrap/>
          </w:tcPr>
          <w:p w14:paraId="1E0B3AE4" w14:textId="77777777" w:rsidR="00EF46A3" w:rsidRPr="003F29FF" w:rsidRDefault="00EF46A3" w:rsidP="0062075E">
            <w:pPr>
              <w:pStyle w:val="Tabletext"/>
            </w:pPr>
          </w:p>
        </w:tc>
        <w:tc>
          <w:tcPr>
            <w:tcW w:w="1260" w:type="dxa"/>
            <w:shd w:val="clear" w:color="auto" w:fill="auto"/>
            <w:noWrap/>
          </w:tcPr>
          <w:p w14:paraId="2FDEF540" w14:textId="77777777" w:rsidR="00EF46A3" w:rsidRPr="003F29FF" w:rsidRDefault="00EF46A3" w:rsidP="0062075E">
            <w:pPr>
              <w:pStyle w:val="Tabletextheadingright"/>
            </w:pPr>
            <w:r>
              <w:t>2021</w:t>
            </w:r>
          </w:p>
        </w:tc>
        <w:tc>
          <w:tcPr>
            <w:tcW w:w="1260" w:type="dxa"/>
            <w:shd w:val="clear" w:color="auto" w:fill="auto"/>
            <w:noWrap/>
            <w:vAlign w:val="bottom"/>
          </w:tcPr>
          <w:p w14:paraId="1773697A" w14:textId="77777777" w:rsidR="00EF46A3" w:rsidRPr="003F29FF" w:rsidRDefault="00EF46A3" w:rsidP="0062075E">
            <w:pPr>
              <w:pStyle w:val="Tabletextheadingright"/>
            </w:pPr>
            <w:r>
              <w:t>2020</w:t>
            </w:r>
          </w:p>
        </w:tc>
        <w:tc>
          <w:tcPr>
            <w:tcW w:w="1243" w:type="dxa"/>
            <w:shd w:val="clear" w:color="auto" w:fill="auto"/>
            <w:noWrap/>
          </w:tcPr>
          <w:p w14:paraId="41A21CE6" w14:textId="77777777" w:rsidR="00EF46A3" w:rsidRPr="003F29FF" w:rsidRDefault="00EF46A3" w:rsidP="0062075E">
            <w:pPr>
              <w:pStyle w:val="Tabletextheadingright"/>
            </w:pPr>
            <w:r>
              <w:t>2021</w:t>
            </w:r>
          </w:p>
        </w:tc>
        <w:tc>
          <w:tcPr>
            <w:tcW w:w="1243" w:type="dxa"/>
            <w:shd w:val="clear" w:color="auto" w:fill="auto"/>
            <w:noWrap/>
            <w:vAlign w:val="bottom"/>
          </w:tcPr>
          <w:p w14:paraId="033B8A83" w14:textId="77777777" w:rsidR="00EF46A3" w:rsidRPr="003F29FF" w:rsidRDefault="00EF46A3" w:rsidP="0062075E">
            <w:pPr>
              <w:pStyle w:val="Tabletextheadingright"/>
            </w:pPr>
            <w:r>
              <w:t>2020</w:t>
            </w:r>
          </w:p>
        </w:tc>
      </w:tr>
      <w:tr w:rsidR="00EF46A3" w:rsidRPr="003F29FF" w14:paraId="1B9D1D85" w14:textId="77777777" w:rsidTr="0062075E">
        <w:trPr>
          <w:cantSplit/>
        </w:trPr>
        <w:tc>
          <w:tcPr>
            <w:tcW w:w="4788" w:type="dxa"/>
            <w:shd w:val="clear" w:color="auto" w:fill="auto"/>
            <w:noWrap/>
          </w:tcPr>
          <w:p w14:paraId="349AF50B" w14:textId="77777777" w:rsidR="00EF46A3" w:rsidRPr="003F29FF" w:rsidRDefault="00EF46A3" w:rsidP="0062075E">
            <w:pPr>
              <w:pStyle w:val="Tabletext"/>
            </w:pPr>
          </w:p>
        </w:tc>
        <w:tc>
          <w:tcPr>
            <w:tcW w:w="1260" w:type="dxa"/>
            <w:shd w:val="clear" w:color="auto" w:fill="auto"/>
            <w:noWrap/>
          </w:tcPr>
          <w:p w14:paraId="37B78110" w14:textId="4EFDEE71" w:rsidR="00EF46A3" w:rsidRPr="003F29FF" w:rsidRDefault="00EF46A3" w:rsidP="0062075E">
            <w:pPr>
              <w:pStyle w:val="Tabletextheadingright"/>
            </w:pPr>
            <w:r w:rsidRPr="003F29FF">
              <w:t>$</w:t>
            </w:r>
            <w:r w:rsidR="002C6ECA">
              <w:t>’</w:t>
            </w:r>
            <w:r w:rsidRPr="003F29FF">
              <w:t>000</w:t>
            </w:r>
          </w:p>
        </w:tc>
        <w:tc>
          <w:tcPr>
            <w:tcW w:w="1260" w:type="dxa"/>
            <w:shd w:val="clear" w:color="auto" w:fill="auto"/>
            <w:noWrap/>
          </w:tcPr>
          <w:p w14:paraId="15DF0307" w14:textId="7289CE31" w:rsidR="00EF46A3" w:rsidRPr="003F29FF" w:rsidRDefault="00EF46A3" w:rsidP="0062075E">
            <w:pPr>
              <w:pStyle w:val="Tabletextheadingright"/>
            </w:pPr>
            <w:r w:rsidRPr="003F29FF">
              <w:t>$</w:t>
            </w:r>
            <w:r w:rsidR="002C6ECA">
              <w:t>’</w:t>
            </w:r>
            <w:r w:rsidRPr="003F29FF">
              <w:t>000</w:t>
            </w:r>
          </w:p>
        </w:tc>
        <w:tc>
          <w:tcPr>
            <w:tcW w:w="1243" w:type="dxa"/>
            <w:shd w:val="clear" w:color="auto" w:fill="auto"/>
            <w:noWrap/>
          </w:tcPr>
          <w:p w14:paraId="2783F092" w14:textId="5481A5D5" w:rsidR="00EF46A3" w:rsidRPr="003F29FF" w:rsidRDefault="00EF46A3" w:rsidP="0062075E">
            <w:pPr>
              <w:pStyle w:val="Tabletextheadingright"/>
            </w:pPr>
            <w:r w:rsidRPr="003F29FF">
              <w:t>$</w:t>
            </w:r>
            <w:r w:rsidR="002C6ECA">
              <w:t>’</w:t>
            </w:r>
            <w:r w:rsidRPr="003F29FF">
              <w:t>000</w:t>
            </w:r>
          </w:p>
        </w:tc>
        <w:tc>
          <w:tcPr>
            <w:tcW w:w="1243" w:type="dxa"/>
            <w:shd w:val="clear" w:color="auto" w:fill="auto"/>
            <w:noWrap/>
          </w:tcPr>
          <w:p w14:paraId="0BB0E064" w14:textId="4CE4607D" w:rsidR="00EF46A3" w:rsidRPr="003F29FF" w:rsidRDefault="00EF46A3" w:rsidP="0062075E">
            <w:pPr>
              <w:pStyle w:val="Tabletextheadingright"/>
            </w:pPr>
            <w:r w:rsidRPr="003F29FF">
              <w:t>$</w:t>
            </w:r>
            <w:r w:rsidR="002C6ECA">
              <w:t>’</w:t>
            </w:r>
            <w:r w:rsidRPr="003F29FF">
              <w:t>000</w:t>
            </w:r>
          </w:p>
        </w:tc>
      </w:tr>
      <w:tr w:rsidR="00EF46A3" w:rsidRPr="002C637C" w14:paraId="54DC4FA1" w14:textId="77777777" w:rsidTr="0062075E">
        <w:trPr>
          <w:cantSplit/>
        </w:trPr>
        <w:tc>
          <w:tcPr>
            <w:tcW w:w="4788" w:type="dxa"/>
            <w:shd w:val="clear" w:color="auto" w:fill="auto"/>
          </w:tcPr>
          <w:p w14:paraId="75822BD7" w14:textId="77777777" w:rsidR="00EF46A3" w:rsidRPr="003F29FF" w:rsidRDefault="00EF46A3" w:rsidP="0062075E">
            <w:pPr>
              <w:pStyle w:val="Tabletextbold"/>
            </w:pPr>
            <w:r w:rsidRPr="003F29FF">
              <w:t>Administered assets</w:t>
            </w:r>
          </w:p>
        </w:tc>
        <w:tc>
          <w:tcPr>
            <w:tcW w:w="1260" w:type="dxa"/>
            <w:shd w:val="clear" w:color="auto" w:fill="D9D9D9" w:themeFill="background1" w:themeFillShade="D9"/>
            <w:noWrap/>
          </w:tcPr>
          <w:p w14:paraId="1DD8BD9C" w14:textId="77777777" w:rsidR="00EF46A3" w:rsidRPr="002C637C" w:rsidRDefault="00EF46A3" w:rsidP="0062075E">
            <w:pPr>
              <w:pStyle w:val="Tabletextright"/>
            </w:pPr>
          </w:p>
        </w:tc>
        <w:tc>
          <w:tcPr>
            <w:tcW w:w="1260" w:type="dxa"/>
            <w:shd w:val="clear" w:color="auto" w:fill="auto"/>
            <w:noWrap/>
          </w:tcPr>
          <w:p w14:paraId="1EEECFBB" w14:textId="77777777" w:rsidR="00EF46A3" w:rsidRPr="002C637C" w:rsidRDefault="00EF46A3" w:rsidP="0062075E">
            <w:pPr>
              <w:pStyle w:val="Tabletextright"/>
            </w:pPr>
          </w:p>
        </w:tc>
        <w:tc>
          <w:tcPr>
            <w:tcW w:w="1243" w:type="dxa"/>
            <w:shd w:val="clear" w:color="auto" w:fill="E0E0E0"/>
            <w:noWrap/>
          </w:tcPr>
          <w:p w14:paraId="4AA40C67" w14:textId="77777777" w:rsidR="00EF46A3" w:rsidRPr="002C637C" w:rsidRDefault="00EF46A3" w:rsidP="0062075E">
            <w:pPr>
              <w:pStyle w:val="Tabletextright"/>
            </w:pPr>
          </w:p>
        </w:tc>
        <w:tc>
          <w:tcPr>
            <w:tcW w:w="1243" w:type="dxa"/>
            <w:shd w:val="clear" w:color="auto" w:fill="FFFFFF" w:themeFill="background1"/>
            <w:noWrap/>
          </w:tcPr>
          <w:p w14:paraId="127CB299" w14:textId="77777777" w:rsidR="00EF46A3" w:rsidRPr="002C637C" w:rsidRDefault="00EF46A3" w:rsidP="0062075E">
            <w:pPr>
              <w:pStyle w:val="Tabletextright"/>
            </w:pPr>
          </w:p>
        </w:tc>
      </w:tr>
      <w:tr w:rsidR="00EF46A3" w:rsidRPr="002C637C" w14:paraId="390F5635" w14:textId="77777777" w:rsidTr="0062075E">
        <w:trPr>
          <w:cantSplit/>
        </w:trPr>
        <w:tc>
          <w:tcPr>
            <w:tcW w:w="4788" w:type="dxa"/>
            <w:shd w:val="clear" w:color="auto" w:fill="auto"/>
          </w:tcPr>
          <w:p w14:paraId="22E7A83C" w14:textId="77777777" w:rsidR="00EF46A3" w:rsidRPr="003F29FF" w:rsidRDefault="00EF46A3" w:rsidP="0062075E">
            <w:pPr>
              <w:pStyle w:val="Tabletextbold"/>
            </w:pPr>
            <w:r w:rsidRPr="003F29FF">
              <w:t>Financial assets</w:t>
            </w:r>
          </w:p>
        </w:tc>
        <w:tc>
          <w:tcPr>
            <w:tcW w:w="1260" w:type="dxa"/>
            <w:shd w:val="clear" w:color="auto" w:fill="D9D9D9" w:themeFill="background1" w:themeFillShade="D9"/>
            <w:noWrap/>
          </w:tcPr>
          <w:p w14:paraId="2C2DC9FC" w14:textId="77777777" w:rsidR="00EF46A3" w:rsidRPr="002C637C" w:rsidRDefault="00EF46A3" w:rsidP="0062075E">
            <w:pPr>
              <w:pStyle w:val="Tabletextright"/>
            </w:pPr>
          </w:p>
        </w:tc>
        <w:tc>
          <w:tcPr>
            <w:tcW w:w="1260" w:type="dxa"/>
            <w:shd w:val="clear" w:color="auto" w:fill="auto"/>
            <w:noWrap/>
          </w:tcPr>
          <w:p w14:paraId="73AA8742" w14:textId="77777777" w:rsidR="00EF46A3" w:rsidRPr="002C637C" w:rsidRDefault="00EF46A3" w:rsidP="0062075E">
            <w:pPr>
              <w:pStyle w:val="Tabletextright"/>
            </w:pPr>
          </w:p>
        </w:tc>
        <w:tc>
          <w:tcPr>
            <w:tcW w:w="1243" w:type="dxa"/>
            <w:shd w:val="clear" w:color="auto" w:fill="E0E0E0"/>
            <w:noWrap/>
          </w:tcPr>
          <w:p w14:paraId="7013F073" w14:textId="77777777" w:rsidR="00EF46A3" w:rsidRPr="002C637C" w:rsidRDefault="00EF46A3" w:rsidP="0062075E">
            <w:pPr>
              <w:pStyle w:val="Tabletextright"/>
            </w:pPr>
          </w:p>
        </w:tc>
        <w:tc>
          <w:tcPr>
            <w:tcW w:w="1243" w:type="dxa"/>
            <w:shd w:val="clear" w:color="auto" w:fill="FFFFFF" w:themeFill="background1"/>
            <w:noWrap/>
          </w:tcPr>
          <w:p w14:paraId="47FC672F" w14:textId="77777777" w:rsidR="00EF46A3" w:rsidRPr="002C637C" w:rsidRDefault="00EF46A3" w:rsidP="0062075E">
            <w:pPr>
              <w:pStyle w:val="Tabletextright"/>
            </w:pPr>
          </w:p>
        </w:tc>
      </w:tr>
      <w:tr w:rsidR="004C3054" w:rsidRPr="002C637C" w14:paraId="0EA1033A" w14:textId="77777777" w:rsidTr="0062075E">
        <w:trPr>
          <w:cantSplit/>
        </w:trPr>
        <w:tc>
          <w:tcPr>
            <w:tcW w:w="4788" w:type="dxa"/>
            <w:shd w:val="clear" w:color="auto" w:fill="auto"/>
          </w:tcPr>
          <w:p w14:paraId="1C6B0AD2" w14:textId="77777777" w:rsidR="004C3054" w:rsidRPr="003F29FF" w:rsidRDefault="004C3054" w:rsidP="004C3054">
            <w:pPr>
              <w:pStyle w:val="Tabletext"/>
            </w:pPr>
            <w:r w:rsidRPr="003F29FF">
              <w:t>Cash and deposits</w:t>
            </w:r>
          </w:p>
        </w:tc>
        <w:tc>
          <w:tcPr>
            <w:tcW w:w="1260" w:type="dxa"/>
            <w:shd w:val="clear" w:color="auto" w:fill="D9D9D9" w:themeFill="background1" w:themeFillShade="D9"/>
            <w:noWrap/>
          </w:tcPr>
          <w:p w14:paraId="518ACC6A" w14:textId="473AFEF6" w:rsidR="004C3054" w:rsidRPr="002C637C" w:rsidRDefault="004C3054" w:rsidP="004C3054">
            <w:pPr>
              <w:pStyle w:val="Tabletextright"/>
            </w:pPr>
            <w:r w:rsidRPr="000E6252">
              <w:t>–</w:t>
            </w:r>
          </w:p>
        </w:tc>
        <w:tc>
          <w:tcPr>
            <w:tcW w:w="1260" w:type="dxa"/>
            <w:shd w:val="clear" w:color="auto" w:fill="auto"/>
            <w:noWrap/>
          </w:tcPr>
          <w:p w14:paraId="54D0EC34" w14:textId="599032A6" w:rsidR="004C3054" w:rsidRPr="002C637C" w:rsidRDefault="004C3054" w:rsidP="004C3054">
            <w:pPr>
              <w:pStyle w:val="Tabletextright"/>
            </w:pPr>
            <w:r w:rsidRPr="000E6252">
              <w:t>–</w:t>
            </w:r>
          </w:p>
        </w:tc>
        <w:tc>
          <w:tcPr>
            <w:tcW w:w="1243" w:type="dxa"/>
            <w:shd w:val="clear" w:color="auto" w:fill="E0E0E0"/>
            <w:noWrap/>
          </w:tcPr>
          <w:p w14:paraId="6E025DBB" w14:textId="0BF3FA2D" w:rsidR="004C3054" w:rsidRPr="002C637C" w:rsidRDefault="004C3054" w:rsidP="004C3054">
            <w:pPr>
              <w:pStyle w:val="Tabletextright"/>
            </w:pPr>
            <w:r w:rsidRPr="000E6252">
              <w:t>–</w:t>
            </w:r>
          </w:p>
        </w:tc>
        <w:tc>
          <w:tcPr>
            <w:tcW w:w="1243" w:type="dxa"/>
            <w:shd w:val="clear" w:color="auto" w:fill="FFFFFF" w:themeFill="background1"/>
            <w:noWrap/>
          </w:tcPr>
          <w:p w14:paraId="6BD2BCC7" w14:textId="5D3A9AC7" w:rsidR="004C3054" w:rsidRPr="002C637C" w:rsidRDefault="004C3054" w:rsidP="004C3054">
            <w:pPr>
              <w:pStyle w:val="Tabletextright"/>
            </w:pPr>
            <w:r w:rsidRPr="000E6252">
              <w:t>–</w:t>
            </w:r>
          </w:p>
        </w:tc>
      </w:tr>
      <w:tr w:rsidR="004C3054" w:rsidRPr="002C637C" w14:paraId="55363D68" w14:textId="77777777" w:rsidTr="0062075E">
        <w:trPr>
          <w:cantSplit/>
        </w:trPr>
        <w:tc>
          <w:tcPr>
            <w:tcW w:w="4788" w:type="dxa"/>
            <w:shd w:val="clear" w:color="auto" w:fill="auto"/>
          </w:tcPr>
          <w:p w14:paraId="52056EF5" w14:textId="77777777" w:rsidR="004C3054" w:rsidRPr="003F29FF" w:rsidRDefault="004C3054" w:rsidP="004C3054">
            <w:pPr>
              <w:pStyle w:val="Tabletext"/>
            </w:pPr>
            <w:r w:rsidRPr="003F29FF">
              <w:t>Receivables</w:t>
            </w:r>
            <w:r>
              <w:t xml:space="preserve"> </w:t>
            </w:r>
            <w:r w:rsidRPr="003F29FF">
              <w:rPr>
                <w:vertAlign w:val="superscript"/>
              </w:rPr>
              <w:t>(a)</w:t>
            </w:r>
          </w:p>
        </w:tc>
        <w:tc>
          <w:tcPr>
            <w:tcW w:w="1260" w:type="dxa"/>
            <w:shd w:val="clear" w:color="auto" w:fill="D9D9D9" w:themeFill="background1" w:themeFillShade="D9"/>
            <w:noWrap/>
          </w:tcPr>
          <w:p w14:paraId="357E9142" w14:textId="2C50B3F0" w:rsidR="004C3054" w:rsidRPr="002C637C" w:rsidRDefault="004C3054" w:rsidP="004C3054">
            <w:pPr>
              <w:pStyle w:val="Tabletextright"/>
            </w:pPr>
            <w:r w:rsidRPr="000E6252">
              <w:t>4 024 231</w:t>
            </w:r>
          </w:p>
        </w:tc>
        <w:tc>
          <w:tcPr>
            <w:tcW w:w="1260" w:type="dxa"/>
            <w:shd w:val="clear" w:color="auto" w:fill="auto"/>
            <w:noWrap/>
          </w:tcPr>
          <w:p w14:paraId="53976C2A" w14:textId="25482DC1" w:rsidR="004C3054" w:rsidRPr="002C637C" w:rsidRDefault="004C3054" w:rsidP="004C3054">
            <w:pPr>
              <w:pStyle w:val="Tabletextright"/>
            </w:pPr>
            <w:r w:rsidRPr="000E6252">
              <w:t>3 157 312</w:t>
            </w:r>
          </w:p>
        </w:tc>
        <w:tc>
          <w:tcPr>
            <w:tcW w:w="1243" w:type="dxa"/>
            <w:shd w:val="clear" w:color="auto" w:fill="E0E0E0"/>
            <w:noWrap/>
          </w:tcPr>
          <w:p w14:paraId="731D6344" w14:textId="5D100D45" w:rsidR="004C3054" w:rsidRPr="002C637C" w:rsidRDefault="004C3054" w:rsidP="004C3054">
            <w:pPr>
              <w:pStyle w:val="Tabletextright"/>
            </w:pPr>
            <w:r w:rsidRPr="000E6252">
              <w:t>635 818</w:t>
            </w:r>
          </w:p>
        </w:tc>
        <w:tc>
          <w:tcPr>
            <w:tcW w:w="1243" w:type="dxa"/>
            <w:shd w:val="clear" w:color="auto" w:fill="FFFFFF" w:themeFill="background1"/>
            <w:noWrap/>
          </w:tcPr>
          <w:p w14:paraId="49762A01" w14:textId="1AC9B2B1" w:rsidR="004C3054" w:rsidRPr="002C637C" w:rsidRDefault="004C3054" w:rsidP="004C3054">
            <w:pPr>
              <w:pStyle w:val="Tabletextright"/>
            </w:pPr>
            <w:r w:rsidRPr="000E6252">
              <w:t>2</w:t>
            </w:r>
            <w:r w:rsidR="009C09E4">
              <w:t>0</w:t>
            </w:r>
            <w:r w:rsidRPr="000E6252">
              <w:t xml:space="preserve"> 984</w:t>
            </w:r>
          </w:p>
        </w:tc>
      </w:tr>
      <w:tr w:rsidR="004C3054" w:rsidRPr="002C637C" w14:paraId="23BDB571" w14:textId="77777777" w:rsidTr="0062075E">
        <w:trPr>
          <w:cantSplit/>
        </w:trPr>
        <w:tc>
          <w:tcPr>
            <w:tcW w:w="4788" w:type="dxa"/>
            <w:shd w:val="clear" w:color="auto" w:fill="auto"/>
          </w:tcPr>
          <w:p w14:paraId="1CDE9ED7" w14:textId="77777777" w:rsidR="004C3054" w:rsidRPr="003F29FF" w:rsidRDefault="004C3054" w:rsidP="004C3054">
            <w:pPr>
              <w:pStyle w:val="Tabletext"/>
            </w:pPr>
            <w:r w:rsidRPr="003F29FF">
              <w:t>Advances paid</w:t>
            </w:r>
          </w:p>
        </w:tc>
        <w:tc>
          <w:tcPr>
            <w:tcW w:w="1260" w:type="dxa"/>
            <w:shd w:val="clear" w:color="auto" w:fill="D9D9D9" w:themeFill="background1" w:themeFillShade="D9"/>
            <w:noWrap/>
          </w:tcPr>
          <w:p w14:paraId="238072B4" w14:textId="286E8684" w:rsidR="004C3054" w:rsidRPr="002C637C" w:rsidRDefault="004C3054" w:rsidP="004C3054">
            <w:pPr>
              <w:pStyle w:val="Tabletextright"/>
            </w:pPr>
            <w:r w:rsidRPr="000E6252">
              <w:t>–</w:t>
            </w:r>
          </w:p>
        </w:tc>
        <w:tc>
          <w:tcPr>
            <w:tcW w:w="1260" w:type="dxa"/>
            <w:shd w:val="clear" w:color="auto" w:fill="auto"/>
            <w:noWrap/>
          </w:tcPr>
          <w:p w14:paraId="11BD19A4" w14:textId="1B962A7B" w:rsidR="004C3054" w:rsidRPr="002C637C" w:rsidRDefault="004C3054" w:rsidP="004C3054">
            <w:pPr>
              <w:pStyle w:val="Tabletextright"/>
            </w:pPr>
            <w:r w:rsidRPr="000E6252">
              <w:t>–</w:t>
            </w:r>
          </w:p>
        </w:tc>
        <w:tc>
          <w:tcPr>
            <w:tcW w:w="1243" w:type="dxa"/>
            <w:shd w:val="clear" w:color="auto" w:fill="E0E0E0"/>
            <w:noWrap/>
          </w:tcPr>
          <w:p w14:paraId="1E8D6F8A" w14:textId="6AE865C5" w:rsidR="004C3054" w:rsidRPr="002C637C" w:rsidRDefault="004C3054" w:rsidP="004C3054">
            <w:pPr>
              <w:pStyle w:val="Tabletextright"/>
            </w:pPr>
            <w:r w:rsidRPr="000E6252">
              <w:t>–</w:t>
            </w:r>
          </w:p>
        </w:tc>
        <w:tc>
          <w:tcPr>
            <w:tcW w:w="1243" w:type="dxa"/>
            <w:shd w:val="clear" w:color="auto" w:fill="FFFFFF" w:themeFill="background1"/>
            <w:noWrap/>
          </w:tcPr>
          <w:p w14:paraId="32FCB522" w14:textId="22BE5AC1" w:rsidR="004C3054" w:rsidRPr="002C637C" w:rsidRDefault="004C3054" w:rsidP="004C3054">
            <w:pPr>
              <w:pStyle w:val="Tabletextright"/>
            </w:pPr>
            <w:r w:rsidRPr="000E6252">
              <w:t>–</w:t>
            </w:r>
          </w:p>
        </w:tc>
      </w:tr>
      <w:tr w:rsidR="004C3054" w:rsidRPr="002C637C" w14:paraId="5BD4DCAA" w14:textId="77777777" w:rsidTr="0062075E">
        <w:trPr>
          <w:cantSplit/>
        </w:trPr>
        <w:tc>
          <w:tcPr>
            <w:tcW w:w="4788" w:type="dxa"/>
            <w:shd w:val="clear" w:color="auto" w:fill="auto"/>
          </w:tcPr>
          <w:p w14:paraId="3FE66C98" w14:textId="7E9E3D9E" w:rsidR="004C3054" w:rsidRPr="004C3054" w:rsidRDefault="004C3054" w:rsidP="004C3054">
            <w:pPr>
              <w:pStyle w:val="Tabletext"/>
              <w:rPr>
                <w:vertAlign w:val="superscript"/>
              </w:rPr>
            </w:pPr>
            <w:r w:rsidRPr="003F29FF">
              <w:t>Investments in controlled entities</w:t>
            </w:r>
            <w:r>
              <w:t xml:space="preserve"> </w:t>
            </w:r>
            <w:r>
              <w:rPr>
                <w:vertAlign w:val="superscript"/>
              </w:rPr>
              <w:t>(b)</w:t>
            </w:r>
          </w:p>
        </w:tc>
        <w:tc>
          <w:tcPr>
            <w:tcW w:w="1260" w:type="dxa"/>
            <w:shd w:val="clear" w:color="auto" w:fill="D9D9D9" w:themeFill="background1" w:themeFillShade="D9"/>
            <w:noWrap/>
          </w:tcPr>
          <w:p w14:paraId="05E0D412" w14:textId="7BAC64C4" w:rsidR="004C3054" w:rsidRPr="002C637C" w:rsidRDefault="004C3054" w:rsidP="004C3054">
            <w:pPr>
              <w:pStyle w:val="Tabletextright"/>
            </w:pPr>
            <w:r w:rsidRPr="000E6252">
              <w:t>–</w:t>
            </w:r>
          </w:p>
        </w:tc>
        <w:tc>
          <w:tcPr>
            <w:tcW w:w="1260" w:type="dxa"/>
            <w:shd w:val="clear" w:color="auto" w:fill="auto"/>
            <w:noWrap/>
          </w:tcPr>
          <w:p w14:paraId="1D3469A5" w14:textId="416FFB98" w:rsidR="004C3054" w:rsidRPr="002C637C" w:rsidRDefault="004C3054" w:rsidP="004C3054">
            <w:pPr>
              <w:pStyle w:val="Tabletextright"/>
            </w:pPr>
            <w:r w:rsidRPr="000E6252">
              <w:t>–</w:t>
            </w:r>
          </w:p>
        </w:tc>
        <w:tc>
          <w:tcPr>
            <w:tcW w:w="1243" w:type="dxa"/>
            <w:shd w:val="clear" w:color="auto" w:fill="E0E0E0"/>
            <w:noWrap/>
          </w:tcPr>
          <w:p w14:paraId="7EC58DC5" w14:textId="0013BF34" w:rsidR="004C3054" w:rsidRPr="002C637C" w:rsidRDefault="004C3054" w:rsidP="004C3054">
            <w:pPr>
              <w:pStyle w:val="Tabletextright"/>
            </w:pPr>
            <w:r w:rsidRPr="000E6252">
              <w:t>–</w:t>
            </w:r>
          </w:p>
        </w:tc>
        <w:tc>
          <w:tcPr>
            <w:tcW w:w="1243" w:type="dxa"/>
            <w:shd w:val="clear" w:color="auto" w:fill="FFFFFF" w:themeFill="background1"/>
            <w:noWrap/>
          </w:tcPr>
          <w:p w14:paraId="7BDCAC8F" w14:textId="204BEA41" w:rsidR="004C3054" w:rsidRPr="002C637C" w:rsidRDefault="004C3054" w:rsidP="004C3054">
            <w:pPr>
              <w:pStyle w:val="Tabletextright"/>
            </w:pPr>
            <w:r w:rsidRPr="000E6252">
              <w:t>–</w:t>
            </w:r>
          </w:p>
        </w:tc>
      </w:tr>
      <w:tr w:rsidR="004C3054" w:rsidRPr="002C637C" w14:paraId="19EFBD29" w14:textId="77777777" w:rsidTr="0062075E">
        <w:trPr>
          <w:cantSplit/>
        </w:trPr>
        <w:tc>
          <w:tcPr>
            <w:tcW w:w="4788" w:type="dxa"/>
            <w:shd w:val="clear" w:color="auto" w:fill="auto"/>
          </w:tcPr>
          <w:p w14:paraId="10224332" w14:textId="77777777" w:rsidR="004C3054" w:rsidRPr="003F29FF" w:rsidRDefault="004C3054" w:rsidP="004C3054">
            <w:pPr>
              <w:pStyle w:val="Tabletext"/>
            </w:pPr>
            <w:r w:rsidRPr="003F29FF">
              <w:t>Other investments</w:t>
            </w:r>
          </w:p>
        </w:tc>
        <w:tc>
          <w:tcPr>
            <w:tcW w:w="1260" w:type="dxa"/>
            <w:shd w:val="clear" w:color="auto" w:fill="D9D9D9" w:themeFill="background1" w:themeFillShade="D9"/>
            <w:noWrap/>
          </w:tcPr>
          <w:p w14:paraId="0D789C0D" w14:textId="1B6693EE" w:rsidR="004C3054" w:rsidRPr="002C637C" w:rsidRDefault="004C3054" w:rsidP="004C3054">
            <w:pPr>
              <w:pStyle w:val="Tabletextright"/>
            </w:pPr>
            <w:r w:rsidRPr="000E6252">
              <w:t>–</w:t>
            </w:r>
          </w:p>
        </w:tc>
        <w:tc>
          <w:tcPr>
            <w:tcW w:w="1260" w:type="dxa"/>
            <w:shd w:val="clear" w:color="auto" w:fill="auto"/>
            <w:noWrap/>
          </w:tcPr>
          <w:p w14:paraId="67074BC1" w14:textId="156FF38D" w:rsidR="004C3054" w:rsidRPr="002C637C" w:rsidRDefault="004C3054" w:rsidP="004C3054">
            <w:pPr>
              <w:pStyle w:val="Tabletextright"/>
            </w:pPr>
            <w:r w:rsidRPr="000E6252">
              <w:t>–</w:t>
            </w:r>
          </w:p>
        </w:tc>
        <w:tc>
          <w:tcPr>
            <w:tcW w:w="1243" w:type="dxa"/>
            <w:shd w:val="clear" w:color="auto" w:fill="E0E0E0"/>
            <w:noWrap/>
          </w:tcPr>
          <w:p w14:paraId="1DF20B53" w14:textId="23A619E0" w:rsidR="004C3054" w:rsidRPr="002C637C" w:rsidRDefault="009C09E4" w:rsidP="004C3054">
            <w:pPr>
              <w:pStyle w:val="Tabletextright"/>
            </w:pPr>
            <w:r>
              <w:t>34 143</w:t>
            </w:r>
          </w:p>
        </w:tc>
        <w:tc>
          <w:tcPr>
            <w:tcW w:w="1243" w:type="dxa"/>
            <w:shd w:val="clear" w:color="auto" w:fill="FFFFFF" w:themeFill="background1"/>
            <w:noWrap/>
          </w:tcPr>
          <w:p w14:paraId="69A92B51" w14:textId="088C5E43" w:rsidR="004C3054" w:rsidRPr="002C637C" w:rsidRDefault="009C09E4" w:rsidP="004C3054">
            <w:pPr>
              <w:pStyle w:val="Tabletextright"/>
            </w:pPr>
            <w:r>
              <w:t>30 000</w:t>
            </w:r>
          </w:p>
        </w:tc>
      </w:tr>
      <w:tr w:rsidR="004C3054" w:rsidRPr="003F29FF" w14:paraId="531A0EB1" w14:textId="77777777" w:rsidTr="0062075E">
        <w:trPr>
          <w:cantSplit/>
        </w:trPr>
        <w:tc>
          <w:tcPr>
            <w:tcW w:w="4788" w:type="dxa"/>
            <w:shd w:val="clear" w:color="auto" w:fill="auto"/>
          </w:tcPr>
          <w:p w14:paraId="1D38959A" w14:textId="77777777" w:rsidR="004C3054" w:rsidRPr="003F29FF" w:rsidRDefault="004C3054" w:rsidP="004C3054">
            <w:pPr>
              <w:pStyle w:val="Tabletextbold"/>
            </w:pPr>
            <w:r w:rsidRPr="003F29FF">
              <w:t>Total financial assets</w:t>
            </w:r>
          </w:p>
        </w:tc>
        <w:tc>
          <w:tcPr>
            <w:tcW w:w="1260" w:type="dxa"/>
            <w:shd w:val="clear" w:color="auto" w:fill="D9D9D9" w:themeFill="background1" w:themeFillShade="D9"/>
            <w:noWrap/>
          </w:tcPr>
          <w:p w14:paraId="1ED00845" w14:textId="17766F76" w:rsidR="004C3054" w:rsidRPr="003F29FF" w:rsidRDefault="004C3054" w:rsidP="004C3054">
            <w:pPr>
              <w:pStyle w:val="Tabletextrightbold"/>
            </w:pPr>
            <w:r w:rsidRPr="000E6252">
              <w:t>4 024 231</w:t>
            </w:r>
          </w:p>
        </w:tc>
        <w:tc>
          <w:tcPr>
            <w:tcW w:w="1260" w:type="dxa"/>
            <w:shd w:val="clear" w:color="auto" w:fill="auto"/>
            <w:noWrap/>
          </w:tcPr>
          <w:p w14:paraId="2DD9F1F2" w14:textId="274BE3DD" w:rsidR="004C3054" w:rsidRPr="003F29FF" w:rsidRDefault="004C3054" w:rsidP="004C3054">
            <w:pPr>
              <w:pStyle w:val="Tabletextrightbold"/>
            </w:pPr>
            <w:r w:rsidRPr="000E6252">
              <w:t>3 157 312</w:t>
            </w:r>
          </w:p>
        </w:tc>
        <w:tc>
          <w:tcPr>
            <w:tcW w:w="1243" w:type="dxa"/>
            <w:shd w:val="clear" w:color="auto" w:fill="E0E0E0"/>
            <w:noWrap/>
          </w:tcPr>
          <w:p w14:paraId="1D239134" w14:textId="64074AC9" w:rsidR="004C3054" w:rsidRPr="003F29FF" w:rsidRDefault="009C09E4" w:rsidP="004C3054">
            <w:pPr>
              <w:pStyle w:val="Tabletextrightbold"/>
            </w:pPr>
            <w:r>
              <w:t>669 961</w:t>
            </w:r>
          </w:p>
        </w:tc>
        <w:tc>
          <w:tcPr>
            <w:tcW w:w="1243" w:type="dxa"/>
            <w:shd w:val="clear" w:color="auto" w:fill="FFFFFF" w:themeFill="background1"/>
            <w:noWrap/>
          </w:tcPr>
          <w:p w14:paraId="78864BE2" w14:textId="61A385A3" w:rsidR="004C3054" w:rsidRPr="003F29FF" w:rsidRDefault="009C09E4" w:rsidP="004C3054">
            <w:pPr>
              <w:pStyle w:val="Tabletextrightbold"/>
            </w:pPr>
            <w:r>
              <w:t>50 984</w:t>
            </w:r>
          </w:p>
        </w:tc>
      </w:tr>
      <w:tr w:rsidR="004C3054" w:rsidRPr="003F29FF" w14:paraId="21E6E6BF" w14:textId="77777777" w:rsidTr="0062075E">
        <w:trPr>
          <w:cantSplit/>
        </w:trPr>
        <w:tc>
          <w:tcPr>
            <w:tcW w:w="4788" w:type="dxa"/>
            <w:shd w:val="clear" w:color="auto" w:fill="auto"/>
          </w:tcPr>
          <w:p w14:paraId="29B2843A" w14:textId="77777777" w:rsidR="004C3054" w:rsidRPr="003F29FF" w:rsidRDefault="004C3054" w:rsidP="004C3054">
            <w:pPr>
              <w:pStyle w:val="Tabletext"/>
            </w:pPr>
          </w:p>
        </w:tc>
        <w:tc>
          <w:tcPr>
            <w:tcW w:w="1260" w:type="dxa"/>
            <w:shd w:val="clear" w:color="auto" w:fill="D9D9D9" w:themeFill="background1" w:themeFillShade="D9"/>
            <w:noWrap/>
          </w:tcPr>
          <w:p w14:paraId="40877C70" w14:textId="77777777" w:rsidR="004C3054" w:rsidRPr="003F29FF" w:rsidRDefault="004C3054" w:rsidP="004C3054">
            <w:pPr>
              <w:pStyle w:val="Tabletextright"/>
              <w:rPr>
                <w:bCs/>
              </w:rPr>
            </w:pPr>
          </w:p>
        </w:tc>
        <w:tc>
          <w:tcPr>
            <w:tcW w:w="1260" w:type="dxa"/>
            <w:shd w:val="clear" w:color="auto" w:fill="auto"/>
            <w:noWrap/>
          </w:tcPr>
          <w:p w14:paraId="28BDA696" w14:textId="77777777" w:rsidR="004C3054" w:rsidRPr="003F29FF" w:rsidRDefault="004C3054" w:rsidP="004C3054">
            <w:pPr>
              <w:pStyle w:val="Tabletextright"/>
            </w:pPr>
          </w:p>
        </w:tc>
        <w:tc>
          <w:tcPr>
            <w:tcW w:w="1243" w:type="dxa"/>
            <w:shd w:val="clear" w:color="auto" w:fill="E0E0E0"/>
            <w:noWrap/>
          </w:tcPr>
          <w:p w14:paraId="0EAC906D" w14:textId="77777777" w:rsidR="004C3054" w:rsidRPr="003F29FF" w:rsidRDefault="004C3054" w:rsidP="004C3054">
            <w:pPr>
              <w:pStyle w:val="Tabletextright"/>
            </w:pPr>
          </w:p>
        </w:tc>
        <w:tc>
          <w:tcPr>
            <w:tcW w:w="1243" w:type="dxa"/>
            <w:shd w:val="clear" w:color="auto" w:fill="FFFFFF" w:themeFill="background1"/>
            <w:noWrap/>
          </w:tcPr>
          <w:p w14:paraId="0D2D6777" w14:textId="77777777" w:rsidR="004C3054" w:rsidRPr="003F29FF" w:rsidRDefault="004C3054" w:rsidP="004C3054">
            <w:pPr>
              <w:pStyle w:val="Tabletextright"/>
            </w:pPr>
          </w:p>
        </w:tc>
      </w:tr>
      <w:tr w:rsidR="004C3054" w:rsidRPr="002C637C" w14:paraId="4D670A33" w14:textId="77777777" w:rsidTr="0062075E">
        <w:trPr>
          <w:cantSplit/>
        </w:trPr>
        <w:tc>
          <w:tcPr>
            <w:tcW w:w="4788" w:type="dxa"/>
            <w:shd w:val="clear" w:color="auto" w:fill="auto"/>
          </w:tcPr>
          <w:p w14:paraId="322EEECD" w14:textId="77777777" w:rsidR="004C3054" w:rsidRPr="003F29FF" w:rsidRDefault="004C3054" w:rsidP="004C3054">
            <w:pPr>
              <w:pStyle w:val="Tabletextbold"/>
            </w:pPr>
            <w:r w:rsidRPr="003F29FF">
              <w:t>Non</w:t>
            </w:r>
            <w:r>
              <w:noBreakHyphen/>
            </w:r>
            <w:r w:rsidRPr="003F29FF">
              <w:t>financial assets</w:t>
            </w:r>
          </w:p>
        </w:tc>
        <w:tc>
          <w:tcPr>
            <w:tcW w:w="1260" w:type="dxa"/>
            <w:shd w:val="clear" w:color="auto" w:fill="D9D9D9" w:themeFill="background1" w:themeFillShade="D9"/>
            <w:noWrap/>
          </w:tcPr>
          <w:p w14:paraId="4D8BF7E7" w14:textId="77777777" w:rsidR="004C3054" w:rsidRPr="002C637C" w:rsidRDefault="004C3054" w:rsidP="004C3054">
            <w:pPr>
              <w:pStyle w:val="Tabletextright"/>
            </w:pPr>
          </w:p>
        </w:tc>
        <w:tc>
          <w:tcPr>
            <w:tcW w:w="1260" w:type="dxa"/>
            <w:shd w:val="clear" w:color="auto" w:fill="auto"/>
            <w:noWrap/>
          </w:tcPr>
          <w:p w14:paraId="0DB2330F" w14:textId="3CDA6AB6" w:rsidR="004C3054" w:rsidRPr="002C637C" w:rsidRDefault="004C3054" w:rsidP="004C3054">
            <w:pPr>
              <w:pStyle w:val="Tabletextright"/>
            </w:pPr>
          </w:p>
        </w:tc>
        <w:tc>
          <w:tcPr>
            <w:tcW w:w="1243" w:type="dxa"/>
            <w:shd w:val="clear" w:color="auto" w:fill="E0E0E0"/>
            <w:noWrap/>
          </w:tcPr>
          <w:p w14:paraId="085D8DA3" w14:textId="77777777" w:rsidR="004C3054" w:rsidRPr="002C637C" w:rsidRDefault="004C3054" w:rsidP="004C3054">
            <w:pPr>
              <w:pStyle w:val="Tabletextright"/>
            </w:pPr>
          </w:p>
        </w:tc>
        <w:tc>
          <w:tcPr>
            <w:tcW w:w="1243" w:type="dxa"/>
            <w:shd w:val="clear" w:color="auto" w:fill="FFFFFF" w:themeFill="background1"/>
            <w:noWrap/>
          </w:tcPr>
          <w:p w14:paraId="080F48C3" w14:textId="520FA283" w:rsidR="004C3054" w:rsidRPr="002C637C" w:rsidRDefault="004C3054" w:rsidP="004C3054">
            <w:pPr>
              <w:pStyle w:val="Tabletextright"/>
            </w:pPr>
          </w:p>
        </w:tc>
      </w:tr>
      <w:tr w:rsidR="004C3054" w:rsidRPr="002C637C" w14:paraId="2D897F4E" w14:textId="77777777" w:rsidTr="0062075E">
        <w:trPr>
          <w:cantSplit/>
        </w:trPr>
        <w:tc>
          <w:tcPr>
            <w:tcW w:w="4788" w:type="dxa"/>
            <w:shd w:val="clear" w:color="auto" w:fill="auto"/>
          </w:tcPr>
          <w:p w14:paraId="04FF2A8F" w14:textId="5F98C902" w:rsidR="004C3054" w:rsidRPr="003F29FF" w:rsidRDefault="004C3054" w:rsidP="004C3054">
            <w:pPr>
              <w:pStyle w:val="Tabletext"/>
            </w:pPr>
            <w:r w:rsidRPr="004C3054">
              <w:t xml:space="preserve">Right-of-use assets </w:t>
            </w:r>
            <w:r w:rsidRPr="004C3054">
              <w:rPr>
                <w:vertAlign w:val="superscript"/>
              </w:rPr>
              <w:t>(c)</w:t>
            </w:r>
          </w:p>
        </w:tc>
        <w:tc>
          <w:tcPr>
            <w:tcW w:w="1260" w:type="dxa"/>
            <w:shd w:val="clear" w:color="auto" w:fill="D9D9D9" w:themeFill="background1" w:themeFillShade="D9"/>
            <w:noWrap/>
          </w:tcPr>
          <w:p w14:paraId="4C10763B" w14:textId="11DA363B" w:rsidR="004C3054" w:rsidRPr="002C637C" w:rsidRDefault="004C3054" w:rsidP="004C3054">
            <w:pPr>
              <w:pStyle w:val="Tabletextright"/>
            </w:pPr>
            <w:r w:rsidRPr="000E6252">
              <w:t>–</w:t>
            </w:r>
          </w:p>
        </w:tc>
        <w:tc>
          <w:tcPr>
            <w:tcW w:w="1260" w:type="dxa"/>
            <w:shd w:val="clear" w:color="auto" w:fill="auto"/>
            <w:noWrap/>
          </w:tcPr>
          <w:p w14:paraId="2E949DCF" w14:textId="0B9D50BC" w:rsidR="004C3054" w:rsidRPr="002C637C" w:rsidRDefault="004C3054" w:rsidP="004C3054">
            <w:pPr>
              <w:pStyle w:val="Tabletextright"/>
            </w:pPr>
            <w:r w:rsidRPr="000E6252">
              <w:t>–</w:t>
            </w:r>
          </w:p>
        </w:tc>
        <w:tc>
          <w:tcPr>
            <w:tcW w:w="1243" w:type="dxa"/>
            <w:shd w:val="clear" w:color="auto" w:fill="E0E0E0"/>
            <w:noWrap/>
          </w:tcPr>
          <w:p w14:paraId="1676E904" w14:textId="2D2EFB77" w:rsidR="004C3054" w:rsidRPr="002C637C" w:rsidRDefault="004C3054" w:rsidP="004C3054">
            <w:pPr>
              <w:pStyle w:val="Tabletextright"/>
            </w:pPr>
            <w:r w:rsidRPr="000E6252">
              <w:t>–</w:t>
            </w:r>
          </w:p>
        </w:tc>
        <w:tc>
          <w:tcPr>
            <w:tcW w:w="1243" w:type="dxa"/>
            <w:shd w:val="clear" w:color="auto" w:fill="FFFFFF" w:themeFill="background1"/>
            <w:noWrap/>
          </w:tcPr>
          <w:p w14:paraId="6AD5F79F" w14:textId="6C568447" w:rsidR="004C3054" w:rsidRPr="002C637C" w:rsidRDefault="004C3054" w:rsidP="004C3054">
            <w:pPr>
              <w:pStyle w:val="Tabletextright"/>
            </w:pPr>
            <w:r w:rsidRPr="000E6252">
              <w:t>–</w:t>
            </w:r>
          </w:p>
        </w:tc>
      </w:tr>
      <w:tr w:rsidR="004C3054" w:rsidRPr="002C637C" w14:paraId="119953E7" w14:textId="77777777" w:rsidTr="0062075E">
        <w:trPr>
          <w:cantSplit/>
        </w:trPr>
        <w:tc>
          <w:tcPr>
            <w:tcW w:w="4788" w:type="dxa"/>
            <w:shd w:val="clear" w:color="auto" w:fill="auto"/>
          </w:tcPr>
          <w:p w14:paraId="0EE5A696" w14:textId="77777777" w:rsidR="004C3054" w:rsidRPr="003F29FF" w:rsidRDefault="004C3054" w:rsidP="004C3054">
            <w:pPr>
              <w:pStyle w:val="Tabletext"/>
            </w:pPr>
            <w:r w:rsidRPr="003F29FF">
              <w:t>Prepayments</w:t>
            </w:r>
          </w:p>
        </w:tc>
        <w:tc>
          <w:tcPr>
            <w:tcW w:w="1260" w:type="dxa"/>
            <w:shd w:val="clear" w:color="auto" w:fill="D9D9D9" w:themeFill="background1" w:themeFillShade="D9"/>
            <w:noWrap/>
          </w:tcPr>
          <w:p w14:paraId="1B347467" w14:textId="4E1D7A2C" w:rsidR="004C3054" w:rsidRPr="002C637C" w:rsidRDefault="004C3054" w:rsidP="004C3054">
            <w:pPr>
              <w:pStyle w:val="Tabletextright"/>
            </w:pPr>
            <w:r w:rsidRPr="000E6252">
              <w:t>–</w:t>
            </w:r>
          </w:p>
        </w:tc>
        <w:tc>
          <w:tcPr>
            <w:tcW w:w="1260" w:type="dxa"/>
            <w:shd w:val="clear" w:color="auto" w:fill="auto"/>
            <w:noWrap/>
          </w:tcPr>
          <w:p w14:paraId="466257D4" w14:textId="75136679" w:rsidR="004C3054" w:rsidRPr="002C637C" w:rsidRDefault="004C3054" w:rsidP="004C3054">
            <w:pPr>
              <w:pStyle w:val="Tabletextright"/>
            </w:pPr>
            <w:r w:rsidRPr="000E6252">
              <w:t>–</w:t>
            </w:r>
          </w:p>
        </w:tc>
        <w:tc>
          <w:tcPr>
            <w:tcW w:w="1243" w:type="dxa"/>
            <w:shd w:val="clear" w:color="auto" w:fill="E0E0E0"/>
            <w:noWrap/>
          </w:tcPr>
          <w:p w14:paraId="45D033A3" w14:textId="044F24C6" w:rsidR="004C3054" w:rsidRPr="002C637C" w:rsidRDefault="004C3054" w:rsidP="004C3054">
            <w:pPr>
              <w:pStyle w:val="Tabletextright"/>
            </w:pPr>
            <w:r w:rsidRPr="000E6252">
              <w:t>–</w:t>
            </w:r>
          </w:p>
        </w:tc>
        <w:tc>
          <w:tcPr>
            <w:tcW w:w="1243" w:type="dxa"/>
            <w:shd w:val="clear" w:color="auto" w:fill="FFFFFF" w:themeFill="background1"/>
            <w:noWrap/>
          </w:tcPr>
          <w:p w14:paraId="5F59C2F7" w14:textId="705AA28D" w:rsidR="004C3054" w:rsidRPr="002C637C" w:rsidRDefault="004C3054" w:rsidP="004C3054">
            <w:pPr>
              <w:pStyle w:val="Tabletextright"/>
            </w:pPr>
            <w:r w:rsidRPr="000E6252">
              <w:t>–</w:t>
            </w:r>
          </w:p>
        </w:tc>
      </w:tr>
      <w:tr w:rsidR="004C3054" w:rsidRPr="003F29FF" w14:paraId="311AD7D4" w14:textId="77777777" w:rsidTr="0062075E">
        <w:trPr>
          <w:cantSplit/>
        </w:trPr>
        <w:tc>
          <w:tcPr>
            <w:tcW w:w="4788" w:type="dxa"/>
            <w:shd w:val="clear" w:color="auto" w:fill="auto"/>
          </w:tcPr>
          <w:p w14:paraId="4234740C" w14:textId="77777777" w:rsidR="004C3054" w:rsidRPr="003F29FF" w:rsidRDefault="004C3054" w:rsidP="004C3054">
            <w:pPr>
              <w:pStyle w:val="Tabletextbold"/>
            </w:pPr>
            <w:r w:rsidRPr="003F29FF">
              <w:t>Total non</w:t>
            </w:r>
            <w:r>
              <w:noBreakHyphen/>
            </w:r>
            <w:r w:rsidRPr="003F29FF">
              <w:t>financial assets</w:t>
            </w:r>
          </w:p>
        </w:tc>
        <w:tc>
          <w:tcPr>
            <w:tcW w:w="1260" w:type="dxa"/>
            <w:shd w:val="clear" w:color="auto" w:fill="D9D9D9" w:themeFill="background1" w:themeFillShade="D9"/>
            <w:noWrap/>
          </w:tcPr>
          <w:p w14:paraId="7154D3DD" w14:textId="601AFF9F" w:rsidR="004C3054" w:rsidRPr="003F29FF" w:rsidRDefault="004C3054" w:rsidP="004C3054">
            <w:pPr>
              <w:pStyle w:val="Tabletextrightbold"/>
            </w:pPr>
            <w:r w:rsidRPr="000E6252">
              <w:t>–</w:t>
            </w:r>
          </w:p>
        </w:tc>
        <w:tc>
          <w:tcPr>
            <w:tcW w:w="1260" w:type="dxa"/>
            <w:shd w:val="clear" w:color="auto" w:fill="auto"/>
            <w:noWrap/>
          </w:tcPr>
          <w:p w14:paraId="5E50A784" w14:textId="0D607835" w:rsidR="004C3054" w:rsidRPr="003F29FF" w:rsidRDefault="004C3054" w:rsidP="004C3054">
            <w:pPr>
              <w:pStyle w:val="Tabletextrightbold"/>
            </w:pPr>
            <w:r w:rsidRPr="000E6252">
              <w:t>–</w:t>
            </w:r>
          </w:p>
        </w:tc>
        <w:tc>
          <w:tcPr>
            <w:tcW w:w="1243" w:type="dxa"/>
            <w:shd w:val="clear" w:color="auto" w:fill="E0E0E0"/>
            <w:noWrap/>
          </w:tcPr>
          <w:p w14:paraId="573751E3" w14:textId="48F041F9" w:rsidR="004C3054" w:rsidRPr="003F29FF" w:rsidRDefault="004C3054" w:rsidP="004C3054">
            <w:pPr>
              <w:pStyle w:val="Tabletextrightbold"/>
            </w:pPr>
            <w:r w:rsidRPr="000E6252">
              <w:t>–</w:t>
            </w:r>
          </w:p>
        </w:tc>
        <w:tc>
          <w:tcPr>
            <w:tcW w:w="1243" w:type="dxa"/>
            <w:shd w:val="clear" w:color="auto" w:fill="FFFFFF" w:themeFill="background1"/>
            <w:noWrap/>
          </w:tcPr>
          <w:p w14:paraId="004D50A1" w14:textId="77777777" w:rsidR="004C3054" w:rsidRPr="003F29FF" w:rsidRDefault="004C3054" w:rsidP="004C3054">
            <w:pPr>
              <w:pStyle w:val="Tabletextrightbold"/>
            </w:pPr>
          </w:p>
        </w:tc>
      </w:tr>
      <w:tr w:rsidR="004C3054" w:rsidRPr="003F29FF" w14:paraId="2CCB3965" w14:textId="77777777" w:rsidTr="0062075E">
        <w:trPr>
          <w:cantSplit/>
        </w:trPr>
        <w:tc>
          <w:tcPr>
            <w:tcW w:w="4788" w:type="dxa"/>
            <w:shd w:val="clear" w:color="auto" w:fill="auto"/>
          </w:tcPr>
          <w:p w14:paraId="6DD6A15A" w14:textId="77777777" w:rsidR="004C3054" w:rsidRPr="003F29FF" w:rsidRDefault="004C3054" w:rsidP="004C3054">
            <w:pPr>
              <w:pStyle w:val="Tabletextbold"/>
              <w:rPr>
                <w:bCs/>
              </w:rPr>
            </w:pPr>
            <w:r w:rsidRPr="003F29FF">
              <w:rPr>
                <w:bCs/>
              </w:rPr>
              <w:t>Total administered assets</w:t>
            </w:r>
          </w:p>
        </w:tc>
        <w:tc>
          <w:tcPr>
            <w:tcW w:w="1260" w:type="dxa"/>
            <w:shd w:val="clear" w:color="auto" w:fill="D9D9D9" w:themeFill="background1" w:themeFillShade="D9"/>
            <w:noWrap/>
          </w:tcPr>
          <w:p w14:paraId="5DF8F0E8" w14:textId="441FDA8D" w:rsidR="004C3054" w:rsidRPr="003F29FF" w:rsidRDefault="004C3054" w:rsidP="004C3054">
            <w:pPr>
              <w:pStyle w:val="Tabletextrightbold"/>
            </w:pPr>
            <w:r w:rsidRPr="000E6252">
              <w:t>4 024 231</w:t>
            </w:r>
          </w:p>
        </w:tc>
        <w:tc>
          <w:tcPr>
            <w:tcW w:w="1260" w:type="dxa"/>
            <w:shd w:val="clear" w:color="auto" w:fill="auto"/>
            <w:noWrap/>
          </w:tcPr>
          <w:p w14:paraId="323ECDD2" w14:textId="2B4F7173" w:rsidR="004C3054" w:rsidRPr="003F29FF" w:rsidRDefault="004C3054" w:rsidP="004C3054">
            <w:pPr>
              <w:pStyle w:val="Tabletextrightbold"/>
            </w:pPr>
            <w:r w:rsidRPr="000E6252">
              <w:t>3 157 312</w:t>
            </w:r>
          </w:p>
        </w:tc>
        <w:tc>
          <w:tcPr>
            <w:tcW w:w="1243" w:type="dxa"/>
            <w:shd w:val="clear" w:color="auto" w:fill="E0E0E0"/>
            <w:noWrap/>
          </w:tcPr>
          <w:p w14:paraId="2E6ACD74" w14:textId="72A14CC3" w:rsidR="004C3054" w:rsidRPr="003F29FF" w:rsidRDefault="009C09E4" w:rsidP="004C3054">
            <w:pPr>
              <w:pStyle w:val="Tabletextrightbold"/>
            </w:pPr>
            <w:r>
              <w:t>669 961</w:t>
            </w:r>
          </w:p>
        </w:tc>
        <w:tc>
          <w:tcPr>
            <w:tcW w:w="1243" w:type="dxa"/>
            <w:shd w:val="clear" w:color="auto" w:fill="FFFFFF" w:themeFill="background1"/>
            <w:noWrap/>
          </w:tcPr>
          <w:p w14:paraId="52589EA6" w14:textId="15DF7D28" w:rsidR="004C3054" w:rsidRPr="003F29FF" w:rsidRDefault="009C09E4" w:rsidP="004C3054">
            <w:pPr>
              <w:pStyle w:val="Tabletextrightbold"/>
            </w:pPr>
            <w:r>
              <w:t>50</w:t>
            </w:r>
            <w:r w:rsidR="004C3054" w:rsidRPr="000E6252">
              <w:t xml:space="preserve"> 984</w:t>
            </w:r>
          </w:p>
        </w:tc>
      </w:tr>
      <w:tr w:rsidR="004C3054" w:rsidRPr="003F29FF" w14:paraId="4B512FE9" w14:textId="77777777" w:rsidTr="0062075E">
        <w:trPr>
          <w:cantSplit/>
        </w:trPr>
        <w:tc>
          <w:tcPr>
            <w:tcW w:w="4788" w:type="dxa"/>
            <w:shd w:val="clear" w:color="auto" w:fill="auto"/>
          </w:tcPr>
          <w:p w14:paraId="0B65B189" w14:textId="77777777" w:rsidR="004C3054" w:rsidRPr="003F29FF" w:rsidRDefault="004C3054" w:rsidP="004C3054">
            <w:pPr>
              <w:pStyle w:val="Tabletext"/>
            </w:pPr>
          </w:p>
        </w:tc>
        <w:tc>
          <w:tcPr>
            <w:tcW w:w="1260" w:type="dxa"/>
            <w:shd w:val="clear" w:color="auto" w:fill="D9D9D9" w:themeFill="background1" w:themeFillShade="D9"/>
            <w:noWrap/>
          </w:tcPr>
          <w:p w14:paraId="57588014" w14:textId="77777777" w:rsidR="004C3054" w:rsidRPr="003F29FF" w:rsidRDefault="004C3054" w:rsidP="004C3054">
            <w:pPr>
              <w:pStyle w:val="Tabletextright"/>
            </w:pPr>
          </w:p>
        </w:tc>
        <w:tc>
          <w:tcPr>
            <w:tcW w:w="1260" w:type="dxa"/>
            <w:shd w:val="clear" w:color="auto" w:fill="auto"/>
            <w:noWrap/>
          </w:tcPr>
          <w:p w14:paraId="793658A7" w14:textId="4F2C265D" w:rsidR="004C3054" w:rsidRPr="003F29FF" w:rsidRDefault="004C3054" w:rsidP="004C3054">
            <w:pPr>
              <w:pStyle w:val="Tabletextright"/>
            </w:pPr>
            <w:r w:rsidRPr="000E6252">
              <w:t xml:space="preserve"> </w:t>
            </w:r>
          </w:p>
        </w:tc>
        <w:tc>
          <w:tcPr>
            <w:tcW w:w="1243" w:type="dxa"/>
            <w:shd w:val="clear" w:color="auto" w:fill="E0E0E0"/>
            <w:noWrap/>
          </w:tcPr>
          <w:p w14:paraId="34F3F342" w14:textId="77777777" w:rsidR="004C3054" w:rsidRPr="003F29FF" w:rsidRDefault="004C3054" w:rsidP="004C3054">
            <w:pPr>
              <w:pStyle w:val="Tabletextright"/>
            </w:pPr>
          </w:p>
        </w:tc>
        <w:tc>
          <w:tcPr>
            <w:tcW w:w="1243" w:type="dxa"/>
            <w:shd w:val="clear" w:color="auto" w:fill="FFFFFF" w:themeFill="background1"/>
            <w:noWrap/>
          </w:tcPr>
          <w:p w14:paraId="0DC7F6BC" w14:textId="77777777" w:rsidR="004C3054" w:rsidRPr="003F29FF" w:rsidRDefault="004C3054" w:rsidP="004C3054">
            <w:pPr>
              <w:pStyle w:val="Tabletextright"/>
            </w:pPr>
          </w:p>
        </w:tc>
      </w:tr>
      <w:tr w:rsidR="004C3054" w:rsidRPr="003F29FF" w14:paraId="76D21401" w14:textId="77777777" w:rsidTr="0062075E">
        <w:trPr>
          <w:cantSplit/>
        </w:trPr>
        <w:tc>
          <w:tcPr>
            <w:tcW w:w="4788" w:type="dxa"/>
            <w:shd w:val="clear" w:color="auto" w:fill="auto"/>
          </w:tcPr>
          <w:p w14:paraId="04A7DE88" w14:textId="77777777" w:rsidR="004C3054" w:rsidRPr="003F29FF" w:rsidRDefault="004C3054" w:rsidP="004C3054">
            <w:pPr>
              <w:pStyle w:val="Tabletextbold"/>
            </w:pPr>
            <w:r w:rsidRPr="003F29FF">
              <w:t>Administered liabilities</w:t>
            </w:r>
          </w:p>
        </w:tc>
        <w:tc>
          <w:tcPr>
            <w:tcW w:w="1260" w:type="dxa"/>
            <w:shd w:val="clear" w:color="auto" w:fill="D9D9D9" w:themeFill="background1" w:themeFillShade="D9"/>
            <w:noWrap/>
          </w:tcPr>
          <w:p w14:paraId="3710B590" w14:textId="77777777" w:rsidR="004C3054" w:rsidRPr="003F29FF" w:rsidRDefault="004C3054" w:rsidP="004C3054">
            <w:pPr>
              <w:pStyle w:val="Tabletextright"/>
            </w:pPr>
          </w:p>
        </w:tc>
        <w:tc>
          <w:tcPr>
            <w:tcW w:w="1260" w:type="dxa"/>
            <w:shd w:val="clear" w:color="auto" w:fill="auto"/>
            <w:noWrap/>
          </w:tcPr>
          <w:p w14:paraId="17122AF5" w14:textId="6BC893E0" w:rsidR="004C3054" w:rsidRPr="003F29FF" w:rsidRDefault="004C3054" w:rsidP="004C3054">
            <w:pPr>
              <w:pStyle w:val="Tabletextright"/>
            </w:pPr>
            <w:r w:rsidRPr="000E6252">
              <w:t xml:space="preserve"> </w:t>
            </w:r>
          </w:p>
        </w:tc>
        <w:tc>
          <w:tcPr>
            <w:tcW w:w="1243" w:type="dxa"/>
            <w:shd w:val="clear" w:color="auto" w:fill="E0E0E0"/>
            <w:noWrap/>
          </w:tcPr>
          <w:p w14:paraId="2F06C415" w14:textId="77777777" w:rsidR="004C3054" w:rsidRPr="003F29FF" w:rsidRDefault="004C3054" w:rsidP="004C3054">
            <w:pPr>
              <w:pStyle w:val="Tabletextright"/>
            </w:pPr>
          </w:p>
        </w:tc>
        <w:tc>
          <w:tcPr>
            <w:tcW w:w="1243" w:type="dxa"/>
            <w:shd w:val="clear" w:color="auto" w:fill="FFFFFF" w:themeFill="background1"/>
            <w:noWrap/>
          </w:tcPr>
          <w:p w14:paraId="319D339E" w14:textId="77777777" w:rsidR="004C3054" w:rsidRPr="003F29FF" w:rsidRDefault="004C3054" w:rsidP="004C3054">
            <w:pPr>
              <w:pStyle w:val="Tabletextright"/>
            </w:pPr>
          </w:p>
        </w:tc>
      </w:tr>
      <w:tr w:rsidR="004C3054" w:rsidRPr="003F29FF" w14:paraId="02C3EFAC" w14:textId="77777777" w:rsidTr="0062075E">
        <w:trPr>
          <w:cantSplit/>
        </w:trPr>
        <w:tc>
          <w:tcPr>
            <w:tcW w:w="4788" w:type="dxa"/>
            <w:shd w:val="clear" w:color="auto" w:fill="auto"/>
          </w:tcPr>
          <w:p w14:paraId="745661DF" w14:textId="77777777" w:rsidR="004C3054" w:rsidRPr="00BC6EB4" w:rsidRDefault="004C3054" w:rsidP="004C3054">
            <w:pPr>
              <w:pStyle w:val="Tabletext"/>
              <w:rPr>
                <w:vertAlign w:val="superscript"/>
              </w:rPr>
            </w:pPr>
            <w:r w:rsidRPr="003F29FF">
              <w:t xml:space="preserve">Payables </w:t>
            </w:r>
          </w:p>
        </w:tc>
        <w:tc>
          <w:tcPr>
            <w:tcW w:w="1260" w:type="dxa"/>
            <w:shd w:val="clear" w:color="auto" w:fill="D9D9D9" w:themeFill="background1" w:themeFillShade="D9"/>
            <w:noWrap/>
          </w:tcPr>
          <w:p w14:paraId="30F59D6D" w14:textId="08DDED44" w:rsidR="004C3054" w:rsidRPr="003F29FF" w:rsidRDefault="004C3054" w:rsidP="004C3054">
            <w:pPr>
              <w:pStyle w:val="Tabletextright"/>
              <w:rPr>
                <w:bCs/>
              </w:rPr>
            </w:pPr>
            <w:r w:rsidRPr="000E6252">
              <w:t>32 540</w:t>
            </w:r>
          </w:p>
        </w:tc>
        <w:tc>
          <w:tcPr>
            <w:tcW w:w="1260" w:type="dxa"/>
            <w:shd w:val="clear" w:color="auto" w:fill="auto"/>
            <w:noWrap/>
          </w:tcPr>
          <w:p w14:paraId="59A52A59" w14:textId="7B858795" w:rsidR="004C3054" w:rsidRPr="003F29FF" w:rsidRDefault="004C3054" w:rsidP="004C3054">
            <w:pPr>
              <w:pStyle w:val="Tabletextright"/>
            </w:pPr>
            <w:r w:rsidRPr="000E6252">
              <w:t>38 555</w:t>
            </w:r>
          </w:p>
        </w:tc>
        <w:tc>
          <w:tcPr>
            <w:tcW w:w="1243" w:type="dxa"/>
            <w:shd w:val="clear" w:color="auto" w:fill="E0E0E0"/>
            <w:noWrap/>
          </w:tcPr>
          <w:p w14:paraId="30568AAD" w14:textId="4CAF67DF" w:rsidR="004C3054" w:rsidRPr="003F29FF" w:rsidRDefault="004C3054" w:rsidP="004C3054">
            <w:pPr>
              <w:pStyle w:val="Tabletextright"/>
              <w:rPr>
                <w:bCs/>
              </w:rPr>
            </w:pPr>
            <w:r w:rsidRPr="000E6252">
              <w:t>41 933</w:t>
            </w:r>
          </w:p>
        </w:tc>
        <w:tc>
          <w:tcPr>
            <w:tcW w:w="1243" w:type="dxa"/>
            <w:shd w:val="clear" w:color="auto" w:fill="FFFFFF" w:themeFill="background1"/>
            <w:noWrap/>
          </w:tcPr>
          <w:p w14:paraId="0312C95F" w14:textId="69B12F04" w:rsidR="004C3054" w:rsidRPr="003F29FF" w:rsidRDefault="004C3054" w:rsidP="004C3054">
            <w:pPr>
              <w:pStyle w:val="Tabletextright"/>
            </w:pPr>
            <w:r w:rsidRPr="000E6252">
              <w:t>38 855</w:t>
            </w:r>
          </w:p>
        </w:tc>
      </w:tr>
      <w:tr w:rsidR="004C3054" w:rsidRPr="003F29FF" w14:paraId="728D23C4" w14:textId="77777777" w:rsidTr="0062075E">
        <w:trPr>
          <w:cantSplit/>
        </w:trPr>
        <w:tc>
          <w:tcPr>
            <w:tcW w:w="4788" w:type="dxa"/>
            <w:shd w:val="clear" w:color="auto" w:fill="auto"/>
          </w:tcPr>
          <w:p w14:paraId="31CE48C5" w14:textId="77777777" w:rsidR="004C3054" w:rsidRPr="003F29FF" w:rsidRDefault="004C3054" w:rsidP="004C3054">
            <w:pPr>
              <w:pStyle w:val="Tabletext"/>
            </w:pPr>
            <w:r w:rsidRPr="003F29FF">
              <w:t>Advances received</w:t>
            </w:r>
          </w:p>
        </w:tc>
        <w:tc>
          <w:tcPr>
            <w:tcW w:w="1260" w:type="dxa"/>
            <w:shd w:val="clear" w:color="auto" w:fill="D9D9D9" w:themeFill="background1" w:themeFillShade="D9"/>
            <w:noWrap/>
          </w:tcPr>
          <w:p w14:paraId="51CA6947" w14:textId="4D65A144" w:rsidR="004C3054" w:rsidRPr="003F29FF" w:rsidRDefault="004C3054" w:rsidP="004C3054">
            <w:pPr>
              <w:pStyle w:val="Tabletextright"/>
              <w:rPr>
                <w:bCs/>
              </w:rPr>
            </w:pPr>
            <w:r w:rsidRPr="000E6252">
              <w:t>–</w:t>
            </w:r>
          </w:p>
        </w:tc>
        <w:tc>
          <w:tcPr>
            <w:tcW w:w="1260" w:type="dxa"/>
            <w:shd w:val="clear" w:color="auto" w:fill="auto"/>
            <w:noWrap/>
          </w:tcPr>
          <w:p w14:paraId="5D35B86F" w14:textId="4CD22C91" w:rsidR="004C3054" w:rsidRPr="003F29FF" w:rsidRDefault="004C3054" w:rsidP="004C3054">
            <w:pPr>
              <w:pStyle w:val="Tabletextright"/>
            </w:pPr>
            <w:r w:rsidRPr="000E6252">
              <w:t>–</w:t>
            </w:r>
          </w:p>
        </w:tc>
        <w:tc>
          <w:tcPr>
            <w:tcW w:w="1243" w:type="dxa"/>
            <w:shd w:val="clear" w:color="auto" w:fill="E0E0E0"/>
            <w:noWrap/>
          </w:tcPr>
          <w:p w14:paraId="70F16CE3" w14:textId="3604A712" w:rsidR="004C3054" w:rsidRPr="003F29FF" w:rsidRDefault="004C3054" w:rsidP="004C3054">
            <w:pPr>
              <w:pStyle w:val="Tabletextright"/>
              <w:rPr>
                <w:bCs/>
              </w:rPr>
            </w:pPr>
            <w:r w:rsidRPr="000E6252">
              <w:t>–</w:t>
            </w:r>
          </w:p>
        </w:tc>
        <w:tc>
          <w:tcPr>
            <w:tcW w:w="1243" w:type="dxa"/>
            <w:shd w:val="clear" w:color="auto" w:fill="FFFFFF" w:themeFill="background1"/>
            <w:noWrap/>
          </w:tcPr>
          <w:p w14:paraId="78EB3640" w14:textId="2D61F99B" w:rsidR="004C3054" w:rsidRPr="003F29FF" w:rsidRDefault="004C3054" w:rsidP="004C3054">
            <w:pPr>
              <w:pStyle w:val="Tabletextright"/>
            </w:pPr>
            <w:r w:rsidRPr="000E6252">
              <w:t>–</w:t>
            </w:r>
          </w:p>
        </w:tc>
      </w:tr>
      <w:tr w:rsidR="004C3054" w:rsidRPr="003F29FF" w14:paraId="24357666" w14:textId="77777777" w:rsidTr="0062075E">
        <w:trPr>
          <w:cantSplit/>
        </w:trPr>
        <w:tc>
          <w:tcPr>
            <w:tcW w:w="4788" w:type="dxa"/>
            <w:shd w:val="clear" w:color="auto" w:fill="auto"/>
          </w:tcPr>
          <w:p w14:paraId="2BA21369" w14:textId="77777777" w:rsidR="004C3054" w:rsidRPr="003F29FF" w:rsidRDefault="004C3054" w:rsidP="004C3054">
            <w:pPr>
              <w:pStyle w:val="Tabletext"/>
            </w:pPr>
            <w:r w:rsidRPr="003F29FF">
              <w:t xml:space="preserve">Public Account </w:t>
            </w:r>
            <w:r>
              <w:t>State Administration Unit</w:t>
            </w:r>
            <w:r w:rsidRPr="003F29FF">
              <w:t xml:space="preserve"> liability </w:t>
            </w:r>
          </w:p>
        </w:tc>
        <w:tc>
          <w:tcPr>
            <w:tcW w:w="1260" w:type="dxa"/>
            <w:shd w:val="clear" w:color="auto" w:fill="D9D9D9" w:themeFill="background1" w:themeFillShade="D9"/>
            <w:noWrap/>
          </w:tcPr>
          <w:p w14:paraId="03CF6AB4" w14:textId="22B17B5D" w:rsidR="004C3054" w:rsidRPr="003F29FF" w:rsidRDefault="004C3054" w:rsidP="004C3054">
            <w:pPr>
              <w:pStyle w:val="Tabletextright"/>
              <w:rPr>
                <w:bCs/>
              </w:rPr>
            </w:pPr>
            <w:r w:rsidRPr="000E6252">
              <w:t>–</w:t>
            </w:r>
          </w:p>
        </w:tc>
        <w:tc>
          <w:tcPr>
            <w:tcW w:w="1260" w:type="dxa"/>
            <w:shd w:val="clear" w:color="auto" w:fill="auto"/>
            <w:noWrap/>
          </w:tcPr>
          <w:p w14:paraId="473D40C6" w14:textId="74382DD3" w:rsidR="004C3054" w:rsidRPr="003F29FF" w:rsidRDefault="004C3054" w:rsidP="004C3054">
            <w:pPr>
              <w:pStyle w:val="Tabletextright"/>
            </w:pPr>
            <w:r w:rsidRPr="000E6252">
              <w:t>–</w:t>
            </w:r>
          </w:p>
        </w:tc>
        <w:tc>
          <w:tcPr>
            <w:tcW w:w="1243" w:type="dxa"/>
            <w:shd w:val="clear" w:color="auto" w:fill="E0E0E0"/>
            <w:noWrap/>
          </w:tcPr>
          <w:p w14:paraId="13EACD6A" w14:textId="2A42F409" w:rsidR="004C3054" w:rsidRPr="003F29FF" w:rsidRDefault="004C3054" w:rsidP="004C3054">
            <w:pPr>
              <w:pStyle w:val="Tabletextright"/>
              <w:rPr>
                <w:bCs/>
              </w:rPr>
            </w:pPr>
            <w:r w:rsidRPr="000E6252">
              <w:t>–</w:t>
            </w:r>
          </w:p>
        </w:tc>
        <w:tc>
          <w:tcPr>
            <w:tcW w:w="1243" w:type="dxa"/>
            <w:shd w:val="clear" w:color="auto" w:fill="FFFFFF" w:themeFill="background1"/>
            <w:noWrap/>
          </w:tcPr>
          <w:p w14:paraId="31D71B0C" w14:textId="30C3BE67" w:rsidR="004C3054" w:rsidRPr="003F29FF" w:rsidRDefault="004C3054" w:rsidP="004C3054">
            <w:pPr>
              <w:pStyle w:val="Tabletextright"/>
            </w:pPr>
            <w:r w:rsidRPr="000E6252">
              <w:t>–</w:t>
            </w:r>
          </w:p>
        </w:tc>
      </w:tr>
      <w:tr w:rsidR="004C3054" w:rsidRPr="003F29FF" w14:paraId="5D0FF833" w14:textId="77777777" w:rsidTr="0062075E">
        <w:trPr>
          <w:cantSplit/>
        </w:trPr>
        <w:tc>
          <w:tcPr>
            <w:tcW w:w="4788" w:type="dxa"/>
            <w:shd w:val="clear" w:color="auto" w:fill="auto"/>
          </w:tcPr>
          <w:p w14:paraId="320BF522" w14:textId="77777777" w:rsidR="004C3054" w:rsidRPr="003F29FF" w:rsidRDefault="004C3054" w:rsidP="004C3054">
            <w:pPr>
              <w:pStyle w:val="Tabletext"/>
            </w:pPr>
            <w:r w:rsidRPr="003F29FF">
              <w:t xml:space="preserve">Provisions </w:t>
            </w:r>
          </w:p>
        </w:tc>
        <w:tc>
          <w:tcPr>
            <w:tcW w:w="1260" w:type="dxa"/>
            <w:shd w:val="clear" w:color="auto" w:fill="D9D9D9" w:themeFill="background1" w:themeFillShade="D9"/>
            <w:noWrap/>
          </w:tcPr>
          <w:p w14:paraId="0FC7D72C" w14:textId="606C3089" w:rsidR="004C3054" w:rsidRPr="003F29FF" w:rsidRDefault="004C3054" w:rsidP="004C3054">
            <w:pPr>
              <w:pStyle w:val="Tabletextright"/>
              <w:rPr>
                <w:bCs/>
              </w:rPr>
            </w:pPr>
            <w:r w:rsidRPr="000E6252">
              <w:t>–</w:t>
            </w:r>
          </w:p>
        </w:tc>
        <w:tc>
          <w:tcPr>
            <w:tcW w:w="1260" w:type="dxa"/>
            <w:shd w:val="clear" w:color="auto" w:fill="auto"/>
            <w:noWrap/>
          </w:tcPr>
          <w:p w14:paraId="009660D8" w14:textId="50DAEA86" w:rsidR="004C3054" w:rsidRPr="003F29FF" w:rsidRDefault="004C3054" w:rsidP="004C3054">
            <w:pPr>
              <w:pStyle w:val="Tabletextright"/>
            </w:pPr>
            <w:r w:rsidRPr="000E6252">
              <w:t>–</w:t>
            </w:r>
          </w:p>
        </w:tc>
        <w:tc>
          <w:tcPr>
            <w:tcW w:w="1243" w:type="dxa"/>
            <w:shd w:val="clear" w:color="auto" w:fill="E0E0E0"/>
            <w:noWrap/>
          </w:tcPr>
          <w:p w14:paraId="240DF83E" w14:textId="7963E4C0" w:rsidR="004C3054" w:rsidRPr="003F29FF" w:rsidRDefault="004C3054" w:rsidP="004C3054">
            <w:pPr>
              <w:pStyle w:val="Tabletextright"/>
              <w:rPr>
                <w:bCs/>
              </w:rPr>
            </w:pPr>
            <w:r w:rsidRPr="000E6252">
              <w:t>–</w:t>
            </w:r>
          </w:p>
        </w:tc>
        <w:tc>
          <w:tcPr>
            <w:tcW w:w="1243" w:type="dxa"/>
            <w:shd w:val="clear" w:color="auto" w:fill="FFFFFF" w:themeFill="background1"/>
            <w:noWrap/>
          </w:tcPr>
          <w:p w14:paraId="46F917B9" w14:textId="58EAA58A" w:rsidR="004C3054" w:rsidRPr="003F29FF" w:rsidRDefault="004C3054" w:rsidP="004C3054">
            <w:pPr>
              <w:pStyle w:val="Tabletextright"/>
            </w:pPr>
            <w:r w:rsidRPr="000E6252">
              <w:t>–</w:t>
            </w:r>
          </w:p>
        </w:tc>
      </w:tr>
      <w:tr w:rsidR="004C3054" w:rsidRPr="003F29FF" w14:paraId="39B5DDCD" w14:textId="77777777" w:rsidTr="0062075E">
        <w:trPr>
          <w:cantSplit/>
        </w:trPr>
        <w:tc>
          <w:tcPr>
            <w:tcW w:w="4788" w:type="dxa"/>
            <w:shd w:val="clear" w:color="auto" w:fill="auto"/>
          </w:tcPr>
          <w:p w14:paraId="48B1928B" w14:textId="018023D9" w:rsidR="004C3054" w:rsidRPr="003F29FF" w:rsidRDefault="004C3054" w:rsidP="004C3054">
            <w:pPr>
              <w:pStyle w:val="Tabletext"/>
            </w:pPr>
            <w:r w:rsidRPr="003F29FF">
              <w:t>Unearned income</w:t>
            </w:r>
            <w:r>
              <w:t xml:space="preserve"> </w:t>
            </w:r>
            <w:r>
              <w:rPr>
                <w:vertAlign w:val="superscript"/>
              </w:rPr>
              <w:t>(d)</w:t>
            </w:r>
          </w:p>
        </w:tc>
        <w:tc>
          <w:tcPr>
            <w:tcW w:w="1260" w:type="dxa"/>
            <w:shd w:val="clear" w:color="auto" w:fill="D9D9D9" w:themeFill="background1" w:themeFillShade="D9"/>
            <w:noWrap/>
          </w:tcPr>
          <w:p w14:paraId="5F4FCC6A" w14:textId="3CDD863C" w:rsidR="004C3054" w:rsidRPr="003F29FF" w:rsidRDefault="004C3054" w:rsidP="004C3054">
            <w:pPr>
              <w:pStyle w:val="Tabletextright"/>
              <w:rPr>
                <w:bCs/>
              </w:rPr>
            </w:pPr>
            <w:r w:rsidRPr="000E6252">
              <w:t>–</w:t>
            </w:r>
          </w:p>
        </w:tc>
        <w:tc>
          <w:tcPr>
            <w:tcW w:w="1260" w:type="dxa"/>
            <w:shd w:val="clear" w:color="auto" w:fill="auto"/>
            <w:noWrap/>
          </w:tcPr>
          <w:p w14:paraId="1361EA42" w14:textId="7F7E9406" w:rsidR="004C3054" w:rsidRPr="003F29FF" w:rsidRDefault="004C3054" w:rsidP="004C3054">
            <w:pPr>
              <w:pStyle w:val="Tabletextright"/>
            </w:pPr>
            <w:r w:rsidRPr="000E6252">
              <w:t>–</w:t>
            </w:r>
          </w:p>
        </w:tc>
        <w:tc>
          <w:tcPr>
            <w:tcW w:w="1243" w:type="dxa"/>
            <w:shd w:val="clear" w:color="auto" w:fill="E0E0E0"/>
            <w:noWrap/>
          </w:tcPr>
          <w:p w14:paraId="2E64A119" w14:textId="3601945B" w:rsidR="004C3054" w:rsidRPr="003F29FF" w:rsidRDefault="004C3054" w:rsidP="004C3054">
            <w:pPr>
              <w:pStyle w:val="Tabletextright"/>
              <w:rPr>
                <w:bCs/>
              </w:rPr>
            </w:pPr>
            <w:r w:rsidRPr="000E6252">
              <w:t>–</w:t>
            </w:r>
          </w:p>
        </w:tc>
        <w:tc>
          <w:tcPr>
            <w:tcW w:w="1243" w:type="dxa"/>
            <w:shd w:val="clear" w:color="auto" w:fill="FFFFFF" w:themeFill="background1"/>
            <w:noWrap/>
          </w:tcPr>
          <w:p w14:paraId="6584FB9F" w14:textId="5C30F1D5" w:rsidR="004C3054" w:rsidRPr="003F29FF" w:rsidRDefault="004C3054" w:rsidP="004C3054">
            <w:pPr>
              <w:pStyle w:val="Tabletextright"/>
            </w:pPr>
            <w:r w:rsidRPr="000E6252">
              <w:t>1 302 369</w:t>
            </w:r>
          </w:p>
        </w:tc>
      </w:tr>
      <w:tr w:rsidR="004C3054" w:rsidRPr="003F29FF" w14:paraId="1720B5C2" w14:textId="77777777" w:rsidTr="0062075E">
        <w:trPr>
          <w:cantSplit/>
        </w:trPr>
        <w:tc>
          <w:tcPr>
            <w:tcW w:w="4788" w:type="dxa"/>
            <w:shd w:val="clear" w:color="auto" w:fill="auto"/>
          </w:tcPr>
          <w:p w14:paraId="110ACF8D" w14:textId="77777777" w:rsidR="004C3054" w:rsidRPr="003F29FF" w:rsidRDefault="004C3054" w:rsidP="004C3054">
            <w:pPr>
              <w:pStyle w:val="Tabletext"/>
            </w:pPr>
            <w:r w:rsidRPr="003F29FF">
              <w:t>Advances for capital works</w:t>
            </w:r>
          </w:p>
        </w:tc>
        <w:tc>
          <w:tcPr>
            <w:tcW w:w="1260" w:type="dxa"/>
            <w:shd w:val="clear" w:color="auto" w:fill="D9D9D9" w:themeFill="background1" w:themeFillShade="D9"/>
            <w:noWrap/>
          </w:tcPr>
          <w:p w14:paraId="66C91209" w14:textId="7A49F59E" w:rsidR="004C3054" w:rsidRPr="003F29FF" w:rsidRDefault="0025195D" w:rsidP="004C3054">
            <w:pPr>
              <w:pStyle w:val="Tabletextright"/>
              <w:rPr>
                <w:bCs/>
              </w:rPr>
            </w:pPr>
            <w:r>
              <w:t>–</w:t>
            </w:r>
          </w:p>
        </w:tc>
        <w:tc>
          <w:tcPr>
            <w:tcW w:w="1260" w:type="dxa"/>
            <w:shd w:val="clear" w:color="auto" w:fill="auto"/>
            <w:noWrap/>
          </w:tcPr>
          <w:p w14:paraId="4AC5DDDA" w14:textId="27D2AA9C" w:rsidR="004C3054" w:rsidRPr="003F29FF" w:rsidRDefault="004C3054" w:rsidP="004C3054">
            <w:pPr>
              <w:pStyle w:val="Tabletextright"/>
            </w:pPr>
            <w:r w:rsidRPr="000E6252">
              <w:t>–</w:t>
            </w:r>
          </w:p>
        </w:tc>
        <w:tc>
          <w:tcPr>
            <w:tcW w:w="1243" w:type="dxa"/>
            <w:shd w:val="clear" w:color="auto" w:fill="E0E0E0"/>
            <w:noWrap/>
          </w:tcPr>
          <w:p w14:paraId="23DCD455" w14:textId="4F3581A1" w:rsidR="004C3054" w:rsidRPr="003F29FF" w:rsidRDefault="0025195D" w:rsidP="004C3054">
            <w:pPr>
              <w:pStyle w:val="Tabletextright"/>
              <w:rPr>
                <w:bCs/>
              </w:rPr>
            </w:pPr>
            <w:r>
              <w:t>–</w:t>
            </w:r>
          </w:p>
        </w:tc>
        <w:tc>
          <w:tcPr>
            <w:tcW w:w="1243" w:type="dxa"/>
            <w:shd w:val="clear" w:color="auto" w:fill="FFFFFF" w:themeFill="background1"/>
            <w:noWrap/>
          </w:tcPr>
          <w:p w14:paraId="69CA7613" w14:textId="2591CA50" w:rsidR="004C3054" w:rsidRPr="003F29FF" w:rsidRDefault="004C3054" w:rsidP="004C3054">
            <w:pPr>
              <w:pStyle w:val="Tabletextright"/>
              <w:rPr>
                <w:bCs/>
              </w:rPr>
            </w:pPr>
            <w:r w:rsidRPr="000E6252">
              <w:t>–</w:t>
            </w:r>
          </w:p>
        </w:tc>
      </w:tr>
      <w:tr w:rsidR="004C3054" w:rsidRPr="003F29FF" w14:paraId="005C571B" w14:textId="77777777" w:rsidTr="0062075E">
        <w:trPr>
          <w:cantSplit/>
        </w:trPr>
        <w:tc>
          <w:tcPr>
            <w:tcW w:w="4788" w:type="dxa"/>
            <w:shd w:val="clear" w:color="auto" w:fill="auto"/>
          </w:tcPr>
          <w:p w14:paraId="5CE99ACF" w14:textId="5272CFAE" w:rsidR="004C3054" w:rsidRPr="003F29FF" w:rsidRDefault="004C3054" w:rsidP="004C3054">
            <w:pPr>
              <w:pStyle w:val="Tabletext"/>
            </w:pPr>
            <w:r w:rsidRPr="003F29FF">
              <w:t>Borrowings</w:t>
            </w:r>
            <w:r>
              <w:t xml:space="preserve"> </w:t>
            </w:r>
            <w:r w:rsidRPr="001E30FD">
              <w:rPr>
                <w:vertAlign w:val="superscript"/>
              </w:rPr>
              <w:t>(</w:t>
            </w:r>
            <w:r>
              <w:rPr>
                <w:vertAlign w:val="superscript"/>
              </w:rPr>
              <w:t>e</w:t>
            </w:r>
            <w:r w:rsidRPr="001E30FD">
              <w:rPr>
                <w:vertAlign w:val="superscript"/>
              </w:rPr>
              <w:t>)</w:t>
            </w:r>
          </w:p>
        </w:tc>
        <w:tc>
          <w:tcPr>
            <w:tcW w:w="1260" w:type="dxa"/>
            <w:shd w:val="clear" w:color="auto" w:fill="D9D9D9" w:themeFill="background1" w:themeFillShade="D9"/>
            <w:noWrap/>
          </w:tcPr>
          <w:p w14:paraId="08E4CE0B" w14:textId="650B18D5" w:rsidR="004C3054" w:rsidRPr="003F29FF" w:rsidRDefault="004C3054" w:rsidP="004C3054">
            <w:pPr>
              <w:pStyle w:val="Tabletextright"/>
              <w:rPr>
                <w:bCs/>
              </w:rPr>
            </w:pPr>
            <w:r w:rsidRPr="000E6252">
              <w:t>–</w:t>
            </w:r>
          </w:p>
        </w:tc>
        <w:tc>
          <w:tcPr>
            <w:tcW w:w="1260" w:type="dxa"/>
            <w:shd w:val="clear" w:color="auto" w:fill="auto"/>
            <w:noWrap/>
          </w:tcPr>
          <w:p w14:paraId="4CC1437A" w14:textId="0E46BC0B" w:rsidR="004C3054" w:rsidRPr="003F29FF" w:rsidRDefault="004C3054" w:rsidP="004C3054">
            <w:pPr>
              <w:pStyle w:val="Tabletextright"/>
            </w:pPr>
            <w:r w:rsidRPr="000E6252">
              <w:t>–</w:t>
            </w:r>
          </w:p>
        </w:tc>
        <w:tc>
          <w:tcPr>
            <w:tcW w:w="1243" w:type="dxa"/>
            <w:shd w:val="clear" w:color="auto" w:fill="E0E0E0"/>
            <w:noWrap/>
          </w:tcPr>
          <w:p w14:paraId="2D46841A" w14:textId="4AA8B967" w:rsidR="004C3054" w:rsidRPr="003F29FF" w:rsidRDefault="004C3054" w:rsidP="004C3054">
            <w:pPr>
              <w:pStyle w:val="Tabletextright"/>
              <w:rPr>
                <w:bCs/>
              </w:rPr>
            </w:pPr>
            <w:r w:rsidRPr="000E6252">
              <w:t>–</w:t>
            </w:r>
          </w:p>
        </w:tc>
        <w:tc>
          <w:tcPr>
            <w:tcW w:w="1243" w:type="dxa"/>
            <w:shd w:val="clear" w:color="auto" w:fill="FFFFFF" w:themeFill="background1"/>
            <w:noWrap/>
          </w:tcPr>
          <w:p w14:paraId="054698B0" w14:textId="5DD9D4CB" w:rsidR="004C3054" w:rsidRPr="003F29FF" w:rsidRDefault="004C3054" w:rsidP="004C3054">
            <w:pPr>
              <w:pStyle w:val="Tabletextright"/>
            </w:pPr>
            <w:r w:rsidRPr="000E6252">
              <w:t>–</w:t>
            </w:r>
          </w:p>
        </w:tc>
      </w:tr>
      <w:tr w:rsidR="004C3054" w:rsidRPr="003F29FF" w14:paraId="555C14D3" w14:textId="77777777" w:rsidTr="0062075E">
        <w:trPr>
          <w:cantSplit/>
        </w:trPr>
        <w:tc>
          <w:tcPr>
            <w:tcW w:w="4788" w:type="dxa"/>
            <w:shd w:val="clear" w:color="auto" w:fill="auto"/>
          </w:tcPr>
          <w:p w14:paraId="71865F01" w14:textId="771119A6" w:rsidR="004C3054" w:rsidRPr="003F29FF" w:rsidRDefault="004C3054" w:rsidP="004C3054">
            <w:pPr>
              <w:pStyle w:val="Tabletext"/>
            </w:pPr>
            <w:r w:rsidRPr="003F29FF">
              <w:t>Leases</w:t>
            </w:r>
            <w:r>
              <w:t xml:space="preserve"> </w:t>
            </w:r>
            <w:r w:rsidRPr="001E30FD">
              <w:rPr>
                <w:vertAlign w:val="superscript"/>
              </w:rPr>
              <w:t>(</w:t>
            </w:r>
            <w:r>
              <w:rPr>
                <w:vertAlign w:val="superscript"/>
              </w:rPr>
              <w:t>c</w:t>
            </w:r>
            <w:r w:rsidRPr="001E30FD">
              <w:rPr>
                <w:vertAlign w:val="superscript"/>
              </w:rPr>
              <w:t>)</w:t>
            </w:r>
          </w:p>
        </w:tc>
        <w:tc>
          <w:tcPr>
            <w:tcW w:w="1260" w:type="dxa"/>
            <w:shd w:val="clear" w:color="auto" w:fill="D9D9D9" w:themeFill="background1" w:themeFillShade="D9"/>
            <w:noWrap/>
          </w:tcPr>
          <w:p w14:paraId="4AF78C0C" w14:textId="08C554E7" w:rsidR="004C3054" w:rsidRPr="003F29FF" w:rsidRDefault="004C3054" w:rsidP="004C3054">
            <w:pPr>
              <w:pStyle w:val="Tabletextright"/>
              <w:rPr>
                <w:bCs/>
              </w:rPr>
            </w:pPr>
            <w:r w:rsidRPr="000E6252">
              <w:t>–</w:t>
            </w:r>
          </w:p>
        </w:tc>
        <w:tc>
          <w:tcPr>
            <w:tcW w:w="1260" w:type="dxa"/>
            <w:shd w:val="clear" w:color="auto" w:fill="auto"/>
            <w:noWrap/>
          </w:tcPr>
          <w:p w14:paraId="15C472C4" w14:textId="40818723" w:rsidR="004C3054" w:rsidRPr="003F29FF" w:rsidRDefault="004C3054" w:rsidP="004C3054">
            <w:pPr>
              <w:pStyle w:val="Tabletextright"/>
            </w:pPr>
            <w:r w:rsidRPr="000E6252">
              <w:t>–</w:t>
            </w:r>
          </w:p>
        </w:tc>
        <w:tc>
          <w:tcPr>
            <w:tcW w:w="1243" w:type="dxa"/>
            <w:shd w:val="clear" w:color="auto" w:fill="E0E0E0"/>
            <w:noWrap/>
          </w:tcPr>
          <w:p w14:paraId="2C738AD8" w14:textId="442A2A26" w:rsidR="004C3054" w:rsidRPr="003F29FF" w:rsidRDefault="004C3054" w:rsidP="004C3054">
            <w:pPr>
              <w:pStyle w:val="Tabletextright"/>
              <w:rPr>
                <w:bCs/>
              </w:rPr>
            </w:pPr>
            <w:r w:rsidRPr="000E6252">
              <w:t>–</w:t>
            </w:r>
          </w:p>
        </w:tc>
        <w:tc>
          <w:tcPr>
            <w:tcW w:w="1243" w:type="dxa"/>
            <w:shd w:val="clear" w:color="auto" w:fill="FFFFFF" w:themeFill="background1"/>
            <w:noWrap/>
          </w:tcPr>
          <w:p w14:paraId="67A23870" w14:textId="2C50B3BF" w:rsidR="004C3054" w:rsidRPr="003F29FF" w:rsidRDefault="004C3054" w:rsidP="004C3054">
            <w:pPr>
              <w:pStyle w:val="Tabletextright"/>
            </w:pPr>
            <w:r w:rsidRPr="000E6252">
              <w:t>–</w:t>
            </w:r>
          </w:p>
        </w:tc>
      </w:tr>
      <w:tr w:rsidR="004C3054" w:rsidRPr="003F29FF" w14:paraId="3E651DF1" w14:textId="77777777" w:rsidTr="0062075E">
        <w:trPr>
          <w:cantSplit/>
        </w:trPr>
        <w:tc>
          <w:tcPr>
            <w:tcW w:w="4788" w:type="dxa"/>
            <w:shd w:val="clear" w:color="auto" w:fill="auto"/>
          </w:tcPr>
          <w:p w14:paraId="4897D152" w14:textId="0758D300" w:rsidR="004C3054" w:rsidRPr="004C3054" w:rsidRDefault="004C3054" w:rsidP="004C3054">
            <w:pPr>
              <w:pStyle w:val="Tabletext"/>
              <w:rPr>
                <w:vertAlign w:val="superscript"/>
              </w:rPr>
            </w:pPr>
            <w:r w:rsidRPr="003F29FF">
              <w:t xml:space="preserve">Superannuation liability </w:t>
            </w:r>
            <w:r>
              <w:rPr>
                <w:vertAlign w:val="superscript"/>
              </w:rPr>
              <w:t>(f)</w:t>
            </w:r>
          </w:p>
        </w:tc>
        <w:tc>
          <w:tcPr>
            <w:tcW w:w="1260" w:type="dxa"/>
            <w:shd w:val="clear" w:color="auto" w:fill="D9D9D9" w:themeFill="background1" w:themeFillShade="D9"/>
            <w:noWrap/>
          </w:tcPr>
          <w:p w14:paraId="03461B7F" w14:textId="2F0C6F38" w:rsidR="004C3054" w:rsidRPr="003F29FF" w:rsidRDefault="004C3054" w:rsidP="004C3054">
            <w:pPr>
              <w:pStyle w:val="Tabletextright"/>
            </w:pPr>
            <w:r w:rsidRPr="000E6252">
              <w:t>–</w:t>
            </w:r>
          </w:p>
        </w:tc>
        <w:tc>
          <w:tcPr>
            <w:tcW w:w="1260" w:type="dxa"/>
            <w:shd w:val="clear" w:color="auto" w:fill="auto"/>
            <w:noWrap/>
          </w:tcPr>
          <w:p w14:paraId="33998F69" w14:textId="0626273C" w:rsidR="004C3054" w:rsidRPr="003F29FF" w:rsidRDefault="004C3054" w:rsidP="004C3054">
            <w:pPr>
              <w:pStyle w:val="Tabletextright"/>
            </w:pPr>
            <w:r w:rsidRPr="000E6252">
              <w:t>–</w:t>
            </w:r>
          </w:p>
        </w:tc>
        <w:tc>
          <w:tcPr>
            <w:tcW w:w="1243" w:type="dxa"/>
            <w:shd w:val="clear" w:color="auto" w:fill="E0E0E0"/>
            <w:noWrap/>
          </w:tcPr>
          <w:p w14:paraId="251F726F" w14:textId="00BBEEB6" w:rsidR="004C3054" w:rsidRPr="003F29FF" w:rsidRDefault="004C3054" w:rsidP="004C3054">
            <w:pPr>
              <w:pStyle w:val="Tabletextright"/>
              <w:rPr>
                <w:bCs/>
              </w:rPr>
            </w:pPr>
            <w:r w:rsidRPr="000E6252">
              <w:t>–</w:t>
            </w:r>
          </w:p>
        </w:tc>
        <w:tc>
          <w:tcPr>
            <w:tcW w:w="1243" w:type="dxa"/>
            <w:shd w:val="clear" w:color="auto" w:fill="FFFFFF" w:themeFill="background1"/>
            <w:noWrap/>
          </w:tcPr>
          <w:p w14:paraId="4275DB26" w14:textId="48D7EEF0" w:rsidR="004C3054" w:rsidRPr="003F29FF" w:rsidRDefault="004C3054" w:rsidP="004C3054">
            <w:pPr>
              <w:pStyle w:val="Tabletextright"/>
            </w:pPr>
            <w:r w:rsidRPr="000E6252">
              <w:t>–</w:t>
            </w:r>
          </w:p>
        </w:tc>
      </w:tr>
      <w:tr w:rsidR="004C3054" w:rsidRPr="003F29FF" w14:paraId="64A2B927" w14:textId="77777777" w:rsidTr="0062075E">
        <w:trPr>
          <w:cantSplit/>
        </w:trPr>
        <w:tc>
          <w:tcPr>
            <w:tcW w:w="4788" w:type="dxa"/>
            <w:shd w:val="clear" w:color="auto" w:fill="auto"/>
          </w:tcPr>
          <w:p w14:paraId="483A77EC" w14:textId="77777777" w:rsidR="004C3054" w:rsidRPr="003F29FF" w:rsidRDefault="004C3054" w:rsidP="004C3054">
            <w:pPr>
              <w:pStyle w:val="Tabletextbold"/>
            </w:pPr>
            <w:r w:rsidRPr="003F29FF">
              <w:t>Total administered liabilities</w:t>
            </w:r>
          </w:p>
        </w:tc>
        <w:tc>
          <w:tcPr>
            <w:tcW w:w="1260" w:type="dxa"/>
            <w:shd w:val="clear" w:color="auto" w:fill="D9D9D9" w:themeFill="background1" w:themeFillShade="D9"/>
            <w:noWrap/>
          </w:tcPr>
          <w:p w14:paraId="06177C9E" w14:textId="1EF65650" w:rsidR="004C3054" w:rsidRPr="003F29FF" w:rsidRDefault="004C3054" w:rsidP="004C3054">
            <w:pPr>
              <w:pStyle w:val="Tabletextrightbold"/>
            </w:pPr>
            <w:r w:rsidRPr="000E6252">
              <w:t>32 540</w:t>
            </w:r>
          </w:p>
        </w:tc>
        <w:tc>
          <w:tcPr>
            <w:tcW w:w="1260" w:type="dxa"/>
            <w:shd w:val="clear" w:color="auto" w:fill="auto"/>
            <w:noWrap/>
          </w:tcPr>
          <w:p w14:paraId="4E1471BE" w14:textId="78F7DE10" w:rsidR="004C3054" w:rsidRPr="003F29FF" w:rsidRDefault="004C3054" w:rsidP="004C3054">
            <w:pPr>
              <w:pStyle w:val="Tabletextrightbold"/>
            </w:pPr>
            <w:r w:rsidRPr="000E6252">
              <w:t>38 555</w:t>
            </w:r>
          </w:p>
        </w:tc>
        <w:tc>
          <w:tcPr>
            <w:tcW w:w="1243" w:type="dxa"/>
            <w:shd w:val="clear" w:color="auto" w:fill="E0E0E0"/>
            <w:noWrap/>
          </w:tcPr>
          <w:p w14:paraId="015C76A5" w14:textId="580F002D" w:rsidR="004C3054" w:rsidRPr="003F29FF" w:rsidRDefault="004C3054" w:rsidP="004C3054">
            <w:pPr>
              <w:pStyle w:val="Tabletextrightbold"/>
            </w:pPr>
            <w:r w:rsidRPr="000E6252">
              <w:t>41 933</w:t>
            </w:r>
          </w:p>
        </w:tc>
        <w:tc>
          <w:tcPr>
            <w:tcW w:w="1243" w:type="dxa"/>
            <w:shd w:val="clear" w:color="auto" w:fill="FFFFFF" w:themeFill="background1"/>
            <w:noWrap/>
          </w:tcPr>
          <w:p w14:paraId="53404BA4" w14:textId="110D752A" w:rsidR="004C3054" w:rsidRPr="003F29FF" w:rsidRDefault="004C3054" w:rsidP="004C3054">
            <w:pPr>
              <w:pStyle w:val="Tabletextrightbold"/>
            </w:pPr>
            <w:r w:rsidRPr="000E6252">
              <w:t>1 341 224</w:t>
            </w:r>
          </w:p>
        </w:tc>
      </w:tr>
      <w:tr w:rsidR="004C3054" w:rsidRPr="003F29FF" w14:paraId="044965A4" w14:textId="77777777" w:rsidTr="0062075E">
        <w:trPr>
          <w:cantSplit/>
          <w:trHeight w:val="50"/>
        </w:trPr>
        <w:tc>
          <w:tcPr>
            <w:tcW w:w="4788" w:type="dxa"/>
            <w:shd w:val="clear" w:color="auto" w:fill="auto"/>
          </w:tcPr>
          <w:p w14:paraId="51A60C05" w14:textId="77777777" w:rsidR="004C3054" w:rsidRPr="003F29FF" w:rsidRDefault="004C3054" w:rsidP="004C3054">
            <w:pPr>
              <w:pStyle w:val="Tabletext"/>
            </w:pPr>
          </w:p>
        </w:tc>
        <w:tc>
          <w:tcPr>
            <w:tcW w:w="1260" w:type="dxa"/>
            <w:shd w:val="clear" w:color="auto" w:fill="D9D9D9" w:themeFill="background1" w:themeFillShade="D9"/>
            <w:noWrap/>
          </w:tcPr>
          <w:p w14:paraId="6A280982" w14:textId="4C548188" w:rsidR="004C3054" w:rsidRPr="003F29FF" w:rsidRDefault="004C3054" w:rsidP="004C3054">
            <w:pPr>
              <w:pStyle w:val="Tabletextrightbold"/>
            </w:pPr>
            <w:r w:rsidRPr="000E6252">
              <w:t xml:space="preserve"> </w:t>
            </w:r>
          </w:p>
        </w:tc>
        <w:tc>
          <w:tcPr>
            <w:tcW w:w="1260" w:type="dxa"/>
            <w:shd w:val="clear" w:color="auto" w:fill="auto"/>
            <w:noWrap/>
          </w:tcPr>
          <w:p w14:paraId="1D01BD6F" w14:textId="77777777" w:rsidR="004C3054" w:rsidRPr="003F29FF" w:rsidRDefault="004C3054" w:rsidP="004C3054">
            <w:pPr>
              <w:pStyle w:val="Tabletextrightbold"/>
            </w:pPr>
          </w:p>
        </w:tc>
        <w:tc>
          <w:tcPr>
            <w:tcW w:w="1243" w:type="dxa"/>
            <w:shd w:val="clear" w:color="auto" w:fill="E0E0E0"/>
            <w:noWrap/>
          </w:tcPr>
          <w:p w14:paraId="66CD12CE" w14:textId="77777777" w:rsidR="004C3054" w:rsidRPr="003F29FF" w:rsidRDefault="004C3054" w:rsidP="004C3054">
            <w:pPr>
              <w:pStyle w:val="Tabletextrightbold"/>
            </w:pPr>
          </w:p>
        </w:tc>
        <w:tc>
          <w:tcPr>
            <w:tcW w:w="1243" w:type="dxa"/>
            <w:shd w:val="clear" w:color="auto" w:fill="FFFFFF" w:themeFill="background1"/>
            <w:noWrap/>
          </w:tcPr>
          <w:p w14:paraId="64574D9D" w14:textId="77777777" w:rsidR="004C3054" w:rsidRPr="003F29FF" w:rsidRDefault="004C3054" w:rsidP="004C3054">
            <w:pPr>
              <w:pStyle w:val="Tabletextrightbold"/>
            </w:pPr>
          </w:p>
        </w:tc>
      </w:tr>
      <w:tr w:rsidR="004C3054" w:rsidRPr="003F29FF" w14:paraId="5D1CA75E" w14:textId="77777777" w:rsidTr="0062075E">
        <w:trPr>
          <w:cantSplit/>
        </w:trPr>
        <w:tc>
          <w:tcPr>
            <w:tcW w:w="4788" w:type="dxa"/>
            <w:shd w:val="clear" w:color="auto" w:fill="auto"/>
          </w:tcPr>
          <w:p w14:paraId="0ECD03BF" w14:textId="77777777" w:rsidR="004C3054" w:rsidRPr="003F29FF" w:rsidRDefault="004C3054" w:rsidP="004C3054">
            <w:pPr>
              <w:pStyle w:val="Tabletextbold"/>
            </w:pPr>
            <w:r w:rsidRPr="003F29FF">
              <w:t>Net administered assets</w:t>
            </w:r>
          </w:p>
        </w:tc>
        <w:tc>
          <w:tcPr>
            <w:tcW w:w="1260" w:type="dxa"/>
            <w:shd w:val="clear" w:color="auto" w:fill="D9D9D9" w:themeFill="background1" w:themeFillShade="D9"/>
            <w:noWrap/>
          </w:tcPr>
          <w:p w14:paraId="6A156E95" w14:textId="60FA1DDD" w:rsidR="004C3054" w:rsidRPr="003F29FF" w:rsidRDefault="004C3054" w:rsidP="004C3054">
            <w:pPr>
              <w:pStyle w:val="Tabletextrightbold"/>
            </w:pPr>
            <w:r w:rsidRPr="000E6252">
              <w:t>3 991 691</w:t>
            </w:r>
          </w:p>
        </w:tc>
        <w:tc>
          <w:tcPr>
            <w:tcW w:w="1260" w:type="dxa"/>
            <w:shd w:val="clear" w:color="auto" w:fill="auto"/>
            <w:noWrap/>
          </w:tcPr>
          <w:p w14:paraId="53402CCF" w14:textId="3EBA1F24" w:rsidR="004C3054" w:rsidRPr="003F29FF" w:rsidRDefault="004C3054" w:rsidP="004C3054">
            <w:pPr>
              <w:pStyle w:val="Tabletextrightbold"/>
            </w:pPr>
            <w:r w:rsidRPr="000E6252">
              <w:t>3 118 757</w:t>
            </w:r>
          </w:p>
        </w:tc>
        <w:tc>
          <w:tcPr>
            <w:tcW w:w="1243" w:type="dxa"/>
            <w:shd w:val="clear" w:color="auto" w:fill="E0E0E0"/>
            <w:noWrap/>
          </w:tcPr>
          <w:p w14:paraId="6003E381" w14:textId="036F005F" w:rsidR="004C3054" w:rsidRPr="003F29FF" w:rsidRDefault="009C09E4" w:rsidP="004C3054">
            <w:pPr>
              <w:pStyle w:val="Tabletextrightbold"/>
            </w:pPr>
            <w:r>
              <w:t>628 028</w:t>
            </w:r>
          </w:p>
        </w:tc>
        <w:tc>
          <w:tcPr>
            <w:tcW w:w="1243" w:type="dxa"/>
            <w:shd w:val="clear" w:color="auto" w:fill="FFFFFF" w:themeFill="background1"/>
            <w:noWrap/>
          </w:tcPr>
          <w:p w14:paraId="103BB1B2" w14:textId="2D6E1241" w:rsidR="004C3054" w:rsidRPr="003F29FF" w:rsidRDefault="004C3054" w:rsidP="004C3054">
            <w:pPr>
              <w:pStyle w:val="Tabletextrightbold"/>
            </w:pPr>
            <w:r w:rsidRPr="000E6252">
              <w:t xml:space="preserve">(1 </w:t>
            </w:r>
            <w:r w:rsidR="009C09E4">
              <w:t>290</w:t>
            </w:r>
            <w:r w:rsidRPr="000E6252">
              <w:t xml:space="preserve"> 240)</w:t>
            </w:r>
          </w:p>
        </w:tc>
      </w:tr>
    </w:tbl>
    <w:p w14:paraId="2F4DB9B6" w14:textId="77777777" w:rsidR="00EF46A3" w:rsidRDefault="00EF46A3" w:rsidP="00EF46A3">
      <w:pPr>
        <w:pStyle w:val="Notes"/>
      </w:pPr>
      <w:r w:rsidRPr="003F29FF">
        <w:t>Notes:</w:t>
      </w:r>
    </w:p>
    <w:p w14:paraId="0D819308" w14:textId="0ABE6B05" w:rsidR="004C3054" w:rsidRDefault="004C3054" w:rsidP="004C3054">
      <w:pPr>
        <w:pStyle w:val="Notes"/>
      </w:pPr>
      <w:r>
        <w:t>(a) Receivables include the underpayment of GST from the Commonwealth of $0.6 billion based on the preliminary Commonwealth GST receipts data for financial year 2021.</w:t>
      </w:r>
    </w:p>
    <w:p w14:paraId="3EF257CC" w14:textId="59FD1FFC" w:rsidR="004C3054" w:rsidRDefault="004C3054" w:rsidP="004C3054">
      <w:pPr>
        <w:pStyle w:val="Notes"/>
      </w:pPr>
      <w:r>
        <w:t>(b) The State’s investment in all its controlled entities includes the investment in the Department’s portfolio entities.</w:t>
      </w:r>
    </w:p>
    <w:p w14:paraId="721F084B" w14:textId="12CB68EF" w:rsidR="004C3054" w:rsidRDefault="004C3054" w:rsidP="004C3054">
      <w:pPr>
        <w:pStyle w:val="Notes"/>
      </w:pPr>
      <w:r>
        <w:t>(c) Right-of-use accommodation leases and the associated lease liabilities transferred to the Department under Centralised Accommodation Management during the 2020 financial year. AASB 16 Leases was applied for the first time from 1 July 2019.</w:t>
      </w:r>
    </w:p>
    <w:p w14:paraId="2B8E279F" w14:textId="4B2F55D3" w:rsidR="004C3054" w:rsidRDefault="004C3054" w:rsidP="004C3054">
      <w:pPr>
        <w:pStyle w:val="Notes"/>
      </w:pPr>
      <w:r>
        <w:t xml:space="preserve">(d) Unearned income in the 2020 financial year includes overpayment of GST from the Commonwealth of $1.3 billion primarily due to </w:t>
      </w:r>
      <w:r w:rsidR="00C92B4B">
        <w:t>COVID</w:t>
      </w:r>
      <w:r w:rsidR="00C92B4B">
        <w:noBreakHyphen/>
        <w:t>19</w:t>
      </w:r>
      <w:r>
        <w:t xml:space="preserve"> impacts on the national GST pool.</w:t>
      </w:r>
    </w:p>
    <w:p w14:paraId="0792DAB4" w14:textId="77E29560" w:rsidR="004C3054" w:rsidRDefault="004C3054" w:rsidP="004C3054">
      <w:pPr>
        <w:pStyle w:val="Notes"/>
      </w:pPr>
      <w:r>
        <w:t xml:space="preserve">(e) The higher borrowings are primarily due to the requirement to finance the response to </w:t>
      </w:r>
      <w:r w:rsidR="00C92B4B">
        <w:t>COVID</w:t>
      </w:r>
      <w:r w:rsidR="00C92B4B">
        <w:noBreakHyphen/>
        <w:t>19</w:t>
      </w:r>
      <w:r>
        <w:t xml:space="preserve"> and to maintain higher liquidity levels.</w:t>
      </w:r>
    </w:p>
    <w:p w14:paraId="758E4E0F" w14:textId="1D71F757" w:rsidR="00EF46A3" w:rsidRPr="003F29FF" w:rsidRDefault="004C3054" w:rsidP="004C3054">
      <w:pPr>
        <w:pStyle w:val="Notes"/>
      </w:pPr>
      <w:r>
        <w:t>(f) The Department discloses on behalf of the State as the sponsoring employer, the net defined benefit cost related to the members of these plans. Refer to note 4.3.2 Administered assets and liabilities – superannuation liability for detailed disclosures of the plans.</w:t>
      </w:r>
    </w:p>
    <w:p w14:paraId="6F558A09" w14:textId="77777777" w:rsidR="00EF46A3" w:rsidRPr="003F29FF" w:rsidRDefault="00EF46A3" w:rsidP="00EF46A3">
      <w:pPr>
        <w:spacing w:before="0" w:after="0"/>
      </w:pPr>
      <w:r w:rsidRPr="003F29FF">
        <w:br w:type="page"/>
      </w:r>
    </w:p>
    <w:p w14:paraId="3F9D6D63" w14:textId="77777777" w:rsidR="00EF46A3" w:rsidRPr="003F29FF" w:rsidRDefault="00EF46A3" w:rsidP="00EF46A3">
      <w:pPr>
        <w:pStyle w:val="Heading30"/>
        <w:spacing w:after="100"/>
      </w:pPr>
    </w:p>
    <w:tbl>
      <w:tblPr>
        <w:tblW w:w="0" w:type="auto"/>
        <w:tblLayout w:type="fixed"/>
        <w:tblLook w:val="0000" w:firstRow="0" w:lastRow="0" w:firstColumn="0" w:lastColumn="0" w:noHBand="0" w:noVBand="0"/>
      </w:tblPr>
      <w:tblGrid>
        <w:gridCol w:w="1278"/>
        <w:gridCol w:w="1170"/>
        <w:gridCol w:w="1138"/>
        <w:gridCol w:w="1138"/>
        <w:gridCol w:w="1138"/>
        <w:gridCol w:w="1138"/>
        <w:gridCol w:w="1275"/>
        <w:gridCol w:w="1275"/>
      </w:tblGrid>
      <w:tr w:rsidR="00EF46A3" w:rsidRPr="003F29FF" w14:paraId="6999D4FB" w14:textId="77777777" w:rsidTr="0062075E">
        <w:trPr>
          <w:cantSplit/>
        </w:trPr>
        <w:tc>
          <w:tcPr>
            <w:tcW w:w="2448" w:type="dxa"/>
            <w:gridSpan w:val="2"/>
            <w:shd w:val="clear" w:color="auto" w:fill="auto"/>
            <w:noWrap/>
            <w:vAlign w:val="bottom"/>
          </w:tcPr>
          <w:p w14:paraId="157A3B05" w14:textId="77777777" w:rsidR="00EF46A3" w:rsidRPr="003F29FF" w:rsidRDefault="00EF46A3" w:rsidP="0062075E">
            <w:pPr>
              <w:pStyle w:val="Tabletextheadingcentred"/>
            </w:pPr>
            <w:r w:rsidRPr="003F29FF">
              <w:t>Improve how Government manages its balance sheet, commercial activities and public sector infrastructure</w:t>
            </w:r>
          </w:p>
        </w:tc>
        <w:tc>
          <w:tcPr>
            <w:tcW w:w="2276" w:type="dxa"/>
            <w:gridSpan w:val="2"/>
            <w:shd w:val="clear" w:color="auto" w:fill="auto"/>
            <w:noWrap/>
            <w:vAlign w:val="bottom"/>
          </w:tcPr>
          <w:p w14:paraId="0D36F04F" w14:textId="6158A37F" w:rsidR="00EF46A3" w:rsidRPr="003F29FF" w:rsidRDefault="00EF46A3" w:rsidP="0062075E">
            <w:pPr>
              <w:pStyle w:val="Tabletextheadingcentred"/>
            </w:pPr>
            <w:r w:rsidRPr="003F29FF">
              <w:t xml:space="preserve">Deliver </w:t>
            </w:r>
            <w:r w:rsidR="0025195D" w:rsidRPr="0025195D">
              <w:t xml:space="preserve">strategic and </w:t>
            </w:r>
            <w:r w:rsidRPr="003F29FF">
              <w:t>efficient whole of government common services</w:t>
            </w:r>
          </w:p>
        </w:tc>
        <w:tc>
          <w:tcPr>
            <w:tcW w:w="2276" w:type="dxa"/>
            <w:gridSpan w:val="2"/>
            <w:shd w:val="clear" w:color="auto" w:fill="auto"/>
            <w:noWrap/>
            <w:vAlign w:val="bottom"/>
          </w:tcPr>
          <w:p w14:paraId="0FADB0BD" w14:textId="77777777" w:rsidR="00EF46A3" w:rsidRPr="003F29FF" w:rsidRDefault="00EF46A3" w:rsidP="0062075E">
            <w:pPr>
              <w:pStyle w:val="Tabletextheadingcentred"/>
            </w:pPr>
            <w:r w:rsidRPr="003F29FF">
              <w:t xml:space="preserve">Other – Not </w:t>
            </w:r>
            <w:r w:rsidRPr="003F29FF">
              <w:br/>
              <w:t>attributable</w:t>
            </w:r>
          </w:p>
        </w:tc>
        <w:tc>
          <w:tcPr>
            <w:tcW w:w="2550" w:type="dxa"/>
            <w:gridSpan w:val="2"/>
            <w:shd w:val="clear" w:color="auto" w:fill="auto"/>
            <w:noWrap/>
            <w:vAlign w:val="bottom"/>
          </w:tcPr>
          <w:p w14:paraId="1561F251" w14:textId="77777777" w:rsidR="00EF46A3" w:rsidRPr="003F29FF" w:rsidRDefault="00EF46A3" w:rsidP="0062075E">
            <w:pPr>
              <w:pStyle w:val="Tabletextheadingcentred"/>
            </w:pPr>
            <w:r w:rsidRPr="003F29FF">
              <w:t>Departmental total</w:t>
            </w:r>
          </w:p>
        </w:tc>
      </w:tr>
      <w:tr w:rsidR="00EF46A3" w:rsidRPr="003F29FF" w14:paraId="7901BCF3" w14:textId="77777777" w:rsidTr="0062075E">
        <w:trPr>
          <w:cantSplit/>
        </w:trPr>
        <w:tc>
          <w:tcPr>
            <w:tcW w:w="1278" w:type="dxa"/>
            <w:shd w:val="clear" w:color="auto" w:fill="auto"/>
            <w:noWrap/>
          </w:tcPr>
          <w:p w14:paraId="4D8C8CEE" w14:textId="77777777" w:rsidR="00EF46A3" w:rsidRPr="003F29FF" w:rsidRDefault="00EF46A3" w:rsidP="0062075E">
            <w:pPr>
              <w:pStyle w:val="Tabletextheadingright"/>
            </w:pPr>
            <w:r>
              <w:t>2021</w:t>
            </w:r>
          </w:p>
        </w:tc>
        <w:tc>
          <w:tcPr>
            <w:tcW w:w="1170" w:type="dxa"/>
            <w:shd w:val="clear" w:color="auto" w:fill="auto"/>
            <w:noWrap/>
            <w:vAlign w:val="bottom"/>
          </w:tcPr>
          <w:p w14:paraId="240767F2" w14:textId="77777777" w:rsidR="00EF46A3" w:rsidRPr="003F29FF" w:rsidRDefault="00EF46A3" w:rsidP="0062075E">
            <w:pPr>
              <w:pStyle w:val="Tabletextheadingright"/>
            </w:pPr>
            <w:r>
              <w:t>2020</w:t>
            </w:r>
          </w:p>
        </w:tc>
        <w:tc>
          <w:tcPr>
            <w:tcW w:w="1138" w:type="dxa"/>
            <w:shd w:val="clear" w:color="auto" w:fill="auto"/>
            <w:noWrap/>
          </w:tcPr>
          <w:p w14:paraId="4B2B6E74" w14:textId="77777777" w:rsidR="00EF46A3" w:rsidRPr="003F29FF" w:rsidRDefault="00EF46A3" w:rsidP="0062075E">
            <w:pPr>
              <w:pStyle w:val="Tabletextheadingright"/>
            </w:pPr>
            <w:r>
              <w:t>2021</w:t>
            </w:r>
          </w:p>
        </w:tc>
        <w:tc>
          <w:tcPr>
            <w:tcW w:w="1138" w:type="dxa"/>
            <w:shd w:val="clear" w:color="auto" w:fill="auto"/>
            <w:noWrap/>
            <w:vAlign w:val="bottom"/>
          </w:tcPr>
          <w:p w14:paraId="5C39332D" w14:textId="77777777" w:rsidR="00EF46A3" w:rsidRPr="003F29FF" w:rsidRDefault="00EF46A3" w:rsidP="0062075E">
            <w:pPr>
              <w:pStyle w:val="Tabletextheadingright"/>
            </w:pPr>
            <w:r>
              <w:t>2020</w:t>
            </w:r>
          </w:p>
        </w:tc>
        <w:tc>
          <w:tcPr>
            <w:tcW w:w="1138" w:type="dxa"/>
            <w:shd w:val="clear" w:color="auto" w:fill="auto"/>
            <w:noWrap/>
          </w:tcPr>
          <w:p w14:paraId="196D39CA" w14:textId="77777777" w:rsidR="00EF46A3" w:rsidRPr="003F29FF" w:rsidRDefault="00EF46A3" w:rsidP="0062075E">
            <w:pPr>
              <w:pStyle w:val="Tabletextheadingright"/>
            </w:pPr>
            <w:r>
              <w:t>2021</w:t>
            </w:r>
          </w:p>
        </w:tc>
        <w:tc>
          <w:tcPr>
            <w:tcW w:w="1138" w:type="dxa"/>
            <w:shd w:val="clear" w:color="auto" w:fill="auto"/>
            <w:noWrap/>
            <w:vAlign w:val="bottom"/>
          </w:tcPr>
          <w:p w14:paraId="0E4EB834" w14:textId="77777777" w:rsidR="00EF46A3" w:rsidRPr="003F29FF" w:rsidRDefault="00EF46A3" w:rsidP="0062075E">
            <w:pPr>
              <w:pStyle w:val="Tabletextheadingright"/>
            </w:pPr>
            <w:r>
              <w:t>2020</w:t>
            </w:r>
          </w:p>
        </w:tc>
        <w:tc>
          <w:tcPr>
            <w:tcW w:w="1275" w:type="dxa"/>
            <w:shd w:val="clear" w:color="auto" w:fill="auto"/>
            <w:noWrap/>
          </w:tcPr>
          <w:p w14:paraId="7CFD50BE" w14:textId="77777777" w:rsidR="00EF46A3" w:rsidRPr="003F29FF" w:rsidRDefault="00EF46A3" w:rsidP="0062075E">
            <w:pPr>
              <w:pStyle w:val="Tabletextheadingright"/>
            </w:pPr>
            <w:r>
              <w:t>2021</w:t>
            </w:r>
          </w:p>
        </w:tc>
        <w:tc>
          <w:tcPr>
            <w:tcW w:w="1275" w:type="dxa"/>
            <w:shd w:val="clear" w:color="auto" w:fill="auto"/>
            <w:noWrap/>
            <w:vAlign w:val="bottom"/>
          </w:tcPr>
          <w:p w14:paraId="1D0F8F86" w14:textId="77777777" w:rsidR="00EF46A3" w:rsidRPr="003F29FF" w:rsidRDefault="00EF46A3" w:rsidP="0062075E">
            <w:pPr>
              <w:pStyle w:val="Tabletextheadingright"/>
            </w:pPr>
            <w:r>
              <w:t>2020</w:t>
            </w:r>
          </w:p>
        </w:tc>
      </w:tr>
      <w:tr w:rsidR="00EF46A3" w:rsidRPr="003F29FF" w14:paraId="1529D3D6" w14:textId="77777777" w:rsidTr="0062075E">
        <w:trPr>
          <w:cantSplit/>
        </w:trPr>
        <w:tc>
          <w:tcPr>
            <w:tcW w:w="1278" w:type="dxa"/>
            <w:shd w:val="clear" w:color="auto" w:fill="auto"/>
            <w:noWrap/>
          </w:tcPr>
          <w:p w14:paraId="52BABC19" w14:textId="28C4B798" w:rsidR="00EF46A3" w:rsidRPr="003F29FF" w:rsidRDefault="00EF46A3" w:rsidP="0062075E">
            <w:pPr>
              <w:pStyle w:val="Tabletextheadingright"/>
            </w:pPr>
            <w:r w:rsidRPr="003F29FF">
              <w:t>$</w:t>
            </w:r>
            <w:r w:rsidR="002C6ECA">
              <w:t>’</w:t>
            </w:r>
            <w:r w:rsidRPr="003F29FF">
              <w:t>000</w:t>
            </w:r>
          </w:p>
        </w:tc>
        <w:tc>
          <w:tcPr>
            <w:tcW w:w="1170" w:type="dxa"/>
            <w:shd w:val="clear" w:color="auto" w:fill="auto"/>
            <w:noWrap/>
          </w:tcPr>
          <w:p w14:paraId="60CEF4CE" w14:textId="03536CB8" w:rsidR="00EF46A3" w:rsidRPr="003F29FF" w:rsidRDefault="00EF46A3" w:rsidP="0062075E">
            <w:pPr>
              <w:pStyle w:val="Tabletextheadingright"/>
            </w:pPr>
            <w:r w:rsidRPr="003F29FF">
              <w:t>$</w:t>
            </w:r>
            <w:r w:rsidR="002C6ECA">
              <w:t>’</w:t>
            </w:r>
            <w:r w:rsidRPr="003F29FF">
              <w:t>000</w:t>
            </w:r>
          </w:p>
        </w:tc>
        <w:tc>
          <w:tcPr>
            <w:tcW w:w="1138" w:type="dxa"/>
            <w:shd w:val="clear" w:color="auto" w:fill="auto"/>
            <w:noWrap/>
          </w:tcPr>
          <w:p w14:paraId="7E9267FC" w14:textId="37973547" w:rsidR="00EF46A3" w:rsidRPr="003F29FF" w:rsidRDefault="00EF46A3" w:rsidP="0062075E">
            <w:pPr>
              <w:pStyle w:val="Tabletextheadingright"/>
            </w:pPr>
            <w:r w:rsidRPr="003F29FF">
              <w:t>$</w:t>
            </w:r>
            <w:r w:rsidR="002C6ECA">
              <w:t>’</w:t>
            </w:r>
            <w:r w:rsidRPr="003F29FF">
              <w:t>000</w:t>
            </w:r>
          </w:p>
        </w:tc>
        <w:tc>
          <w:tcPr>
            <w:tcW w:w="1138" w:type="dxa"/>
            <w:shd w:val="clear" w:color="auto" w:fill="auto"/>
            <w:noWrap/>
          </w:tcPr>
          <w:p w14:paraId="51AC36FE" w14:textId="42293D9E" w:rsidR="00EF46A3" w:rsidRPr="003F29FF" w:rsidRDefault="00EF46A3" w:rsidP="0062075E">
            <w:pPr>
              <w:pStyle w:val="Tabletextheadingright"/>
            </w:pPr>
            <w:r w:rsidRPr="003F29FF">
              <w:t>$</w:t>
            </w:r>
            <w:r w:rsidR="002C6ECA">
              <w:t>’</w:t>
            </w:r>
            <w:r w:rsidRPr="003F29FF">
              <w:t>000</w:t>
            </w:r>
          </w:p>
        </w:tc>
        <w:tc>
          <w:tcPr>
            <w:tcW w:w="1138" w:type="dxa"/>
            <w:shd w:val="clear" w:color="auto" w:fill="auto"/>
            <w:noWrap/>
          </w:tcPr>
          <w:p w14:paraId="56C67F45" w14:textId="4C2AB62F" w:rsidR="00EF46A3" w:rsidRPr="003F29FF" w:rsidRDefault="00EF46A3" w:rsidP="0062075E">
            <w:pPr>
              <w:pStyle w:val="Tabletextheadingright"/>
            </w:pPr>
            <w:r w:rsidRPr="003F29FF">
              <w:t>$</w:t>
            </w:r>
            <w:r w:rsidR="002C6ECA">
              <w:t>’</w:t>
            </w:r>
            <w:r w:rsidRPr="003F29FF">
              <w:t>000</w:t>
            </w:r>
          </w:p>
        </w:tc>
        <w:tc>
          <w:tcPr>
            <w:tcW w:w="1138" w:type="dxa"/>
            <w:shd w:val="clear" w:color="auto" w:fill="auto"/>
            <w:noWrap/>
          </w:tcPr>
          <w:p w14:paraId="180D6178" w14:textId="051A3D55" w:rsidR="00EF46A3" w:rsidRPr="003F29FF" w:rsidRDefault="00EF46A3" w:rsidP="0062075E">
            <w:pPr>
              <w:pStyle w:val="Tabletextheadingright"/>
            </w:pPr>
            <w:r w:rsidRPr="003F29FF">
              <w:t>$</w:t>
            </w:r>
            <w:r w:rsidR="002C6ECA">
              <w:t>’</w:t>
            </w:r>
            <w:r w:rsidRPr="003F29FF">
              <w:t>000</w:t>
            </w:r>
          </w:p>
        </w:tc>
        <w:tc>
          <w:tcPr>
            <w:tcW w:w="1275" w:type="dxa"/>
            <w:shd w:val="clear" w:color="auto" w:fill="auto"/>
            <w:noWrap/>
          </w:tcPr>
          <w:p w14:paraId="5461058B" w14:textId="1AE08929" w:rsidR="00EF46A3" w:rsidRPr="003F29FF" w:rsidRDefault="00EF46A3" w:rsidP="0062075E">
            <w:pPr>
              <w:pStyle w:val="Tabletextheadingright"/>
            </w:pPr>
            <w:r w:rsidRPr="003F29FF">
              <w:t>$</w:t>
            </w:r>
            <w:r w:rsidR="002C6ECA">
              <w:t>’</w:t>
            </w:r>
            <w:r w:rsidRPr="003F29FF">
              <w:t>000</w:t>
            </w:r>
          </w:p>
        </w:tc>
        <w:tc>
          <w:tcPr>
            <w:tcW w:w="1275" w:type="dxa"/>
            <w:shd w:val="clear" w:color="auto" w:fill="auto"/>
            <w:noWrap/>
          </w:tcPr>
          <w:p w14:paraId="291E943E" w14:textId="53FB311B" w:rsidR="00EF46A3" w:rsidRPr="003F29FF" w:rsidRDefault="00EF46A3" w:rsidP="0062075E">
            <w:pPr>
              <w:pStyle w:val="Tabletextheadingright"/>
            </w:pPr>
            <w:r w:rsidRPr="003F29FF">
              <w:t>$</w:t>
            </w:r>
            <w:r w:rsidR="002C6ECA">
              <w:t>’</w:t>
            </w:r>
            <w:r w:rsidRPr="003F29FF">
              <w:t>000</w:t>
            </w:r>
          </w:p>
        </w:tc>
      </w:tr>
      <w:tr w:rsidR="00EF46A3" w:rsidRPr="003F29FF" w14:paraId="67ABBD25" w14:textId="77777777" w:rsidTr="0062075E">
        <w:trPr>
          <w:cantSplit/>
        </w:trPr>
        <w:tc>
          <w:tcPr>
            <w:tcW w:w="1278" w:type="dxa"/>
            <w:shd w:val="clear" w:color="auto" w:fill="D9D9D9" w:themeFill="background1" w:themeFillShade="D9"/>
            <w:noWrap/>
          </w:tcPr>
          <w:p w14:paraId="00B06CE5" w14:textId="77777777" w:rsidR="00EF46A3" w:rsidRPr="003F29FF" w:rsidRDefault="00EF46A3" w:rsidP="0062075E">
            <w:pPr>
              <w:pStyle w:val="Tabletextright"/>
            </w:pPr>
          </w:p>
        </w:tc>
        <w:tc>
          <w:tcPr>
            <w:tcW w:w="1170" w:type="dxa"/>
            <w:shd w:val="clear" w:color="auto" w:fill="auto"/>
            <w:noWrap/>
          </w:tcPr>
          <w:p w14:paraId="0B4E50DB" w14:textId="77777777" w:rsidR="00EF46A3" w:rsidRPr="003F29FF" w:rsidRDefault="00EF46A3" w:rsidP="0062075E">
            <w:pPr>
              <w:pStyle w:val="Tabletextright"/>
            </w:pPr>
          </w:p>
        </w:tc>
        <w:tc>
          <w:tcPr>
            <w:tcW w:w="1138" w:type="dxa"/>
            <w:shd w:val="clear" w:color="auto" w:fill="E0E0E0"/>
            <w:noWrap/>
          </w:tcPr>
          <w:p w14:paraId="568095DC" w14:textId="77777777" w:rsidR="00EF46A3" w:rsidRPr="003F29FF" w:rsidRDefault="00EF46A3" w:rsidP="0062075E">
            <w:pPr>
              <w:pStyle w:val="Tabletextright"/>
            </w:pPr>
          </w:p>
        </w:tc>
        <w:tc>
          <w:tcPr>
            <w:tcW w:w="1138" w:type="dxa"/>
            <w:shd w:val="clear" w:color="auto" w:fill="FFFFFF" w:themeFill="background1"/>
            <w:noWrap/>
          </w:tcPr>
          <w:p w14:paraId="1E01F606" w14:textId="77777777" w:rsidR="00EF46A3" w:rsidRPr="003F29FF" w:rsidRDefault="00EF46A3" w:rsidP="0062075E">
            <w:pPr>
              <w:pStyle w:val="Tabletextright"/>
            </w:pPr>
          </w:p>
        </w:tc>
        <w:tc>
          <w:tcPr>
            <w:tcW w:w="1138" w:type="dxa"/>
            <w:shd w:val="clear" w:color="auto" w:fill="D9D9D9" w:themeFill="background1" w:themeFillShade="D9"/>
            <w:noWrap/>
          </w:tcPr>
          <w:p w14:paraId="4C47FEEC" w14:textId="77777777" w:rsidR="00EF46A3" w:rsidRPr="003F29FF" w:rsidRDefault="00EF46A3" w:rsidP="0062075E">
            <w:pPr>
              <w:pStyle w:val="Tabletextright"/>
            </w:pPr>
          </w:p>
        </w:tc>
        <w:tc>
          <w:tcPr>
            <w:tcW w:w="1138" w:type="dxa"/>
            <w:shd w:val="clear" w:color="auto" w:fill="auto"/>
            <w:noWrap/>
          </w:tcPr>
          <w:p w14:paraId="010B8D2A" w14:textId="77777777" w:rsidR="00EF46A3" w:rsidRPr="003F29FF" w:rsidRDefault="00EF46A3" w:rsidP="0062075E">
            <w:pPr>
              <w:pStyle w:val="Tabletextright"/>
            </w:pPr>
          </w:p>
        </w:tc>
        <w:tc>
          <w:tcPr>
            <w:tcW w:w="1275" w:type="dxa"/>
            <w:shd w:val="clear" w:color="auto" w:fill="E0E0E0"/>
            <w:noWrap/>
          </w:tcPr>
          <w:p w14:paraId="3333272D" w14:textId="77777777" w:rsidR="00EF46A3" w:rsidRPr="003F29FF" w:rsidRDefault="00EF46A3" w:rsidP="0062075E">
            <w:pPr>
              <w:pStyle w:val="Tabletextright"/>
            </w:pPr>
          </w:p>
        </w:tc>
        <w:tc>
          <w:tcPr>
            <w:tcW w:w="1275" w:type="dxa"/>
            <w:shd w:val="clear" w:color="auto" w:fill="FFFFFF" w:themeFill="background1"/>
            <w:noWrap/>
          </w:tcPr>
          <w:p w14:paraId="4C72B58D" w14:textId="77777777" w:rsidR="00EF46A3" w:rsidRPr="003F29FF" w:rsidRDefault="00EF46A3" w:rsidP="0062075E">
            <w:pPr>
              <w:pStyle w:val="Tabletextright"/>
            </w:pPr>
          </w:p>
        </w:tc>
      </w:tr>
      <w:tr w:rsidR="00EF46A3" w:rsidRPr="003F29FF" w14:paraId="13E10794" w14:textId="77777777" w:rsidTr="0062075E">
        <w:trPr>
          <w:cantSplit/>
        </w:trPr>
        <w:tc>
          <w:tcPr>
            <w:tcW w:w="1278" w:type="dxa"/>
            <w:shd w:val="clear" w:color="auto" w:fill="D9D9D9" w:themeFill="background1" w:themeFillShade="D9"/>
            <w:noWrap/>
          </w:tcPr>
          <w:p w14:paraId="42843192" w14:textId="77777777" w:rsidR="00EF46A3" w:rsidRPr="003F29FF" w:rsidRDefault="00EF46A3" w:rsidP="0062075E">
            <w:pPr>
              <w:pStyle w:val="Tabletextright"/>
            </w:pPr>
          </w:p>
        </w:tc>
        <w:tc>
          <w:tcPr>
            <w:tcW w:w="1170" w:type="dxa"/>
            <w:shd w:val="clear" w:color="auto" w:fill="auto"/>
            <w:noWrap/>
          </w:tcPr>
          <w:p w14:paraId="646E94EA" w14:textId="77777777" w:rsidR="00EF46A3" w:rsidRPr="003F29FF" w:rsidRDefault="00EF46A3" w:rsidP="0062075E">
            <w:pPr>
              <w:pStyle w:val="Tabletextright"/>
            </w:pPr>
          </w:p>
        </w:tc>
        <w:tc>
          <w:tcPr>
            <w:tcW w:w="1138" w:type="dxa"/>
            <w:shd w:val="clear" w:color="auto" w:fill="E0E0E0"/>
            <w:noWrap/>
          </w:tcPr>
          <w:p w14:paraId="0153BDE9" w14:textId="77777777" w:rsidR="00EF46A3" w:rsidRPr="003F29FF" w:rsidRDefault="00EF46A3" w:rsidP="0062075E">
            <w:pPr>
              <w:pStyle w:val="Tabletextright"/>
            </w:pPr>
          </w:p>
        </w:tc>
        <w:tc>
          <w:tcPr>
            <w:tcW w:w="1138" w:type="dxa"/>
            <w:shd w:val="clear" w:color="auto" w:fill="FFFFFF" w:themeFill="background1"/>
            <w:noWrap/>
          </w:tcPr>
          <w:p w14:paraId="04A95283" w14:textId="77777777" w:rsidR="00EF46A3" w:rsidRPr="003F29FF" w:rsidRDefault="00EF46A3" w:rsidP="0062075E">
            <w:pPr>
              <w:pStyle w:val="Tabletextright"/>
            </w:pPr>
          </w:p>
        </w:tc>
        <w:tc>
          <w:tcPr>
            <w:tcW w:w="1138" w:type="dxa"/>
            <w:shd w:val="clear" w:color="auto" w:fill="D9D9D9" w:themeFill="background1" w:themeFillShade="D9"/>
            <w:noWrap/>
          </w:tcPr>
          <w:p w14:paraId="6ECF2E46" w14:textId="77777777" w:rsidR="00EF46A3" w:rsidRPr="003F29FF" w:rsidRDefault="00EF46A3" w:rsidP="0062075E">
            <w:pPr>
              <w:pStyle w:val="Tabletextright"/>
            </w:pPr>
          </w:p>
        </w:tc>
        <w:tc>
          <w:tcPr>
            <w:tcW w:w="1138" w:type="dxa"/>
            <w:shd w:val="clear" w:color="auto" w:fill="auto"/>
            <w:noWrap/>
          </w:tcPr>
          <w:p w14:paraId="1D2F3218" w14:textId="77777777" w:rsidR="00EF46A3" w:rsidRPr="003F29FF" w:rsidRDefault="00EF46A3" w:rsidP="0062075E">
            <w:pPr>
              <w:pStyle w:val="Tabletextright"/>
            </w:pPr>
          </w:p>
        </w:tc>
        <w:tc>
          <w:tcPr>
            <w:tcW w:w="1275" w:type="dxa"/>
            <w:shd w:val="clear" w:color="auto" w:fill="E0E0E0"/>
            <w:noWrap/>
          </w:tcPr>
          <w:p w14:paraId="36A18448" w14:textId="77777777" w:rsidR="00EF46A3" w:rsidRPr="003F29FF" w:rsidRDefault="00EF46A3" w:rsidP="0062075E">
            <w:pPr>
              <w:pStyle w:val="Tabletextright"/>
            </w:pPr>
          </w:p>
        </w:tc>
        <w:tc>
          <w:tcPr>
            <w:tcW w:w="1275" w:type="dxa"/>
            <w:shd w:val="clear" w:color="auto" w:fill="FFFFFF" w:themeFill="background1"/>
            <w:noWrap/>
          </w:tcPr>
          <w:p w14:paraId="6D5C9585" w14:textId="77777777" w:rsidR="00EF46A3" w:rsidRPr="003F29FF" w:rsidRDefault="00EF46A3" w:rsidP="0062075E">
            <w:pPr>
              <w:pStyle w:val="Tabletextright"/>
            </w:pPr>
          </w:p>
        </w:tc>
      </w:tr>
      <w:tr w:rsidR="004C3054" w:rsidRPr="001E544C" w14:paraId="2F0B1C06" w14:textId="77777777" w:rsidTr="0062075E">
        <w:trPr>
          <w:cantSplit/>
        </w:trPr>
        <w:tc>
          <w:tcPr>
            <w:tcW w:w="1278" w:type="dxa"/>
            <w:shd w:val="clear" w:color="auto" w:fill="D9D9D9" w:themeFill="background1" w:themeFillShade="D9"/>
            <w:noWrap/>
          </w:tcPr>
          <w:p w14:paraId="3AEC80C6" w14:textId="3A870600" w:rsidR="004C3054" w:rsidRPr="002C637C" w:rsidRDefault="004C3054" w:rsidP="004C3054">
            <w:pPr>
              <w:pStyle w:val="Tabletextright"/>
            </w:pPr>
            <w:r w:rsidRPr="00AD723B">
              <w:t>27 167</w:t>
            </w:r>
          </w:p>
        </w:tc>
        <w:tc>
          <w:tcPr>
            <w:tcW w:w="1170" w:type="dxa"/>
            <w:shd w:val="clear" w:color="auto" w:fill="auto"/>
            <w:noWrap/>
          </w:tcPr>
          <w:p w14:paraId="1E14F4C3" w14:textId="7393DF61" w:rsidR="004C3054" w:rsidRPr="002C637C" w:rsidRDefault="004C3054" w:rsidP="004C3054">
            <w:pPr>
              <w:pStyle w:val="Tabletextright"/>
            </w:pPr>
            <w:r w:rsidRPr="00AD723B">
              <w:t>28 782</w:t>
            </w:r>
          </w:p>
        </w:tc>
        <w:tc>
          <w:tcPr>
            <w:tcW w:w="1138" w:type="dxa"/>
            <w:shd w:val="clear" w:color="auto" w:fill="E0E0E0"/>
            <w:noWrap/>
          </w:tcPr>
          <w:p w14:paraId="24FEA599" w14:textId="0AED84A7" w:rsidR="004C3054" w:rsidRPr="002C637C" w:rsidRDefault="004C3054" w:rsidP="004C3054">
            <w:pPr>
              <w:pStyle w:val="Tabletextright"/>
            </w:pPr>
            <w:r w:rsidRPr="00AD723B">
              <w:t>–</w:t>
            </w:r>
          </w:p>
        </w:tc>
        <w:tc>
          <w:tcPr>
            <w:tcW w:w="1138" w:type="dxa"/>
            <w:shd w:val="clear" w:color="auto" w:fill="FFFFFF" w:themeFill="background1"/>
            <w:noWrap/>
          </w:tcPr>
          <w:p w14:paraId="5823A05E" w14:textId="7BBE19D6" w:rsidR="004C3054" w:rsidRPr="002C637C" w:rsidRDefault="004C3054" w:rsidP="004C3054">
            <w:pPr>
              <w:pStyle w:val="Tabletextright"/>
            </w:pPr>
            <w:r w:rsidRPr="00AD723B">
              <w:t>–</w:t>
            </w:r>
          </w:p>
        </w:tc>
        <w:tc>
          <w:tcPr>
            <w:tcW w:w="1138" w:type="dxa"/>
            <w:shd w:val="clear" w:color="auto" w:fill="D9D9D9" w:themeFill="background1" w:themeFillShade="D9"/>
            <w:noWrap/>
          </w:tcPr>
          <w:p w14:paraId="69CC226B" w14:textId="48DE1C50" w:rsidR="004C3054" w:rsidRPr="002C637C" w:rsidRDefault="009C09E4" w:rsidP="004C3054">
            <w:pPr>
              <w:pStyle w:val="Tabletextright"/>
            </w:pPr>
            <w:r>
              <w:t>7 113 432</w:t>
            </w:r>
          </w:p>
        </w:tc>
        <w:tc>
          <w:tcPr>
            <w:tcW w:w="1138" w:type="dxa"/>
            <w:shd w:val="clear" w:color="auto" w:fill="auto"/>
            <w:noWrap/>
          </w:tcPr>
          <w:p w14:paraId="57514EC4" w14:textId="31507E97" w:rsidR="004C3054" w:rsidRPr="002C637C" w:rsidRDefault="004C3054" w:rsidP="004C3054">
            <w:pPr>
              <w:pStyle w:val="Tabletextright"/>
            </w:pPr>
            <w:r w:rsidRPr="00AD723B">
              <w:t>6 232 826</w:t>
            </w:r>
          </w:p>
        </w:tc>
        <w:tc>
          <w:tcPr>
            <w:tcW w:w="1275" w:type="dxa"/>
            <w:shd w:val="clear" w:color="auto" w:fill="E0E0E0"/>
            <w:noWrap/>
          </w:tcPr>
          <w:p w14:paraId="6547A49F" w14:textId="1F8C14E5" w:rsidR="004C3054" w:rsidRPr="002C637C" w:rsidRDefault="009C09E4" w:rsidP="004C3054">
            <w:pPr>
              <w:pStyle w:val="Tabletextright"/>
            </w:pPr>
            <w:r>
              <w:t>7 140 599</w:t>
            </w:r>
          </w:p>
        </w:tc>
        <w:tc>
          <w:tcPr>
            <w:tcW w:w="1275" w:type="dxa"/>
            <w:shd w:val="clear" w:color="auto" w:fill="FFFFFF" w:themeFill="background1"/>
            <w:noWrap/>
          </w:tcPr>
          <w:p w14:paraId="0883456D" w14:textId="2A2B98F6" w:rsidR="004C3054" w:rsidRPr="002C637C" w:rsidRDefault="004C3054" w:rsidP="004C3054">
            <w:pPr>
              <w:pStyle w:val="Tabletextright"/>
            </w:pPr>
            <w:r w:rsidRPr="00AD723B">
              <w:t>6 261 608</w:t>
            </w:r>
          </w:p>
        </w:tc>
      </w:tr>
      <w:tr w:rsidR="004C3054" w:rsidRPr="001E544C" w14:paraId="497C0C04" w14:textId="77777777" w:rsidTr="0062075E">
        <w:trPr>
          <w:cantSplit/>
        </w:trPr>
        <w:tc>
          <w:tcPr>
            <w:tcW w:w="1278" w:type="dxa"/>
            <w:shd w:val="clear" w:color="auto" w:fill="D9D9D9" w:themeFill="background1" w:themeFillShade="D9"/>
            <w:noWrap/>
          </w:tcPr>
          <w:p w14:paraId="583ED936" w14:textId="6597D6DA" w:rsidR="004C3054" w:rsidRPr="002C637C" w:rsidRDefault="004C3054" w:rsidP="004C3054">
            <w:pPr>
              <w:pStyle w:val="Tabletextright"/>
            </w:pPr>
            <w:r w:rsidRPr="00AD723B">
              <w:t>162 335</w:t>
            </w:r>
          </w:p>
        </w:tc>
        <w:tc>
          <w:tcPr>
            <w:tcW w:w="1170" w:type="dxa"/>
            <w:shd w:val="clear" w:color="auto" w:fill="auto"/>
            <w:noWrap/>
          </w:tcPr>
          <w:p w14:paraId="7E1FCDF2" w14:textId="101351E2" w:rsidR="004C3054" w:rsidRPr="002C637C" w:rsidRDefault="004C3054" w:rsidP="004C3054">
            <w:pPr>
              <w:pStyle w:val="Tabletextright"/>
            </w:pPr>
            <w:r w:rsidRPr="00AD723B">
              <w:t>1</w:t>
            </w:r>
            <w:r w:rsidR="009C09E4">
              <w:t>47</w:t>
            </w:r>
            <w:r w:rsidRPr="00AD723B">
              <w:t xml:space="preserve"> 896</w:t>
            </w:r>
          </w:p>
        </w:tc>
        <w:tc>
          <w:tcPr>
            <w:tcW w:w="1138" w:type="dxa"/>
            <w:shd w:val="clear" w:color="auto" w:fill="E0E0E0"/>
            <w:noWrap/>
          </w:tcPr>
          <w:p w14:paraId="252CBB3F" w14:textId="79D37DBC" w:rsidR="004C3054" w:rsidRPr="002C637C" w:rsidRDefault="004C3054" w:rsidP="004C3054">
            <w:pPr>
              <w:pStyle w:val="Tabletextright"/>
            </w:pPr>
            <w:r w:rsidRPr="00AD723B">
              <w:t>485 454</w:t>
            </w:r>
          </w:p>
        </w:tc>
        <w:tc>
          <w:tcPr>
            <w:tcW w:w="1138" w:type="dxa"/>
            <w:shd w:val="clear" w:color="auto" w:fill="FFFFFF" w:themeFill="background1"/>
            <w:noWrap/>
          </w:tcPr>
          <w:p w14:paraId="40181CF4" w14:textId="1FE264A1" w:rsidR="004C3054" w:rsidRPr="002C637C" w:rsidRDefault="004C3054" w:rsidP="004C3054">
            <w:pPr>
              <w:pStyle w:val="Tabletextright"/>
            </w:pPr>
            <w:r w:rsidRPr="00AD723B">
              <w:t>557 725</w:t>
            </w:r>
          </w:p>
        </w:tc>
        <w:tc>
          <w:tcPr>
            <w:tcW w:w="1138" w:type="dxa"/>
            <w:shd w:val="clear" w:color="auto" w:fill="D9D9D9" w:themeFill="background1" w:themeFillShade="D9"/>
            <w:noWrap/>
          </w:tcPr>
          <w:p w14:paraId="781B97E6" w14:textId="4B3B41F7" w:rsidR="004C3054" w:rsidRPr="002C637C" w:rsidRDefault="004C3054" w:rsidP="004C3054">
            <w:pPr>
              <w:pStyle w:val="Tabletextright"/>
            </w:pPr>
            <w:r w:rsidRPr="00AD723B">
              <w:t>–</w:t>
            </w:r>
          </w:p>
        </w:tc>
        <w:tc>
          <w:tcPr>
            <w:tcW w:w="1138" w:type="dxa"/>
            <w:shd w:val="clear" w:color="auto" w:fill="auto"/>
            <w:noWrap/>
          </w:tcPr>
          <w:p w14:paraId="559F5BE6" w14:textId="3182D0DE" w:rsidR="004C3054" w:rsidRPr="002C637C" w:rsidRDefault="004C3054" w:rsidP="004C3054">
            <w:pPr>
              <w:pStyle w:val="Tabletextright"/>
            </w:pPr>
            <w:r w:rsidRPr="00AD723B">
              <w:t>–</w:t>
            </w:r>
          </w:p>
        </w:tc>
        <w:tc>
          <w:tcPr>
            <w:tcW w:w="1275" w:type="dxa"/>
            <w:shd w:val="clear" w:color="auto" w:fill="E0E0E0"/>
            <w:noWrap/>
          </w:tcPr>
          <w:p w14:paraId="5D955E72" w14:textId="0293B1CA" w:rsidR="004C3054" w:rsidRPr="002C637C" w:rsidRDefault="004C3054" w:rsidP="004C3054">
            <w:pPr>
              <w:pStyle w:val="Tabletextright"/>
            </w:pPr>
            <w:r w:rsidRPr="00AD723B">
              <w:t>5 307 838</w:t>
            </w:r>
          </w:p>
        </w:tc>
        <w:tc>
          <w:tcPr>
            <w:tcW w:w="1275" w:type="dxa"/>
            <w:shd w:val="clear" w:color="auto" w:fill="FFFFFF" w:themeFill="background1"/>
            <w:noWrap/>
          </w:tcPr>
          <w:p w14:paraId="465517BA" w14:textId="77F80935" w:rsidR="004C3054" w:rsidRPr="002C637C" w:rsidRDefault="004C3054" w:rsidP="004C3054">
            <w:pPr>
              <w:pStyle w:val="Tabletextright"/>
            </w:pPr>
            <w:r w:rsidRPr="00AD723B">
              <w:t>3 913 917</w:t>
            </w:r>
          </w:p>
        </w:tc>
      </w:tr>
      <w:tr w:rsidR="004C3054" w:rsidRPr="001E544C" w14:paraId="10705CF4" w14:textId="77777777" w:rsidTr="0062075E">
        <w:trPr>
          <w:cantSplit/>
        </w:trPr>
        <w:tc>
          <w:tcPr>
            <w:tcW w:w="1278" w:type="dxa"/>
            <w:shd w:val="clear" w:color="auto" w:fill="D9D9D9" w:themeFill="background1" w:themeFillShade="D9"/>
            <w:noWrap/>
          </w:tcPr>
          <w:p w14:paraId="36E5E04D" w14:textId="01862BF8" w:rsidR="004C3054" w:rsidRPr="002C637C" w:rsidRDefault="004C3054" w:rsidP="004C3054">
            <w:pPr>
              <w:pStyle w:val="Tabletextright"/>
            </w:pPr>
            <w:r w:rsidRPr="00AD723B">
              <w:t>1 249 611</w:t>
            </w:r>
          </w:p>
        </w:tc>
        <w:tc>
          <w:tcPr>
            <w:tcW w:w="1170" w:type="dxa"/>
            <w:shd w:val="clear" w:color="auto" w:fill="auto"/>
            <w:noWrap/>
          </w:tcPr>
          <w:p w14:paraId="2BDAC490" w14:textId="3A35A6EB" w:rsidR="004C3054" w:rsidRPr="002C637C" w:rsidRDefault="004C3054" w:rsidP="004C3054">
            <w:pPr>
              <w:pStyle w:val="Tabletextright"/>
            </w:pPr>
            <w:r w:rsidRPr="00AD723B">
              <w:t>2 179 341</w:t>
            </w:r>
          </w:p>
        </w:tc>
        <w:tc>
          <w:tcPr>
            <w:tcW w:w="1138" w:type="dxa"/>
            <w:shd w:val="clear" w:color="auto" w:fill="E0E0E0"/>
            <w:noWrap/>
          </w:tcPr>
          <w:p w14:paraId="02B392F2" w14:textId="37514CE4" w:rsidR="004C3054" w:rsidRPr="002C637C" w:rsidRDefault="004C3054" w:rsidP="004C3054">
            <w:pPr>
              <w:pStyle w:val="Tabletextright"/>
            </w:pPr>
            <w:r w:rsidRPr="00AD723B">
              <w:t>–</w:t>
            </w:r>
          </w:p>
        </w:tc>
        <w:tc>
          <w:tcPr>
            <w:tcW w:w="1138" w:type="dxa"/>
            <w:shd w:val="clear" w:color="auto" w:fill="FFFFFF" w:themeFill="background1"/>
            <w:noWrap/>
          </w:tcPr>
          <w:p w14:paraId="3E18FE18" w14:textId="1D0E79F1" w:rsidR="004C3054" w:rsidRPr="002C637C" w:rsidRDefault="004C3054" w:rsidP="004C3054">
            <w:pPr>
              <w:pStyle w:val="Tabletextright"/>
            </w:pPr>
            <w:r w:rsidRPr="00AD723B">
              <w:t>–</w:t>
            </w:r>
          </w:p>
        </w:tc>
        <w:tc>
          <w:tcPr>
            <w:tcW w:w="1138" w:type="dxa"/>
            <w:shd w:val="clear" w:color="auto" w:fill="D9D9D9" w:themeFill="background1" w:themeFillShade="D9"/>
            <w:noWrap/>
          </w:tcPr>
          <w:p w14:paraId="5FD8B0B1" w14:textId="4F68E306" w:rsidR="004C3054" w:rsidRPr="002C637C" w:rsidRDefault="004C3054" w:rsidP="004C3054">
            <w:pPr>
              <w:pStyle w:val="Tabletextright"/>
            </w:pPr>
            <w:r w:rsidRPr="00AD723B">
              <w:t>–</w:t>
            </w:r>
          </w:p>
        </w:tc>
        <w:tc>
          <w:tcPr>
            <w:tcW w:w="1138" w:type="dxa"/>
            <w:shd w:val="clear" w:color="auto" w:fill="auto"/>
            <w:noWrap/>
          </w:tcPr>
          <w:p w14:paraId="16FF5C35" w14:textId="1FF6470F" w:rsidR="004C3054" w:rsidRPr="002C637C" w:rsidRDefault="004C3054" w:rsidP="004C3054">
            <w:pPr>
              <w:pStyle w:val="Tabletextright"/>
            </w:pPr>
            <w:r w:rsidRPr="00AD723B">
              <w:t>–</w:t>
            </w:r>
          </w:p>
        </w:tc>
        <w:tc>
          <w:tcPr>
            <w:tcW w:w="1275" w:type="dxa"/>
            <w:shd w:val="clear" w:color="auto" w:fill="E0E0E0"/>
            <w:noWrap/>
          </w:tcPr>
          <w:p w14:paraId="5D8111ED" w14:textId="4610D035" w:rsidR="004C3054" w:rsidRPr="002C637C" w:rsidRDefault="004C3054" w:rsidP="004C3054">
            <w:pPr>
              <w:pStyle w:val="Tabletextright"/>
            </w:pPr>
            <w:r w:rsidRPr="00AD723B">
              <w:t>1 249 611</w:t>
            </w:r>
          </w:p>
        </w:tc>
        <w:tc>
          <w:tcPr>
            <w:tcW w:w="1275" w:type="dxa"/>
            <w:shd w:val="clear" w:color="auto" w:fill="FFFFFF" w:themeFill="background1"/>
            <w:noWrap/>
          </w:tcPr>
          <w:p w14:paraId="3B99A589" w14:textId="25219248" w:rsidR="004C3054" w:rsidRPr="002C637C" w:rsidRDefault="004C3054" w:rsidP="004C3054">
            <w:pPr>
              <w:pStyle w:val="Tabletextright"/>
            </w:pPr>
            <w:r w:rsidRPr="00AD723B">
              <w:t>2 179 341</w:t>
            </w:r>
          </w:p>
        </w:tc>
      </w:tr>
      <w:tr w:rsidR="004C3054" w:rsidRPr="001E544C" w14:paraId="78338474" w14:textId="77777777" w:rsidTr="0062075E">
        <w:trPr>
          <w:cantSplit/>
        </w:trPr>
        <w:tc>
          <w:tcPr>
            <w:tcW w:w="1278" w:type="dxa"/>
            <w:shd w:val="clear" w:color="auto" w:fill="D9D9D9" w:themeFill="background1" w:themeFillShade="D9"/>
            <w:noWrap/>
          </w:tcPr>
          <w:p w14:paraId="41AAAA7F" w14:textId="13F58AB5" w:rsidR="004C3054" w:rsidRPr="002C637C" w:rsidRDefault="004C3054" w:rsidP="004C3054">
            <w:pPr>
              <w:pStyle w:val="Tabletextright"/>
            </w:pPr>
            <w:r w:rsidRPr="00AD723B">
              <w:t>–</w:t>
            </w:r>
          </w:p>
        </w:tc>
        <w:tc>
          <w:tcPr>
            <w:tcW w:w="1170" w:type="dxa"/>
            <w:shd w:val="clear" w:color="auto" w:fill="auto"/>
            <w:noWrap/>
          </w:tcPr>
          <w:p w14:paraId="4B5BAA45" w14:textId="77777777" w:rsidR="004C3054" w:rsidRPr="002C637C" w:rsidRDefault="004C3054" w:rsidP="004C3054">
            <w:pPr>
              <w:pStyle w:val="Tabletextright"/>
            </w:pPr>
          </w:p>
        </w:tc>
        <w:tc>
          <w:tcPr>
            <w:tcW w:w="1138" w:type="dxa"/>
            <w:shd w:val="clear" w:color="auto" w:fill="E0E0E0"/>
            <w:noWrap/>
          </w:tcPr>
          <w:p w14:paraId="169FF4A2" w14:textId="4DD6FE38" w:rsidR="004C3054" w:rsidRPr="002C637C" w:rsidRDefault="004C3054" w:rsidP="004C3054">
            <w:pPr>
              <w:pStyle w:val="Tabletextright"/>
            </w:pPr>
            <w:r w:rsidRPr="00AD723B">
              <w:t>–</w:t>
            </w:r>
          </w:p>
        </w:tc>
        <w:tc>
          <w:tcPr>
            <w:tcW w:w="1138" w:type="dxa"/>
            <w:shd w:val="clear" w:color="auto" w:fill="FFFFFF" w:themeFill="background1"/>
            <w:noWrap/>
          </w:tcPr>
          <w:p w14:paraId="11789CFB" w14:textId="75AE4A13" w:rsidR="004C3054" w:rsidRPr="002C637C" w:rsidRDefault="004C3054" w:rsidP="004C3054">
            <w:pPr>
              <w:pStyle w:val="Tabletextright"/>
            </w:pPr>
            <w:r w:rsidRPr="00AD723B">
              <w:t>–</w:t>
            </w:r>
          </w:p>
        </w:tc>
        <w:tc>
          <w:tcPr>
            <w:tcW w:w="1138" w:type="dxa"/>
            <w:shd w:val="clear" w:color="auto" w:fill="D9D9D9" w:themeFill="background1" w:themeFillShade="D9"/>
            <w:noWrap/>
          </w:tcPr>
          <w:p w14:paraId="5B2B1084" w14:textId="41985F01" w:rsidR="004C3054" w:rsidRPr="002C637C" w:rsidRDefault="0043481C" w:rsidP="004C3054">
            <w:pPr>
              <w:pStyle w:val="Tabletextright"/>
            </w:pPr>
            <w:r w:rsidRPr="0043481C">
              <w:t>180</w:t>
            </w:r>
            <w:r>
              <w:t xml:space="preserve"> </w:t>
            </w:r>
            <w:r w:rsidRPr="0043481C">
              <w:t>025</w:t>
            </w:r>
            <w:r>
              <w:t xml:space="preserve"> </w:t>
            </w:r>
            <w:r w:rsidRPr="0043481C">
              <w:t>548</w:t>
            </w:r>
          </w:p>
        </w:tc>
        <w:tc>
          <w:tcPr>
            <w:tcW w:w="1138" w:type="dxa"/>
            <w:shd w:val="clear" w:color="auto" w:fill="auto"/>
            <w:noWrap/>
          </w:tcPr>
          <w:p w14:paraId="1E256ECC" w14:textId="627DAD66" w:rsidR="004C3054" w:rsidRPr="002C637C" w:rsidRDefault="004C3054" w:rsidP="004C3054">
            <w:pPr>
              <w:pStyle w:val="Tabletextright"/>
            </w:pPr>
            <w:r w:rsidRPr="00AD723B">
              <w:t>163 027 190</w:t>
            </w:r>
          </w:p>
        </w:tc>
        <w:tc>
          <w:tcPr>
            <w:tcW w:w="1275" w:type="dxa"/>
            <w:shd w:val="clear" w:color="auto" w:fill="E0E0E0"/>
            <w:noWrap/>
          </w:tcPr>
          <w:p w14:paraId="1D184F98" w14:textId="4E14BA3C" w:rsidR="004C3054" w:rsidRPr="002C637C" w:rsidRDefault="0043481C" w:rsidP="004C3054">
            <w:pPr>
              <w:pStyle w:val="Tabletextright"/>
            </w:pPr>
            <w:r w:rsidRPr="0043481C">
              <w:t>180</w:t>
            </w:r>
            <w:r>
              <w:t xml:space="preserve"> </w:t>
            </w:r>
            <w:r w:rsidRPr="0043481C">
              <w:t>025</w:t>
            </w:r>
            <w:r>
              <w:t xml:space="preserve"> </w:t>
            </w:r>
            <w:r w:rsidRPr="0043481C">
              <w:t>548</w:t>
            </w:r>
          </w:p>
        </w:tc>
        <w:tc>
          <w:tcPr>
            <w:tcW w:w="1275" w:type="dxa"/>
            <w:shd w:val="clear" w:color="auto" w:fill="FFFFFF" w:themeFill="background1"/>
            <w:noWrap/>
          </w:tcPr>
          <w:p w14:paraId="48B238A2" w14:textId="13337E46" w:rsidR="004C3054" w:rsidRPr="002C637C" w:rsidRDefault="004C3054" w:rsidP="004C3054">
            <w:pPr>
              <w:pStyle w:val="Tabletextright"/>
            </w:pPr>
            <w:r w:rsidRPr="00AD723B">
              <w:t>163 027 190</w:t>
            </w:r>
          </w:p>
        </w:tc>
      </w:tr>
      <w:tr w:rsidR="004C3054" w:rsidRPr="001E544C" w14:paraId="53818A86" w14:textId="77777777" w:rsidTr="0062075E">
        <w:trPr>
          <w:cantSplit/>
        </w:trPr>
        <w:tc>
          <w:tcPr>
            <w:tcW w:w="1278" w:type="dxa"/>
            <w:shd w:val="clear" w:color="auto" w:fill="D9D9D9" w:themeFill="background1" w:themeFillShade="D9"/>
            <w:noWrap/>
          </w:tcPr>
          <w:p w14:paraId="6B6D3BAB" w14:textId="749354BD" w:rsidR="004C3054" w:rsidRPr="002C637C" w:rsidRDefault="004C3054" w:rsidP="004C3054">
            <w:pPr>
              <w:pStyle w:val="Tabletextright"/>
            </w:pPr>
            <w:r w:rsidRPr="00AD723B">
              <w:t>1 3</w:t>
            </w:r>
            <w:r w:rsidR="009C09E4">
              <w:t>26 537</w:t>
            </w:r>
          </w:p>
        </w:tc>
        <w:tc>
          <w:tcPr>
            <w:tcW w:w="1170" w:type="dxa"/>
            <w:shd w:val="clear" w:color="auto" w:fill="auto"/>
            <w:noWrap/>
          </w:tcPr>
          <w:p w14:paraId="5896EDC1" w14:textId="514E13F3" w:rsidR="004C3054" w:rsidRPr="002C637C" w:rsidRDefault="004C3054" w:rsidP="004C3054">
            <w:pPr>
              <w:pStyle w:val="Tabletextright"/>
            </w:pPr>
            <w:r w:rsidRPr="00AD723B">
              <w:t>1 074 150</w:t>
            </w:r>
          </w:p>
        </w:tc>
        <w:tc>
          <w:tcPr>
            <w:tcW w:w="1138" w:type="dxa"/>
            <w:shd w:val="clear" w:color="auto" w:fill="E0E0E0"/>
            <w:noWrap/>
          </w:tcPr>
          <w:p w14:paraId="312BEED7" w14:textId="3B603502" w:rsidR="004C3054" w:rsidRPr="002C637C" w:rsidRDefault="004C3054" w:rsidP="004C3054">
            <w:pPr>
              <w:pStyle w:val="Tabletextright"/>
            </w:pPr>
            <w:r w:rsidRPr="00AD723B">
              <w:t>–</w:t>
            </w:r>
          </w:p>
        </w:tc>
        <w:tc>
          <w:tcPr>
            <w:tcW w:w="1138" w:type="dxa"/>
            <w:shd w:val="clear" w:color="auto" w:fill="FFFFFF" w:themeFill="background1"/>
            <w:noWrap/>
          </w:tcPr>
          <w:p w14:paraId="7D766CE4" w14:textId="11DC2700" w:rsidR="004C3054" w:rsidRPr="002C637C" w:rsidRDefault="004C3054" w:rsidP="004C3054">
            <w:pPr>
              <w:pStyle w:val="Tabletextright"/>
            </w:pPr>
            <w:r w:rsidRPr="00AD723B">
              <w:t>–</w:t>
            </w:r>
          </w:p>
        </w:tc>
        <w:tc>
          <w:tcPr>
            <w:tcW w:w="1138" w:type="dxa"/>
            <w:shd w:val="clear" w:color="auto" w:fill="D9D9D9" w:themeFill="background1" w:themeFillShade="D9"/>
            <w:noWrap/>
          </w:tcPr>
          <w:p w14:paraId="433C6F46" w14:textId="45D0DE07" w:rsidR="004C3054" w:rsidRPr="002C637C" w:rsidRDefault="004C3054" w:rsidP="004C3054">
            <w:pPr>
              <w:pStyle w:val="Tabletextright"/>
            </w:pPr>
            <w:r w:rsidRPr="00AD723B">
              <w:t>–</w:t>
            </w:r>
          </w:p>
        </w:tc>
        <w:tc>
          <w:tcPr>
            <w:tcW w:w="1138" w:type="dxa"/>
            <w:shd w:val="clear" w:color="auto" w:fill="auto"/>
            <w:noWrap/>
          </w:tcPr>
          <w:p w14:paraId="0085A16E" w14:textId="2472D152" w:rsidR="004C3054" w:rsidRPr="002C637C" w:rsidRDefault="004C3054" w:rsidP="004C3054">
            <w:pPr>
              <w:pStyle w:val="Tabletextright"/>
            </w:pPr>
            <w:r w:rsidRPr="00AD723B">
              <w:t>–</w:t>
            </w:r>
          </w:p>
        </w:tc>
        <w:tc>
          <w:tcPr>
            <w:tcW w:w="1275" w:type="dxa"/>
            <w:shd w:val="clear" w:color="auto" w:fill="E0E0E0"/>
            <w:noWrap/>
          </w:tcPr>
          <w:p w14:paraId="218EBA00" w14:textId="63D502D7" w:rsidR="004C3054" w:rsidRPr="002C637C" w:rsidRDefault="004C3054" w:rsidP="004C3054">
            <w:pPr>
              <w:pStyle w:val="Tabletextright"/>
            </w:pPr>
            <w:r w:rsidRPr="00AD723B">
              <w:t>1 360 680</w:t>
            </w:r>
          </w:p>
        </w:tc>
        <w:tc>
          <w:tcPr>
            <w:tcW w:w="1275" w:type="dxa"/>
            <w:shd w:val="clear" w:color="auto" w:fill="FFFFFF" w:themeFill="background1"/>
            <w:noWrap/>
          </w:tcPr>
          <w:p w14:paraId="7B825EF3" w14:textId="4FE85C67" w:rsidR="004C3054" w:rsidRPr="002C637C" w:rsidRDefault="004C3054" w:rsidP="004C3054">
            <w:pPr>
              <w:pStyle w:val="Tabletextright"/>
            </w:pPr>
            <w:r w:rsidRPr="00AD723B">
              <w:t>1 074 150</w:t>
            </w:r>
          </w:p>
        </w:tc>
      </w:tr>
      <w:tr w:rsidR="004C3054" w:rsidRPr="003F29FF" w14:paraId="7CEFC9C3" w14:textId="77777777" w:rsidTr="0062075E">
        <w:trPr>
          <w:cantSplit/>
        </w:trPr>
        <w:tc>
          <w:tcPr>
            <w:tcW w:w="1278" w:type="dxa"/>
            <w:shd w:val="clear" w:color="auto" w:fill="D9D9D9" w:themeFill="background1" w:themeFillShade="D9"/>
            <w:noWrap/>
          </w:tcPr>
          <w:p w14:paraId="2BAC0AAD" w14:textId="37BE8E12" w:rsidR="004C3054" w:rsidRPr="002C637C" w:rsidRDefault="004C3054" w:rsidP="004C3054">
            <w:pPr>
              <w:pStyle w:val="Tabletextrightbold"/>
            </w:pPr>
            <w:r w:rsidRPr="00AD723B">
              <w:t>2 7</w:t>
            </w:r>
            <w:r w:rsidR="009C09E4">
              <w:t>65 650</w:t>
            </w:r>
          </w:p>
        </w:tc>
        <w:tc>
          <w:tcPr>
            <w:tcW w:w="1170" w:type="dxa"/>
            <w:shd w:val="clear" w:color="auto" w:fill="auto"/>
            <w:noWrap/>
          </w:tcPr>
          <w:p w14:paraId="02225A14" w14:textId="34144754" w:rsidR="004C3054" w:rsidRPr="002C637C" w:rsidRDefault="004C3054" w:rsidP="004C3054">
            <w:pPr>
              <w:pStyle w:val="Tabletextrightbold"/>
            </w:pPr>
            <w:r w:rsidRPr="00AD723B">
              <w:t>3 4</w:t>
            </w:r>
            <w:r w:rsidR="009C09E4">
              <w:t>30</w:t>
            </w:r>
            <w:r w:rsidRPr="00AD723B">
              <w:t xml:space="preserve"> 169</w:t>
            </w:r>
          </w:p>
        </w:tc>
        <w:tc>
          <w:tcPr>
            <w:tcW w:w="1138" w:type="dxa"/>
            <w:shd w:val="clear" w:color="auto" w:fill="E0E0E0"/>
            <w:noWrap/>
          </w:tcPr>
          <w:p w14:paraId="7AE672D3" w14:textId="052BABC1" w:rsidR="004C3054" w:rsidRPr="002C637C" w:rsidRDefault="004C3054" w:rsidP="004C3054">
            <w:pPr>
              <w:pStyle w:val="Tabletextrightbold"/>
            </w:pPr>
            <w:r w:rsidRPr="00AD723B">
              <w:t>485 454</w:t>
            </w:r>
          </w:p>
        </w:tc>
        <w:tc>
          <w:tcPr>
            <w:tcW w:w="1138" w:type="dxa"/>
            <w:shd w:val="clear" w:color="auto" w:fill="FFFFFF" w:themeFill="background1"/>
            <w:noWrap/>
          </w:tcPr>
          <w:p w14:paraId="75D00662" w14:textId="09AC29CA" w:rsidR="004C3054" w:rsidRPr="002C637C" w:rsidRDefault="004C3054" w:rsidP="004C3054">
            <w:pPr>
              <w:pStyle w:val="Tabletextrightbold"/>
            </w:pPr>
            <w:r w:rsidRPr="00AD723B">
              <w:t>557 725</w:t>
            </w:r>
          </w:p>
        </w:tc>
        <w:tc>
          <w:tcPr>
            <w:tcW w:w="1138" w:type="dxa"/>
            <w:shd w:val="clear" w:color="auto" w:fill="D9D9D9" w:themeFill="background1" w:themeFillShade="D9"/>
            <w:noWrap/>
          </w:tcPr>
          <w:p w14:paraId="4891C693" w14:textId="5FBCF87E" w:rsidR="004C3054" w:rsidRPr="002C637C" w:rsidRDefault="0043481C" w:rsidP="004C3054">
            <w:pPr>
              <w:pStyle w:val="Tabletextrightbold"/>
            </w:pPr>
            <w:r w:rsidRPr="0043481C">
              <w:t>187</w:t>
            </w:r>
            <w:r>
              <w:t xml:space="preserve"> </w:t>
            </w:r>
            <w:r w:rsidRPr="0043481C">
              <w:t>138</w:t>
            </w:r>
            <w:r>
              <w:t xml:space="preserve"> </w:t>
            </w:r>
            <w:r w:rsidRPr="0043481C">
              <w:t>980</w:t>
            </w:r>
          </w:p>
        </w:tc>
        <w:tc>
          <w:tcPr>
            <w:tcW w:w="1138" w:type="dxa"/>
            <w:shd w:val="clear" w:color="auto" w:fill="auto"/>
            <w:noWrap/>
          </w:tcPr>
          <w:p w14:paraId="1B7BE1AD" w14:textId="7B86910A" w:rsidR="004C3054" w:rsidRPr="002C637C" w:rsidRDefault="004C3054" w:rsidP="004C3054">
            <w:pPr>
              <w:pStyle w:val="Tabletextrightbold"/>
            </w:pPr>
            <w:r w:rsidRPr="00AD723B">
              <w:t>169 260 016</w:t>
            </w:r>
          </w:p>
        </w:tc>
        <w:tc>
          <w:tcPr>
            <w:tcW w:w="1275" w:type="dxa"/>
            <w:shd w:val="clear" w:color="auto" w:fill="E0E0E0"/>
            <w:noWrap/>
          </w:tcPr>
          <w:p w14:paraId="7A8D6F61" w14:textId="5115EC57" w:rsidR="004C3054" w:rsidRPr="002C637C" w:rsidRDefault="0043481C" w:rsidP="004C3054">
            <w:pPr>
              <w:pStyle w:val="Tabletextrightbold"/>
            </w:pPr>
            <w:r w:rsidRPr="0043481C">
              <w:t>195</w:t>
            </w:r>
            <w:r>
              <w:t xml:space="preserve"> </w:t>
            </w:r>
            <w:r w:rsidRPr="0043481C">
              <w:t>084</w:t>
            </w:r>
            <w:r>
              <w:t xml:space="preserve"> </w:t>
            </w:r>
            <w:r w:rsidRPr="0043481C">
              <w:t>276</w:t>
            </w:r>
          </w:p>
        </w:tc>
        <w:tc>
          <w:tcPr>
            <w:tcW w:w="1275" w:type="dxa"/>
            <w:shd w:val="clear" w:color="auto" w:fill="FFFFFF" w:themeFill="background1"/>
            <w:noWrap/>
          </w:tcPr>
          <w:p w14:paraId="1EF6CBA9" w14:textId="5FD36A1A" w:rsidR="004C3054" w:rsidRPr="002C637C" w:rsidRDefault="004C3054" w:rsidP="004C3054">
            <w:pPr>
              <w:pStyle w:val="Tabletextrightbold"/>
            </w:pPr>
            <w:r w:rsidRPr="00AD723B">
              <w:t>176 456 206</w:t>
            </w:r>
          </w:p>
        </w:tc>
      </w:tr>
      <w:tr w:rsidR="004C3054" w:rsidRPr="003F29FF" w14:paraId="688EA705" w14:textId="77777777" w:rsidTr="0062075E">
        <w:trPr>
          <w:cantSplit/>
        </w:trPr>
        <w:tc>
          <w:tcPr>
            <w:tcW w:w="1278" w:type="dxa"/>
            <w:shd w:val="clear" w:color="auto" w:fill="D9D9D9" w:themeFill="background1" w:themeFillShade="D9"/>
            <w:noWrap/>
          </w:tcPr>
          <w:p w14:paraId="161C46F6" w14:textId="77777777" w:rsidR="004C3054" w:rsidRPr="002C637C" w:rsidRDefault="004C3054" w:rsidP="004C3054">
            <w:pPr>
              <w:pStyle w:val="Tabletextright"/>
              <w:rPr>
                <w:bCs/>
              </w:rPr>
            </w:pPr>
          </w:p>
        </w:tc>
        <w:tc>
          <w:tcPr>
            <w:tcW w:w="1170" w:type="dxa"/>
            <w:shd w:val="clear" w:color="auto" w:fill="auto"/>
            <w:noWrap/>
          </w:tcPr>
          <w:p w14:paraId="55DB0E6D" w14:textId="77777777" w:rsidR="004C3054" w:rsidRPr="002C637C" w:rsidRDefault="004C3054" w:rsidP="004C3054">
            <w:pPr>
              <w:pStyle w:val="Tabletextright"/>
            </w:pPr>
          </w:p>
        </w:tc>
        <w:tc>
          <w:tcPr>
            <w:tcW w:w="1138" w:type="dxa"/>
            <w:shd w:val="clear" w:color="auto" w:fill="E0E0E0"/>
            <w:noWrap/>
          </w:tcPr>
          <w:p w14:paraId="4FC55B3D" w14:textId="77777777" w:rsidR="004C3054" w:rsidRPr="002C637C" w:rsidRDefault="004C3054" w:rsidP="004C3054">
            <w:pPr>
              <w:pStyle w:val="Tabletextright"/>
            </w:pPr>
          </w:p>
        </w:tc>
        <w:tc>
          <w:tcPr>
            <w:tcW w:w="1138" w:type="dxa"/>
            <w:shd w:val="clear" w:color="auto" w:fill="FFFFFF" w:themeFill="background1"/>
            <w:noWrap/>
          </w:tcPr>
          <w:p w14:paraId="614A25B9" w14:textId="77777777" w:rsidR="004C3054" w:rsidRPr="002C637C" w:rsidRDefault="004C3054" w:rsidP="004C3054">
            <w:pPr>
              <w:pStyle w:val="Tabletextright"/>
            </w:pPr>
          </w:p>
        </w:tc>
        <w:tc>
          <w:tcPr>
            <w:tcW w:w="1138" w:type="dxa"/>
            <w:shd w:val="clear" w:color="auto" w:fill="D9D9D9" w:themeFill="background1" w:themeFillShade="D9"/>
            <w:noWrap/>
          </w:tcPr>
          <w:p w14:paraId="74961FFE" w14:textId="77777777" w:rsidR="004C3054" w:rsidRPr="002C637C" w:rsidRDefault="004C3054" w:rsidP="004C3054">
            <w:pPr>
              <w:pStyle w:val="Tabletextright"/>
              <w:rPr>
                <w:bCs/>
              </w:rPr>
            </w:pPr>
          </w:p>
        </w:tc>
        <w:tc>
          <w:tcPr>
            <w:tcW w:w="1138" w:type="dxa"/>
            <w:shd w:val="clear" w:color="auto" w:fill="auto"/>
            <w:noWrap/>
          </w:tcPr>
          <w:p w14:paraId="3E5641CB" w14:textId="77777777" w:rsidR="004C3054" w:rsidRPr="002C637C" w:rsidRDefault="004C3054" w:rsidP="004C3054">
            <w:pPr>
              <w:pStyle w:val="Tabletextright"/>
            </w:pPr>
          </w:p>
        </w:tc>
        <w:tc>
          <w:tcPr>
            <w:tcW w:w="1275" w:type="dxa"/>
            <w:shd w:val="clear" w:color="auto" w:fill="E0E0E0"/>
            <w:noWrap/>
          </w:tcPr>
          <w:p w14:paraId="0E26DF97" w14:textId="77777777" w:rsidR="004C3054" w:rsidRPr="002C637C" w:rsidRDefault="004C3054" w:rsidP="004C3054">
            <w:pPr>
              <w:pStyle w:val="Tabletextright"/>
            </w:pPr>
          </w:p>
        </w:tc>
        <w:tc>
          <w:tcPr>
            <w:tcW w:w="1275" w:type="dxa"/>
            <w:shd w:val="clear" w:color="auto" w:fill="FFFFFF" w:themeFill="background1"/>
            <w:noWrap/>
          </w:tcPr>
          <w:p w14:paraId="045C6B57" w14:textId="77777777" w:rsidR="004C3054" w:rsidRPr="002C637C" w:rsidRDefault="004C3054" w:rsidP="004C3054">
            <w:pPr>
              <w:pStyle w:val="Tabletextright"/>
            </w:pPr>
          </w:p>
        </w:tc>
      </w:tr>
      <w:tr w:rsidR="004C3054" w:rsidRPr="003F29FF" w14:paraId="5E3B2627" w14:textId="77777777" w:rsidTr="0062075E">
        <w:trPr>
          <w:cantSplit/>
        </w:trPr>
        <w:tc>
          <w:tcPr>
            <w:tcW w:w="1278" w:type="dxa"/>
            <w:shd w:val="clear" w:color="auto" w:fill="D9D9D9" w:themeFill="background1" w:themeFillShade="D9"/>
            <w:noWrap/>
          </w:tcPr>
          <w:p w14:paraId="43AA506B" w14:textId="77777777" w:rsidR="004C3054" w:rsidRPr="002C637C" w:rsidRDefault="004C3054" w:rsidP="004C3054">
            <w:pPr>
              <w:pStyle w:val="Tabletextright"/>
            </w:pPr>
          </w:p>
        </w:tc>
        <w:tc>
          <w:tcPr>
            <w:tcW w:w="1170" w:type="dxa"/>
            <w:shd w:val="clear" w:color="auto" w:fill="auto"/>
            <w:noWrap/>
          </w:tcPr>
          <w:p w14:paraId="77DBFE65" w14:textId="21BF78D7" w:rsidR="004C3054" w:rsidRPr="002C637C" w:rsidRDefault="004C3054" w:rsidP="004C3054">
            <w:pPr>
              <w:pStyle w:val="Tabletextright"/>
              <w:rPr>
                <w:bCs/>
              </w:rPr>
            </w:pPr>
          </w:p>
        </w:tc>
        <w:tc>
          <w:tcPr>
            <w:tcW w:w="1138" w:type="dxa"/>
            <w:shd w:val="clear" w:color="auto" w:fill="E0E0E0"/>
            <w:noWrap/>
          </w:tcPr>
          <w:p w14:paraId="4DBB6D9D" w14:textId="77777777" w:rsidR="004C3054" w:rsidRPr="002C637C" w:rsidRDefault="004C3054" w:rsidP="004C3054">
            <w:pPr>
              <w:pStyle w:val="Tabletextright"/>
            </w:pPr>
          </w:p>
        </w:tc>
        <w:tc>
          <w:tcPr>
            <w:tcW w:w="1138" w:type="dxa"/>
            <w:shd w:val="clear" w:color="auto" w:fill="FFFFFF" w:themeFill="background1"/>
            <w:noWrap/>
          </w:tcPr>
          <w:p w14:paraId="2A6902DE" w14:textId="3DBD49A8" w:rsidR="004C3054" w:rsidRPr="002C637C" w:rsidRDefault="004C3054" w:rsidP="004C3054">
            <w:pPr>
              <w:pStyle w:val="Tabletextright"/>
            </w:pPr>
          </w:p>
        </w:tc>
        <w:tc>
          <w:tcPr>
            <w:tcW w:w="1138" w:type="dxa"/>
            <w:shd w:val="clear" w:color="auto" w:fill="D9D9D9" w:themeFill="background1" w:themeFillShade="D9"/>
            <w:noWrap/>
          </w:tcPr>
          <w:p w14:paraId="199FC888" w14:textId="77777777" w:rsidR="004C3054" w:rsidRPr="002C637C" w:rsidRDefault="004C3054" w:rsidP="004C3054">
            <w:pPr>
              <w:pStyle w:val="Tabletextright"/>
            </w:pPr>
          </w:p>
        </w:tc>
        <w:tc>
          <w:tcPr>
            <w:tcW w:w="1138" w:type="dxa"/>
            <w:shd w:val="clear" w:color="auto" w:fill="auto"/>
            <w:noWrap/>
          </w:tcPr>
          <w:p w14:paraId="21DCC0A1" w14:textId="7F2807B9" w:rsidR="004C3054" w:rsidRPr="002C637C" w:rsidRDefault="004C3054" w:rsidP="004C3054">
            <w:pPr>
              <w:pStyle w:val="Tabletextright"/>
              <w:rPr>
                <w:bCs/>
              </w:rPr>
            </w:pPr>
          </w:p>
        </w:tc>
        <w:tc>
          <w:tcPr>
            <w:tcW w:w="1275" w:type="dxa"/>
            <w:shd w:val="clear" w:color="auto" w:fill="E0E0E0"/>
            <w:noWrap/>
          </w:tcPr>
          <w:p w14:paraId="2CD6B54F" w14:textId="77777777" w:rsidR="004C3054" w:rsidRPr="002C637C" w:rsidRDefault="004C3054" w:rsidP="004C3054">
            <w:pPr>
              <w:pStyle w:val="Tabletextright"/>
            </w:pPr>
          </w:p>
        </w:tc>
        <w:tc>
          <w:tcPr>
            <w:tcW w:w="1275" w:type="dxa"/>
            <w:shd w:val="clear" w:color="auto" w:fill="FFFFFF" w:themeFill="background1"/>
            <w:noWrap/>
          </w:tcPr>
          <w:p w14:paraId="43F662DA" w14:textId="48765858" w:rsidR="004C3054" w:rsidRPr="002C637C" w:rsidRDefault="004C3054" w:rsidP="004C3054">
            <w:pPr>
              <w:pStyle w:val="Tabletextright"/>
            </w:pPr>
          </w:p>
        </w:tc>
      </w:tr>
      <w:tr w:rsidR="004C3054" w:rsidRPr="003F29FF" w14:paraId="371DB53C" w14:textId="77777777" w:rsidTr="0062075E">
        <w:trPr>
          <w:cantSplit/>
        </w:trPr>
        <w:tc>
          <w:tcPr>
            <w:tcW w:w="1278" w:type="dxa"/>
            <w:shd w:val="clear" w:color="auto" w:fill="D9D9D9" w:themeFill="background1" w:themeFillShade="D9"/>
            <w:noWrap/>
          </w:tcPr>
          <w:p w14:paraId="1E3381A8" w14:textId="64A39D9F" w:rsidR="004C3054" w:rsidRPr="002C637C" w:rsidRDefault="004C3054" w:rsidP="004C3054">
            <w:pPr>
              <w:pStyle w:val="Tabletextright"/>
            </w:pPr>
            <w:r w:rsidRPr="00AD723B">
              <w:t>–</w:t>
            </w:r>
          </w:p>
        </w:tc>
        <w:tc>
          <w:tcPr>
            <w:tcW w:w="1170" w:type="dxa"/>
            <w:shd w:val="clear" w:color="auto" w:fill="auto"/>
            <w:noWrap/>
          </w:tcPr>
          <w:p w14:paraId="3901DB8E" w14:textId="5EFF1B86" w:rsidR="004C3054" w:rsidRPr="002C637C" w:rsidRDefault="004C3054" w:rsidP="004C3054">
            <w:pPr>
              <w:pStyle w:val="Tabletextright"/>
            </w:pPr>
            <w:r w:rsidRPr="00AD723B">
              <w:t>–</w:t>
            </w:r>
          </w:p>
        </w:tc>
        <w:tc>
          <w:tcPr>
            <w:tcW w:w="1138" w:type="dxa"/>
            <w:shd w:val="clear" w:color="auto" w:fill="E0E0E0"/>
            <w:noWrap/>
          </w:tcPr>
          <w:p w14:paraId="1750A20B" w14:textId="7BCFD7E4" w:rsidR="004C3054" w:rsidRPr="002C637C" w:rsidRDefault="004C3054" w:rsidP="004C3054">
            <w:pPr>
              <w:pStyle w:val="Tabletextright"/>
            </w:pPr>
            <w:r w:rsidRPr="00AD723B">
              <w:t>1 427 465</w:t>
            </w:r>
          </w:p>
        </w:tc>
        <w:tc>
          <w:tcPr>
            <w:tcW w:w="1138" w:type="dxa"/>
            <w:shd w:val="clear" w:color="auto" w:fill="FFFFFF" w:themeFill="background1"/>
            <w:noWrap/>
          </w:tcPr>
          <w:p w14:paraId="0B65301B" w14:textId="0AE824F7" w:rsidR="004C3054" w:rsidRPr="002C637C" w:rsidRDefault="004C3054" w:rsidP="004C3054">
            <w:pPr>
              <w:pStyle w:val="Tabletextright"/>
            </w:pPr>
            <w:r w:rsidRPr="00AD723B">
              <w:t>1 866 129</w:t>
            </w:r>
          </w:p>
        </w:tc>
        <w:tc>
          <w:tcPr>
            <w:tcW w:w="1138" w:type="dxa"/>
            <w:shd w:val="clear" w:color="auto" w:fill="D9D9D9" w:themeFill="background1" w:themeFillShade="D9"/>
            <w:noWrap/>
          </w:tcPr>
          <w:p w14:paraId="43F32073" w14:textId="06DEDE64" w:rsidR="004C3054" w:rsidRPr="002C637C" w:rsidRDefault="004C3054" w:rsidP="004C3054">
            <w:pPr>
              <w:pStyle w:val="Tabletextright"/>
            </w:pPr>
            <w:r w:rsidRPr="00AD723B">
              <w:t>–</w:t>
            </w:r>
          </w:p>
        </w:tc>
        <w:tc>
          <w:tcPr>
            <w:tcW w:w="1138" w:type="dxa"/>
            <w:shd w:val="clear" w:color="auto" w:fill="auto"/>
            <w:noWrap/>
          </w:tcPr>
          <w:p w14:paraId="6130AECC" w14:textId="22BD1E80" w:rsidR="004C3054" w:rsidRPr="002C637C" w:rsidRDefault="004C3054" w:rsidP="004C3054">
            <w:pPr>
              <w:pStyle w:val="Tabletextright"/>
            </w:pPr>
            <w:r w:rsidRPr="00AD723B">
              <w:t>–</w:t>
            </w:r>
          </w:p>
        </w:tc>
        <w:tc>
          <w:tcPr>
            <w:tcW w:w="1275" w:type="dxa"/>
            <w:shd w:val="clear" w:color="auto" w:fill="E0E0E0"/>
            <w:noWrap/>
          </w:tcPr>
          <w:p w14:paraId="23AEABD7" w14:textId="4C47CF8B" w:rsidR="004C3054" w:rsidRPr="002C637C" w:rsidRDefault="004C3054" w:rsidP="004C3054">
            <w:pPr>
              <w:pStyle w:val="Tabletextright"/>
            </w:pPr>
            <w:r w:rsidRPr="00AD723B">
              <w:t>1 427 465</w:t>
            </w:r>
          </w:p>
        </w:tc>
        <w:tc>
          <w:tcPr>
            <w:tcW w:w="1275" w:type="dxa"/>
            <w:shd w:val="clear" w:color="auto" w:fill="FFFFFF" w:themeFill="background1"/>
            <w:noWrap/>
          </w:tcPr>
          <w:p w14:paraId="7F0327E0" w14:textId="5021E91F" w:rsidR="004C3054" w:rsidRPr="002C637C" w:rsidRDefault="004C3054" w:rsidP="004C3054">
            <w:pPr>
              <w:pStyle w:val="Tabletextright"/>
            </w:pPr>
            <w:r w:rsidRPr="00AD723B">
              <w:t>1 866 129</w:t>
            </w:r>
          </w:p>
        </w:tc>
      </w:tr>
      <w:tr w:rsidR="004C3054" w:rsidRPr="003F29FF" w14:paraId="63962B0E" w14:textId="77777777" w:rsidTr="0062075E">
        <w:trPr>
          <w:cantSplit/>
        </w:trPr>
        <w:tc>
          <w:tcPr>
            <w:tcW w:w="1278" w:type="dxa"/>
            <w:shd w:val="clear" w:color="auto" w:fill="D9D9D9" w:themeFill="background1" w:themeFillShade="D9"/>
            <w:noWrap/>
          </w:tcPr>
          <w:p w14:paraId="09BE9831" w14:textId="3FF9181D" w:rsidR="004C3054" w:rsidRPr="002C637C" w:rsidRDefault="004C3054" w:rsidP="004C3054">
            <w:pPr>
              <w:pStyle w:val="Tabletextright"/>
            </w:pPr>
            <w:r w:rsidRPr="00AD723B">
              <w:t>–</w:t>
            </w:r>
          </w:p>
        </w:tc>
        <w:tc>
          <w:tcPr>
            <w:tcW w:w="1170" w:type="dxa"/>
            <w:shd w:val="clear" w:color="auto" w:fill="auto"/>
            <w:noWrap/>
          </w:tcPr>
          <w:p w14:paraId="6FE137A9" w14:textId="057CE8C9" w:rsidR="004C3054" w:rsidRPr="002C637C" w:rsidRDefault="004C3054" w:rsidP="004C3054">
            <w:pPr>
              <w:pStyle w:val="Tabletextright"/>
            </w:pPr>
            <w:r w:rsidRPr="00AD723B">
              <w:t>–</w:t>
            </w:r>
          </w:p>
        </w:tc>
        <w:tc>
          <w:tcPr>
            <w:tcW w:w="1138" w:type="dxa"/>
            <w:shd w:val="clear" w:color="auto" w:fill="E0E0E0"/>
            <w:noWrap/>
          </w:tcPr>
          <w:p w14:paraId="2E214083" w14:textId="23FB1FAB" w:rsidR="004C3054" w:rsidRPr="002C637C" w:rsidRDefault="004C3054" w:rsidP="004C3054">
            <w:pPr>
              <w:pStyle w:val="Tabletextright"/>
            </w:pPr>
            <w:r w:rsidRPr="00AD723B">
              <w:t>31 119</w:t>
            </w:r>
          </w:p>
        </w:tc>
        <w:tc>
          <w:tcPr>
            <w:tcW w:w="1138" w:type="dxa"/>
            <w:shd w:val="clear" w:color="auto" w:fill="FFFFFF" w:themeFill="background1"/>
            <w:noWrap/>
          </w:tcPr>
          <w:p w14:paraId="4CB4ADA4" w14:textId="7147A80B" w:rsidR="004C3054" w:rsidRPr="002C637C" w:rsidRDefault="004C3054" w:rsidP="004C3054">
            <w:pPr>
              <w:pStyle w:val="Tabletextright"/>
            </w:pPr>
            <w:r w:rsidRPr="00AD723B">
              <w:t>29 550</w:t>
            </w:r>
          </w:p>
        </w:tc>
        <w:tc>
          <w:tcPr>
            <w:tcW w:w="1138" w:type="dxa"/>
            <w:shd w:val="clear" w:color="auto" w:fill="D9D9D9" w:themeFill="background1" w:themeFillShade="D9"/>
            <w:noWrap/>
          </w:tcPr>
          <w:p w14:paraId="4A76546E" w14:textId="65069638" w:rsidR="004C3054" w:rsidRPr="002C637C" w:rsidRDefault="004C3054" w:rsidP="004C3054">
            <w:pPr>
              <w:pStyle w:val="Tabletextright"/>
            </w:pPr>
            <w:r w:rsidRPr="00AD723B">
              <w:t>–</w:t>
            </w:r>
          </w:p>
        </w:tc>
        <w:tc>
          <w:tcPr>
            <w:tcW w:w="1138" w:type="dxa"/>
            <w:shd w:val="clear" w:color="auto" w:fill="auto"/>
            <w:noWrap/>
          </w:tcPr>
          <w:p w14:paraId="3891D05C" w14:textId="35BA7CC7" w:rsidR="004C3054" w:rsidRPr="002C637C" w:rsidRDefault="004C3054" w:rsidP="004C3054">
            <w:pPr>
              <w:pStyle w:val="Tabletextright"/>
            </w:pPr>
            <w:r w:rsidRPr="00AD723B">
              <w:t>–</w:t>
            </w:r>
          </w:p>
        </w:tc>
        <w:tc>
          <w:tcPr>
            <w:tcW w:w="1275" w:type="dxa"/>
            <w:shd w:val="clear" w:color="auto" w:fill="E0E0E0"/>
            <w:noWrap/>
          </w:tcPr>
          <w:p w14:paraId="4CF32F70" w14:textId="4E51A39A" w:rsidR="004C3054" w:rsidRPr="002C637C" w:rsidRDefault="004C3054" w:rsidP="004C3054">
            <w:pPr>
              <w:pStyle w:val="Tabletextright"/>
            </w:pPr>
            <w:r w:rsidRPr="00AD723B">
              <w:t>31 119</w:t>
            </w:r>
          </w:p>
        </w:tc>
        <w:tc>
          <w:tcPr>
            <w:tcW w:w="1275" w:type="dxa"/>
            <w:shd w:val="clear" w:color="auto" w:fill="FFFFFF" w:themeFill="background1"/>
            <w:noWrap/>
          </w:tcPr>
          <w:p w14:paraId="286FC99C" w14:textId="2CEFE387" w:rsidR="004C3054" w:rsidRPr="002C637C" w:rsidRDefault="004C3054" w:rsidP="004C3054">
            <w:pPr>
              <w:pStyle w:val="Tabletextright"/>
            </w:pPr>
            <w:r w:rsidRPr="00AD723B">
              <w:t>29 550</w:t>
            </w:r>
          </w:p>
        </w:tc>
      </w:tr>
      <w:tr w:rsidR="004C3054" w:rsidRPr="003F29FF" w14:paraId="4EAD11DA" w14:textId="77777777" w:rsidTr="0062075E">
        <w:trPr>
          <w:cantSplit/>
        </w:trPr>
        <w:tc>
          <w:tcPr>
            <w:tcW w:w="1278" w:type="dxa"/>
            <w:shd w:val="clear" w:color="auto" w:fill="D9D9D9" w:themeFill="background1" w:themeFillShade="D9"/>
            <w:noWrap/>
          </w:tcPr>
          <w:p w14:paraId="12FE9992" w14:textId="09F88CB6" w:rsidR="004C3054" w:rsidRPr="002C637C" w:rsidRDefault="004C3054" w:rsidP="004C3054">
            <w:pPr>
              <w:pStyle w:val="Tabletextrightbold"/>
            </w:pPr>
            <w:r w:rsidRPr="00AD723B">
              <w:t>–</w:t>
            </w:r>
          </w:p>
        </w:tc>
        <w:tc>
          <w:tcPr>
            <w:tcW w:w="1170" w:type="dxa"/>
            <w:shd w:val="clear" w:color="auto" w:fill="auto"/>
            <w:noWrap/>
          </w:tcPr>
          <w:p w14:paraId="4C563594" w14:textId="2DE4C81E" w:rsidR="004C3054" w:rsidRPr="002C637C" w:rsidRDefault="004C3054" w:rsidP="004C3054">
            <w:pPr>
              <w:pStyle w:val="Tabletextrightbold"/>
            </w:pPr>
            <w:r w:rsidRPr="00AD723B">
              <w:t>–</w:t>
            </w:r>
          </w:p>
        </w:tc>
        <w:tc>
          <w:tcPr>
            <w:tcW w:w="1138" w:type="dxa"/>
            <w:shd w:val="clear" w:color="auto" w:fill="E0E0E0"/>
            <w:noWrap/>
          </w:tcPr>
          <w:p w14:paraId="225249CE" w14:textId="3CDDF93F" w:rsidR="004C3054" w:rsidRPr="002C637C" w:rsidRDefault="004C3054" w:rsidP="004C3054">
            <w:pPr>
              <w:pStyle w:val="Tabletextrightbold"/>
            </w:pPr>
            <w:r w:rsidRPr="00AD723B">
              <w:t>1 458 584</w:t>
            </w:r>
          </w:p>
        </w:tc>
        <w:tc>
          <w:tcPr>
            <w:tcW w:w="1138" w:type="dxa"/>
            <w:shd w:val="clear" w:color="auto" w:fill="FFFFFF" w:themeFill="background1"/>
            <w:noWrap/>
          </w:tcPr>
          <w:p w14:paraId="49E631E9" w14:textId="31304D34" w:rsidR="004C3054" w:rsidRPr="002C637C" w:rsidRDefault="004C3054" w:rsidP="004C3054">
            <w:pPr>
              <w:pStyle w:val="Tabletextrightbold"/>
            </w:pPr>
            <w:r w:rsidRPr="00AD723B">
              <w:t>1 895 679</w:t>
            </w:r>
          </w:p>
        </w:tc>
        <w:tc>
          <w:tcPr>
            <w:tcW w:w="1138" w:type="dxa"/>
            <w:shd w:val="clear" w:color="auto" w:fill="D9D9D9" w:themeFill="background1" w:themeFillShade="D9"/>
            <w:noWrap/>
          </w:tcPr>
          <w:p w14:paraId="1F159BD3" w14:textId="250E9304" w:rsidR="004C3054" w:rsidRPr="002C637C" w:rsidRDefault="004C3054" w:rsidP="004C3054">
            <w:pPr>
              <w:pStyle w:val="Tabletextrightbold"/>
            </w:pPr>
            <w:r w:rsidRPr="00AD723B">
              <w:t>–</w:t>
            </w:r>
          </w:p>
        </w:tc>
        <w:tc>
          <w:tcPr>
            <w:tcW w:w="1138" w:type="dxa"/>
            <w:shd w:val="clear" w:color="auto" w:fill="auto"/>
            <w:noWrap/>
          </w:tcPr>
          <w:p w14:paraId="1B07C1E0" w14:textId="74F14D55" w:rsidR="004C3054" w:rsidRPr="002C637C" w:rsidRDefault="004C3054" w:rsidP="004C3054">
            <w:pPr>
              <w:pStyle w:val="Tabletextrightbold"/>
            </w:pPr>
            <w:r w:rsidRPr="00AD723B">
              <w:t>–</w:t>
            </w:r>
          </w:p>
        </w:tc>
        <w:tc>
          <w:tcPr>
            <w:tcW w:w="1275" w:type="dxa"/>
            <w:shd w:val="clear" w:color="auto" w:fill="E0E0E0"/>
            <w:noWrap/>
          </w:tcPr>
          <w:p w14:paraId="13A56826" w14:textId="68309B41" w:rsidR="004C3054" w:rsidRPr="002C637C" w:rsidRDefault="004C3054" w:rsidP="004C3054">
            <w:pPr>
              <w:pStyle w:val="Tabletextrightbold"/>
            </w:pPr>
            <w:r w:rsidRPr="00AD723B">
              <w:t>1 458 584</w:t>
            </w:r>
          </w:p>
        </w:tc>
        <w:tc>
          <w:tcPr>
            <w:tcW w:w="1275" w:type="dxa"/>
            <w:shd w:val="clear" w:color="auto" w:fill="FFFFFF" w:themeFill="background1"/>
            <w:noWrap/>
          </w:tcPr>
          <w:p w14:paraId="4B992F01" w14:textId="26B6CF61" w:rsidR="004C3054" w:rsidRPr="002C637C" w:rsidRDefault="004C3054" w:rsidP="004C3054">
            <w:pPr>
              <w:pStyle w:val="Tabletextrightbold"/>
            </w:pPr>
            <w:r w:rsidRPr="00AD723B">
              <w:t>1 895 679</w:t>
            </w:r>
          </w:p>
        </w:tc>
      </w:tr>
      <w:tr w:rsidR="004C3054" w:rsidRPr="003F29FF" w14:paraId="23E22437" w14:textId="77777777" w:rsidTr="0062075E">
        <w:trPr>
          <w:cantSplit/>
        </w:trPr>
        <w:tc>
          <w:tcPr>
            <w:tcW w:w="1278" w:type="dxa"/>
            <w:shd w:val="clear" w:color="auto" w:fill="D9D9D9" w:themeFill="background1" w:themeFillShade="D9"/>
            <w:noWrap/>
          </w:tcPr>
          <w:p w14:paraId="6092C5E3" w14:textId="4408CC62" w:rsidR="004C3054" w:rsidRPr="002C637C" w:rsidRDefault="004C3054" w:rsidP="004C3054">
            <w:pPr>
              <w:pStyle w:val="Tabletextrightbold"/>
            </w:pPr>
            <w:r w:rsidRPr="00AD723B">
              <w:t>2 7</w:t>
            </w:r>
            <w:r w:rsidR="009C09E4">
              <w:t>65</w:t>
            </w:r>
            <w:r w:rsidRPr="00AD723B">
              <w:t xml:space="preserve"> </w:t>
            </w:r>
            <w:r w:rsidR="009C09E4">
              <w:t>650</w:t>
            </w:r>
          </w:p>
        </w:tc>
        <w:tc>
          <w:tcPr>
            <w:tcW w:w="1170" w:type="dxa"/>
            <w:shd w:val="clear" w:color="auto" w:fill="auto"/>
            <w:noWrap/>
          </w:tcPr>
          <w:p w14:paraId="79BE92AB" w14:textId="5E81FF89" w:rsidR="004C3054" w:rsidRPr="002C637C" w:rsidRDefault="004C3054" w:rsidP="004C3054">
            <w:pPr>
              <w:pStyle w:val="Tabletextrightbold"/>
            </w:pPr>
            <w:r w:rsidRPr="00AD723B">
              <w:t>3 4</w:t>
            </w:r>
            <w:r w:rsidR="009C09E4">
              <w:t>30</w:t>
            </w:r>
            <w:r w:rsidRPr="00AD723B">
              <w:t xml:space="preserve"> 169</w:t>
            </w:r>
          </w:p>
        </w:tc>
        <w:tc>
          <w:tcPr>
            <w:tcW w:w="1138" w:type="dxa"/>
            <w:shd w:val="clear" w:color="auto" w:fill="E0E0E0"/>
            <w:noWrap/>
          </w:tcPr>
          <w:p w14:paraId="1F0D97F8" w14:textId="6AD06BE8" w:rsidR="004C3054" w:rsidRPr="002C637C" w:rsidRDefault="004C3054" w:rsidP="004C3054">
            <w:pPr>
              <w:pStyle w:val="Tabletextrightbold"/>
            </w:pPr>
            <w:r w:rsidRPr="00AD723B">
              <w:t>1 944 038</w:t>
            </w:r>
          </w:p>
        </w:tc>
        <w:tc>
          <w:tcPr>
            <w:tcW w:w="1138" w:type="dxa"/>
            <w:shd w:val="clear" w:color="auto" w:fill="FFFFFF" w:themeFill="background1"/>
            <w:noWrap/>
          </w:tcPr>
          <w:p w14:paraId="678BC3A8" w14:textId="1FC25102" w:rsidR="004C3054" w:rsidRPr="002C637C" w:rsidRDefault="004C3054" w:rsidP="004C3054">
            <w:pPr>
              <w:pStyle w:val="Tabletextrightbold"/>
            </w:pPr>
            <w:r w:rsidRPr="00AD723B">
              <w:t>2 453 404</w:t>
            </w:r>
          </w:p>
        </w:tc>
        <w:tc>
          <w:tcPr>
            <w:tcW w:w="1138" w:type="dxa"/>
            <w:shd w:val="clear" w:color="auto" w:fill="D9D9D9" w:themeFill="background1" w:themeFillShade="D9"/>
            <w:noWrap/>
          </w:tcPr>
          <w:p w14:paraId="77DDF791" w14:textId="0D963356" w:rsidR="004C3054" w:rsidRPr="002C637C" w:rsidRDefault="0043481C" w:rsidP="004C3054">
            <w:pPr>
              <w:pStyle w:val="Tabletextrightbold"/>
            </w:pPr>
            <w:r w:rsidRPr="0043481C">
              <w:t>187</w:t>
            </w:r>
            <w:r>
              <w:t xml:space="preserve"> </w:t>
            </w:r>
            <w:r w:rsidRPr="0043481C">
              <w:t>138</w:t>
            </w:r>
            <w:r>
              <w:t xml:space="preserve"> </w:t>
            </w:r>
            <w:r w:rsidRPr="0043481C">
              <w:t>980</w:t>
            </w:r>
          </w:p>
        </w:tc>
        <w:tc>
          <w:tcPr>
            <w:tcW w:w="1138" w:type="dxa"/>
            <w:shd w:val="clear" w:color="auto" w:fill="auto"/>
            <w:noWrap/>
          </w:tcPr>
          <w:p w14:paraId="196F7954" w14:textId="65E7D516" w:rsidR="004C3054" w:rsidRPr="002C637C" w:rsidRDefault="004C3054" w:rsidP="004C3054">
            <w:pPr>
              <w:pStyle w:val="Tabletextrightbold"/>
            </w:pPr>
            <w:r w:rsidRPr="00AD723B">
              <w:t>169 260 016</w:t>
            </w:r>
          </w:p>
        </w:tc>
        <w:tc>
          <w:tcPr>
            <w:tcW w:w="1275" w:type="dxa"/>
            <w:shd w:val="clear" w:color="auto" w:fill="E0E0E0"/>
            <w:noWrap/>
          </w:tcPr>
          <w:p w14:paraId="648E4489" w14:textId="00ABD5EA" w:rsidR="004C3054" w:rsidRPr="002C637C" w:rsidRDefault="0043481C" w:rsidP="004C3054">
            <w:pPr>
              <w:pStyle w:val="Tabletextrightbold"/>
            </w:pPr>
            <w:r w:rsidRPr="0043481C">
              <w:t>196</w:t>
            </w:r>
            <w:r>
              <w:t xml:space="preserve"> </w:t>
            </w:r>
            <w:r w:rsidRPr="0043481C">
              <w:t>542</w:t>
            </w:r>
            <w:r>
              <w:t xml:space="preserve"> </w:t>
            </w:r>
            <w:r w:rsidRPr="0043481C">
              <w:t>860</w:t>
            </w:r>
          </w:p>
        </w:tc>
        <w:tc>
          <w:tcPr>
            <w:tcW w:w="1275" w:type="dxa"/>
            <w:shd w:val="clear" w:color="auto" w:fill="FFFFFF" w:themeFill="background1"/>
            <w:noWrap/>
          </w:tcPr>
          <w:p w14:paraId="40E81E60" w14:textId="08FA6D64" w:rsidR="004C3054" w:rsidRPr="002C637C" w:rsidRDefault="004C3054" w:rsidP="004C3054">
            <w:pPr>
              <w:pStyle w:val="Tabletextrightbold"/>
            </w:pPr>
            <w:r w:rsidRPr="00AD723B">
              <w:t>178 351 885</w:t>
            </w:r>
          </w:p>
        </w:tc>
      </w:tr>
      <w:tr w:rsidR="004C3054" w:rsidRPr="003F29FF" w14:paraId="0B6EE98B" w14:textId="77777777" w:rsidTr="0062075E">
        <w:trPr>
          <w:cantSplit/>
        </w:trPr>
        <w:tc>
          <w:tcPr>
            <w:tcW w:w="1278" w:type="dxa"/>
            <w:shd w:val="clear" w:color="auto" w:fill="D9D9D9" w:themeFill="background1" w:themeFillShade="D9"/>
            <w:noWrap/>
          </w:tcPr>
          <w:p w14:paraId="35941591" w14:textId="77777777" w:rsidR="004C3054" w:rsidRPr="002C637C" w:rsidRDefault="004C3054" w:rsidP="004C3054">
            <w:pPr>
              <w:pStyle w:val="Tabletextright"/>
            </w:pPr>
          </w:p>
        </w:tc>
        <w:tc>
          <w:tcPr>
            <w:tcW w:w="1170" w:type="dxa"/>
            <w:shd w:val="clear" w:color="auto" w:fill="auto"/>
            <w:noWrap/>
          </w:tcPr>
          <w:p w14:paraId="0D0C2F60" w14:textId="0A4341EA" w:rsidR="004C3054" w:rsidRPr="002C637C" w:rsidRDefault="004C3054" w:rsidP="004C3054">
            <w:pPr>
              <w:pStyle w:val="Tabletextright"/>
            </w:pPr>
            <w:r w:rsidRPr="00AD723B">
              <w:t xml:space="preserve"> </w:t>
            </w:r>
          </w:p>
        </w:tc>
        <w:tc>
          <w:tcPr>
            <w:tcW w:w="1138" w:type="dxa"/>
            <w:shd w:val="clear" w:color="auto" w:fill="E0E0E0"/>
            <w:noWrap/>
          </w:tcPr>
          <w:p w14:paraId="2782253B" w14:textId="77777777" w:rsidR="004C3054" w:rsidRPr="002C637C" w:rsidRDefault="004C3054" w:rsidP="004C3054">
            <w:pPr>
              <w:pStyle w:val="Tabletextright"/>
            </w:pPr>
          </w:p>
        </w:tc>
        <w:tc>
          <w:tcPr>
            <w:tcW w:w="1138" w:type="dxa"/>
            <w:shd w:val="clear" w:color="auto" w:fill="FFFFFF" w:themeFill="background1"/>
            <w:noWrap/>
          </w:tcPr>
          <w:p w14:paraId="46DB1A7B" w14:textId="77777777" w:rsidR="004C3054" w:rsidRPr="002C637C" w:rsidRDefault="004C3054" w:rsidP="004C3054">
            <w:pPr>
              <w:pStyle w:val="Tabletextright"/>
            </w:pPr>
          </w:p>
        </w:tc>
        <w:tc>
          <w:tcPr>
            <w:tcW w:w="1138" w:type="dxa"/>
            <w:shd w:val="clear" w:color="auto" w:fill="D9D9D9" w:themeFill="background1" w:themeFillShade="D9"/>
            <w:noWrap/>
          </w:tcPr>
          <w:p w14:paraId="5E93B68D" w14:textId="77777777" w:rsidR="004C3054" w:rsidRPr="002C637C" w:rsidRDefault="004C3054" w:rsidP="004C3054">
            <w:pPr>
              <w:pStyle w:val="Tabletextright"/>
            </w:pPr>
          </w:p>
        </w:tc>
        <w:tc>
          <w:tcPr>
            <w:tcW w:w="1138" w:type="dxa"/>
            <w:shd w:val="clear" w:color="auto" w:fill="auto"/>
            <w:noWrap/>
          </w:tcPr>
          <w:p w14:paraId="63CF1F34" w14:textId="51446468" w:rsidR="004C3054" w:rsidRPr="002C637C" w:rsidRDefault="004C3054" w:rsidP="004C3054">
            <w:pPr>
              <w:pStyle w:val="Tabletextright"/>
            </w:pPr>
            <w:r w:rsidRPr="00AD723B">
              <w:t xml:space="preserve"> </w:t>
            </w:r>
          </w:p>
        </w:tc>
        <w:tc>
          <w:tcPr>
            <w:tcW w:w="1275" w:type="dxa"/>
            <w:shd w:val="clear" w:color="auto" w:fill="E0E0E0"/>
            <w:noWrap/>
          </w:tcPr>
          <w:p w14:paraId="1BED01E2" w14:textId="77777777" w:rsidR="004C3054" w:rsidRPr="002C637C" w:rsidRDefault="004C3054" w:rsidP="004C3054">
            <w:pPr>
              <w:pStyle w:val="Tabletextright"/>
            </w:pPr>
          </w:p>
        </w:tc>
        <w:tc>
          <w:tcPr>
            <w:tcW w:w="1275" w:type="dxa"/>
            <w:shd w:val="clear" w:color="auto" w:fill="FFFFFF" w:themeFill="background1"/>
            <w:noWrap/>
          </w:tcPr>
          <w:p w14:paraId="6E6DF578" w14:textId="77777777" w:rsidR="004C3054" w:rsidRPr="002C637C" w:rsidRDefault="004C3054" w:rsidP="004C3054">
            <w:pPr>
              <w:pStyle w:val="Tabletextright"/>
            </w:pPr>
          </w:p>
        </w:tc>
      </w:tr>
      <w:tr w:rsidR="004C3054" w:rsidRPr="003F29FF" w14:paraId="18CB3D7C" w14:textId="77777777" w:rsidTr="0062075E">
        <w:trPr>
          <w:cantSplit/>
        </w:trPr>
        <w:tc>
          <w:tcPr>
            <w:tcW w:w="1278" w:type="dxa"/>
            <w:shd w:val="clear" w:color="auto" w:fill="D9D9D9" w:themeFill="background1" w:themeFillShade="D9"/>
            <w:noWrap/>
          </w:tcPr>
          <w:p w14:paraId="3902312B" w14:textId="77777777" w:rsidR="004C3054" w:rsidRPr="002C637C" w:rsidRDefault="004C3054" w:rsidP="004C3054">
            <w:pPr>
              <w:pStyle w:val="Tabletextright"/>
            </w:pPr>
          </w:p>
        </w:tc>
        <w:tc>
          <w:tcPr>
            <w:tcW w:w="1170" w:type="dxa"/>
            <w:shd w:val="clear" w:color="auto" w:fill="auto"/>
            <w:noWrap/>
          </w:tcPr>
          <w:p w14:paraId="242516E3" w14:textId="47CCBEAD" w:rsidR="004C3054" w:rsidRPr="002C637C" w:rsidRDefault="004C3054" w:rsidP="004C3054">
            <w:pPr>
              <w:pStyle w:val="Tabletextright"/>
            </w:pPr>
            <w:r w:rsidRPr="00AD723B">
              <w:t xml:space="preserve"> </w:t>
            </w:r>
          </w:p>
        </w:tc>
        <w:tc>
          <w:tcPr>
            <w:tcW w:w="1138" w:type="dxa"/>
            <w:shd w:val="clear" w:color="auto" w:fill="E0E0E0"/>
            <w:noWrap/>
          </w:tcPr>
          <w:p w14:paraId="3DEBDB41" w14:textId="77777777" w:rsidR="004C3054" w:rsidRPr="002C637C" w:rsidRDefault="004C3054" w:rsidP="004C3054">
            <w:pPr>
              <w:pStyle w:val="Tabletextright"/>
            </w:pPr>
          </w:p>
        </w:tc>
        <w:tc>
          <w:tcPr>
            <w:tcW w:w="1138" w:type="dxa"/>
            <w:shd w:val="clear" w:color="auto" w:fill="FFFFFF" w:themeFill="background1"/>
            <w:noWrap/>
          </w:tcPr>
          <w:p w14:paraId="1C472FD2" w14:textId="77777777" w:rsidR="004C3054" w:rsidRPr="002C637C" w:rsidRDefault="004C3054" w:rsidP="004C3054">
            <w:pPr>
              <w:pStyle w:val="Tabletextright"/>
            </w:pPr>
          </w:p>
        </w:tc>
        <w:tc>
          <w:tcPr>
            <w:tcW w:w="1138" w:type="dxa"/>
            <w:shd w:val="clear" w:color="auto" w:fill="D9D9D9" w:themeFill="background1" w:themeFillShade="D9"/>
            <w:noWrap/>
          </w:tcPr>
          <w:p w14:paraId="720251A5" w14:textId="77777777" w:rsidR="004C3054" w:rsidRPr="002C637C" w:rsidRDefault="004C3054" w:rsidP="004C3054">
            <w:pPr>
              <w:pStyle w:val="Tabletextright"/>
            </w:pPr>
          </w:p>
        </w:tc>
        <w:tc>
          <w:tcPr>
            <w:tcW w:w="1138" w:type="dxa"/>
            <w:shd w:val="clear" w:color="auto" w:fill="auto"/>
            <w:noWrap/>
          </w:tcPr>
          <w:p w14:paraId="5E031649" w14:textId="14BBC4F9" w:rsidR="004C3054" w:rsidRPr="002C637C" w:rsidRDefault="004C3054" w:rsidP="004C3054">
            <w:pPr>
              <w:pStyle w:val="Tabletextright"/>
            </w:pPr>
            <w:r w:rsidRPr="00AD723B">
              <w:t xml:space="preserve"> </w:t>
            </w:r>
          </w:p>
        </w:tc>
        <w:tc>
          <w:tcPr>
            <w:tcW w:w="1275" w:type="dxa"/>
            <w:shd w:val="clear" w:color="auto" w:fill="E0E0E0"/>
            <w:noWrap/>
          </w:tcPr>
          <w:p w14:paraId="377AC55D" w14:textId="77777777" w:rsidR="004C3054" w:rsidRPr="002C637C" w:rsidRDefault="004C3054" w:rsidP="004C3054">
            <w:pPr>
              <w:pStyle w:val="Tabletextright"/>
            </w:pPr>
          </w:p>
        </w:tc>
        <w:tc>
          <w:tcPr>
            <w:tcW w:w="1275" w:type="dxa"/>
            <w:shd w:val="clear" w:color="auto" w:fill="FFFFFF" w:themeFill="background1"/>
            <w:noWrap/>
          </w:tcPr>
          <w:p w14:paraId="7BF24843" w14:textId="77777777" w:rsidR="004C3054" w:rsidRPr="002C637C" w:rsidRDefault="004C3054" w:rsidP="004C3054">
            <w:pPr>
              <w:pStyle w:val="Tabletextright"/>
            </w:pPr>
          </w:p>
        </w:tc>
      </w:tr>
      <w:tr w:rsidR="004C3054" w:rsidRPr="003F29FF" w14:paraId="040249DF" w14:textId="77777777" w:rsidTr="0062075E">
        <w:trPr>
          <w:cantSplit/>
        </w:trPr>
        <w:tc>
          <w:tcPr>
            <w:tcW w:w="1278" w:type="dxa"/>
            <w:shd w:val="clear" w:color="auto" w:fill="D9D9D9" w:themeFill="background1" w:themeFillShade="D9"/>
            <w:noWrap/>
          </w:tcPr>
          <w:p w14:paraId="48027D5C" w14:textId="02803AEF" w:rsidR="004C3054" w:rsidRPr="002C637C" w:rsidRDefault="004C3054" w:rsidP="004C3054">
            <w:pPr>
              <w:pStyle w:val="Tabletextright"/>
              <w:rPr>
                <w:bCs/>
              </w:rPr>
            </w:pPr>
            <w:r w:rsidRPr="00AD723B">
              <w:t>102 315</w:t>
            </w:r>
          </w:p>
        </w:tc>
        <w:tc>
          <w:tcPr>
            <w:tcW w:w="1170" w:type="dxa"/>
            <w:shd w:val="clear" w:color="auto" w:fill="auto"/>
            <w:noWrap/>
          </w:tcPr>
          <w:p w14:paraId="22901EEC" w14:textId="171D7628" w:rsidR="004C3054" w:rsidRPr="002C637C" w:rsidRDefault="004C3054" w:rsidP="004C3054">
            <w:pPr>
              <w:pStyle w:val="Tabletextright"/>
            </w:pPr>
            <w:r w:rsidRPr="00AD723B">
              <w:t>91 847</w:t>
            </w:r>
          </w:p>
        </w:tc>
        <w:tc>
          <w:tcPr>
            <w:tcW w:w="1138" w:type="dxa"/>
            <w:shd w:val="clear" w:color="auto" w:fill="E0E0E0"/>
            <w:noWrap/>
          </w:tcPr>
          <w:p w14:paraId="0DFEF7D0" w14:textId="604AAA5F" w:rsidR="004C3054" w:rsidRPr="002C637C" w:rsidRDefault="004C3054" w:rsidP="004C3054">
            <w:pPr>
              <w:pStyle w:val="Tabletextright"/>
              <w:rPr>
                <w:bCs/>
              </w:rPr>
            </w:pPr>
            <w:r w:rsidRPr="00AD723B">
              <w:t>32 391</w:t>
            </w:r>
          </w:p>
        </w:tc>
        <w:tc>
          <w:tcPr>
            <w:tcW w:w="1138" w:type="dxa"/>
            <w:shd w:val="clear" w:color="auto" w:fill="FFFFFF" w:themeFill="background1"/>
            <w:noWrap/>
          </w:tcPr>
          <w:p w14:paraId="0975A342" w14:textId="0B3840BF" w:rsidR="004C3054" w:rsidRPr="002C637C" w:rsidRDefault="004C3054" w:rsidP="004C3054">
            <w:pPr>
              <w:pStyle w:val="Tabletextright"/>
            </w:pPr>
            <w:r w:rsidRPr="00AD723B">
              <w:t>9 192</w:t>
            </w:r>
          </w:p>
        </w:tc>
        <w:tc>
          <w:tcPr>
            <w:tcW w:w="1138" w:type="dxa"/>
            <w:shd w:val="clear" w:color="auto" w:fill="D9D9D9" w:themeFill="background1" w:themeFillShade="D9"/>
            <w:noWrap/>
          </w:tcPr>
          <w:p w14:paraId="0104D367" w14:textId="2C5EDAB2" w:rsidR="004C3054" w:rsidRPr="002C637C" w:rsidRDefault="009C09E4" w:rsidP="004C3054">
            <w:pPr>
              <w:pStyle w:val="Tabletextright"/>
              <w:rPr>
                <w:bCs/>
              </w:rPr>
            </w:pPr>
            <w:r>
              <w:t>39 739</w:t>
            </w:r>
          </w:p>
        </w:tc>
        <w:tc>
          <w:tcPr>
            <w:tcW w:w="1138" w:type="dxa"/>
            <w:shd w:val="clear" w:color="auto" w:fill="auto"/>
            <w:noWrap/>
          </w:tcPr>
          <w:p w14:paraId="312EC147" w14:textId="2D8A3896" w:rsidR="004C3054" w:rsidRPr="002C637C" w:rsidRDefault="004C3054" w:rsidP="004C3054">
            <w:pPr>
              <w:pStyle w:val="Tabletextright"/>
            </w:pPr>
            <w:r w:rsidRPr="00AD723B">
              <w:t>–</w:t>
            </w:r>
          </w:p>
        </w:tc>
        <w:tc>
          <w:tcPr>
            <w:tcW w:w="1275" w:type="dxa"/>
            <w:shd w:val="clear" w:color="auto" w:fill="E0E0E0"/>
            <w:noWrap/>
          </w:tcPr>
          <w:p w14:paraId="69B996BC" w14:textId="23C5A16F" w:rsidR="004C3054" w:rsidRPr="002C637C" w:rsidRDefault="00CA38FE" w:rsidP="004C3054">
            <w:pPr>
              <w:pStyle w:val="Tabletextright"/>
              <w:rPr>
                <w:bCs/>
              </w:rPr>
            </w:pPr>
            <w:r>
              <w:t>248 918</w:t>
            </w:r>
          </w:p>
        </w:tc>
        <w:tc>
          <w:tcPr>
            <w:tcW w:w="1275" w:type="dxa"/>
            <w:shd w:val="clear" w:color="auto" w:fill="FFFFFF" w:themeFill="background1"/>
            <w:noWrap/>
          </w:tcPr>
          <w:p w14:paraId="0FD89CC1" w14:textId="48BFB77C" w:rsidR="004C3054" w:rsidRPr="002C637C" w:rsidRDefault="004C3054" w:rsidP="004C3054">
            <w:pPr>
              <w:pStyle w:val="Tabletextright"/>
            </w:pPr>
            <w:r w:rsidRPr="00AD723B">
              <w:t>178 449</w:t>
            </w:r>
          </w:p>
        </w:tc>
      </w:tr>
      <w:tr w:rsidR="004C3054" w:rsidRPr="003F29FF" w14:paraId="33AC3A20" w14:textId="77777777" w:rsidTr="0062075E">
        <w:trPr>
          <w:cantSplit/>
        </w:trPr>
        <w:tc>
          <w:tcPr>
            <w:tcW w:w="1278" w:type="dxa"/>
            <w:shd w:val="clear" w:color="auto" w:fill="D9D9D9" w:themeFill="background1" w:themeFillShade="D9"/>
            <w:noWrap/>
          </w:tcPr>
          <w:p w14:paraId="66D89480" w14:textId="7DEEF69F" w:rsidR="004C3054" w:rsidRPr="002C637C" w:rsidRDefault="004C3054" w:rsidP="004C3054">
            <w:pPr>
              <w:pStyle w:val="Tabletextright"/>
              <w:rPr>
                <w:bCs/>
              </w:rPr>
            </w:pPr>
            <w:r w:rsidRPr="00AD723B">
              <w:t>1 249 611</w:t>
            </w:r>
          </w:p>
        </w:tc>
        <w:tc>
          <w:tcPr>
            <w:tcW w:w="1170" w:type="dxa"/>
            <w:shd w:val="clear" w:color="auto" w:fill="auto"/>
            <w:noWrap/>
          </w:tcPr>
          <w:p w14:paraId="1DC5DDF3" w14:textId="43361884" w:rsidR="004C3054" w:rsidRPr="002C637C" w:rsidRDefault="004C3054" w:rsidP="004C3054">
            <w:pPr>
              <w:pStyle w:val="Tabletextright"/>
            </w:pPr>
            <w:r w:rsidRPr="00AD723B">
              <w:t>2 179 341</w:t>
            </w:r>
          </w:p>
        </w:tc>
        <w:tc>
          <w:tcPr>
            <w:tcW w:w="1138" w:type="dxa"/>
            <w:shd w:val="clear" w:color="auto" w:fill="E0E0E0"/>
            <w:noWrap/>
          </w:tcPr>
          <w:p w14:paraId="4AE078E3" w14:textId="0D576782" w:rsidR="004C3054" w:rsidRPr="002C637C" w:rsidRDefault="004C3054" w:rsidP="004C3054">
            <w:pPr>
              <w:pStyle w:val="Tabletextright"/>
              <w:rPr>
                <w:bCs/>
              </w:rPr>
            </w:pPr>
            <w:r w:rsidRPr="00AD723B">
              <w:t>–</w:t>
            </w:r>
          </w:p>
        </w:tc>
        <w:tc>
          <w:tcPr>
            <w:tcW w:w="1138" w:type="dxa"/>
            <w:shd w:val="clear" w:color="auto" w:fill="FFFFFF" w:themeFill="background1"/>
            <w:noWrap/>
          </w:tcPr>
          <w:p w14:paraId="208A6C7E" w14:textId="167F9E41" w:rsidR="004C3054" w:rsidRPr="002C637C" w:rsidRDefault="004C3054" w:rsidP="004C3054">
            <w:pPr>
              <w:pStyle w:val="Tabletextright"/>
            </w:pPr>
            <w:r w:rsidRPr="00AD723B">
              <w:t>–</w:t>
            </w:r>
          </w:p>
        </w:tc>
        <w:tc>
          <w:tcPr>
            <w:tcW w:w="1138" w:type="dxa"/>
            <w:shd w:val="clear" w:color="auto" w:fill="D9D9D9" w:themeFill="background1" w:themeFillShade="D9"/>
            <w:noWrap/>
          </w:tcPr>
          <w:p w14:paraId="7970D0F2" w14:textId="38E6E9AC" w:rsidR="004C3054" w:rsidRPr="002C637C" w:rsidRDefault="004C3054" w:rsidP="004C3054">
            <w:pPr>
              <w:pStyle w:val="Tabletextright"/>
              <w:rPr>
                <w:bCs/>
              </w:rPr>
            </w:pPr>
            <w:r w:rsidRPr="00AD723B">
              <w:t>–</w:t>
            </w:r>
          </w:p>
        </w:tc>
        <w:tc>
          <w:tcPr>
            <w:tcW w:w="1138" w:type="dxa"/>
            <w:shd w:val="clear" w:color="auto" w:fill="auto"/>
            <w:noWrap/>
          </w:tcPr>
          <w:p w14:paraId="780CD670" w14:textId="313EFDD1" w:rsidR="004C3054" w:rsidRPr="002C637C" w:rsidRDefault="004C3054" w:rsidP="004C3054">
            <w:pPr>
              <w:pStyle w:val="Tabletextright"/>
            </w:pPr>
            <w:r w:rsidRPr="00AD723B">
              <w:t>–</w:t>
            </w:r>
          </w:p>
        </w:tc>
        <w:tc>
          <w:tcPr>
            <w:tcW w:w="1275" w:type="dxa"/>
            <w:shd w:val="clear" w:color="auto" w:fill="E0E0E0"/>
            <w:noWrap/>
          </w:tcPr>
          <w:p w14:paraId="1F8B70B7" w14:textId="589C1956" w:rsidR="004C3054" w:rsidRPr="002C637C" w:rsidRDefault="004C3054" w:rsidP="004C3054">
            <w:pPr>
              <w:pStyle w:val="Tabletextright"/>
              <w:rPr>
                <w:bCs/>
              </w:rPr>
            </w:pPr>
            <w:r w:rsidRPr="00AD723B">
              <w:t>1 249 611</w:t>
            </w:r>
          </w:p>
        </w:tc>
        <w:tc>
          <w:tcPr>
            <w:tcW w:w="1275" w:type="dxa"/>
            <w:shd w:val="clear" w:color="auto" w:fill="FFFFFF" w:themeFill="background1"/>
            <w:noWrap/>
          </w:tcPr>
          <w:p w14:paraId="436FD0DB" w14:textId="3CB8CA18" w:rsidR="004C3054" w:rsidRPr="002C637C" w:rsidRDefault="004C3054" w:rsidP="004C3054">
            <w:pPr>
              <w:pStyle w:val="Tabletextright"/>
            </w:pPr>
            <w:r w:rsidRPr="00AD723B">
              <w:t>2 179 341</w:t>
            </w:r>
          </w:p>
        </w:tc>
      </w:tr>
      <w:tr w:rsidR="004C3054" w:rsidRPr="003F29FF" w14:paraId="28070023" w14:textId="77777777" w:rsidTr="0062075E">
        <w:trPr>
          <w:cantSplit/>
        </w:trPr>
        <w:tc>
          <w:tcPr>
            <w:tcW w:w="1278" w:type="dxa"/>
            <w:shd w:val="clear" w:color="auto" w:fill="D9D9D9" w:themeFill="background1" w:themeFillShade="D9"/>
            <w:noWrap/>
          </w:tcPr>
          <w:p w14:paraId="713EABEC" w14:textId="182DDFF3" w:rsidR="004C3054" w:rsidRPr="002C637C" w:rsidRDefault="004C3054" w:rsidP="004C3054">
            <w:pPr>
              <w:pStyle w:val="Tabletextright"/>
              <w:rPr>
                <w:bCs/>
              </w:rPr>
            </w:pPr>
            <w:r w:rsidRPr="00AD723B">
              <w:t>–</w:t>
            </w:r>
          </w:p>
        </w:tc>
        <w:tc>
          <w:tcPr>
            <w:tcW w:w="1170" w:type="dxa"/>
            <w:shd w:val="clear" w:color="auto" w:fill="auto"/>
            <w:noWrap/>
          </w:tcPr>
          <w:p w14:paraId="0C5675D2" w14:textId="033DE389" w:rsidR="004C3054" w:rsidRPr="002C637C" w:rsidRDefault="004C3054" w:rsidP="004C3054">
            <w:pPr>
              <w:pStyle w:val="Tabletextright"/>
            </w:pPr>
            <w:r w:rsidRPr="00AD723B">
              <w:t>–</w:t>
            </w:r>
          </w:p>
        </w:tc>
        <w:tc>
          <w:tcPr>
            <w:tcW w:w="1138" w:type="dxa"/>
            <w:shd w:val="clear" w:color="auto" w:fill="E0E0E0"/>
            <w:noWrap/>
          </w:tcPr>
          <w:p w14:paraId="6BF2C125" w14:textId="784EB936" w:rsidR="004C3054" w:rsidRPr="002C637C" w:rsidRDefault="004C3054" w:rsidP="004C3054">
            <w:pPr>
              <w:pStyle w:val="Tabletextright"/>
              <w:rPr>
                <w:bCs/>
              </w:rPr>
            </w:pPr>
            <w:r w:rsidRPr="00AD723B">
              <w:t>–</w:t>
            </w:r>
          </w:p>
        </w:tc>
        <w:tc>
          <w:tcPr>
            <w:tcW w:w="1138" w:type="dxa"/>
            <w:shd w:val="clear" w:color="auto" w:fill="FFFFFF" w:themeFill="background1"/>
            <w:noWrap/>
          </w:tcPr>
          <w:p w14:paraId="5AE889B2" w14:textId="2CCC922D" w:rsidR="004C3054" w:rsidRPr="002C637C" w:rsidRDefault="004C3054" w:rsidP="004C3054">
            <w:pPr>
              <w:pStyle w:val="Tabletextright"/>
            </w:pPr>
            <w:r w:rsidRPr="00AD723B">
              <w:t>–</w:t>
            </w:r>
          </w:p>
        </w:tc>
        <w:tc>
          <w:tcPr>
            <w:tcW w:w="1138" w:type="dxa"/>
            <w:shd w:val="clear" w:color="auto" w:fill="D9D9D9" w:themeFill="background1" w:themeFillShade="D9"/>
            <w:noWrap/>
          </w:tcPr>
          <w:p w14:paraId="25F7692D" w14:textId="015EBD96" w:rsidR="004C3054" w:rsidRPr="002C637C" w:rsidRDefault="009C09E4" w:rsidP="004C3054">
            <w:pPr>
              <w:pStyle w:val="Tabletextright"/>
              <w:rPr>
                <w:bCs/>
              </w:rPr>
            </w:pPr>
            <w:r>
              <w:t>14 075 294</w:t>
            </w:r>
          </w:p>
        </w:tc>
        <w:tc>
          <w:tcPr>
            <w:tcW w:w="1138" w:type="dxa"/>
            <w:shd w:val="clear" w:color="auto" w:fill="auto"/>
            <w:noWrap/>
          </w:tcPr>
          <w:p w14:paraId="1F8AB253" w14:textId="5EE023C4" w:rsidR="004C3054" w:rsidRPr="002C637C" w:rsidRDefault="004C3054" w:rsidP="004C3054">
            <w:pPr>
              <w:pStyle w:val="Tabletextright"/>
            </w:pPr>
            <w:r w:rsidRPr="00AD723B">
              <w:t>11 305 707</w:t>
            </w:r>
          </w:p>
        </w:tc>
        <w:tc>
          <w:tcPr>
            <w:tcW w:w="1275" w:type="dxa"/>
            <w:shd w:val="clear" w:color="auto" w:fill="E0E0E0"/>
            <w:noWrap/>
          </w:tcPr>
          <w:p w14:paraId="26E7DEDD" w14:textId="18EF4B52" w:rsidR="004C3054" w:rsidRPr="002C637C" w:rsidRDefault="00CA38FE" w:rsidP="004C3054">
            <w:pPr>
              <w:pStyle w:val="Tabletextright"/>
              <w:rPr>
                <w:bCs/>
              </w:rPr>
            </w:pPr>
            <w:r>
              <w:t>14 075 294</w:t>
            </w:r>
          </w:p>
        </w:tc>
        <w:tc>
          <w:tcPr>
            <w:tcW w:w="1275" w:type="dxa"/>
            <w:shd w:val="clear" w:color="auto" w:fill="FFFFFF" w:themeFill="background1"/>
            <w:noWrap/>
          </w:tcPr>
          <w:p w14:paraId="285D8D6B" w14:textId="41239D76" w:rsidR="004C3054" w:rsidRPr="002C637C" w:rsidRDefault="004C3054" w:rsidP="004C3054">
            <w:pPr>
              <w:pStyle w:val="Tabletextright"/>
            </w:pPr>
            <w:r w:rsidRPr="00AD723B">
              <w:t>11 305 707</w:t>
            </w:r>
          </w:p>
        </w:tc>
      </w:tr>
      <w:tr w:rsidR="004C3054" w:rsidRPr="003F29FF" w14:paraId="6566FDAA" w14:textId="77777777" w:rsidTr="0062075E">
        <w:trPr>
          <w:cantSplit/>
        </w:trPr>
        <w:tc>
          <w:tcPr>
            <w:tcW w:w="1278" w:type="dxa"/>
            <w:shd w:val="clear" w:color="auto" w:fill="D9D9D9" w:themeFill="background1" w:themeFillShade="D9"/>
            <w:noWrap/>
          </w:tcPr>
          <w:p w14:paraId="2F9D1662" w14:textId="0E5C7D67" w:rsidR="004C3054" w:rsidRPr="002C637C" w:rsidRDefault="004C3054" w:rsidP="004C3054">
            <w:pPr>
              <w:pStyle w:val="Tabletextright"/>
              <w:rPr>
                <w:bCs/>
              </w:rPr>
            </w:pPr>
            <w:r w:rsidRPr="00AD723B">
              <w:t>44</w:t>
            </w:r>
          </w:p>
        </w:tc>
        <w:tc>
          <w:tcPr>
            <w:tcW w:w="1170" w:type="dxa"/>
            <w:shd w:val="clear" w:color="auto" w:fill="auto"/>
            <w:noWrap/>
          </w:tcPr>
          <w:p w14:paraId="38707502" w14:textId="76967C9D" w:rsidR="004C3054" w:rsidRPr="002C637C" w:rsidRDefault="004C3054" w:rsidP="004C3054">
            <w:pPr>
              <w:pStyle w:val="Tabletextright"/>
            </w:pPr>
            <w:r w:rsidRPr="00AD723B">
              <w:t>51</w:t>
            </w:r>
          </w:p>
        </w:tc>
        <w:tc>
          <w:tcPr>
            <w:tcW w:w="1138" w:type="dxa"/>
            <w:shd w:val="clear" w:color="auto" w:fill="E0E0E0"/>
            <w:noWrap/>
          </w:tcPr>
          <w:p w14:paraId="4D45AB89" w14:textId="06379531" w:rsidR="004C3054" w:rsidRPr="002C637C" w:rsidRDefault="004C3054" w:rsidP="004C3054">
            <w:pPr>
              <w:pStyle w:val="Tabletextright"/>
              <w:rPr>
                <w:bCs/>
              </w:rPr>
            </w:pPr>
            <w:r w:rsidRPr="00AD723B">
              <w:t>7 180</w:t>
            </w:r>
          </w:p>
        </w:tc>
        <w:tc>
          <w:tcPr>
            <w:tcW w:w="1138" w:type="dxa"/>
            <w:shd w:val="clear" w:color="auto" w:fill="FFFFFF" w:themeFill="background1"/>
            <w:noWrap/>
          </w:tcPr>
          <w:p w14:paraId="04D2907F" w14:textId="7DD7D1CB" w:rsidR="004C3054" w:rsidRPr="002C637C" w:rsidRDefault="004C3054" w:rsidP="004C3054">
            <w:pPr>
              <w:pStyle w:val="Tabletextright"/>
            </w:pPr>
            <w:r w:rsidRPr="00AD723B">
              <w:t>2 933</w:t>
            </w:r>
          </w:p>
        </w:tc>
        <w:tc>
          <w:tcPr>
            <w:tcW w:w="1138" w:type="dxa"/>
            <w:shd w:val="clear" w:color="auto" w:fill="D9D9D9" w:themeFill="background1" w:themeFillShade="D9"/>
            <w:noWrap/>
          </w:tcPr>
          <w:p w14:paraId="1CFE16EE" w14:textId="5B9852F4" w:rsidR="004C3054" w:rsidRPr="002C637C" w:rsidRDefault="004C3054" w:rsidP="004C3054">
            <w:pPr>
              <w:pStyle w:val="Tabletextright"/>
              <w:rPr>
                <w:bCs/>
              </w:rPr>
            </w:pPr>
            <w:r w:rsidRPr="00AD723B">
              <w:t>–</w:t>
            </w:r>
          </w:p>
        </w:tc>
        <w:tc>
          <w:tcPr>
            <w:tcW w:w="1138" w:type="dxa"/>
            <w:shd w:val="clear" w:color="auto" w:fill="auto"/>
            <w:noWrap/>
          </w:tcPr>
          <w:p w14:paraId="5AC2642D" w14:textId="606C9348" w:rsidR="004C3054" w:rsidRPr="002C637C" w:rsidRDefault="004C3054" w:rsidP="004C3054">
            <w:pPr>
              <w:pStyle w:val="Tabletextright"/>
            </w:pPr>
            <w:r w:rsidRPr="00AD723B">
              <w:t>–</w:t>
            </w:r>
          </w:p>
        </w:tc>
        <w:tc>
          <w:tcPr>
            <w:tcW w:w="1275" w:type="dxa"/>
            <w:shd w:val="clear" w:color="auto" w:fill="E0E0E0"/>
            <w:noWrap/>
          </w:tcPr>
          <w:p w14:paraId="6E8A09A2" w14:textId="405B2A2A" w:rsidR="004C3054" w:rsidRPr="002C637C" w:rsidRDefault="004C3054" w:rsidP="004C3054">
            <w:pPr>
              <w:pStyle w:val="Tabletextright"/>
              <w:rPr>
                <w:bCs/>
              </w:rPr>
            </w:pPr>
            <w:r w:rsidRPr="00AD723B">
              <w:t>7 224</w:t>
            </w:r>
          </w:p>
        </w:tc>
        <w:tc>
          <w:tcPr>
            <w:tcW w:w="1275" w:type="dxa"/>
            <w:shd w:val="clear" w:color="auto" w:fill="FFFFFF" w:themeFill="background1"/>
            <w:noWrap/>
          </w:tcPr>
          <w:p w14:paraId="40A06C49" w14:textId="761B849A" w:rsidR="004C3054" w:rsidRPr="002C637C" w:rsidRDefault="004C3054" w:rsidP="004C3054">
            <w:pPr>
              <w:pStyle w:val="Tabletextright"/>
            </w:pPr>
            <w:r w:rsidRPr="00AD723B">
              <w:t>2 984</w:t>
            </w:r>
          </w:p>
        </w:tc>
      </w:tr>
      <w:tr w:rsidR="004C3054" w:rsidRPr="003F29FF" w14:paraId="2B2708DB" w14:textId="77777777" w:rsidTr="0062075E">
        <w:trPr>
          <w:cantSplit/>
        </w:trPr>
        <w:tc>
          <w:tcPr>
            <w:tcW w:w="1278" w:type="dxa"/>
            <w:shd w:val="clear" w:color="auto" w:fill="D9D9D9" w:themeFill="background1" w:themeFillShade="D9"/>
            <w:noWrap/>
          </w:tcPr>
          <w:p w14:paraId="3B1E5819" w14:textId="18BAFEEF" w:rsidR="004C3054" w:rsidRPr="002C637C" w:rsidRDefault="004C3054" w:rsidP="004C3054">
            <w:pPr>
              <w:pStyle w:val="Tabletextright"/>
              <w:rPr>
                <w:bCs/>
              </w:rPr>
            </w:pPr>
            <w:r w:rsidRPr="00AD723B">
              <w:t>61 359</w:t>
            </w:r>
          </w:p>
        </w:tc>
        <w:tc>
          <w:tcPr>
            <w:tcW w:w="1170" w:type="dxa"/>
            <w:shd w:val="clear" w:color="auto" w:fill="auto"/>
            <w:noWrap/>
          </w:tcPr>
          <w:p w14:paraId="16267BCB" w14:textId="2C372029" w:rsidR="004C3054" w:rsidRPr="002C637C" w:rsidRDefault="004C3054" w:rsidP="004C3054">
            <w:pPr>
              <w:pStyle w:val="Tabletextright"/>
            </w:pPr>
            <w:r w:rsidRPr="00AD723B">
              <w:t>49 154</w:t>
            </w:r>
          </w:p>
        </w:tc>
        <w:tc>
          <w:tcPr>
            <w:tcW w:w="1138" w:type="dxa"/>
            <w:shd w:val="clear" w:color="auto" w:fill="E0E0E0"/>
            <w:noWrap/>
          </w:tcPr>
          <w:p w14:paraId="5D67E3E0" w14:textId="59D98B67" w:rsidR="004C3054" w:rsidRPr="002C637C" w:rsidRDefault="004C3054" w:rsidP="004C3054">
            <w:pPr>
              <w:pStyle w:val="Tabletextright"/>
              <w:rPr>
                <w:bCs/>
              </w:rPr>
            </w:pPr>
            <w:r w:rsidRPr="00AD723B">
              <w:t>34 334</w:t>
            </w:r>
          </w:p>
        </w:tc>
        <w:tc>
          <w:tcPr>
            <w:tcW w:w="1138" w:type="dxa"/>
            <w:shd w:val="clear" w:color="auto" w:fill="FFFFFF" w:themeFill="background1"/>
            <w:noWrap/>
          </w:tcPr>
          <w:p w14:paraId="759DED00" w14:textId="033042B2" w:rsidR="004C3054" w:rsidRPr="002C637C" w:rsidRDefault="004C3054" w:rsidP="004C3054">
            <w:pPr>
              <w:pStyle w:val="Tabletextright"/>
            </w:pPr>
            <w:r w:rsidRPr="00AD723B">
              <w:t>12 778</w:t>
            </w:r>
          </w:p>
        </w:tc>
        <w:tc>
          <w:tcPr>
            <w:tcW w:w="1138" w:type="dxa"/>
            <w:shd w:val="clear" w:color="auto" w:fill="D9D9D9" w:themeFill="background1" w:themeFillShade="D9"/>
            <w:noWrap/>
          </w:tcPr>
          <w:p w14:paraId="469A1708" w14:textId="6D7B60F5" w:rsidR="004C3054" w:rsidRPr="002C637C" w:rsidRDefault="004C3054" w:rsidP="004C3054">
            <w:pPr>
              <w:pStyle w:val="Tabletextright"/>
              <w:rPr>
                <w:bCs/>
              </w:rPr>
            </w:pPr>
            <w:r w:rsidRPr="00AD723B">
              <w:t>–</w:t>
            </w:r>
          </w:p>
        </w:tc>
        <w:tc>
          <w:tcPr>
            <w:tcW w:w="1138" w:type="dxa"/>
            <w:shd w:val="clear" w:color="auto" w:fill="auto"/>
            <w:noWrap/>
          </w:tcPr>
          <w:p w14:paraId="20725577" w14:textId="051EA232" w:rsidR="004C3054" w:rsidRPr="002C637C" w:rsidRDefault="004C3054" w:rsidP="004C3054">
            <w:pPr>
              <w:pStyle w:val="Tabletextright"/>
            </w:pPr>
            <w:r w:rsidRPr="00AD723B">
              <w:t>–</w:t>
            </w:r>
          </w:p>
        </w:tc>
        <w:tc>
          <w:tcPr>
            <w:tcW w:w="1275" w:type="dxa"/>
            <w:shd w:val="clear" w:color="auto" w:fill="E0E0E0"/>
            <w:noWrap/>
          </w:tcPr>
          <w:p w14:paraId="5D457B9D" w14:textId="0341190E" w:rsidR="004C3054" w:rsidRPr="002C637C" w:rsidRDefault="004C3054" w:rsidP="004C3054">
            <w:pPr>
              <w:pStyle w:val="Tabletextright"/>
              <w:rPr>
                <w:bCs/>
              </w:rPr>
            </w:pPr>
            <w:r w:rsidRPr="00AD723B">
              <w:t>95 693</w:t>
            </w:r>
          </w:p>
        </w:tc>
        <w:tc>
          <w:tcPr>
            <w:tcW w:w="1275" w:type="dxa"/>
            <w:shd w:val="clear" w:color="auto" w:fill="FFFFFF" w:themeFill="background1"/>
            <w:noWrap/>
          </w:tcPr>
          <w:p w14:paraId="4DA41784" w14:textId="6816CF12" w:rsidR="004C3054" w:rsidRPr="002C637C" w:rsidRDefault="004C3054" w:rsidP="004C3054">
            <w:pPr>
              <w:pStyle w:val="Tabletextright"/>
            </w:pPr>
            <w:r w:rsidRPr="00AD723B">
              <w:t>1 364 301</w:t>
            </w:r>
          </w:p>
        </w:tc>
      </w:tr>
      <w:tr w:rsidR="004C3054" w:rsidRPr="003F29FF" w14:paraId="63E0E6FC" w14:textId="77777777" w:rsidTr="0062075E">
        <w:trPr>
          <w:cantSplit/>
        </w:trPr>
        <w:tc>
          <w:tcPr>
            <w:tcW w:w="1278" w:type="dxa"/>
            <w:shd w:val="clear" w:color="auto" w:fill="D9D9D9" w:themeFill="background1" w:themeFillShade="D9"/>
            <w:noWrap/>
          </w:tcPr>
          <w:p w14:paraId="138B9499" w14:textId="48513BB5" w:rsidR="004C3054" w:rsidRPr="002C637C" w:rsidRDefault="0025195D" w:rsidP="004C3054">
            <w:pPr>
              <w:pStyle w:val="Tabletextright"/>
              <w:rPr>
                <w:bCs/>
              </w:rPr>
            </w:pPr>
            <w:r>
              <w:t>–</w:t>
            </w:r>
            <w:r w:rsidR="004C3054" w:rsidRPr="00AD723B">
              <w:t xml:space="preserve"> </w:t>
            </w:r>
          </w:p>
        </w:tc>
        <w:tc>
          <w:tcPr>
            <w:tcW w:w="1170" w:type="dxa"/>
            <w:shd w:val="clear" w:color="auto" w:fill="auto"/>
            <w:noWrap/>
          </w:tcPr>
          <w:p w14:paraId="6CD07FA8" w14:textId="7ED05A68" w:rsidR="004C3054" w:rsidRPr="002C637C" w:rsidRDefault="004C3054" w:rsidP="004C3054">
            <w:pPr>
              <w:pStyle w:val="Tabletextright"/>
              <w:rPr>
                <w:bCs/>
              </w:rPr>
            </w:pPr>
            <w:r w:rsidRPr="00AD723B">
              <w:t>–</w:t>
            </w:r>
          </w:p>
        </w:tc>
        <w:tc>
          <w:tcPr>
            <w:tcW w:w="1138" w:type="dxa"/>
            <w:shd w:val="clear" w:color="auto" w:fill="E0E0E0"/>
            <w:noWrap/>
          </w:tcPr>
          <w:p w14:paraId="15BE3437" w14:textId="1A29455D" w:rsidR="004C3054" w:rsidRPr="002C637C" w:rsidRDefault="004C3054" w:rsidP="004C3054">
            <w:pPr>
              <w:pStyle w:val="Tabletextright"/>
              <w:rPr>
                <w:bCs/>
              </w:rPr>
            </w:pPr>
            <w:r w:rsidRPr="00AD723B">
              <w:t>127 375</w:t>
            </w:r>
          </w:p>
        </w:tc>
        <w:tc>
          <w:tcPr>
            <w:tcW w:w="1138" w:type="dxa"/>
            <w:shd w:val="clear" w:color="auto" w:fill="FFFFFF" w:themeFill="background1"/>
            <w:noWrap/>
          </w:tcPr>
          <w:p w14:paraId="3CE5CFE9" w14:textId="67C6A38F" w:rsidR="004C3054" w:rsidRPr="002C637C" w:rsidRDefault="004C3054" w:rsidP="004C3054">
            <w:pPr>
              <w:pStyle w:val="Tabletextright"/>
            </w:pPr>
            <w:r w:rsidRPr="00AD723B">
              <w:t>110 917</w:t>
            </w:r>
          </w:p>
        </w:tc>
        <w:tc>
          <w:tcPr>
            <w:tcW w:w="1138" w:type="dxa"/>
            <w:shd w:val="clear" w:color="auto" w:fill="D9D9D9" w:themeFill="background1" w:themeFillShade="D9"/>
            <w:noWrap/>
          </w:tcPr>
          <w:p w14:paraId="576604BF" w14:textId="255F07FD" w:rsidR="004C3054" w:rsidRPr="002C637C" w:rsidRDefault="0025195D" w:rsidP="004C3054">
            <w:pPr>
              <w:pStyle w:val="Tabletextright"/>
              <w:rPr>
                <w:bCs/>
              </w:rPr>
            </w:pPr>
            <w:r>
              <w:t>–</w:t>
            </w:r>
          </w:p>
        </w:tc>
        <w:tc>
          <w:tcPr>
            <w:tcW w:w="1138" w:type="dxa"/>
            <w:shd w:val="clear" w:color="auto" w:fill="auto"/>
            <w:noWrap/>
          </w:tcPr>
          <w:p w14:paraId="7FD0EAD3" w14:textId="69BD8393" w:rsidR="004C3054" w:rsidRPr="002C637C" w:rsidRDefault="004C3054" w:rsidP="004C3054">
            <w:pPr>
              <w:pStyle w:val="Tabletextright"/>
            </w:pPr>
            <w:r w:rsidRPr="00AD723B">
              <w:t>–</w:t>
            </w:r>
          </w:p>
        </w:tc>
        <w:tc>
          <w:tcPr>
            <w:tcW w:w="1275" w:type="dxa"/>
            <w:shd w:val="clear" w:color="auto" w:fill="E0E0E0"/>
            <w:noWrap/>
          </w:tcPr>
          <w:p w14:paraId="0CCD9FE2" w14:textId="266D8A73" w:rsidR="004C3054" w:rsidRPr="002C637C" w:rsidRDefault="004C3054" w:rsidP="004C3054">
            <w:pPr>
              <w:pStyle w:val="Tabletextright"/>
              <w:rPr>
                <w:bCs/>
              </w:rPr>
            </w:pPr>
            <w:r w:rsidRPr="00AD723B">
              <w:t>127 375</w:t>
            </w:r>
          </w:p>
        </w:tc>
        <w:tc>
          <w:tcPr>
            <w:tcW w:w="1275" w:type="dxa"/>
            <w:shd w:val="clear" w:color="auto" w:fill="FFFFFF" w:themeFill="background1"/>
            <w:noWrap/>
          </w:tcPr>
          <w:p w14:paraId="477B6510" w14:textId="6CA63EFB" w:rsidR="004C3054" w:rsidRPr="002C637C" w:rsidRDefault="004C3054" w:rsidP="004C3054">
            <w:pPr>
              <w:pStyle w:val="Tabletextright"/>
              <w:rPr>
                <w:bCs/>
              </w:rPr>
            </w:pPr>
            <w:r w:rsidRPr="00AD723B">
              <w:t>110 917</w:t>
            </w:r>
          </w:p>
        </w:tc>
      </w:tr>
      <w:tr w:rsidR="004C3054" w:rsidRPr="003F29FF" w14:paraId="76F46D2F" w14:textId="77777777" w:rsidTr="0062075E">
        <w:trPr>
          <w:cantSplit/>
        </w:trPr>
        <w:tc>
          <w:tcPr>
            <w:tcW w:w="1278" w:type="dxa"/>
            <w:shd w:val="clear" w:color="auto" w:fill="D9D9D9" w:themeFill="background1" w:themeFillShade="D9"/>
            <w:noWrap/>
          </w:tcPr>
          <w:p w14:paraId="460A3906" w14:textId="40CB2615" w:rsidR="004C3054" w:rsidRPr="002C637C" w:rsidRDefault="004C3054" w:rsidP="004C3054">
            <w:pPr>
              <w:pStyle w:val="Tabletextright"/>
              <w:rPr>
                <w:bCs/>
              </w:rPr>
            </w:pPr>
            <w:r w:rsidRPr="00AD723B">
              <w:t>73 700 626</w:t>
            </w:r>
          </w:p>
        </w:tc>
        <w:tc>
          <w:tcPr>
            <w:tcW w:w="1170" w:type="dxa"/>
            <w:shd w:val="clear" w:color="auto" w:fill="auto"/>
            <w:noWrap/>
          </w:tcPr>
          <w:p w14:paraId="113A6F1A" w14:textId="063A308B" w:rsidR="004C3054" w:rsidRPr="002C637C" w:rsidRDefault="004C3054" w:rsidP="004C3054">
            <w:pPr>
              <w:pStyle w:val="Tabletextright"/>
            </w:pPr>
            <w:r w:rsidRPr="00AD723B">
              <w:t>44 930 455</w:t>
            </w:r>
          </w:p>
        </w:tc>
        <w:tc>
          <w:tcPr>
            <w:tcW w:w="1138" w:type="dxa"/>
            <w:shd w:val="clear" w:color="auto" w:fill="E0E0E0"/>
            <w:noWrap/>
          </w:tcPr>
          <w:p w14:paraId="09C4FCB5" w14:textId="0164F5BA" w:rsidR="004C3054" w:rsidRPr="002C637C" w:rsidRDefault="004C3054" w:rsidP="004C3054">
            <w:pPr>
              <w:pStyle w:val="Tabletextright"/>
              <w:rPr>
                <w:bCs/>
              </w:rPr>
            </w:pPr>
            <w:r w:rsidRPr="00AD723B">
              <w:t>338 792</w:t>
            </w:r>
          </w:p>
        </w:tc>
        <w:tc>
          <w:tcPr>
            <w:tcW w:w="1138" w:type="dxa"/>
            <w:shd w:val="clear" w:color="auto" w:fill="FFFFFF" w:themeFill="background1"/>
            <w:noWrap/>
          </w:tcPr>
          <w:p w14:paraId="651F716F" w14:textId="6CB4ABA8" w:rsidR="004C3054" w:rsidRPr="002C637C" w:rsidRDefault="004C3054" w:rsidP="004C3054">
            <w:pPr>
              <w:pStyle w:val="Tabletextright"/>
            </w:pPr>
            <w:r w:rsidRPr="00AD723B">
              <w:t>313 792</w:t>
            </w:r>
          </w:p>
        </w:tc>
        <w:tc>
          <w:tcPr>
            <w:tcW w:w="1138" w:type="dxa"/>
            <w:shd w:val="clear" w:color="auto" w:fill="D9D9D9" w:themeFill="background1" w:themeFillShade="D9"/>
            <w:noWrap/>
          </w:tcPr>
          <w:p w14:paraId="024FACAF" w14:textId="6A2A40E1" w:rsidR="004C3054" w:rsidRPr="002C637C" w:rsidRDefault="004C3054" w:rsidP="004C3054">
            <w:pPr>
              <w:pStyle w:val="Tabletextright"/>
              <w:rPr>
                <w:bCs/>
              </w:rPr>
            </w:pPr>
            <w:r w:rsidRPr="00AD723B">
              <w:t>–</w:t>
            </w:r>
          </w:p>
        </w:tc>
        <w:tc>
          <w:tcPr>
            <w:tcW w:w="1138" w:type="dxa"/>
            <w:shd w:val="clear" w:color="auto" w:fill="auto"/>
            <w:noWrap/>
          </w:tcPr>
          <w:p w14:paraId="45A064A1" w14:textId="356C797C" w:rsidR="004C3054" w:rsidRPr="002C637C" w:rsidRDefault="004C3054" w:rsidP="004C3054">
            <w:pPr>
              <w:pStyle w:val="Tabletextright"/>
            </w:pPr>
            <w:r w:rsidRPr="00AD723B">
              <w:t>–</w:t>
            </w:r>
          </w:p>
        </w:tc>
        <w:tc>
          <w:tcPr>
            <w:tcW w:w="1275" w:type="dxa"/>
            <w:shd w:val="clear" w:color="auto" w:fill="E0E0E0"/>
            <w:noWrap/>
          </w:tcPr>
          <w:p w14:paraId="35415107" w14:textId="1D7D5700" w:rsidR="004C3054" w:rsidRPr="002C637C" w:rsidRDefault="004C3054" w:rsidP="004C3054">
            <w:pPr>
              <w:pStyle w:val="Tabletextright"/>
              <w:rPr>
                <w:bCs/>
              </w:rPr>
            </w:pPr>
            <w:r w:rsidRPr="00AD723B">
              <w:t>74 039 418</w:t>
            </w:r>
          </w:p>
        </w:tc>
        <w:tc>
          <w:tcPr>
            <w:tcW w:w="1275" w:type="dxa"/>
            <w:shd w:val="clear" w:color="auto" w:fill="FFFFFF" w:themeFill="background1"/>
            <w:noWrap/>
          </w:tcPr>
          <w:p w14:paraId="25CE5089" w14:textId="6E146BE8" w:rsidR="004C3054" w:rsidRPr="002C637C" w:rsidRDefault="004C3054" w:rsidP="004C3054">
            <w:pPr>
              <w:pStyle w:val="Tabletextright"/>
            </w:pPr>
            <w:r w:rsidRPr="00AD723B">
              <w:t>45 244 247</w:t>
            </w:r>
          </w:p>
        </w:tc>
      </w:tr>
      <w:tr w:rsidR="004C3054" w:rsidRPr="003F29FF" w14:paraId="4109FAB9" w14:textId="77777777" w:rsidTr="0062075E">
        <w:trPr>
          <w:cantSplit/>
        </w:trPr>
        <w:tc>
          <w:tcPr>
            <w:tcW w:w="1278" w:type="dxa"/>
            <w:shd w:val="clear" w:color="auto" w:fill="D9D9D9" w:themeFill="background1" w:themeFillShade="D9"/>
            <w:noWrap/>
          </w:tcPr>
          <w:p w14:paraId="1A0DA6FA" w14:textId="207CA43C" w:rsidR="004C3054" w:rsidRPr="002C637C" w:rsidRDefault="004C3054" w:rsidP="004C3054">
            <w:pPr>
              <w:pStyle w:val="Tabletextright"/>
              <w:rPr>
                <w:bCs/>
              </w:rPr>
            </w:pPr>
            <w:r w:rsidRPr="00AD723B">
              <w:t>–</w:t>
            </w:r>
          </w:p>
        </w:tc>
        <w:tc>
          <w:tcPr>
            <w:tcW w:w="1170" w:type="dxa"/>
            <w:shd w:val="clear" w:color="auto" w:fill="auto"/>
            <w:noWrap/>
          </w:tcPr>
          <w:p w14:paraId="18CB84E3" w14:textId="10AA7804" w:rsidR="004C3054" w:rsidRPr="002C637C" w:rsidRDefault="004C3054" w:rsidP="004C3054">
            <w:pPr>
              <w:pStyle w:val="Tabletextright"/>
              <w:rPr>
                <w:bCs/>
              </w:rPr>
            </w:pPr>
            <w:r w:rsidRPr="00AD723B">
              <w:t>–</w:t>
            </w:r>
          </w:p>
        </w:tc>
        <w:tc>
          <w:tcPr>
            <w:tcW w:w="1138" w:type="dxa"/>
            <w:shd w:val="clear" w:color="auto" w:fill="E0E0E0"/>
            <w:noWrap/>
          </w:tcPr>
          <w:p w14:paraId="52B5B78E" w14:textId="76CAD8F0" w:rsidR="004C3054" w:rsidRPr="002C637C" w:rsidRDefault="004C3054" w:rsidP="004C3054">
            <w:pPr>
              <w:pStyle w:val="Tabletextright"/>
              <w:rPr>
                <w:bCs/>
              </w:rPr>
            </w:pPr>
            <w:r w:rsidRPr="00AD723B">
              <w:t>1 514 527</w:t>
            </w:r>
          </w:p>
        </w:tc>
        <w:tc>
          <w:tcPr>
            <w:tcW w:w="1138" w:type="dxa"/>
            <w:shd w:val="clear" w:color="auto" w:fill="FFFFFF" w:themeFill="background1"/>
            <w:noWrap/>
          </w:tcPr>
          <w:p w14:paraId="204F9A2E" w14:textId="6DB5D362" w:rsidR="004C3054" w:rsidRPr="002C637C" w:rsidRDefault="004C3054" w:rsidP="004C3054">
            <w:pPr>
              <w:pStyle w:val="Tabletextright"/>
              <w:rPr>
                <w:bCs/>
              </w:rPr>
            </w:pPr>
            <w:r w:rsidRPr="00AD723B">
              <w:t>1 959 454</w:t>
            </w:r>
          </w:p>
        </w:tc>
        <w:tc>
          <w:tcPr>
            <w:tcW w:w="1138" w:type="dxa"/>
            <w:shd w:val="clear" w:color="auto" w:fill="D9D9D9" w:themeFill="background1" w:themeFillShade="D9"/>
            <w:noWrap/>
          </w:tcPr>
          <w:p w14:paraId="28DA9727" w14:textId="737B438B" w:rsidR="004C3054" w:rsidRPr="002C637C" w:rsidRDefault="004C3054" w:rsidP="004C3054">
            <w:pPr>
              <w:pStyle w:val="Tabletextright"/>
              <w:rPr>
                <w:bCs/>
              </w:rPr>
            </w:pPr>
            <w:r w:rsidRPr="00AD723B">
              <w:t>–</w:t>
            </w:r>
          </w:p>
        </w:tc>
        <w:tc>
          <w:tcPr>
            <w:tcW w:w="1138" w:type="dxa"/>
            <w:shd w:val="clear" w:color="auto" w:fill="auto"/>
            <w:noWrap/>
          </w:tcPr>
          <w:p w14:paraId="64E56EBC" w14:textId="25C93C89" w:rsidR="004C3054" w:rsidRPr="002C637C" w:rsidRDefault="004C3054" w:rsidP="004C3054">
            <w:pPr>
              <w:pStyle w:val="Tabletextright"/>
            </w:pPr>
            <w:r w:rsidRPr="00AD723B">
              <w:t>–</w:t>
            </w:r>
          </w:p>
        </w:tc>
        <w:tc>
          <w:tcPr>
            <w:tcW w:w="1275" w:type="dxa"/>
            <w:shd w:val="clear" w:color="auto" w:fill="E0E0E0"/>
            <w:noWrap/>
          </w:tcPr>
          <w:p w14:paraId="50D60BA5" w14:textId="34240D2A" w:rsidR="004C3054" w:rsidRPr="002C637C" w:rsidRDefault="004C3054" w:rsidP="004C3054">
            <w:pPr>
              <w:pStyle w:val="Tabletextright"/>
              <w:rPr>
                <w:bCs/>
              </w:rPr>
            </w:pPr>
            <w:r w:rsidRPr="00AD723B">
              <w:t>1 514 527</w:t>
            </w:r>
          </w:p>
        </w:tc>
        <w:tc>
          <w:tcPr>
            <w:tcW w:w="1275" w:type="dxa"/>
            <w:shd w:val="clear" w:color="auto" w:fill="FFFFFF" w:themeFill="background1"/>
            <w:noWrap/>
          </w:tcPr>
          <w:p w14:paraId="3E89A19E" w14:textId="0A336DB4" w:rsidR="004C3054" w:rsidRPr="002C637C" w:rsidRDefault="004C3054" w:rsidP="004C3054">
            <w:pPr>
              <w:pStyle w:val="Tabletextright"/>
              <w:rPr>
                <w:bCs/>
              </w:rPr>
            </w:pPr>
            <w:r w:rsidRPr="00AD723B">
              <w:t>1 959 454</w:t>
            </w:r>
          </w:p>
        </w:tc>
      </w:tr>
      <w:tr w:rsidR="004C3054" w:rsidRPr="003F29FF" w14:paraId="52417110" w14:textId="77777777" w:rsidTr="0062075E">
        <w:trPr>
          <w:cantSplit/>
        </w:trPr>
        <w:tc>
          <w:tcPr>
            <w:tcW w:w="1278" w:type="dxa"/>
            <w:shd w:val="clear" w:color="auto" w:fill="D9D9D9" w:themeFill="background1" w:themeFillShade="D9"/>
            <w:noWrap/>
          </w:tcPr>
          <w:p w14:paraId="36E45A42" w14:textId="720457D9" w:rsidR="004C3054" w:rsidRPr="002C637C" w:rsidRDefault="004C3054" w:rsidP="004C3054">
            <w:pPr>
              <w:pStyle w:val="Tabletextright"/>
              <w:rPr>
                <w:bCs/>
              </w:rPr>
            </w:pPr>
            <w:r w:rsidRPr="00AD723B">
              <w:t>–</w:t>
            </w:r>
          </w:p>
        </w:tc>
        <w:tc>
          <w:tcPr>
            <w:tcW w:w="1170" w:type="dxa"/>
            <w:shd w:val="clear" w:color="auto" w:fill="auto"/>
            <w:noWrap/>
          </w:tcPr>
          <w:p w14:paraId="716761A7" w14:textId="5B699416" w:rsidR="004C3054" w:rsidRPr="002C637C" w:rsidRDefault="004C3054" w:rsidP="004C3054">
            <w:pPr>
              <w:pStyle w:val="Tabletextright"/>
            </w:pPr>
            <w:r w:rsidRPr="00AD723B">
              <w:t>–</w:t>
            </w:r>
          </w:p>
        </w:tc>
        <w:tc>
          <w:tcPr>
            <w:tcW w:w="1138" w:type="dxa"/>
            <w:shd w:val="clear" w:color="auto" w:fill="E0E0E0"/>
            <w:noWrap/>
          </w:tcPr>
          <w:p w14:paraId="261A2F0B" w14:textId="7C62F957" w:rsidR="004C3054" w:rsidRPr="002C637C" w:rsidRDefault="004C3054" w:rsidP="004C3054">
            <w:pPr>
              <w:pStyle w:val="Tabletextright"/>
              <w:rPr>
                <w:bCs/>
              </w:rPr>
            </w:pPr>
            <w:r w:rsidRPr="00AD723B">
              <w:t>–</w:t>
            </w:r>
          </w:p>
        </w:tc>
        <w:tc>
          <w:tcPr>
            <w:tcW w:w="1138" w:type="dxa"/>
            <w:shd w:val="clear" w:color="auto" w:fill="FFFFFF" w:themeFill="background1"/>
            <w:noWrap/>
          </w:tcPr>
          <w:p w14:paraId="558B77B6" w14:textId="4FFB058E" w:rsidR="004C3054" w:rsidRPr="002C637C" w:rsidRDefault="004C3054" w:rsidP="004C3054">
            <w:pPr>
              <w:pStyle w:val="Tabletextright"/>
            </w:pPr>
            <w:r w:rsidRPr="00AD723B">
              <w:t>–</w:t>
            </w:r>
          </w:p>
        </w:tc>
        <w:tc>
          <w:tcPr>
            <w:tcW w:w="1138" w:type="dxa"/>
            <w:shd w:val="clear" w:color="auto" w:fill="D9D9D9" w:themeFill="background1" w:themeFillShade="D9"/>
            <w:noWrap/>
          </w:tcPr>
          <w:p w14:paraId="627C5C3A" w14:textId="6C10EEAD" w:rsidR="004C3054" w:rsidRPr="002C637C" w:rsidRDefault="004C3054" w:rsidP="004C3054">
            <w:pPr>
              <w:pStyle w:val="Tabletextright"/>
              <w:rPr>
                <w:bCs/>
              </w:rPr>
            </w:pPr>
            <w:r w:rsidRPr="00AD723B">
              <w:t>27 219 430</w:t>
            </w:r>
          </w:p>
        </w:tc>
        <w:tc>
          <w:tcPr>
            <w:tcW w:w="1138" w:type="dxa"/>
            <w:shd w:val="clear" w:color="auto" w:fill="auto"/>
            <w:noWrap/>
          </w:tcPr>
          <w:p w14:paraId="57EB187A" w14:textId="28AFAEED" w:rsidR="004C3054" w:rsidRPr="002C637C" w:rsidRDefault="004C3054" w:rsidP="004C3054">
            <w:pPr>
              <w:pStyle w:val="Tabletextright"/>
            </w:pPr>
            <w:r w:rsidRPr="00AD723B">
              <w:t>31 225 375</w:t>
            </w:r>
          </w:p>
        </w:tc>
        <w:tc>
          <w:tcPr>
            <w:tcW w:w="1275" w:type="dxa"/>
            <w:shd w:val="clear" w:color="auto" w:fill="E0E0E0"/>
            <w:noWrap/>
          </w:tcPr>
          <w:p w14:paraId="7116E060" w14:textId="76D67596" w:rsidR="004C3054" w:rsidRPr="002C637C" w:rsidRDefault="004C3054" w:rsidP="004C3054">
            <w:pPr>
              <w:pStyle w:val="Tabletextright"/>
              <w:rPr>
                <w:bCs/>
              </w:rPr>
            </w:pPr>
            <w:r w:rsidRPr="00AD723B">
              <w:t>27 219 430</w:t>
            </w:r>
          </w:p>
        </w:tc>
        <w:tc>
          <w:tcPr>
            <w:tcW w:w="1275" w:type="dxa"/>
            <w:shd w:val="clear" w:color="auto" w:fill="FFFFFF" w:themeFill="background1"/>
            <w:noWrap/>
          </w:tcPr>
          <w:p w14:paraId="15AABDD6" w14:textId="2A315EAB" w:rsidR="004C3054" w:rsidRPr="002C637C" w:rsidRDefault="004C3054" w:rsidP="004C3054">
            <w:pPr>
              <w:pStyle w:val="Tabletextright"/>
            </w:pPr>
            <w:r w:rsidRPr="00AD723B">
              <w:t>31 225 375</w:t>
            </w:r>
          </w:p>
        </w:tc>
      </w:tr>
      <w:tr w:rsidR="004C3054" w:rsidRPr="003F29FF" w14:paraId="619DAFC9" w14:textId="77777777" w:rsidTr="0062075E">
        <w:trPr>
          <w:cantSplit/>
        </w:trPr>
        <w:tc>
          <w:tcPr>
            <w:tcW w:w="1278" w:type="dxa"/>
            <w:shd w:val="clear" w:color="auto" w:fill="D9D9D9" w:themeFill="background1" w:themeFillShade="D9"/>
            <w:noWrap/>
          </w:tcPr>
          <w:p w14:paraId="339B671A" w14:textId="43099D0A" w:rsidR="004C3054" w:rsidRPr="002C637C" w:rsidRDefault="004C3054" w:rsidP="004C3054">
            <w:pPr>
              <w:pStyle w:val="Tabletextrightbold"/>
            </w:pPr>
            <w:r w:rsidRPr="00AD723B">
              <w:t>75 113 955</w:t>
            </w:r>
          </w:p>
        </w:tc>
        <w:tc>
          <w:tcPr>
            <w:tcW w:w="1170" w:type="dxa"/>
            <w:shd w:val="clear" w:color="auto" w:fill="auto"/>
            <w:noWrap/>
          </w:tcPr>
          <w:p w14:paraId="6BCF26AF" w14:textId="6D4BA149" w:rsidR="004C3054" w:rsidRPr="002C637C" w:rsidRDefault="004C3054" w:rsidP="004C3054">
            <w:pPr>
              <w:pStyle w:val="Tabletextrightbold"/>
            </w:pPr>
            <w:r w:rsidRPr="00AD723B">
              <w:t>47 250 848</w:t>
            </w:r>
          </w:p>
        </w:tc>
        <w:tc>
          <w:tcPr>
            <w:tcW w:w="1138" w:type="dxa"/>
            <w:shd w:val="clear" w:color="auto" w:fill="E0E0E0"/>
            <w:noWrap/>
          </w:tcPr>
          <w:p w14:paraId="050C0A67" w14:textId="09775380" w:rsidR="004C3054" w:rsidRPr="002C637C" w:rsidRDefault="004C3054" w:rsidP="004C3054">
            <w:pPr>
              <w:pStyle w:val="Tabletextrightbold"/>
            </w:pPr>
            <w:r w:rsidRPr="00AD723B">
              <w:t>2 054 599</w:t>
            </w:r>
          </w:p>
        </w:tc>
        <w:tc>
          <w:tcPr>
            <w:tcW w:w="1138" w:type="dxa"/>
            <w:shd w:val="clear" w:color="auto" w:fill="FFFFFF" w:themeFill="background1"/>
            <w:noWrap/>
          </w:tcPr>
          <w:p w14:paraId="39F7CA97" w14:textId="26606245" w:rsidR="004C3054" w:rsidRPr="002C637C" w:rsidRDefault="004C3054" w:rsidP="004C3054">
            <w:pPr>
              <w:pStyle w:val="Tabletextrightbold"/>
            </w:pPr>
            <w:r w:rsidRPr="00AD723B">
              <w:t>2 409 066</w:t>
            </w:r>
          </w:p>
        </w:tc>
        <w:tc>
          <w:tcPr>
            <w:tcW w:w="1138" w:type="dxa"/>
            <w:shd w:val="clear" w:color="auto" w:fill="D9D9D9" w:themeFill="background1" w:themeFillShade="D9"/>
            <w:noWrap/>
          </w:tcPr>
          <w:p w14:paraId="7223CD08" w14:textId="0AC4210A" w:rsidR="004C3054" w:rsidRPr="002C637C" w:rsidRDefault="009C09E4" w:rsidP="004C3054">
            <w:pPr>
              <w:pStyle w:val="Tabletextrightbold"/>
            </w:pPr>
            <w:r>
              <w:t>41 334 463</w:t>
            </w:r>
          </w:p>
        </w:tc>
        <w:tc>
          <w:tcPr>
            <w:tcW w:w="1138" w:type="dxa"/>
            <w:shd w:val="clear" w:color="auto" w:fill="auto"/>
            <w:noWrap/>
          </w:tcPr>
          <w:p w14:paraId="627DA55D" w14:textId="6D0FC363" w:rsidR="004C3054" w:rsidRPr="002C637C" w:rsidRDefault="004C3054" w:rsidP="004C3054">
            <w:pPr>
              <w:pStyle w:val="Tabletextrightbold"/>
            </w:pPr>
            <w:r w:rsidRPr="00AD723B">
              <w:t>42 531 082</w:t>
            </w:r>
          </w:p>
        </w:tc>
        <w:tc>
          <w:tcPr>
            <w:tcW w:w="1275" w:type="dxa"/>
            <w:shd w:val="clear" w:color="auto" w:fill="E0E0E0"/>
            <w:noWrap/>
          </w:tcPr>
          <w:p w14:paraId="093DCB90" w14:textId="1F1C66C0" w:rsidR="004C3054" w:rsidRPr="002C637C" w:rsidRDefault="00CA38FE" w:rsidP="004C3054">
            <w:pPr>
              <w:pStyle w:val="Tabletextrightbold"/>
            </w:pPr>
            <w:r>
              <w:t>118 577 490</w:t>
            </w:r>
          </w:p>
        </w:tc>
        <w:tc>
          <w:tcPr>
            <w:tcW w:w="1275" w:type="dxa"/>
            <w:shd w:val="clear" w:color="auto" w:fill="FFFFFF" w:themeFill="background1"/>
            <w:noWrap/>
          </w:tcPr>
          <w:p w14:paraId="22B70092" w14:textId="2F195D75" w:rsidR="004C3054" w:rsidRPr="002C637C" w:rsidRDefault="004C3054" w:rsidP="004C3054">
            <w:pPr>
              <w:pStyle w:val="Tabletextrightbold"/>
            </w:pPr>
            <w:r w:rsidRPr="00AD723B">
              <w:t>93 570 775</w:t>
            </w:r>
          </w:p>
        </w:tc>
      </w:tr>
      <w:tr w:rsidR="004C3054" w:rsidRPr="003F29FF" w14:paraId="50EBF93D" w14:textId="77777777" w:rsidTr="0062075E">
        <w:trPr>
          <w:cantSplit/>
          <w:trHeight w:val="87"/>
        </w:trPr>
        <w:tc>
          <w:tcPr>
            <w:tcW w:w="1278" w:type="dxa"/>
            <w:shd w:val="clear" w:color="auto" w:fill="D9D9D9" w:themeFill="background1" w:themeFillShade="D9"/>
            <w:noWrap/>
          </w:tcPr>
          <w:p w14:paraId="796DAE8C" w14:textId="77777777" w:rsidR="004C3054" w:rsidRPr="002C637C" w:rsidRDefault="004C3054" w:rsidP="004C3054">
            <w:pPr>
              <w:pStyle w:val="Tabletextrightbold"/>
            </w:pPr>
          </w:p>
        </w:tc>
        <w:tc>
          <w:tcPr>
            <w:tcW w:w="1170" w:type="dxa"/>
            <w:shd w:val="clear" w:color="auto" w:fill="auto"/>
            <w:noWrap/>
          </w:tcPr>
          <w:p w14:paraId="7FCE2CB6" w14:textId="0C46030B" w:rsidR="004C3054" w:rsidRPr="002C637C" w:rsidRDefault="004C3054" w:rsidP="004C3054">
            <w:pPr>
              <w:pStyle w:val="Tabletextrightbold"/>
            </w:pPr>
            <w:r w:rsidRPr="00AD723B">
              <w:t xml:space="preserve"> </w:t>
            </w:r>
          </w:p>
        </w:tc>
        <w:tc>
          <w:tcPr>
            <w:tcW w:w="1138" w:type="dxa"/>
            <w:shd w:val="clear" w:color="auto" w:fill="E0E0E0"/>
            <w:noWrap/>
          </w:tcPr>
          <w:p w14:paraId="23964C10" w14:textId="77777777" w:rsidR="004C3054" w:rsidRPr="002C637C" w:rsidRDefault="004C3054" w:rsidP="004C3054">
            <w:pPr>
              <w:pStyle w:val="Tabletextrightbold"/>
            </w:pPr>
          </w:p>
        </w:tc>
        <w:tc>
          <w:tcPr>
            <w:tcW w:w="1138" w:type="dxa"/>
            <w:shd w:val="clear" w:color="auto" w:fill="FFFFFF" w:themeFill="background1"/>
            <w:noWrap/>
          </w:tcPr>
          <w:p w14:paraId="57F0C4B9" w14:textId="77777777" w:rsidR="004C3054" w:rsidRPr="002C637C" w:rsidRDefault="004C3054" w:rsidP="004C3054">
            <w:pPr>
              <w:pStyle w:val="Tabletextrightbold"/>
            </w:pPr>
          </w:p>
        </w:tc>
        <w:tc>
          <w:tcPr>
            <w:tcW w:w="1138" w:type="dxa"/>
            <w:shd w:val="clear" w:color="auto" w:fill="D9D9D9" w:themeFill="background1" w:themeFillShade="D9"/>
            <w:noWrap/>
          </w:tcPr>
          <w:p w14:paraId="4AB7CEEA" w14:textId="77777777" w:rsidR="004C3054" w:rsidRPr="002C637C" w:rsidRDefault="004C3054" w:rsidP="004C3054">
            <w:pPr>
              <w:pStyle w:val="Tabletextrightbold"/>
            </w:pPr>
          </w:p>
        </w:tc>
        <w:tc>
          <w:tcPr>
            <w:tcW w:w="1138" w:type="dxa"/>
            <w:shd w:val="clear" w:color="auto" w:fill="auto"/>
            <w:noWrap/>
          </w:tcPr>
          <w:p w14:paraId="0889BB75" w14:textId="77777777" w:rsidR="004C3054" w:rsidRPr="002C637C" w:rsidRDefault="004C3054" w:rsidP="004C3054">
            <w:pPr>
              <w:pStyle w:val="Tabletextrightbold"/>
            </w:pPr>
          </w:p>
        </w:tc>
        <w:tc>
          <w:tcPr>
            <w:tcW w:w="1275" w:type="dxa"/>
            <w:shd w:val="clear" w:color="auto" w:fill="E0E0E0"/>
            <w:noWrap/>
          </w:tcPr>
          <w:p w14:paraId="26E91FD1" w14:textId="77777777" w:rsidR="004C3054" w:rsidRPr="002C637C" w:rsidRDefault="004C3054" w:rsidP="004C3054">
            <w:pPr>
              <w:pStyle w:val="Tabletextrightbold"/>
            </w:pPr>
          </w:p>
        </w:tc>
        <w:tc>
          <w:tcPr>
            <w:tcW w:w="1275" w:type="dxa"/>
            <w:shd w:val="clear" w:color="auto" w:fill="FFFFFF" w:themeFill="background1"/>
            <w:noWrap/>
          </w:tcPr>
          <w:p w14:paraId="58766420" w14:textId="77777777" w:rsidR="004C3054" w:rsidRPr="002C637C" w:rsidRDefault="004C3054" w:rsidP="004C3054">
            <w:pPr>
              <w:pStyle w:val="Tabletextrightbold"/>
            </w:pPr>
          </w:p>
        </w:tc>
      </w:tr>
      <w:tr w:rsidR="004C3054" w:rsidRPr="003F29FF" w14:paraId="0ECC3A24" w14:textId="77777777" w:rsidTr="0062075E">
        <w:trPr>
          <w:cantSplit/>
          <w:trHeight w:val="87"/>
        </w:trPr>
        <w:tc>
          <w:tcPr>
            <w:tcW w:w="1278" w:type="dxa"/>
            <w:shd w:val="clear" w:color="auto" w:fill="D9D9D9" w:themeFill="background1" w:themeFillShade="D9"/>
            <w:noWrap/>
          </w:tcPr>
          <w:p w14:paraId="07C57C4B" w14:textId="18178CC1" w:rsidR="004C3054" w:rsidRPr="002C637C" w:rsidRDefault="004C3054" w:rsidP="004C3054">
            <w:pPr>
              <w:pStyle w:val="Tabletextrightbold"/>
            </w:pPr>
            <w:r w:rsidRPr="00AD723B">
              <w:t xml:space="preserve">(72 </w:t>
            </w:r>
            <w:r w:rsidR="009C09E4">
              <w:t>348</w:t>
            </w:r>
            <w:r w:rsidRPr="00AD723B">
              <w:t xml:space="preserve"> </w:t>
            </w:r>
            <w:r w:rsidR="009C09E4">
              <w:t>305</w:t>
            </w:r>
            <w:r w:rsidRPr="00AD723B">
              <w:t>)</w:t>
            </w:r>
          </w:p>
        </w:tc>
        <w:tc>
          <w:tcPr>
            <w:tcW w:w="1170" w:type="dxa"/>
            <w:shd w:val="clear" w:color="auto" w:fill="auto"/>
            <w:noWrap/>
          </w:tcPr>
          <w:p w14:paraId="3E3E08A3" w14:textId="51311261" w:rsidR="004C3054" w:rsidRPr="002C637C" w:rsidRDefault="004C3054" w:rsidP="004C3054">
            <w:pPr>
              <w:pStyle w:val="Tabletextrightbold"/>
            </w:pPr>
            <w:r w:rsidRPr="00AD723B">
              <w:t xml:space="preserve">(43 </w:t>
            </w:r>
            <w:r w:rsidR="009C09E4">
              <w:t>820</w:t>
            </w:r>
            <w:r w:rsidRPr="00AD723B">
              <w:t xml:space="preserve"> 679)</w:t>
            </w:r>
          </w:p>
        </w:tc>
        <w:tc>
          <w:tcPr>
            <w:tcW w:w="1138" w:type="dxa"/>
            <w:shd w:val="clear" w:color="auto" w:fill="E0E0E0"/>
            <w:noWrap/>
          </w:tcPr>
          <w:p w14:paraId="6CDE2250" w14:textId="4453F01A" w:rsidR="004C3054" w:rsidRPr="002C637C" w:rsidRDefault="004C3054" w:rsidP="004C3054">
            <w:pPr>
              <w:pStyle w:val="Tabletextrightbold"/>
            </w:pPr>
            <w:r w:rsidRPr="00AD723B">
              <w:t>(110 561)</w:t>
            </w:r>
          </w:p>
        </w:tc>
        <w:tc>
          <w:tcPr>
            <w:tcW w:w="1138" w:type="dxa"/>
            <w:shd w:val="clear" w:color="auto" w:fill="FFFFFF" w:themeFill="background1"/>
            <w:noWrap/>
          </w:tcPr>
          <w:p w14:paraId="20D753BF" w14:textId="1A81D67D" w:rsidR="004C3054" w:rsidRPr="002C637C" w:rsidRDefault="004C3054" w:rsidP="004C3054">
            <w:pPr>
              <w:pStyle w:val="Tabletextrightbold"/>
            </w:pPr>
            <w:r w:rsidRPr="00AD723B">
              <w:t>44 338</w:t>
            </w:r>
          </w:p>
        </w:tc>
        <w:tc>
          <w:tcPr>
            <w:tcW w:w="1138" w:type="dxa"/>
            <w:shd w:val="clear" w:color="auto" w:fill="D9D9D9" w:themeFill="background1" w:themeFillShade="D9"/>
            <w:noWrap/>
          </w:tcPr>
          <w:p w14:paraId="7FB48373" w14:textId="5925D569" w:rsidR="004C3054" w:rsidRPr="002C637C" w:rsidRDefault="0043481C" w:rsidP="004C3054">
            <w:pPr>
              <w:pStyle w:val="Tabletextrightbold"/>
            </w:pPr>
            <w:r w:rsidRPr="0043481C">
              <w:t>145</w:t>
            </w:r>
            <w:r>
              <w:t xml:space="preserve"> </w:t>
            </w:r>
            <w:r w:rsidRPr="0043481C">
              <w:t>804</w:t>
            </w:r>
            <w:r>
              <w:t xml:space="preserve"> </w:t>
            </w:r>
            <w:r w:rsidRPr="0043481C">
              <w:t>517</w:t>
            </w:r>
          </w:p>
        </w:tc>
        <w:tc>
          <w:tcPr>
            <w:tcW w:w="1138" w:type="dxa"/>
            <w:shd w:val="clear" w:color="auto" w:fill="auto"/>
            <w:noWrap/>
          </w:tcPr>
          <w:p w14:paraId="4B23D467" w14:textId="1F439E9C" w:rsidR="004C3054" w:rsidRPr="002C637C" w:rsidRDefault="004C3054" w:rsidP="004C3054">
            <w:pPr>
              <w:pStyle w:val="Tabletextrightbold"/>
            </w:pPr>
            <w:r w:rsidRPr="00AD723B">
              <w:t>126 728 934</w:t>
            </w:r>
          </w:p>
        </w:tc>
        <w:tc>
          <w:tcPr>
            <w:tcW w:w="1275" w:type="dxa"/>
            <w:shd w:val="clear" w:color="auto" w:fill="E0E0E0"/>
            <w:noWrap/>
          </w:tcPr>
          <w:p w14:paraId="3898568D" w14:textId="65DA28D8" w:rsidR="004C3054" w:rsidRPr="002C637C" w:rsidRDefault="0043481C" w:rsidP="004C3054">
            <w:pPr>
              <w:pStyle w:val="Tabletextrightbold"/>
            </w:pPr>
            <w:r w:rsidRPr="0043481C">
              <w:t>77</w:t>
            </w:r>
            <w:r>
              <w:t xml:space="preserve"> </w:t>
            </w:r>
            <w:r w:rsidRPr="0043481C">
              <w:t>965</w:t>
            </w:r>
            <w:r>
              <w:t xml:space="preserve"> </w:t>
            </w:r>
            <w:r w:rsidRPr="0043481C">
              <w:t>370</w:t>
            </w:r>
          </w:p>
        </w:tc>
        <w:tc>
          <w:tcPr>
            <w:tcW w:w="1275" w:type="dxa"/>
            <w:shd w:val="clear" w:color="auto" w:fill="FFFFFF" w:themeFill="background1"/>
            <w:noWrap/>
          </w:tcPr>
          <w:p w14:paraId="473D1E9D" w14:textId="1DF5909A" w:rsidR="004C3054" w:rsidRPr="002C637C" w:rsidRDefault="004C3054" w:rsidP="004C3054">
            <w:pPr>
              <w:pStyle w:val="Tabletextrightbold"/>
            </w:pPr>
            <w:r w:rsidRPr="00AD723B">
              <w:t>84 781 110</w:t>
            </w:r>
          </w:p>
        </w:tc>
      </w:tr>
    </w:tbl>
    <w:p w14:paraId="4BDF2708" w14:textId="77777777" w:rsidR="00EF46A3" w:rsidRPr="003F29FF" w:rsidRDefault="00EF46A3" w:rsidP="00EF46A3"/>
    <w:p w14:paraId="4AE94156" w14:textId="77777777" w:rsidR="00EF46A3" w:rsidRPr="003F29FF" w:rsidRDefault="00EF46A3" w:rsidP="00EF46A3">
      <w:pPr>
        <w:sectPr w:rsidR="00EF46A3" w:rsidRPr="003F29FF" w:rsidSect="000C41A3">
          <w:pgSz w:w="11909" w:h="16834" w:code="9"/>
          <w:pgMar w:top="1728" w:right="1152" w:bottom="1152" w:left="1152" w:header="720" w:footer="288" w:gutter="0"/>
          <w:cols w:space="720"/>
          <w:noEndnote/>
        </w:sectPr>
      </w:pPr>
    </w:p>
    <w:p w14:paraId="717C5B81" w14:textId="77777777" w:rsidR="00EF46A3" w:rsidRPr="003F29FF" w:rsidRDefault="00EF46A3" w:rsidP="00EF46A3">
      <w:pPr>
        <w:pStyle w:val="Heading30"/>
      </w:pPr>
      <w:r w:rsidRPr="003F29FF">
        <w:lastRenderedPageBreak/>
        <w:t>Administered assets and liabilities</w:t>
      </w:r>
    </w:p>
    <w:p w14:paraId="4ACF46D8" w14:textId="77777777" w:rsidR="00EF46A3" w:rsidRDefault="00EF46A3" w:rsidP="00EF46A3">
      <w:pPr>
        <w:pStyle w:val="Heading4"/>
      </w:pPr>
      <w:r>
        <w:t>Receivables</w:t>
      </w:r>
    </w:p>
    <w:p w14:paraId="0CDDA45D" w14:textId="7B49B28E" w:rsidR="00EF46A3" w:rsidRDefault="00EF46A3" w:rsidP="00EF46A3">
      <w:r>
        <w:t>Receivables mainly comprise receivables relating to taxation, dividends, grants and the Department</w:t>
      </w:r>
      <w:r w:rsidR="002C6ECA">
        <w:t>’</w:t>
      </w:r>
      <w:r>
        <w:t>s lease arrangements relating to the State</w:t>
      </w:r>
      <w:r w:rsidR="002C6ECA">
        <w:t>’</w:t>
      </w:r>
      <w:r>
        <w:t xml:space="preserve">s motor vehicle fleet. Lease receivables are initially recorded at amounts equal to the present value of the minimum lease payments receivable plus the present value of any unguaranteed residual value expected to accrue at the end of the lease term. Lease payments are allocated between interest revenue and reduction of the lease receivable over the term of the lease in order to reflect a constant periodic rate of return on the net investment outstanding in respect of the lease. </w:t>
      </w:r>
    </w:p>
    <w:p w14:paraId="2DF739BC" w14:textId="77777777" w:rsidR="00EF46A3" w:rsidRDefault="00EF46A3" w:rsidP="00EF46A3">
      <w:pPr>
        <w:pStyle w:val="Heading4"/>
      </w:pPr>
      <w:r>
        <w:t>Advances paid</w:t>
      </w:r>
    </w:p>
    <w:p w14:paraId="006EB2C0" w14:textId="76AE9EC4" w:rsidR="00EF46A3" w:rsidRDefault="00EF46A3" w:rsidP="00EF46A3">
      <w:r>
        <w:t xml:space="preserve">These are advances from the Victorian Transport Fund paid to the </w:t>
      </w:r>
      <w:r w:rsidR="002E4BEC">
        <w:t xml:space="preserve">Melbourne </w:t>
      </w:r>
      <w:r>
        <w:t xml:space="preserve">Port Lessor Pty Ltd under a formal loan/advance agreement at an agreed commercial rate of interest. Advances are initially measured at fair value and subsequently measured at amortised cost. </w:t>
      </w:r>
    </w:p>
    <w:p w14:paraId="31CC0DDF" w14:textId="77777777" w:rsidR="00EF46A3" w:rsidRDefault="00EF46A3" w:rsidP="00EF46A3">
      <w:pPr>
        <w:pStyle w:val="Heading4"/>
      </w:pPr>
      <w:r>
        <w:t>Investment in controlled entities</w:t>
      </w:r>
    </w:p>
    <w:p w14:paraId="7C3CFE99" w14:textId="0D702697" w:rsidR="00EF46A3" w:rsidRDefault="00EF46A3" w:rsidP="00EF46A3">
      <w:r>
        <w:t>This relates to the State</w:t>
      </w:r>
      <w:r w:rsidR="002C6ECA">
        <w:t>’</w:t>
      </w:r>
      <w:r>
        <w:t>s equity investment in entities controlled by the State, in its capacity as owner and is carried at cost.</w:t>
      </w:r>
    </w:p>
    <w:p w14:paraId="4B003013" w14:textId="77777777" w:rsidR="00EF46A3" w:rsidRDefault="00EF46A3" w:rsidP="00EF46A3">
      <w:pPr>
        <w:pStyle w:val="Heading4"/>
      </w:pPr>
      <w:r>
        <w:t>Other investments</w:t>
      </w:r>
    </w:p>
    <w:p w14:paraId="61412E21" w14:textId="77777777" w:rsidR="00EF46A3" w:rsidRDefault="00EF46A3" w:rsidP="00EF46A3">
      <w:r>
        <w:t>Other investments are available for sale financial instrument assets. Such assets are initially recognised at fair value. Subsequent to initial recognition, they are measured at fair value with gains and losses arising from changes in fair value, recognised in other economic flows – other comprehensive income until the investments are disposed. Movements resulting from impairment are recognised in the net result as other economic flows. On disposal, the cumulative gain or loss previously recognised in other economic flows – other comprehensive income is transferred to other economic flows in the net result.</w:t>
      </w:r>
    </w:p>
    <w:p w14:paraId="1C93910A" w14:textId="77777777" w:rsidR="00EF46A3" w:rsidRDefault="00EF46A3" w:rsidP="00EF46A3">
      <w:pPr>
        <w:pStyle w:val="Heading4"/>
      </w:pPr>
      <w:r>
        <w:t>Property, plant and equipment</w:t>
      </w:r>
    </w:p>
    <w:p w14:paraId="642FF96F" w14:textId="20475CFF" w:rsidR="00EF46A3" w:rsidRDefault="00EF46A3" w:rsidP="00EF46A3">
      <w:r>
        <w:t>Following the CAM implementation on 1</w:t>
      </w:r>
      <w:r>
        <w:rPr>
          <w:rFonts w:ascii="Calibri" w:hAnsi="Calibri" w:cs="Calibri"/>
        </w:rPr>
        <w:t> </w:t>
      </w:r>
      <w:r>
        <w:t>November</w:t>
      </w:r>
      <w:r>
        <w:rPr>
          <w:rFonts w:ascii="Calibri" w:hAnsi="Calibri" w:cs="Calibri"/>
        </w:rPr>
        <w:t> </w:t>
      </w:r>
      <w:r>
        <w:t>2019, government departments</w:t>
      </w:r>
      <w:r w:rsidR="002C6ECA">
        <w:t>’</w:t>
      </w:r>
      <w:r>
        <w:t xml:space="preserve"> and portfolio agencies</w:t>
      </w:r>
      <w:r w:rsidR="002C6ECA">
        <w:t>’</w:t>
      </w:r>
      <w:r>
        <w:t xml:space="preserve"> right-of-use lease accommodation assets and associated liabilities of $1.9 billion were transferred to the administered balance sheet. The accounting policies for the right</w:t>
      </w:r>
      <w:r>
        <w:noBreakHyphen/>
        <w:t>of-use assets are disclosed in note 5.1.</w:t>
      </w:r>
    </w:p>
    <w:p w14:paraId="1F80F822" w14:textId="77777777" w:rsidR="00EF46A3" w:rsidRDefault="00EF46A3" w:rsidP="00EF46A3">
      <w:pPr>
        <w:pStyle w:val="Heading4"/>
      </w:pPr>
      <w:r>
        <w:t>Public Account State Administration Unit liability</w:t>
      </w:r>
    </w:p>
    <w:p w14:paraId="31BBFDE7" w14:textId="77777777" w:rsidR="00EF46A3" w:rsidRDefault="00EF46A3" w:rsidP="00EF46A3">
      <w:r>
        <w:t>These are the outstanding liabilities to other departments in respect of (a) amounts appropriated from the Consolidated Fund but remaining undrawn at the end of the year, net of Public Account advances to other departments, and (b) Trust Account funds held on their behalf within the Public Account.</w:t>
      </w:r>
    </w:p>
    <w:p w14:paraId="140860AF" w14:textId="77777777" w:rsidR="00EF46A3" w:rsidRDefault="00EF46A3" w:rsidP="00EF46A3">
      <w:pPr>
        <w:pStyle w:val="Heading4"/>
      </w:pPr>
      <w:r>
        <w:t>Unearned income</w:t>
      </w:r>
    </w:p>
    <w:p w14:paraId="2071E448" w14:textId="7E9DF13E" w:rsidR="00EF46A3" w:rsidRDefault="00EF46A3" w:rsidP="00EF46A3">
      <w:r>
        <w:t>This mainly represents the GST funding received in advance from the Commonwealth for the following year</w:t>
      </w:r>
      <w:r w:rsidR="002C6ECA">
        <w:t>’</w:t>
      </w:r>
      <w:r>
        <w:t>s GST income entitlement, and upfront payment of a 30-year lease obligation resulting from the sale of the State</w:t>
      </w:r>
      <w:r w:rsidR="002C6ECA">
        <w:t>’</w:t>
      </w:r>
      <w:r>
        <w:t>s hydroelectricity scheme – Southern Hydro Limited. Revenue is recognised on a straight</w:t>
      </w:r>
      <w:r>
        <w:noBreakHyphen/>
        <w:t>line method over the lease period.</w:t>
      </w:r>
    </w:p>
    <w:p w14:paraId="4C4F554E" w14:textId="77777777" w:rsidR="00EF46A3" w:rsidRDefault="00EF46A3" w:rsidP="00EF46A3">
      <w:pPr>
        <w:pStyle w:val="Heading4"/>
      </w:pPr>
      <w:r>
        <w:t>Borrowings</w:t>
      </w:r>
    </w:p>
    <w:p w14:paraId="1A885F30" w14:textId="77777777" w:rsidR="00EF46A3" w:rsidRDefault="00EF46A3" w:rsidP="00EF46A3">
      <w:r>
        <w:t>Borrowings are recorded initially at fair value, being the cost of the borrowings, net of transaction costs. The measurement basis subsequent to initial recognition is at amortised cost. Any difference between the initial recognised amount and the redemption value is recognised in the net result over the period of the borrowings using the effective interest rate method.</w:t>
      </w:r>
    </w:p>
    <w:p w14:paraId="7CB883B5" w14:textId="77777777" w:rsidR="00EF46A3" w:rsidRDefault="00EF46A3" w:rsidP="00EF46A3">
      <w:r>
        <w:t>Borrowings refer to interest bearing liabilities mainly for the Budget Sector Debt Portfolio (BSDP), lease liabilities and other interest-bearing arrangements. Borrowings exclude liabilities raised from other government entities, which are classified as advances received. Management of the BSDP is based on the key objectives of achieving relative certainty of interest cost over the budgeting period while minimising net borrowing costs, and conservatively managing the financial and operational risks of the budget sector treasury operations.</w:t>
      </w:r>
    </w:p>
    <w:p w14:paraId="4DA1BDB3" w14:textId="77777777" w:rsidR="00EF46A3" w:rsidRDefault="00EF46A3" w:rsidP="00EF46A3">
      <w:r>
        <w:t>The BSDP is primarily composed of fixed rate borrowing facilities that have an even maturity profile. This ensures that a relatively small proportion of the BSDP is subject to re-pricing in any one period, with the effect that BSDP interest costs are not subject to large fluctuations as a result of movements in market interest rates. Since borrowings in the BSDP are held to maturity, the BSDP is accounted for on an historical cost basis. This is categorised as financial liabilities carried at amortised cost.</w:t>
      </w:r>
    </w:p>
    <w:p w14:paraId="50F75B1C" w14:textId="77777777" w:rsidR="00EF46A3" w:rsidRDefault="00EF46A3" w:rsidP="00EF46A3">
      <w:pPr>
        <w:pStyle w:val="Heading4"/>
      </w:pPr>
      <w:r>
        <w:lastRenderedPageBreak/>
        <w:t>Leases</w:t>
      </w:r>
    </w:p>
    <w:p w14:paraId="3C6F2E45" w14:textId="77777777" w:rsidR="00EF46A3" w:rsidRDefault="00EF46A3" w:rsidP="00EF46A3">
      <w:pPr>
        <w:pStyle w:val="Heading5"/>
      </w:pPr>
      <w:r>
        <w:t>Recognition and measurement of leases as a lessee</w:t>
      </w:r>
    </w:p>
    <w:p w14:paraId="104ED287" w14:textId="77777777" w:rsidR="00EF46A3" w:rsidRPr="0071540F" w:rsidRDefault="00EF46A3" w:rsidP="00EF46A3">
      <w:pPr>
        <w:keepNext/>
        <w:rPr>
          <w:b/>
          <w:bCs/>
          <w:color w:val="4D4D4D"/>
        </w:rPr>
      </w:pPr>
      <w:r w:rsidRPr="0071540F">
        <w:rPr>
          <w:b/>
          <w:bCs/>
          <w:color w:val="4D4D4D"/>
        </w:rPr>
        <w:t>Lease liability – initial measurement</w:t>
      </w:r>
    </w:p>
    <w:p w14:paraId="3AEF4721" w14:textId="131BE41E" w:rsidR="00EF46A3" w:rsidRDefault="00EF46A3" w:rsidP="00EF46A3">
      <w:r>
        <w:t>The lease liability is initially measured at the present value of the lease payments unpaid at the commencement date, discounted using the interest rate implicit in the lease if that rate is readily determinable or the Department</w:t>
      </w:r>
      <w:r w:rsidR="002C6ECA">
        <w:t>’</w:t>
      </w:r>
      <w:r>
        <w:t>s incremental borrowing rate.</w:t>
      </w:r>
    </w:p>
    <w:p w14:paraId="08889EC6" w14:textId="77777777" w:rsidR="00EF46A3" w:rsidRDefault="00EF46A3" w:rsidP="00EF46A3">
      <w:pPr>
        <w:keepNext/>
      </w:pPr>
      <w:r>
        <w:t>Lease payments included in the measurement of the lease liability comprise the following:</w:t>
      </w:r>
    </w:p>
    <w:p w14:paraId="7C3FC6FA" w14:textId="77777777" w:rsidR="00EF46A3" w:rsidRDefault="00EF46A3" w:rsidP="00EF46A3">
      <w:pPr>
        <w:pStyle w:val="Bullet"/>
      </w:pPr>
      <w:r>
        <w:t>fixed payments (including in-substance fixed payments) less any lease incentive receivable</w:t>
      </w:r>
    </w:p>
    <w:p w14:paraId="35C155BD" w14:textId="77777777" w:rsidR="00EF46A3" w:rsidRDefault="00EF46A3" w:rsidP="00EF46A3">
      <w:pPr>
        <w:pStyle w:val="Bullet"/>
      </w:pPr>
      <w:r>
        <w:t>variable payments based on an index or rate, initially measured using the index or rate as at the commencement date</w:t>
      </w:r>
    </w:p>
    <w:p w14:paraId="5503034F" w14:textId="77777777" w:rsidR="00EF46A3" w:rsidRDefault="00EF46A3" w:rsidP="00EF46A3">
      <w:pPr>
        <w:pStyle w:val="Bullet"/>
      </w:pPr>
      <w:r>
        <w:t>amounts expected to be payable under a residual value guarantee</w:t>
      </w:r>
    </w:p>
    <w:p w14:paraId="6FA2CAC2" w14:textId="77777777" w:rsidR="00EF46A3" w:rsidRDefault="00EF46A3" w:rsidP="00EF46A3">
      <w:pPr>
        <w:pStyle w:val="Bullet"/>
      </w:pPr>
      <w:r>
        <w:t>payments arising from purchase and termination options reasonably certain to be exercised.</w:t>
      </w:r>
    </w:p>
    <w:p w14:paraId="5349653E" w14:textId="77777777" w:rsidR="00EF46A3" w:rsidRPr="0071540F" w:rsidRDefault="00EF46A3" w:rsidP="00EF46A3">
      <w:pPr>
        <w:rPr>
          <w:b/>
          <w:bCs/>
          <w:color w:val="4D4D4D"/>
        </w:rPr>
      </w:pPr>
      <w:r w:rsidRPr="0071540F">
        <w:rPr>
          <w:b/>
          <w:bCs/>
          <w:color w:val="4D4D4D"/>
        </w:rPr>
        <w:t>Lease liability – subsequent measurement</w:t>
      </w:r>
    </w:p>
    <w:p w14:paraId="41BDE399" w14:textId="4B4E0FC4" w:rsidR="00EF46A3" w:rsidRDefault="00EF46A3" w:rsidP="00EF46A3">
      <w:r>
        <w:t>Subsequent to initial measurement, the liability will be reduced for payments made and increased for interest. It is remeasured to reflect any reassessment or modification, or if there are changes to in</w:t>
      </w:r>
      <w:r w:rsidR="004D2CFA">
        <w:noBreakHyphen/>
      </w:r>
      <w:r>
        <w:t>substance fixed payments.</w:t>
      </w:r>
    </w:p>
    <w:p w14:paraId="2CD149E3" w14:textId="08048681" w:rsidR="00EF46A3" w:rsidRDefault="00EF46A3" w:rsidP="00EF46A3">
      <w:r>
        <w:t>When the lease liability is remeasured, the corresponding adjustment is reflected in the right</w:t>
      </w:r>
      <w:r w:rsidR="004D2CFA">
        <w:noBreakHyphen/>
      </w:r>
      <w:r>
        <w:t>of-use asset, or comprehensive operating statement if the right-of-use asset is already reduced to zero.</w:t>
      </w:r>
    </w:p>
    <w:p w14:paraId="740C531E" w14:textId="77777777" w:rsidR="00EF46A3" w:rsidRPr="0071540F" w:rsidRDefault="00EF46A3" w:rsidP="00EF46A3">
      <w:pPr>
        <w:rPr>
          <w:b/>
          <w:bCs/>
          <w:color w:val="4D4D4D"/>
        </w:rPr>
      </w:pPr>
      <w:r w:rsidRPr="0071540F">
        <w:rPr>
          <w:b/>
          <w:bCs/>
          <w:color w:val="4D4D4D"/>
        </w:rPr>
        <w:t>Short-term leases and leases of low-value assets</w:t>
      </w:r>
    </w:p>
    <w:p w14:paraId="17DD94F2" w14:textId="77777777" w:rsidR="00EF46A3" w:rsidRDefault="00EF46A3" w:rsidP="004D2CFA">
      <w:pPr>
        <w:ind w:right="32"/>
      </w:pPr>
      <w:r>
        <w:t>The Department has elected to account for short</w:t>
      </w:r>
      <w:r>
        <w:noBreakHyphen/>
        <w:t>term leases and leases of low-value assets using the practical expedients. Instead of recognising a right-of-use asset and lease liability, the payments in relation to these are recognised as an expense in comprehensive operating statement on a straight-line basis over the lease term.</w:t>
      </w:r>
    </w:p>
    <w:p w14:paraId="2AA7C2E2" w14:textId="77777777" w:rsidR="00EF46A3" w:rsidRPr="0071540F" w:rsidRDefault="00EF46A3" w:rsidP="00EF46A3">
      <w:pPr>
        <w:rPr>
          <w:b/>
          <w:bCs/>
          <w:color w:val="4D4D4D"/>
        </w:rPr>
      </w:pPr>
      <w:r w:rsidRPr="0071540F">
        <w:rPr>
          <w:b/>
          <w:bCs/>
          <w:color w:val="4D4D4D"/>
        </w:rPr>
        <w:t>Presentation of right-of-use assets and lease liabilities</w:t>
      </w:r>
    </w:p>
    <w:p w14:paraId="00EC3012" w14:textId="77777777" w:rsidR="00EF46A3" w:rsidRDefault="00EF46A3" w:rsidP="00EF46A3">
      <w:r>
        <w:t>The Department presents right-of-use assets as property, plant and equipment unless they meet the definition of investment property, in which case they are disclosed as investment property in the balance sheet. Lease liabilities are presented as borrowings in the balance sheet.</w:t>
      </w:r>
    </w:p>
    <w:p w14:paraId="7FFCDF74" w14:textId="77777777" w:rsidR="00EF46A3" w:rsidRDefault="00EF46A3" w:rsidP="00EF46A3">
      <w:pPr>
        <w:pStyle w:val="Heading4"/>
      </w:pPr>
      <w:r>
        <w:t>Advances received</w:t>
      </w:r>
    </w:p>
    <w:p w14:paraId="231558D5" w14:textId="513C045F" w:rsidR="00EF46A3" w:rsidRDefault="00EF46A3" w:rsidP="00EF46A3">
      <w:r>
        <w:t xml:space="preserve">Advances received are from </w:t>
      </w:r>
      <w:r w:rsidR="00B756AA">
        <w:t xml:space="preserve">Melbourne </w:t>
      </w:r>
      <w:r>
        <w:t>Port Lessor Pty Ltd. The advance received is under a loan agreement based on similar terms and conditions as the advances paid from the Victorian Transport Fund with a small interest rate spread and is categorised as financial liabilities at amortised cost.</w:t>
      </w:r>
    </w:p>
    <w:p w14:paraId="04FDB3C8" w14:textId="77777777" w:rsidR="00EF46A3" w:rsidRDefault="00EF46A3" w:rsidP="00EF46A3">
      <w:pPr>
        <w:pStyle w:val="Heading4"/>
      </w:pPr>
      <w:r>
        <w:t xml:space="preserve">Advances for capital works </w:t>
      </w:r>
    </w:p>
    <w:p w14:paraId="13E6AF50" w14:textId="77777777" w:rsidR="00EF46A3" w:rsidRDefault="00EF46A3" w:rsidP="00EF46A3">
      <w:r>
        <w:t>Funds received in advance for capital works managed on behalf of other departments and agencies are recognised as current liabilities until the associated capital expenditure is incurred. Advances for capital works are managed through the Finance Agency Trust.</w:t>
      </w:r>
    </w:p>
    <w:p w14:paraId="13E0579F" w14:textId="77777777" w:rsidR="00EF46A3" w:rsidRDefault="00EF46A3" w:rsidP="00EF46A3">
      <w:pPr>
        <w:pStyle w:val="Heading4"/>
      </w:pPr>
      <w:r>
        <w:t>Superannuation liability</w:t>
      </w:r>
    </w:p>
    <w:p w14:paraId="208E3426" w14:textId="3B4F5F20" w:rsidR="00EF46A3" w:rsidRDefault="00EF46A3" w:rsidP="00EF46A3">
      <w:r>
        <w:t>A liability or asset in respect of defined benefit superannuation plans is recognised in the statement of administered assets and liabilities. This is determined in accordance with AASB</w:t>
      </w:r>
      <w:r>
        <w:rPr>
          <w:rFonts w:ascii="Calibri" w:hAnsi="Calibri" w:cs="Calibri"/>
        </w:rPr>
        <w:t> </w:t>
      </w:r>
      <w:r>
        <w:t xml:space="preserve">119 </w:t>
      </w:r>
      <w:r w:rsidRPr="000B7B3B">
        <w:rPr>
          <w:i/>
          <w:iCs/>
        </w:rPr>
        <w:t>Employee Benefits</w:t>
      </w:r>
      <w:r>
        <w:t xml:space="preserve"> and actuarial valuations are carried out to determine the amount to recognise at each reporting date. Accrued benefits are measured as the net present value of estimated future benefit payments to members arising from their membership of the scheme up to the end of the reporting period. Remeasurements of the liability are recognised in full in the statement of administered income and expenses in the period in which they occur. Past service cost is recognised immediately to the extent that the benefits are already vested, and otherwise is amortised on a straight-line basis over the average period until the benefits become vested.</w:t>
      </w:r>
    </w:p>
    <w:p w14:paraId="0A7350ED" w14:textId="5050BBF7" w:rsidR="00EF46A3" w:rsidRDefault="00EF46A3" w:rsidP="00EF46A3">
      <w:r>
        <w:t>The superannuation liability recognised in the administered balance sheet represents the present value of the defined benefit obligation, adjusted for unrecognised past service cost, net of the fair value of the plan assets. This liability mainly represents the State</w:t>
      </w:r>
      <w:r w:rsidR="002C6ECA">
        <w:t>’</w:t>
      </w:r>
      <w:r>
        <w:t>s superannuation liability with respect to superannuation funds operated principally for general government sector employees, being the State</w:t>
      </w:r>
      <w:r w:rsidR="002C6ECA">
        <w:t>’</w:t>
      </w:r>
      <w:r>
        <w:t>s share of the shortfall between the total net assets of the State</w:t>
      </w:r>
      <w:r w:rsidR="002C6ECA">
        <w:t>’</w:t>
      </w:r>
      <w:r>
        <w:t xml:space="preserve">s general government sector superannuation funds at 30 June 2021 and the present value of benefits that members have accrued up to that date, as determined by an actuarial assessment. The balance of the superannuation liability with respect to these funds is to be met by Commonwealth funded agencies. In addition, the State also recognises a liability for accrued benefits arising from constitutionally protected pension entitlements principally in respect of judges and other judicial office holders. No assets are held in respect of these liabilities and pensions are paid from the Consolidated Fund. </w:t>
      </w:r>
    </w:p>
    <w:p w14:paraId="04F453A4" w14:textId="77777777" w:rsidR="00EF46A3" w:rsidRDefault="00EF46A3" w:rsidP="00EF46A3">
      <w:r>
        <w:lastRenderedPageBreak/>
        <w:t>It is Government policy that the superannuation liability for the entire general government sector should be recognised and disclosed in the administered balance sheet of the Department.</w:t>
      </w:r>
    </w:p>
    <w:p w14:paraId="2C396F41" w14:textId="14CA08D2" w:rsidR="00EF46A3" w:rsidRDefault="00EF46A3" w:rsidP="00EF46A3">
      <w:r>
        <w:t>The Department manages the State</w:t>
      </w:r>
      <w:r w:rsidR="002C6ECA">
        <w:t>’</w:t>
      </w:r>
      <w:r>
        <w:t>s superannuation liability by:</w:t>
      </w:r>
    </w:p>
    <w:p w14:paraId="326DDEB1" w14:textId="7E1415DC" w:rsidR="00EF46A3" w:rsidRDefault="00EF46A3" w:rsidP="00EF46A3">
      <w:pPr>
        <w:pStyle w:val="Bullet"/>
      </w:pPr>
      <w:r>
        <w:t>conducting regular actuarial valuations of the State</w:t>
      </w:r>
      <w:r w:rsidR="002C6ECA">
        <w:t>’</w:t>
      </w:r>
      <w:r>
        <w:t>s public sector superannuation schemes</w:t>
      </w:r>
    </w:p>
    <w:p w14:paraId="3C04EA1E" w14:textId="77777777" w:rsidR="00EF46A3" w:rsidRDefault="00EF46A3" w:rsidP="00EF46A3">
      <w:pPr>
        <w:pStyle w:val="Bullet"/>
      </w:pPr>
      <w:r>
        <w:t>monitoring the performance of the associated superannuation assets, the majority of which are required to be invested through the Victorian Funds Management Corporation (VFMC)</w:t>
      </w:r>
    </w:p>
    <w:p w14:paraId="2396551F" w14:textId="485623C1" w:rsidR="00EF46A3" w:rsidRDefault="00EF46A3" w:rsidP="00EF46A3">
      <w:pPr>
        <w:pStyle w:val="Bullet"/>
      </w:pPr>
      <w:r>
        <w:t>prudentially supervising the State</w:t>
      </w:r>
      <w:r w:rsidR="002C6ECA">
        <w:t>’</w:t>
      </w:r>
      <w:r>
        <w:t>s public sector superannuation schemes and VFMC</w:t>
      </w:r>
    </w:p>
    <w:p w14:paraId="594C4008" w14:textId="77777777" w:rsidR="00EF46A3" w:rsidRDefault="00EF46A3" w:rsidP="00EF46A3">
      <w:pPr>
        <w:pStyle w:val="Bullet"/>
      </w:pPr>
      <w:r>
        <w:t>providing advice to government on a wide range of superannuation issues.</w:t>
      </w:r>
    </w:p>
    <w:p w14:paraId="5D414E78" w14:textId="6AFAEF42" w:rsidR="00EF46A3" w:rsidRPr="003F29FF" w:rsidRDefault="00EF46A3" w:rsidP="00EF46A3">
      <w:pPr>
        <w:ind w:right="-148"/>
      </w:pPr>
      <w:r>
        <w:t>The State</w:t>
      </w:r>
      <w:r w:rsidR="002C6ECA">
        <w:t>’</w:t>
      </w:r>
      <w:r>
        <w:t>s superannuation liability with respect to superannuation funds operated principally for general government sector employees was $27</w:t>
      </w:r>
      <w:r>
        <w:rPr>
          <w:rFonts w:ascii="Calibri" w:hAnsi="Calibri" w:cs="Calibri"/>
        </w:rPr>
        <w:t> </w:t>
      </w:r>
      <w:r>
        <w:t>219</w:t>
      </w:r>
      <w:r>
        <w:rPr>
          <w:rFonts w:ascii="Calibri" w:hAnsi="Calibri" w:cs="Calibri"/>
        </w:rPr>
        <w:t> </w:t>
      </w:r>
      <w:r>
        <w:t>million as at 30 June 2021 (2020</w:t>
      </w:r>
      <w:r>
        <w:rPr>
          <w:rFonts w:ascii="Calibri" w:hAnsi="Calibri" w:cs="Calibri"/>
        </w:rPr>
        <w:t> – </w:t>
      </w:r>
      <w:r>
        <w:t>$31</w:t>
      </w:r>
      <w:r>
        <w:rPr>
          <w:rFonts w:ascii="Calibri" w:hAnsi="Calibri" w:cs="Calibri"/>
        </w:rPr>
        <w:t> </w:t>
      </w:r>
      <w:r>
        <w:t>225</w:t>
      </w:r>
      <w:r>
        <w:rPr>
          <w:rFonts w:ascii="Calibri" w:hAnsi="Calibri" w:cs="Calibri"/>
        </w:rPr>
        <w:t> </w:t>
      </w:r>
      <w:r>
        <w:t xml:space="preserve">million). In accordance with the </w:t>
      </w:r>
      <w:r w:rsidRPr="000B7B3B">
        <w:rPr>
          <w:i/>
          <w:iCs/>
        </w:rPr>
        <w:t>State Superannuation Act 1988</w:t>
      </w:r>
      <w:r>
        <w:t>, the Government, through the Consolidated Fund, is primarily responsible for meeting the employer</w:t>
      </w:r>
      <w:r w:rsidR="002C6ECA">
        <w:t>’</w:t>
      </w:r>
      <w:r>
        <w:t>s share of the superannuation liability of the State Superannuation Fund section of the Emergency Services Superannuation Scheme. However, under the terms of that Act, the responsible Minister can effectively pass this liability to individual authorities. The liability also includes $1</w:t>
      </w:r>
      <w:r>
        <w:rPr>
          <w:rFonts w:ascii="Calibri" w:hAnsi="Calibri" w:cs="Calibri"/>
        </w:rPr>
        <w:t> </w:t>
      </w:r>
      <w:r>
        <w:t>346 million (2020</w:t>
      </w:r>
      <w:r>
        <w:rPr>
          <w:rFonts w:ascii="Calibri" w:hAnsi="Calibri" w:cs="Calibri"/>
        </w:rPr>
        <w:t> </w:t>
      </w:r>
      <w:r>
        <w:t>–</w:t>
      </w:r>
      <w:r>
        <w:rPr>
          <w:rFonts w:ascii="Calibri" w:hAnsi="Calibri" w:cs="Calibri"/>
        </w:rPr>
        <w:t> </w:t>
      </w:r>
      <w:r>
        <w:t>$1</w:t>
      </w:r>
      <w:r>
        <w:rPr>
          <w:rFonts w:ascii="Calibri" w:hAnsi="Calibri" w:cs="Calibri"/>
        </w:rPr>
        <w:t> </w:t>
      </w:r>
      <w:r>
        <w:t>280</w:t>
      </w:r>
      <w:r>
        <w:rPr>
          <w:rFonts w:ascii="Calibri" w:hAnsi="Calibri" w:cs="Calibri"/>
        </w:rPr>
        <w:t> </w:t>
      </w:r>
      <w:r>
        <w:t>million) for accrued benefits arising from constitutionally protected pension entitlements, principally in respect of judges and other judicial office</w:t>
      </w:r>
      <w:r>
        <w:rPr>
          <w:rFonts w:ascii="Calibri" w:hAnsi="Calibri" w:cs="Calibri"/>
        </w:rPr>
        <w:t> </w:t>
      </w:r>
      <w:r>
        <w:t>holders.</w:t>
      </w:r>
    </w:p>
    <w:p w14:paraId="2D6C2A16" w14:textId="77777777" w:rsidR="00EF46A3" w:rsidRPr="003F29FF" w:rsidRDefault="00EF46A3" w:rsidP="00EF46A3"/>
    <w:p w14:paraId="29975553" w14:textId="77777777" w:rsidR="00EF46A3" w:rsidRPr="003F29FF" w:rsidRDefault="00EF46A3" w:rsidP="00EF46A3"/>
    <w:p w14:paraId="2DB127FF" w14:textId="77777777" w:rsidR="00EF46A3" w:rsidRPr="003F29FF" w:rsidRDefault="00EF46A3" w:rsidP="00EF46A3">
      <w:pPr>
        <w:sectPr w:rsidR="00EF46A3" w:rsidRPr="003F29FF" w:rsidSect="000C41A3">
          <w:headerReference w:type="default" r:id="rId89"/>
          <w:pgSz w:w="11909" w:h="16834" w:code="9"/>
          <w:pgMar w:top="1728" w:right="1152" w:bottom="1152" w:left="1152" w:header="720" w:footer="288" w:gutter="0"/>
          <w:cols w:num="2" w:space="720"/>
          <w:noEndnote/>
        </w:sectPr>
      </w:pPr>
    </w:p>
    <w:p w14:paraId="0058291F" w14:textId="77777777" w:rsidR="00EF46A3" w:rsidRPr="003F29FF" w:rsidRDefault="00EF46A3" w:rsidP="00EF46A3">
      <w:pPr>
        <w:spacing w:before="0" w:after="0"/>
      </w:pPr>
      <w:r w:rsidRPr="003F29FF">
        <w:br w:type="page"/>
      </w:r>
    </w:p>
    <w:p w14:paraId="512E48AD" w14:textId="77777777" w:rsidR="00EF46A3" w:rsidRPr="003F29FF" w:rsidRDefault="00EF46A3" w:rsidP="00EF46A3"/>
    <w:tbl>
      <w:tblPr>
        <w:tblStyle w:val="AnnualReporttexttable"/>
        <w:tblW w:w="8028" w:type="dxa"/>
        <w:tblLayout w:type="fixed"/>
        <w:tblLook w:val="00A0" w:firstRow="1" w:lastRow="0" w:firstColumn="1" w:lastColumn="0" w:noHBand="0" w:noVBand="0"/>
      </w:tblPr>
      <w:tblGrid>
        <w:gridCol w:w="5508"/>
        <w:gridCol w:w="1260"/>
        <w:gridCol w:w="1260"/>
      </w:tblGrid>
      <w:tr w:rsidR="00EF46A3" w:rsidRPr="003F29FF" w14:paraId="4C98DFC0"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tcPr>
          <w:p w14:paraId="77A6FA73" w14:textId="77777777" w:rsidR="00EF46A3" w:rsidRPr="003B5064" w:rsidRDefault="00EF46A3" w:rsidP="0062075E">
            <w:pPr>
              <w:pStyle w:val="Tabletext"/>
              <w:rPr>
                <w:bCs/>
              </w:rPr>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14:paraId="5BE301B1" w14:textId="77777777" w:rsidR="00EF46A3" w:rsidRPr="003B5064" w:rsidRDefault="00EF46A3" w:rsidP="0062075E">
            <w:pPr>
              <w:pStyle w:val="Tableheader"/>
              <w:rPr>
                <w:bCs/>
              </w:rPr>
            </w:pPr>
            <w:r w:rsidRPr="003B5064">
              <w:rPr>
                <w:bCs/>
              </w:rPr>
              <w:t>2021</w:t>
            </w:r>
            <w:r w:rsidRPr="003B5064">
              <w:rPr>
                <w:bCs/>
              </w:rPr>
              <w:br/>
              <w:t>$m</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14:paraId="2EC4BD24" w14:textId="77777777" w:rsidR="00EF46A3" w:rsidRPr="003B5064" w:rsidRDefault="00EF46A3" w:rsidP="0062075E">
            <w:pPr>
              <w:pStyle w:val="Tableheader"/>
              <w:rPr>
                <w:bCs/>
              </w:rPr>
            </w:pPr>
            <w:r w:rsidRPr="003B5064">
              <w:rPr>
                <w:bCs/>
              </w:rPr>
              <w:t>2020</w:t>
            </w:r>
            <w:r w:rsidRPr="003B5064">
              <w:rPr>
                <w:bCs/>
              </w:rPr>
              <w:br/>
              <w:t>$m</w:t>
            </w:r>
          </w:p>
        </w:tc>
      </w:tr>
      <w:tr w:rsidR="00EF46A3" w:rsidRPr="003F29FF" w14:paraId="56DD7F55"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1FCCA224" w14:textId="77777777" w:rsidR="00EF46A3" w:rsidRPr="003F29FF" w:rsidRDefault="00EF46A3" w:rsidP="0062075E">
            <w:pPr>
              <w:pStyle w:val="Tabletextbold"/>
            </w:pPr>
            <w:r w:rsidRPr="003F29FF">
              <w:t>Reconciliation of the present value of the defined benefit obligation</w:t>
            </w:r>
          </w:p>
        </w:tc>
        <w:tc>
          <w:tcPr>
            <w:cnfStyle w:val="000010000000" w:firstRow="0" w:lastRow="0" w:firstColumn="0" w:lastColumn="0" w:oddVBand="1" w:evenVBand="0" w:oddHBand="0" w:evenHBand="0" w:firstRowFirstColumn="0" w:firstRowLastColumn="0" w:lastRowFirstColumn="0" w:lastRowLastColumn="0"/>
            <w:tcW w:w="1260" w:type="dxa"/>
          </w:tcPr>
          <w:p w14:paraId="08750D4F" w14:textId="77777777" w:rsidR="00EF46A3" w:rsidRPr="003F29FF" w:rsidRDefault="00EF46A3" w:rsidP="0062075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0D8C3518" w14:textId="77777777" w:rsidR="00EF46A3" w:rsidRPr="003F29FF" w:rsidRDefault="00EF46A3" w:rsidP="0062075E">
            <w:pPr>
              <w:pStyle w:val="Tabletextright"/>
            </w:pPr>
          </w:p>
        </w:tc>
      </w:tr>
      <w:tr w:rsidR="00EF46A3" w:rsidRPr="003F29FF" w14:paraId="54080F41"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0A6AC0C4" w14:textId="77777777" w:rsidR="00EF46A3" w:rsidRPr="003F29FF" w:rsidRDefault="00EF46A3" w:rsidP="0062075E">
            <w:pPr>
              <w:pStyle w:val="Tabletext"/>
            </w:pPr>
            <w:r w:rsidRPr="003F29FF">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3C71CD5C" w14:textId="77777777" w:rsidR="00EF46A3" w:rsidRPr="003F29FF" w:rsidRDefault="00EF46A3" w:rsidP="0062075E">
            <w:pPr>
              <w:pStyle w:val="Tabletextright"/>
              <w:rPr>
                <w:bCs/>
              </w:rPr>
            </w:pPr>
            <w:r w:rsidRPr="002400FB">
              <w:t>53 816</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74E01810" w14:textId="77777777" w:rsidR="00EF46A3" w:rsidRPr="003F29FF" w:rsidRDefault="00EF46A3" w:rsidP="0062075E">
            <w:pPr>
              <w:pStyle w:val="Tabletextright"/>
              <w:rPr>
                <w:bCs/>
              </w:rPr>
            </w:pPr>
            <w:r w:rsidRPr="003F29FF">
              <w:t>52</w:t>
            </w:r>
            <w:r w:rsidRPr="003F29FF">
              <w:rPr>
                <w:rFonts w:ascii="Calibri" w:hAnsi="Calibri" w:cs="Calibri"/>
              </w:rPr>
              <w:t> </w:t>
            </w:r>
            <w:r w:rsidRPr="003F29FF">
              <w:t>413</w:t>
            </w:r>
          </w:p>
        </w:tc>
      </w:tr>
      <w:tr w:rsidR="00EF46A3" w:rsidRPr="003F29FF" w14:paraId="0E5B50C1"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543E0AC0" w14:textId="77777777" w:rsidR="00EF46A3" w:rsidRPr="003F29FF" w:rsidRDefault="00EF46A3" w:rsidP="0062075E">
            <w:pPr>
              <w:pStyle w:val="Tabletext"/>
            </w:pPr>
            <w:r w:rsidRPr="003F29FF">
              <w:t>Current service cost</w:t>
            </w:r>
          </w:p>
        </w:tc>
        <w:tc>
          <w:tcPr>
            <w:cnfStyle w:val="000010000000" w:firstRow="0" w:lastRow="0" w:firstColumn="0" w:lastColumn="0" w:oddVBand="1" w:evenVBand="0" w:oddHBand="0" w:evenHBand="0" w:firstRowFirstColumn="0" w:firstRowLastColumn="0" w:lastRowFirstColumn="0" w:lastRowLastColumn="0"/>
            <w:tcW w:w="1260" w:type="dxa"/>
          </w:tcPr>
          <w:p w14:paraId="6B2F554B" w14:textId="77777777" w:rsidR="00EF46A3" w:rsidRPr="003F29FF" w:rsidRDefault="00EF46A3" w:rsidP="0062075E">
            <w:pPr>
              <w:pStyle w:val="Tabletextright"/>
              <w:rPr>
                <w:bCs/>
              </w:rPr>
            </w:pPr>
            <w:r w:rsidRPr="002400FB">
              <w:t>1 274</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11E80D85" w14:textId="77777777" w:rsidR="00EF46A3" w:rsidRPr="003F29FF" w:rsidRDefault="00EF46A3" w:rsidP="0062075E">
            <w:pPr>
              <w:pStyle w:val="Tabletextright"/>
              <w:rPr>
                <w:bCs/>
              </w:rPr>
            </w:pPr>
            <w:r w:rsidRPr="003F29FF">
              <w:t>1</w:t>
            </w:r>
            <w:r w:rsidRPr="003F29FF">
              <w:rPr>
                <w:rFonts w:ascii="Calibri" w:hAnsi="Calibri" w:cs="Calibri"/>
              </w:rPr>
              <w:t> </w:t>
            </w:r>
            <w:r w:rsidRPr="003F29FF">
              <w:t>097</w:t>
            </w:r>
          </w:p>
        </w:tc>
      </w:tr>
      <w:tr w:rsidR="00EF46A3" w:rsidRPr="003F29FF" w14:paraId="69205FFB"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6035C0BF" w14:textId="77777777" w:rsidR="00EF46A3" w:rsidRPr="003F29FF" w:rsidRDefault="00EF46A3" w:rsidP="0062075E">
            <w:pPr>
              <w:pStyle w:val="Tabletext"/>
            </w:pPr>
            <w:r w:rsidRPr="003F29FF">
              <w:t>Interest cost</w:t>
            </w:r>
          </w:p>
        </w:tc>
        <w:tc>
          <w:tcPr>
            <w:cnfStyle w:val="000010000000" w:firstRow="0" w:lastRow="0" w:firstColumn="0" w:lastColumn="0" w:oddVBand="1" w:evenVBand="0" w:oddHBand="0" w:evenHBand="0" w:firstRowFirstColumn="0" w:firstRowLastColumn="0" w:lastRowFirstColumn="0" w:lastRowLastColumn="0"/>
            <w:tcW w:w="1260" w:type="dxa"/>
          </w:tcPr>
          <w:p w14:paraId="093047EA" w14:textId="77777777" w:rsidR="00EF46A3" w:rsidRPr="003F29FF" w:rsidRDefault="00EF46A3" w:rsidP="0062075E">
            <w:pPr>
              <w:pStyle w:val="Tabletextright"/>
              <w:rPr>
                <w:bCs/>
              </w:rPr>
            </w:pPr>
            <w:r w:rsidRPr="002400FB">
              <w:t>519</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1C439E66" w14:textId="77777777" w:rsidR="00EF46A3" w:rsidRPr="003F29FF" w:rsidRDefault="00EF46A3" w:rsidP="0062075E">
            <w:pPr>
              <w:pStyle w:val="Tabletextright"/>
              <w:rPr>
                <w:bCs/>
              </w:rPr>
            </w:pPr>
            <w:r w:rsidRPr="003F29FF">
              <w:t>741</w:t>
            </w:r>
          </w:p>
        </w:tc>
      </w:tr>
      <w:tr w:rsidR="00EF46A3" w:rsidRPr="003F29FF" w14:paraId="6F0CDD2E"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1A0F117A" w14:textId="77777777" w:rsidR="00EF46A3" w:rsidRPr="003F29FF" w:rsidRDefault="00EF46A3" w:rsidP="0062075E">
            <w:pPr>
              <w:pStyle w:val="Tabletext"/>
            </w:pPr>
            <w:r w:rsidRPr="003F29FF">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tcPr>
          <w:p w14:paraId="4F1E415F" w14:textId="77777777" w:rsidR="00EF46A3" w:rsidRPr="003F29FF" w:rsidRDefault="00EF46A3" w:rsidP="0062075E">
            <w:pPr>
              <w:pStyle w:val="Tabletextright"/>
              <w:rPr>
                <w:bCs/>
              </w:rPr>
            </w:pPr>
            <w:r w:rsidRPr="002400FB">
              <w:t>247</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56BEC15C" w14:textId="77777777" w:rsidR="00EF46A3" w:rsidRPr="003F29FF" w:rsidRDefault="00EF46A3" w:rsidP="0062075E">
            <w:pPr>
              <w:pStyle w:val="Tabletextright"/>
              <w:rPr>
                <w:bCs/>
              </w:rPr>
            </w:pPr>
            <w:r w:rsidRPr="003F29FF">
              <w:t>237</w:t>
            </w:r>
          </w:p>
        </w:tc>
      </w:tr>
      <w:tr w:rsidR="00EF46A3" w:rsidRPr="003F29FF" w14:paraId="5B7CF6FA"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5B8E2A17" w14:textId="77777777" w:rsidR="00EF46A3" w:rsidRPr="003F29FF" w:rsidRDefault="00EF46A3" w:rsidP="0062075E">
            <w:pPr>
              <w:pStyle w:val="Tabletext"/>
            </w:pPr>
            <w:r w:rsidRPr="003F29FF">
              <w:t>Actuarial (gains)/losses</w:t>
            </w:r>
          </w:p>
        </w:tc>
        <w:tc>
          <w:tcPr>
            <w:cnfStyle w:val="000010000000" w:firstRow="0" w:lastRow="0" w:firstColumn="0" w:lastColumn="0" w:oddVBand="1" w:evenVBand="0" w:oddHBand="0" w:evenHBand="0" w:firstRowFirstColumn="0" w:firstRowLastColumn="0" w:lastRowFirstColumn="0" w:lastRowLastColumn="0"/>
            <w:tcW w:w="1260" w:type="dxa"/>
          </w:tcPr>
          <w:p w14:paraId="77F1A246" w14:textId="77777777" w:rsidR="00EF46A3" w:rsidRPr="003F29FF" w:rsidRDefault="00EF46A3" w:rsidP="0062075E">
            <w:pPr>
              <w:pStyle w:val="Tabletextright"/>
              <w:rPr>
                <w:bCs/>
              </w:rPr>
            </w:pPr>
            <w:r w:rsidRPr="002400FB">
              <w:t>(120)</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0BEB432E" w14:textId="77777777" w:rsidR="00EF46A3" w:rsidRPr="003F29FF" w:rsidRDefault="00EF46A3" w:rsidP="0062075E">
            <w:pPr>
              <w:pStyle w:val="Tabletextright"/>
              <w:rPr>
                <w:bCs/>
              </w:rPr>
            </w:pPr>
            <w:r w:rsidRPr="003F29FF">
              <w:t>1</w:t>
            </w:r>
            <w:r w:rsidRPr="003F29FF">
              <w:rPr>
                <w:rFonts w:ascii="Calibri" w:hAnsi="Calibri" w:cs="Calibri"/>
              </w:rPr>
              <w:t> </w:t>
            </w:r>
            <w:r w:rsidRPr="003F29FF">
              <w:t>622</w:t>
            </w:r>
          </w:p>
        </w:tc>
      </w:tr>
      <w:tr w:rsidR="00EF46A3" w:rsidRPr="003F29FF" w14:paraId="44E76343"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641BC8A8" w14:textId="77777777" w:rsidR="00EF46A3" w:rsidRPr="003F29FF" w:rsidRDefault="00EF46A3" w:rsidP="0062075E">
            <w:pPr>
              <w:pStyle w:val="Tabletext"/>
            </w:pPr>
            <w:r w:rsidRPr="003F29FF">
              <w:t>Benefits paid</w:t>
            </w:r>
          </w:p>
        </w:tc>
        <w:tc>
          <w:tcPr>
            <w:cnfStyle w:val="000010000000" w:firstRow="0" w:lastRow="0" w:firstColumn="0" w:lastColumn="0" w:oddVBand="1" w:evenVBand="0" w:oddHBand="0" w:evenHBand="0" w:firstRowFirstColumn="0" w:firstRowLastColumn="0" w:lastRowFirstColumn="0" w:lastRowLastColumn="0"/>
            <w:tcW w:w="1260" w:type="dxa"/>
          </w:tcPr>
          <w:p w14:paraId="18EDCE31" w14:textId="77777777" w:rsidR="00EF46A3" w:rsidRPr="003F29FF" w:rsidRDefault="00EF46A3" w:rsidP="0062075E">
            <w:pPr>
              <w:pStyle w:val="Tabletextright"/>
              <w:rPr>
                <w:bCs/>
              </w:rPr>
            </w:pPr>
            <w:r w:rsidRPr="002400FB">
              <w:t>(2 297)</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760BFC9F" w14:textId="77777777" w:rsidR="00EF46A3" w:rsidRPr="003F29FF" w:rsidRDefault="00EF46A3" w:rsidP="0062075E">
            <w:pPr>
              <w:pStyle w:val="Tabletextright"/>
              <w:rPr>
                <w:bCs/>
              </w:rPr>
            </w:pPr>
            <w:r w:rsidRPr="003F29FF">
              <w:t>(2</w:t>
            </w:r>
            <w:r w:rsidRPr="003F29FF">
              <w:rPr>
                <w:rFonts w:ascii="Calibri" w:hAnsi="Calibri" w:cs="Calibri"/>
              </w:rPr>
              <w:t> </w:t>
            </w:r>
            <w:r w:rsidRPr="003F29FF">
              <w:t>294)</w:t>
            </w:r>
          </w:p>
        </w:tc>
      </w:tr>
      <w:tr w:rsidR="00EF46A3" w:rsidRPr="003F29FF" w14:paraId="422D1C88"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7BD7D2C9" w14:textId="77777777" w:rsidR="00EF46A3" w:rsidRPr="003F29FF" w:rsidRDefault="00EF46A3" w:rsidP="0062075E">
            <w:pPr>
              <w:pStyle w:val="Tabletextbold"/>
            </w:pPr>
            <w:r w:rsidRPr="003F29FF">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21BE53DF" w14:textId="77777777" w:rsidR="00EF46A3" w:rsidRPr="003F29FF" w:rsidRDefault="00EF46A3" w:rsidP="0062075E">
            <w:pPr>
              <w:pStyle w:val="Tabletextrightbold"/>
            </w:pPr>
            <w:r w:rsidRPr="002400FB">
              <w:t>53 439</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1DA44664" w14:textId="77777777" w:rsidR="00EF46A3" w:rsidRPr="003F29FF" w:rsidRDefault="00EF46A3" w:rsidP="0062075E">
            <w:pPr>
              <w:pStyle w:val="Tabletextrightbold"/>
            </w:pPr>
            <w:r w:rsidRPr="003F29FF">
              <w:t>53</w:t>
            </w:r>
            <w:r w:rsidRPr="003F29FF">
              <w:rPr>
                <w:rFonts w:ascii="Calibri" w:hAnsi="Calibri" w:cs="Calibri"/>
              </w:rPr>
              <w:t> </w:t>
            </w:r>
            <w:r w:rsidRPr="003F29FF">
              <w:t>816</w:t>
            </w:r>
          </w:p>
        </w:tc>
      </w:tr>
      <w:tr w:rsidR="00EF46A3" w:rsidRPr="003F29FF" w14:paraId="4E39389B"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57AC5BB5"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260" w:type="dxa"/>
          </w:tcPr>
          <w:p w14:paraId="0A47017A" w14:textId="77777777" w:rsidR="00EF46A3" w:rsidRPr="003F29FF" w:rsidRDefault="00EF46A3" w:rsidP="0062075E">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61106D2D" w14:textId="77777777" w:rsidR="00EF46A3" w:rsidRPr="003F29FF" w:rsidRDefault="00EF46A3" w:rsidP="0062075E">
            <w:pPr>
              <w:pStyle w:val="Tabletextrightbold"/>
            </w:pPr>
          </w:p>
        </w:tc>
      </w:tr>
      <w:tr w:rsidR="00EF46A3" w:rsidRPr="003F29FF" w14:paraId="4E03106A"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043D634F" w14:textId="77777777" w:rsidR="00EF46A3" w:rsidRPr="003F29FF" w:rsidRDefault="00EF46A3" w:rsidP="0062075E">
            <w:pPr>
              <w:pStyle w:val="Tabletextbold"/>
            </w:pPr>
            <w:r w:rsidRPr="003F29FF">
              <w:t>Reconciliation of fair value of superannuation plan assets</w:t>
            </w:r>
          </w:p>
        </w:tc>
        <w:tc>
          <w:tcPr>
            <w:cnfStyle w:val="000010000000" w:firstRow="0" w:lastRow="0" w:firstColumn="0" w:lastColumn="0" w:oddVBand="1" w:evenVBand="0" w:oddHBand="0" w:evenHBand="0" w:firstRowFirstColumn="0" w:firstRowLastColumn="0" w:lastRowFirstColumn="0" w:lastRowLastColumn="0"/>
            <w:tcW w:w="1260" w:type="dxa"/>
          </w:tcPr>
          <w:p w14:paraId="42178EBD" w14:textId="77777777" w:rsidR="00EF46A3" w:rsidRPr="003F29FF" w:rsidRDefault="00EF46A3" w:rsidP="0062075E">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1CCBB59D" w14:textId="77777777" w:rsidR="00EF46A3" w:rsidRPr="003F29FF" w:rsidRDefault="00EF46A3" w:rsidP="0062075E">
            <w:pPr>
              <w:pStyle w:val="Tabletextrightbold"/>
            </w:pPr>
          </w:p>
        </w:tc>
      </w:tr>
      <w:tr w:rsidR="00EF46A3" w:rsidRPr="003F29FF" w14:paraId="37201199"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66999E2E" w14:textId="77777777" w:rsidR="00EF46A3" w:rsidRPr="003F29FF" w:rsidRDefault="00EF46A3" w:rsidP="0062075E">
            <w:pPr>
              <w:pStyle w:val="Tabletext"/>
              <w:rPr>
                <w:b/>
              </w:rPr>
            </w:pPr>
            <w:r w:rsidRPr="003F29FF">
              <w:t>Balance at the start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2E56253A" w14:textId="77777777" w:rsidR="00EF46A3" w:rsidRPr="003F29FF" w:rsidRDefault="00EF46A3" w:rsidP="0062075E">
            <w:pPr>
              <w:pStyle w:val="Tabletextright"/>
            </w:pPr>
            <w:r w:rsidRPr="002400FB">
              <w:t>22 591</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39DEE5BB" w14:textId="77777777" w:rsidR="00EF46A3" w:rsidRPr="003F29FF" w:rsidRDefault="00EF46A3" w:rsidP="0062075E">
            <w:pPr>
              <w:pStyle w:val="Tabletextright"/>
            </w:pPr>
            <w:r w:rsidRPr="003F29FF">
              <w:t>23</w:t>
            </w:r>
            <w:r w:rsidRPr="003F29FF">
              <w:rPr>
                <w:rFonts w:ascii="Calibri" w:hAnsi="Calibri" w:cs="Calibri"/>
              </w:rPr>
              <w:t> </w:t>
            </w:r>
            <w:r w:rsidRPr="003F29FF">
              <w:t>782</w:t>
            </w:r>
          </w:p>
        </w:tc>
      </w:tr>
      <w:tr w:rsidR="00EF46A3" w:rsidRPr="003F29FF" w14:paraId="5CEAEB67"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644FEC2D" w14:textId="77777777" w:rsidR="00EF46A3" w:rsidRPr="003F29FF" w:rsidRDefault="00EF46A3" w:rsidP="0062075E">
            <w:pPr>
              <w:pStyle w:val="Tabletext"/>
            </w:pPr>
            <w:r w:rsidRPr="003F29FF">
              <w:t>Interest income</w:t>
            </w:r>
          </w:p>
        </w:tc>
        <w:tc>
          <w:tcPr>
            <w:cnfStyle w:val="000010000000" w:firstRow="0" w:lastRow="0" w:firstColumn="0" w:lastColumn="0" w:oddVBand="1" w:evenVBand="0" w:oddHBand="0" w:evenHBand="0" w:firstRowFirstColumn="0" w:firstRowLastColumn="0" w:lastRowFirstColumn="0" w:lastRowLastColumn="0"/>
            <w:tcW w:w="1260" w:type="dxa"/>
          </w:tcPr>
          <w:p w14:paraId="69247321" w14:textId="77777777" w:rsidR="00EF46A3" w:rsidRPr="003F29FF" w:rsidRDefault="00EF46A3" w:rsidP="0062075E">
            <w:pPr>
              <w:pStyle w:val="Tabletextright"/>
              <w:rPr>
                <w:bCs/>
              </w:rPr>
            </w:pPr>
            <w:r w:rsidRPr="002400FB">
              <w:t>215</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3661B1B3" w14:textId="77777777" w:rsidR="00EF46A3" w:rsidRPr="003F29FF" w:rsidRDefault="00EF46A3" w:rsidP="0062075E">
            <w:pPr>
              <w:pStyle w:val="Tabletextright"/>
              <w:rPr>
                <w:bCs/>
              </w:rPr>
            </w:pPr>
            <w:r w:rsidRPr="003F29FF">
              <w:t>334</w:t>
            </w:r>
          </w:p>
        </w:tc>
      </w:tr>
      <w:tr w:rsidR="00EF46A3" w:rsidRPr="003F29FF" w14:paraId="023040BA"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3B55C448" w14:textId="77777777" w:rsidR="00EF46A3" w:rsidRPr="003F29FF" w:rsidRDefault="00EF46A3" w:rsidP="0062075E">
            <w:pPr>
              <w:pStyle w:val="Tabletext"/>
            </w:pPr>
            <w:r w:rsidRPr="003F29FF">
              <w:t>Expected return on plan assets excluding interest income</w:t>
            </w:r>
          </w:p>
        </w:tc>
        <w:tc>
          <w:tcPr>
            <w:cnfStyle w:val="000010000000" w:firstRow="0" w:lastRow="0" w:firstColumn="0" w:lastColumn="0" w:oddVBand="1" w:evenVBand="0" w:oddHBand="0" w:evenHBand="0" w:firstRowFirstColumn="0" w:firstRowLastColumn="0" w:lastRowFirstColumn="0" w:lastRowLastColumn="0"/>
            <w:tcW w:w="1260" w:type="dxa"/>
          </w:tcPr>
          <w:p w14:paraId="6457CD47" w14:textId="77777777" w:rsidR="00EF46A3" w:rsidRPr="003F29FF" w:rsidRDefault="00EF46A3" w:rsidP="0062075E">
            <w:pPr>
              <w:pStyle w:val="Tabletextright"/>
              <w:rPr>
                <w:bCs/>
              </w:rPr>
            </w:pPr>
            <w:r w:rsidRPr="002400FB">
              <w:t>1 332</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176B15CE" w14:textId="77777777" w:rsidR="00EF46A3" w:rsidRPr="003F29FF" w:rsidRDefault="00EF46A3" w:rsidP="0062075E">
            <w:pPr>
              <w:pStyle w:val="Tabletextright"/>
              <w:rPr>
                <w:bCs/>
              </w:rPr>
            </w:pPr>
            <w:r w:rsidRPr="003F29FF">
              <w:t>1</w:t>
            </w:r>
            <w:r w:rsidRPr="003F29FF">
              <w:rPr>
                <w:rFonts w:ascii="Calibri" w:hAnsi="Calibri" w:cs="Calibri"/>
              </w:rPr>
              <w:t> </w:t>
            </w:r>
            <w:r w:rsidRPr="003F29FF">
              <w:t>315</w:t>
            </w:r>
          </w:p>
        </w:tc>
      </w:tr>
      <w:tr w:rsidR="00EF46A3" w:rsidRPr="003F29FF" w14:paraId="063C725D"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102FDE97" w14:textId="77777777" w:rsidR="00EF46A3" w:rsidRPr="003F29FF" w:rsidRDefault="00EF46A3" w:rsidP="0062075E">
            <w:pPr>
              <w:pStyle w:val="Tabletext"/>
            </w:pPr>
            <w:r w:rsidRPr="003F29FF">
              <w:t>Actuarial gains/(losses)</w:t>
            </w:r>
          </w:p>
        </w:tc>
        <w:tc>
          <w:tcPr>
            <w:cnfStyle w:val="000010000000" w:firstRow="0" w:lastRow="0" w:firstColumn="0" w:lastColumn="0" w:oddVBand="1" w:evenVBand="0" w:oddHBand="0" w:evenHBand="0" w:firstRowFirstColumn="0" w:firstRowLastColumn="0" w:lastRowFirstColumn="0" w:lastRowLastColumn="0"/>
            <w:tcW w:w="1260" w:type="dxa"/>
          </w:tcPr>
          <w:p w14:paraId="177AF11F" w14:textId="77777777" w:rsidR="00EF46A3" w:rsidRPr="003F29FF" w:rsidRDefault="00EF46A3" w:rsidP="0062075E">
            <w:pPr>
              <w:pStyle w:val="Tabletextright"/>
              <w:rPr>
                <w:bCs/>
              </w:rPr>
            </w:pPr>
            <w:r w:rsidRPr="002400FB">
              <w:t>2 484</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6280E776" w14:textId="77777777" w:rsidR="00EF46A3" w:rsidRPr="003F29FF" w:rsidRDefault="00EF46A3" w:rsidP="0062075E">
            <w:pPr>
              <w:pStyle w:val="Tabletextright"/>
              <w:rPr>
                <w:bCs/>
              </w:rPr>
            </w:pPr>
            <w:r w:rsidRPr="003F29FF">
              <w:t>(2</w:t>
            </w:r>
            <w:r w:rsidRPr="003F29FF">
              <w:rPr>
                <w:rFonts w:ascii="Calibri" w:hAnsi="Calibri" w:cs="Calibri"/>
              </w:rPr>
              <w:t> </w:t>
            </w:r>
            <w:r w:rsidRPr="003F29FF">
              <w:t>414)</w:t>
            </w:r>
          </w:p>
        </w:tc>
      </w:tr>
      <w:tr w:rsidR="00EF46A3" w:rsidRPr="003F29FF" w14:paraId="5C0D73F9"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57FBFAC1" w14:textId="77777777" w:rsidR="00EF46A3" w:rsidRPr="003F29FF" w:rsidRDefault="00EF46A3" w:rsidP="0062075E">
            <w:pPr>
              <w:pStyle w:val="Tabletext"/>
            </w:pPr>
            <w:r w:rsidRPr="003F29FF">
              <w:t>Employer contributions</w:t>
            </w:r>
          </w:p>
        </w:tc>
        <w:tc>
          <w:tcPr>
            <w:cnfStyle w:val="000010000000" w:firstRow="0" w:lastRow="0" w:firstColumn="0" w:lastColumn="0" w:oddVBand="1" w:evenVBand="0" w:oddHBand="0" w:evenHBand="0" w:firstRowFirstColumn="0" w:firstRowLastColumn="0" w:lastRowFirstColumn="0" w:lastRowLastColumn="0"/>
            <w:tcW w:w="1260" w:type="dxa"/>
          </w:tcPr>
          <w:p w14:paraId="78CF94F4" w14:textId="77777777" w:rsidR="00EF46A3" w:rsidRPr="003F29FF" w:rsidRDefault="00EF46A3" w:rsidP="0062075E">
            <w:pPr>
              <w:pStyle w:val="Tabletextright"/>
              <w:rPr>
                <w:bCs/>
              </w:rPr>
            </w:pPr>
            <w:r w:rsidRPr="002400FB">
              <w:t>1 648</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4E92427C" w14:textId="77777777" w:rsidR="00EF46A3" w:rsidRPr="003F29FF" w:rsidRDefault="00EF46A3" w:rsidP="0062075E">
            <w:pPr>
              <w:pStyle w:val="Tabletextright"/>
              <w:rPr>
                <w:bCs/>
              </w:rPr>
            </w:pPr>
            <w:r w:rsidRPr="003F29FF">
              <w:t>1</w:t>
            </w:r>
            <w:r w:rsidRPr="003F29FF">
              <w:rPr>
                <w:rFonts w:ascii="Calibri" w:hAnsi="Calibri" w:cs="Calibri"/>
              </w:rPr>
              <w:t> </w:t>
            </w:r>
            <w:r w:rsidRPr="003F29FF">
              <w:t>630</w:t>
            </w:r>
          </w:p>
        </w:tc>
      </w:tr>
      <w:tr w:rsidR="00EF46A3" w:rsidRPr="003F29FF" w14:paraId="5756C7A2"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0B270B00" w14:textId="77777777" w:rsidR="00EF46A3" w:rsidRPr="003F29FF" w:rsidRDefault="00EF46A3" w:rsidP="0062075E">
            <w:pPr>
              <w:pStyle w:val="Tabletext"/>
            </w:pPr>
            <w:r w:rsidRPr="003F29FF">
              <w:t>Contributions by plan participants</w:t>
            </w:r>
          </w:p>
        </w:tc>
        <w:tc>
          <w:tcPr>
            <w:cnfStyle w:val="000010000000" w:firstRow="0" w:lastRow="0" w:firstColumn="0" w:lastColumn="0" w:oddVBand="1" w:evenVBand="0" w:oddHBand="0" w:evenHBand="0" w:firstRowFirstColumn="0" w:firstRowLastColumn="0" w:lastRowFirstColumn="0" w:lastRowLastColumn="0"/>
            <w:tcW w:w="1260" w:type="dxa"/>
          </w:tcPr>
          <w:p w14:paraId="73DDB5EB" w14:textId="77777777" w:rsidR="00EF46A3" w:rsidRPr="003F29FF" w:rsidRDefault="00EF46A3" w:rsidP="0062075E">
            <w:pPr>
              <w:pStyle w:val="Tabletextright"/>
              <w:rPr>
                <w:bCs/>
              </w:rPr>
            </w:pPr>
            <w:r w:rsidRPr="002400FB">
              <w:t>247</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1B98FE0C" w14:textId="77777777" w:rsidR="00EF46A3" w:rsidRPr="003F29FF" w:rsidRDefault="00EF46A3" w:rsidP="0062075E">
            <w:pPr>
              <w:pStyle w:val="Tabletextright"/>
              <w:rPr>
                <w:bCs/>
              </w:rPr>
            </w:pPr>
            <w:r w:rsidRPr="003F29FF">
              <w:t>238</w:t>
            </w:r>
          </w:p>
        </w:tc>
      </w:tr>
      <w:tr w:rsidR="00EF46A3" w:rsidRPr="003F29FF" w14:paraId="2C991D44"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37357150" w14:textId="77777777" w:rsidR="00EF46A3" w:rsidRPr="003F29FF" w:rsidRDefault="00EF46A3" w:rsidP="0062075E">
            <w:pPr>
              <w:pStyle w:val="Tabletext"/>
            </w:pPr>
            <w:r w:rsidRPr="003F29FF">
              <w:t>Benefits paid (including tax paid)</w:t>
            </w:r>
          </w:p>
        </w:tc>
        <w:tc>
          <w:tcPr>
            <w:cnfStyle w:val="000010000000" w:firstRow="0" w:lastRow="0" w:firstColumn="0" w:lastColumn="0" w:oddVBand="1" w:evenVBand="0" w:oddHBand="0" w:evenHBand="0" w:firstRowFirstColumn="0" w:firstRowLastColumn="0" w:lastRowFirstColumn="0" w:lastRowLastColumn="0"/>
            <w:tcW w:w="1260" w:type="dxa"/>
          </w:tcPr>
          <w:p w14:paraId="1848CD47" w14:textId="77777777" w:rsidR="00EF46A3" w:rsidRPr="003F29FF" w:rsidRDefault="00EF46A3" w:rsidP="0062075E">
            <w:pPr>
              <w:pStyle w:val="Tabletextright"/>
              <w:rPr>
                <w:bCs/>
              </w:rPr>
            </w:pPr>
            <w:r w:rsidRPr="002400FB">
              <w:t>(2 297)</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3BF7CDA6" w14:textId="77777777" w:rsidR="00EF46A3" w:rsidRPr="003F29FF" w:rsidRDefault="00EF46A3" w:rsidP="0062075E">
            <w:pPr>
              <w:pStyle w:val="Tabletextright"/>
              <w:rPr>
                <w:bCs/>
              </w:rPr>
            </w:pPr>
            <w:r w:rsidRPr="003F29FF">
              <w:t>(2</w:t>
            </w:r>
            <w:r w:rsidRPr="003F29FF">
              <w:rPr>
                <w:rFonts w:ascii="Calibri" w:hAnsi="Calibri" w:cs="Calibri"/>
              </w:rPr>
              <w:t> </w:t>
            </w:r>
            <w:r w:rsidRPr="003F29FF">
              <w:t>294)</w:t>
            </w:r>
          </w:p>
        </w:tc>
      </w:tr>
      <w:tr w:rsidR="00EF46A3" w:rsidRPr="003F29FF" w14:paraId="0CA54B29"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090489E1" w14:textId="77777777" w:rsidR="00EF46A3" w:rsidRPr="003F29FF" w:rsidRDefault="00EF46A3" w:rsidP="0062075E">
            <w:pPr>
              <w:pStyle w:val="Tabletextbold"/>
            </w:pPr>
            <w:r w:rsidRPr="003F29FF">
              <w:t>Balance at the end of the period</w:t>
            </w:r>
          </w:p>
        </w:tc>
        <w:tc>
          <w:tcPr>
            <w:cnfStyle w:val="000010000000" w:firstRow="0" w:lastRow="0" w:firstColumn="0" w:lastColumn="0" w:oddVBand="1" w:evenVBand="0" w:oddHBand="0" w:evenHBand="0" w:firstRowFirstColumn="0" w:firstRowLastColumn="0" w:lastRowFirstColumn="0" w:lastRowLastColumn="0"/>
            <w:tcW w:w="1260" w:type="dxa"/>
          </w:tcPr>
          <w:p w14:paraId="0E2A3DDB" w14:textId="77777777" w:rsidR="00EF46A3" w:rsidRPr="003F29FF" w:rsidRDefault="00EF46A3" w:rsidP="0062075E">
            <w:pPr>
              <w:pStyle w:val="Tabletextrightbold"/>
            </w:pPr>
            <w:r w:rsidRPr="002400FB">
              <w:t>26 220</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0593A81E" w14:textId="77777777" w:rsidR="00EF46A3" w:rsidRPr="003F29FF" w:rsidRDefault="00EF46A3" w:rsidP="0062075E">
            <w:pPr>
              <w:pStyle w:val="Tabletextrightbold"/>
            </w:pPr>
            <w:r w:rsidRPr="003F29FF">
              <w:t>22</w:t>
            </w:r>
            <w:r w:rsidRPr="003F29FF">
              <w:rPr>
                <w:rFonts w:ascii="Calibri" w:hAnsi="Calibri" w:cs="Calibri"/>
              </w:rPr>
              <w:t> </w:t>
            </w:r>
            <w:r w:rsidRPr="003F29FF">
              <w:t>591</w:t>
            </w:r>
          </w:p>
        </w:tc>
      </w:tr>
      <w:tr w:rsidR="00EF46A3" w:rsidRPr="003F29FF" w14:paraId="367209BB"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3C412994"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260" w:type="dxa"/>
          </w:tcPr>
          <w:p w14:paraId="2AE4E9C2" w14:textId="77777777" w:rsidR="00EF46A3" w:rsidRPr="003F29FF" w:rsidRDefault="00EF46A3" w:rsidP="0062075E">
            <w:pPr>
              <w:pStyle w:val="Tabletext"/>
              <w:jc w:val="right"/>
              <w:rPr>
                <w:rFonts w:ascii="Arial" w:hAnsi="Arial" w:cs="Arial"/>
                <w:bCs/>
              </w:rPr>
            </w:pPr>
          </w:p>
        </w:tc>
        <w:tc>
          <w:tcPr>
            <w:cnfStyle w:val="000001000000" w:firstRow="0" w:lastRow="0" w:firstColumn="0" w:lastColumn="0" w:oddVBand="0" w:evenVBand="1" w:oddHBand="0" w:evenHBand="0" w:firstRowFirstColumn="0" w:firstRowLastColumn="0" w:lastRowFirstColumn="0" w:lastRowLastColumn="0"/>
            <w:tcW w:w="1260" w:type="dxa"/>
          </w:tcPr>
          <w:p w14:paraId="2AE88CE5" w14:textId="77777777" w:rsidR="00EF46A3" w:rsidRPr="003F29FF" w:rsidRDefault="00EF46A3" w:rsidP="0062075E">
            <w:pPr>
              <w:pStyle w:val="Tabletext"/>
              <w:jc w:val="right"/>
              <w:rPr>
                <w:rFonts w:ascii="Arial" w:hAnsi="Arial" w:cs="Arial"/>
                <w:bCs/>
                <w:color w:val="000000"/>
              </w:rPr>
            </w:pPr>
          </w:p>
        </w:tc>
      </w:tr>
      <w:tr w:rsidR="00EF46A3" w:rsidRPr="003F29FF" w14:paraId="07DE8D84"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4FEC0AEC" w14:textId="77777777" w:rsidR="00EF46A3" w:rsidRPr="003F29FF" w:rsidRDefault="00EF46A3" w:rsidP="0062075E">
            <w:pPr>
              <w:pStyle w:val="Tabletextbold"/>
            </w:pPr>
            <w:r w:rsidRPr="003F29FF">
              <w:t>Reconciliation of liabilities disclosed in the administered statement of assets and liabilities</w:t>
            </w:r>
          </w:p>
        </w:tc>
        <w:tc>
          <w:tcPr>
            <w:cnfStyle w:val="000010000000" w:firstRow="0" w:lastRow="0" w:firstColumn="0" w:lastColumn="0" w:oddVBand="1" w:evenVBand="0" w:oddHBand="0" w:evenHBand="0" w:firstRowFirstColumn="0" w:firstRowLastColumn="0" w:lastRowFirstColumn="0" w:lastRowLastColumn="0"/>
            <w:tcW w:w="1260" w:type="dxa"/>
          </w:tcPr>
          <w:p w14:paraId="2D6BDE38" w14:textId="77777777" w:rsidR="00EF46A3" w:rsidRPr="003F29FF" w:rsidRDefault="00EF46A3" w:rsidP="0062075E">
            <w:pPr>
              <w:pStyle w:val="Tabletextrightbold"/>
            </w:pPr>
          </w:p>
        </w:tc>
        <w:tc>
          <w:tcPr>
            <w:cnfStyle w:val="000001000000" w:firstRow="0" w:lastRow="0" w:firstColumn="0" w:lastColumn="0" w:oddVBand="0" w:evenVBand="1" w:oddHBand="0" w:evenHBand="0" w:firstRowFirstColumn="0" w:firstRowLastColumn="0" w:lastRowFirstColumn="0" w:lastRowLastColumn="0"/>
            <w:tcW w:w="1260" w:type="dxa"/>
          </w:tcPr>
          <w:p w14:paraId="1E38E60F" w14:textId="77777777" w:rsidR="00EF46A3" w:rsidRPr="003F29FF" w:rsidRDefault="00EF46A3" w:rsidP="0062075E">
            <w:pPr>
              <w:pStyle w:val="Tabletextrightbold"/>
            </w:pPr>
          </w:p>
        </w:tc>
      </w:tr>
      <w:tr w:rsidR="00EF46A3" w:rsidRPr="003F29FF" w14:paraId="388B2120"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7FE7C00A" w14:textId="77777777" w:rsidR="00EF46A3" w:rsidRPr="003F29FF" w:rsidRDefault="00EF46A3" w:rsidP="0062075E">
            <w:pPr>
              <w:pStyle w:val="Tabletext"/>
            </w:pPr>
            <w:r w:rsidRPr="003F29FF">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14:paraId="78BF3D96" w14:textId="77777777" w:rsidR="00EF46A3" w:rsidRPr="003F29FF" w:rsidRDefault="00EF46A3" w:rsidP="0062075E">
            <w:pPr>
              <w:pStyle w:val="Tabletextright"/>
            </w:pPr>
            <w:r w:rsidRPr="002400FB">
              <w:t>25 812</w:t>
            </w:r>
          </w:p>
        </w:tc>
        <w:tc>
          <w:tcPr>
            <w:cnfStyle w:val="000001000000" w:firstRow="0" w:lastRow="0" w:firstColumn="0" w:lastColumn="0" w:oddVBand="0" w:evenVBand="1" w:oddHBand="0" w:evenHBand="0" w:firstRowFirstColumn="0" w:firstRowLastColumn="0" w:lastRowFirstColumn="0" w:lastRowLastColumn="0"/>
            <w:tcW w:w="1260" w:type="dxa"/>
          </w:tcPr>
          <w:p w14:paraId="5BAA8A5E" w14:textId="77777777" w:rsidR="00EF46A3" w:rsidRPr="003F29FF" w:rsidRDefault="00EF46A3" w:rsidP="0062075E">
            <w:pPr>
              <w:pStyle w:val="Tabletextright"/>
            </w:pPr>
            <w:r w:rsidRPr="003F29FF">
              <w:t>29</w:t>
            </w:r>
            <w:r w:rsidRPr="003F29FF">
              <w:rPr>
                <w:rFonts w:ascii="Calibri" w:hAnsi="Calibri" w:cs="Calibri"/>
              </w:rPr>
              <w:t> </w:t>
            </w:r>
            <w:r w:rsidRPr="003F29FF">
              <w:t>859</w:t>
            </w:r>
          </w:p>
        </w:tc>
      </w:tr>
      <w:tr w:rsidR="00EF46A3" w:rsidRPr="003F29FF" w14:paraId="6F24B9C8"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4C828E75" w14:textId="77777777" w:rsidR="00EF46A3" w:rsidRPr="003F29FF" w:rsidRDefault="00EF46A3" w:rsidP="0062075E">
            <w:pPr>
              <w:pStyle w:val="Tabletext"/>
            </w:pPr>
            <w:r w:rsidRPr="003F29FF">
              <w:t>Other funds</w:t>
            </w:r>
          </w:p>
        </w:tc>
        <w:tc>
          <w:tcPr>
            <w:cnfStyle w:val="000010000000" w:firstRow="0" w:lastRow="0" w:firstColumn="0" w:lastColumn="0" w:oddVBand="1" w:evenVBand="0" w:oddHBand="0" w:evenHBand="0" w:firstRowFirstColumn="0" w:firstRowLastColumn="0" w:lastRowFirstColumn="0" w:lastRowLastColumn="0"/>
            <w:tcW w:w="1260" w:type="dxa"/>
          </w:tcPr>
          <w:p w14:paraId="47A0036F" w14:textId="77777777" w:rsidR="00EF46A3" w:rsidRPr="003F29FF" w:rsidRDefault="00EF46A3" w:rsidP="0062075E">
            <w:pPr>
              <w:pStyle w:val="Tabletextright"/>
            </w:pPr>
            <w:r w:rsidRPr="002400FB">
              <w:t>1 407</w:t>
            </w:r>
          </w:p>
        </w:tc>
        <w:tc>
          <w:tcPr>
            <w:cnfStyle w:val="000001000000" w:firstRow="0" w:lastRow="0" w:firstColumn="0" w:lastColumn="0" w:oddVBand="0" w:evenVBand="1" w:oddHBand="0" w:evenHBand="0" w:firstRowFirstColumn="0" w:firstRowLastColumn="0" w:lastRowFirstColumn="0" w:lastRowLastColumn="0"/>
            <w:tcW w:w="1260" w:type="dxa"/>
          </w:tcPr>
          <w:p w14:paraId="60B08680" w14:textId="77777777" w:rsidR="00EF46A3" w:rsidRPr="003F29FF" w:rsidRDefault="00EF46A3" w:rsidP="0062075E">
            <w:pPr>
              <w:pStyle w:val="Tabletextright"/>
            </w:pPr>
            <w:r w:rsidRPr="003F29FF">
              <w:t>1</w:t>
            </w:r>
            <w:r w:rsidRPr="003F29FF">
              <w:rPr>
                <w:rFonts w:ascii="Calibri" w:hAnsi="Calibri" w:cs="Calibri"/>
              </w:rPr>
              <w:t> </w:t>
            </w:r>
            <w:r w:rsidRPr="003F29FF">
              <w:t>366</w:t>
            </w:r>
          </w:p>
        </w:tc>
      </w:tr>
      <w:tr w:rsidR="00EF46A3" w:rsidRPr="003F29FF" w14:paraId="71F3BF91"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6EF83353" w14:textId="77777777" w:rsidR="00EF46A3" w:rsidRPr="003F29FF" w:rsidRDefault="00EF46A3" w:rsidP="0062075E">
            <w:pPr>
              <w:pStyle w:val="Tabletextbold"/>
            </w:pPr>
            <w:r w:rsidRPr="003F29FF">
              <w:t>Total superannuation liability</w:t>
            </w:r>
          </w:p>
        </w:tc>
        <w:tc>
          <w:tcPr>
            <w:cnfStyle w:val="000010000000" w:firstRow="0" w:lastRow="0" w:firstColumn="0" w:lastColumn="0" w:oddVBand="1" w:evenVBand="0" w:oddHBand="0" w:evenHBand="0" w:firstRowFirstColumn="0" w:firstRowLastColumn="0" w:lastRowFirstColumn="0" w:lastRowLastColumn="0"/>
            <w:tcW w:w="1260" w:type="dxa"/>
          </w:tcPr>
          <w:p w14:paraId="42D5F927" w14:textId="77777777" w:rsidR="00EF46A3" w:rsidRPr="003F29FF" w:rsidRDefault="00EF46A3" w:rsidP="0062075E">
            <w:pPr>
              <w:pStyle w:val="Tabletextrightbold"/>
            </w:pPr>
            <w:r w:rsidRPr="002400FB">
              <w:t>27 219</w:t>
            </w:r>
          </w:p>
        </w:tc>
        <w:tc>
          <w:tcPr>
            <w:cnfStyle w:val="000001000000" w:firstRow="0" w:lastRow="0" w:firstColumn="0" w:lastColumn="0" w:oddVBand="0" w:evenVBand="1" w:oddHBand="0" w:evenHBand="0" w:firstRowFirstColumn="0" w:firstRowLastColumn="0" w:lastRowFirstColumn="0" w:lastRowLastColumn="0"/>
            <w:tcW w:w="1260" w:type="dxa"/>
            <w:vAlign w:val="center"/>
          </w:tcPr>
          <w:p w14:paraId="25C42CB4" w14:textId="77777777" w:rsidR="00EF46A3" w:rsidRPr="003F29FF" w:rsidRDefault="00EF46A3" w:rsidP="0062075E">
            <w:pPr>
              <w:pStyle w:val="Tabletextrightbold"/>
            </w:pPr>
            <w:r w:rsidRPr="003F29FF">
              <w:t>31</w:t>
            </w:r>
            <w:r w:rsidRPr="003F29FF">
              <w:rPr>
                <w:rFonts w:ascii="Calibri" w:hAnsi="Calibri" w:cs="Calibri"/>
              </w:rPr>
              <w:t> </w:t>
            </w:r>
            <w:r w:rsidRPr="003F29FF">
              <w:t>225</w:t>
            </w:r>
          </w:p>
        </w:tc>
      </w:tr>
    </w:tbl>
    <w:p w14:paraId="2F091723" w14:textId="77777777" w:rsidR="00EF46A3" w:rsidRPr="003F29FF" w:rsidRDefault="00EF46A3" w:rsidP="00EF46A3"/>
    <w:tbl>
      <w:tblPr>
        <w:tblStyle w:val="AnnualReporttexttable"/>
        <w:tblW w:w="8028" w:type="dxa"/>
        <w:tblLayout w:type="fixed"/>
        <w:tblLook w:val="00A0" w:firstRow="1" w:lastRow="0" w:firstColumn="1" w:lastColumn="0" w:noHBand="0" w:noVBand="0"/>
      </w:tblPr>
      <w:tblGrid>
        <w:gridCol w:w="5508"/>
        <w:gridCol w:w="1260"/>
        <w:gridCol w:w="1260"/>
      </w:tblGrid>
      <w:tr w:rsidR="00EF46A3" w:rsidRPr="003B5064" w14:paraId="252BD362"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tcPr>
          <w:p w14:paraId="0AC95E21" w14:textId="77777777" w:rsidR="00EF46A3" w:rsidRPr="003B5064" w:rsidRDefault="00EF46A3" w:rsidP="0062075E">
            <w:pPr>
              <w:pStyle w:val="Tableheader"/>
              <w:rPr>
                <w:bCs/>
              </w:rPr>
            </w:pPr>
          </w:p>
        </w:tc>
        <w:tc>
          <w:tcPr>
            <w:cnfStyle w:val="000010000000" w:firstRow="0" w:lastRow="0" w:firstColumn="0" w:lastColumn="0" w:oddVBand="1" w:evenVBand="0" w:oddHBand="0" w:evenHBand="0" w:firstRowFirstColumn="0" w:firstRowLastColumn="0" w:lastRowFirstColumn="0" w:lastRowLastColumn="0"/>
            <w:tcW w:w="1260" w:type="dxa"/>
            <w:shd w:val="clear" w:color="auto" w:fill="auto"/>
          </w:tcPr>
          <w:p w14:paraId="6A2CC53E" w14:textId="77777777" w:rsidR="00EF46A3" w:rsidRPr="003B5064" w:rsidRDefault="00EF46A3" w:rsidP="0062075E">
            <w:pPr>
              <w:pStyle w:val="Tableheader"/>
              <w:rPr>
                <w:bCs/>
              </w:rPr>
            </w:pPr>
            <w:r w:rsidRPr="003B5064">
              <w:rPr>
                <w:bCs/>
              </w:rPr>
              <w:t>2021</w:t>
            </w:r>
            <w:r w:rsidRPr="003B5064">
              <w:rPr>
                <w:bCs/>
              </w:rPr>
              <w:br/>
              <w:t>%</w:t>
            </w:r>
          </w:p>
        </w:tc>
        <w:tc>
          <w:tcPr>
            <w:cnfStyle w:val="000001000000" w:firstRow="0" w:lastRow="0" w:firstColumn="0" w:lastColumn="0" w:oddVBand="0" w:evenVBand="1" w:oddHBand="0" w:evenHBand="0" w:firstRowFirstColumn="0" w:firstRowLastColumn="0" w:lastRowFirstColumn="0" w:lastRowLastColumn="0"/>
            <w:tcW w:w="1260" w:type="dxa"/>
            <w:shd w:val="clear" w:color="auto" w:fill="auto"/>
          </w:tcPr>
          <w:p w14:paraId="5297D0A3" w14:textId="77777777" w:rsidR="00EF46A3" w:rsidRPr="003B5064" w:rsidRDefault="00EF46A3" w:rsidP="0062075E">
            <w:pPr>
              <w:pStyle w:val="Tableheader"/>
              <w:rPr>
                <w:bCs/>
              </w:rPr>
            </w:pPr>
            <w:r w:rsidRPr="003B5064">
              <w:rPr>
                <w:bCs/>
              </w:rPr>
              <w:t>2020</w:t>
            </w:r>
            <w:r w:rsidRPr="003B5064">
              <w:rPr>
                <w:bCs/>
              </w:rPr>
              <w:br/>
              <w:t>%</w:t>
            </w:r>
          </w:p>
        </w:tc>
      </w:tr>
      <w:tr w:rsidR="00EF46A3" w:rsidRPr="003F29FF" w14:paraId="109C4A0D"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1D592C19" w14:textId="77777777" w:rsidR="00EF46A3" w:rsidRPr="003F29FF" w:rsidRDefault="00EF46A3" w:rsidP="0062075E">
            <w:pPr>
              <w:pStyle w:val="Tabletextbold"/>
            </w:pPr>
            <w:r w:rsidRPr="003F29FF">
              <w:t>Actuarial assumptions</w:t>
            </w:r>
          </w:p>
        </w:tc>
        <w:tc>
          <w:tcPr>
            <w:cnfStyle w:val="000010000000" w:firstRow="0" w:lastRow="0" w:firstColumn="0" w:lastColumn="0" w:oddVBand="1" w:evenVBand="0" w:oddHBand="0" w:evenHBand="0" w:firstRowFirstColumn="0" w:firstRowLastColumn="0" w:lastRowFirstColumn="0" w:lastRowLastColumn="0"/>
            <w:tcW w:w="1260" w:type="dxa"/>
          </w:tcPr>
          <w:p w14:paraId="00FD783A"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16FA04F1" w14:textId="77777777" w:rsidR="00EF46A3" w:rsidRPr="003F29FF" w:rsidRDefault="00EF46A3" w:rsidP="0062075E">
            <w:pPr>
              <w:pStyle w:val="Tabletextright"/>
            </w:pPr>
          </w:p>
        </w:tc>
      </w:tr>
      <w:tr w:rsidR="00EF46A3" w:rsidRPr="003F29FF" w14:paraId="52677F53"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56D1920D" w14:textId="77777777" w:rsidR="00EF46A3" w:rsidRPr="003F29FF" w:rsidRDefault="00EF46A3" w:rsidP="0062075E">
            <w:pPr>
              <w:pStyle w:val="Tabletext"/>
              <w:rPr>
                <w:i/>
              </w:rPr>
            </w:pPr>
            <w:r w:rsidRPr="003F29FF">
              <w:rPr>
                <w:i/>
                <w:iCs/>
              </w:rPr>
              <w:t>State Superannuation Fund/Emergency Services Superannuation Scheme</w:t>
            </w:r>
          </w:p>
        </w:tc>
        <w:tc>
          <w:tcPr>
            <w:cnfStyle w:val="000010000000" w:firstRow="0" w:lastRow="0" w:firstColumn="0" w:lastColumn="0" w:oddVBand="1" w:evenVBand="0" w:oddHBand="0" w:evenHBand="0" w:firstRowFirstColumn="0" w:firstRowLastColumn="0" w:lastRowFirstColumn="0" w:lastRowLastColumn="0"/>
            <w:tcW w:w="1260" w:type="dxa"/>
          </w:tcPr>
          <w:p w14:paraId="40DCDD31"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260" w:type="dxa"/>
          </w:tcPr>
          <w:p w14:paraId="741E8880" w14:textId="77777777" w:rsidR="00EF46A3" w:rsidRPr="003F29FF" w:rsidRDefault="00EF46A3" w:rsidP="0062075E">
            <w:pPr>
              <w:pStyle w:val="Tabletextright"/>
            </w:pPr>
          </w:p>
        </w:tc>
      </w:tr>
      <w:tr w:rsidR="00EF46A3" w:rsidRPr="003F29FF" w14:paraId="144E98BB"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678C717C" w14:textId="77777777" w:rsidR="00EF46A3" w:rsidRPr="003F29FF" w:rsidRDefault="00EF46A3" w:rsidP="0062075E">
            <w:pPr>
              <w:pStyle w:val="Tabletextindent"/>
            </w:pPr>
            <w:r w:rsidRPr="003F29FF">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14:paraId="11EA9630" w14:textId="77777777" w:rsidR="00EF46A3" w:rsidRPr="003F29FF" w:rsidRDefault="00EF46A3" w:rsidP="0062075E">
            <w:pPr>
              <w:pStyle w:val="Tabletextright"/>
              <w:rPr>
                <w:bCs/>
              </w:rPr>
            </w:pPr>
            <w:r w:rsidRPr="009A37E7">
              <w:t>7.6</w:t>
            </w:r>
          </w:p>
        </w:tc>
        <w:tc>
          <w:tcPr>
            <w:cnfStyle w:val="000001000000" w:firstRow="0" w:lastRow="0" w:firstColumn="0" w:lastColumn="0" w:oddVBand="0" w:evenVBand="1" w:oddHBand="0" w:evenHBand="0" w:firstRowFirstColumn="0" w:firstRowLastColumn="0" w:lastRowFirstColumn="0" w:lastRowLastColumn="0"/>
            <w:tcW w:w="1260" w:type="dxa"/>
          </w:tcPr>
          <w:p w14:paraId="6F9077BE" w14:textId="627E308F" w:rsidR="00EF46A3" w:rsidRPr="003F29FF" w:rsidRDefault="00EF46A3" w:rsidP="0062075E">
            <w:pPr>
              <w:pStyle w:val="Tabletextright"/>
              <w:rPr>
                <w:bCs/>
              </w:rPr>
            </w:pPr>
            <w:r w:rsidRPr="003F29FF">
              <w:rPr>
                <w:bCs/>
              </w:rPr>
              <w:t>7.</w:t>
            </w:r>
            <w:r w:rsidR="00007F9E">
              <w:rPr>
                <w:bCs/>
              </w:rPr>
              <w:t>6</w:t>
            </w:r>
          </w:p>
        </w:tc>
      </w:tr>
      <w:tr w:rsidR="00EF46A3" w:rsidRPr="003F29FF" w14:paraId="72C407A0"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2645F635" w14:textId="77777777" w:rsidR="00EF46A3" w:rsidRPr="003F29FF" w:rsidRDefault="00EF46A3" w:rsidP="0062075E">
            <w:pPr>
              <w:pStyle w:val="Tabletextindent"/>
            </w:pPr>
            <w:r w:rsidRPr="003F29FF">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6503128A" w14:textId="77777777" w:rsidR="00EF46A3" w:rsidRPr="003F29FF" w:rsidRDefault="00EF46A3" w:rsidP="0062075E">
            <w:pPr>
              <w:pStyle w:val="Tabletextright"/>
              <w:rPr>
                <w:bCs/>
              </w:rPr>
            </w:pPr>
            <w:r w:rsidRPr="009A37E7">
              <w:t>1.8</w:t>
            </w:r>
          </w:p>
        </w:tc>
        <w:tc>
          <w:tcPr>
            <w:cnfStyle w:val="000001000000" w:firstRow="0" w:lastRow="0" w:firstColumn="0" w:lastColumn="0" w:oddVBand="0" w:evenVBand="1" w:oddHBand="0" w:evenHBand="0" w:firstRowFirstColumn="0" w:firstRowLastColumn="0" w:lastRowFirstColumn="0" w:lastRowLastColumn="0"/>
            <w:tcW w:w="1260" w:type="dxa"/>
          </w:tcPr>
          <w:p w14:paraId="41EB1651" w14:textId="77777777" w:rsidR="00EF46A3" w:rsidRPr="003F29FF" w:rsidRDefault="00EF46A3" w:rsidP="0062075E">
            <w:pPr>
              <w:pStyle w:val="Tabletextright"/>
              <w:rPr>
                <w:bCs/>
              </w:rPr>
            </w:pPr>
            <w:r w:rsidRPr="003F29FF">
              <w:t>1.0</w:t>
            </w:r>
          </w:p>
        </w:tc>
      </w:tr>
      <w:tr w:rsidR="00EF46A3" w:rsidRPr="003F29FF" w14:paraId="4ADE06FD"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65657C09" w14:textId="77777777" w:rsidR="00EF46A3" w:rsidRPr="003F29FF" w:rsidRDefault="00EF46A3" w:rsidP="0062075E">
            <w:pPr>
              <w:pStyle w:val="Tabletextindent"/>
            </w:pPr>
            <w:r w:rsidRPr="003F29FF">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0154494E" w14:textId="77777777" w:rsidR="00EF46A3" w:rsidRPr="003F29FF" w:rsidRDefault="00EF46A3" w:rsidP="0062075E">
            <w:pPr>
              <w:pStyle w:val="Tabletextright"/>
              <w:rPr>
                <w:bCs/>
              </w:rPr>
            </w:pPr>
            <w:r w:rsidRPr="009A37E7">
              <w:t>3.3</w:t>
            </w:r>
          </w:p>
        </w:tc>
        <w:tc>
          <w:tcPr>
            <w:cnfStyle w:val="000001000000" w:firstRow="0" w:lastRow="0" w:firstColumn="0" w:lastColumn="0" w:oddVBand="0" w:evenVBand="1" w:oddHBand="0" w:evenHBand="0" w:firstRowFirstColumn="0" w:firstRowLastColumn="0" w:lastRowFirstColumn="0" w:lastRowLastColumn="0"/>
            <w:tcW w:w="1260" w:type="dxa"/>
          </w:tcPr>
          <w:p w14:paraId="198CD542" w14:textId="77777777" w:rsidR="00EF46A3" w:rsidRPr="003F29FF" w:rsidRDefault="00EF46A3" w:rsidP="0062075E">
            <w:pPr>
              <w:pStyle w:val="Tabletextright"/>
              <w:rPr>
                <w:bCs/>
              </w:rPr>
            </w:pPr>
            <w:r w:rsidRPr="003F29FF">
              <w:t>2.4</w:t>
            </w:r>
          </w:p>
        </w:tc>
      </w:tr>
      <w:tr w:rsidR="00EF46A3" w:rsidRPr="003F29FF" w14:paraId="4004E92A"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42BEFE3A" w14:textId="77777777" w:rsidR="00EF46A3" w:rsidRPr="003F29FF" w:rsidRDefault="00EF46A3" w:rsidP="0062075E">
            <w:pPr>
              <w:pStyle w:val="Tabletextindent"/>
            </w:pPr>
            <w:r w:rsidRPr="003F29FF">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342BBEDA" w14:textId="77777777" w:rsidR="00EF46A3" w:rsidRPr="003F29FF" w:rsidRDefault="00EF46A3" w:rsidP="0062075E">
            <w:pPr>
              <w:pStyle w:val="Tabletextright"/>
              <w:rPr>
                <w:bCs/>
              </w:rPr>
            </w:pPr>
            <w:r w:rsidRPr="009A37E7">
              <w:t>1.8</w:t>
            </w:r>
          </w:p>
        </w:tc>
        <w:tc>
          <w:tcPr>
            <w:cnfStyle w:val="000001000000" w:firstRow="0" w:lastRow="0" w:firstColumn="0" w:lastColumn="0" w:oddVBand="0" w:evenVBand="1" w:oddHBand="0" w:evenHBand="0" w:firstRowFirstColumn="0" w:firstRowLastColumn="0" w:lastRowFirstColumn="0" w:lastRowLastColumn="0"/>
            <w:tcW w:w="1260" w:type="dxa"/>
          </w:tcPr>
          <w:p w14:paraId="0D458B7D" w14:textId="77777777" w:rsidR="00EF46A3" w:rsidRPr="003F29FF" w:rsidRDefault="00EF46A3" w:rsidP="0062075E">
            <w:pPr>
              <w:pStyle w:val="Tabletextright"/>
              <w:rPr>
                <w:bCs/>
              </w:rPr>
            </w:pPr>
            <w:r w:rsidRPr="003F29FF">
              <w:t>0.9</w:t>
            </w:r>
          </w:p>
        </w:tc>
      </w:tr>
      <w:tr w:rsidR="00EF46A3" w:rsidRPr="003F29FF" w14:paraId="345BD9C7"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1771D749" w14:textId="77777777" w:rsidR="00EF46A3" w:rsidRPr="003F29FF" w:rsidRDefault="00EF46A3" w:rsidP="0062075E">
            <w:pPr>
              <w:pStyle w:val="Tabletext"/>
              <w:rPr>
                <w:i/>
              </w:rPr>
            </w:pPr>
            <w:r w:rsidRPr="003F29FF">
              <w:rPr>
                <w:i/>
                <w:iCs/>
                <w:sz w:val="16"/>
              </w:rPr>
              <w:t>Constitutionally Protected Pensions</w:t>
            </w:r>
          </w:p>
        </w:tc>
        <w:tc>
          <w:tcPr>
            <w:cnfStyle w:val="000010000000" w:firstRow="0" w:lastRow="0" w:firstColumn="0" w:lastColumn="0" w:oddVBand="1" w:evenVBand="0" w:oddHBand="0" w:evenHBand="0" w:firstRowFirstColumn="0" w:firstRowLastColumn="0" w:lastRowFirstColumn="0" w:lastRowLastColumn="0"/>
            <w:tcW w:w="1260" w:type="dxa"/>
          </w:tcPr>
          <w:p w14:paraId="055CDBFF" w14:textId="77777777" w:rsidR="00EF46A3" w:rsidRPr="003F29FF" w:rsidRDefault="00EF46A3" w:rsidP="0062075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56707C42" w14:textId="77777777" w:rsidR="00EF46A3" w:rsidRPr="003F29FF" w:rsidRDefault="00EF46A3" w:rsidP="0062075E">
            <w:pPr>
              <w:pStyle w:val="Tabletextright"/>
              <w:rPr>
                <w:bCs/>
              </w:rPr>
            </w:pPr>
          </w:p>
        </w:tc>
      </w:tr>
      <w:tr w:rsidR="00EF46A3" w:rsidRPr="003F29FF" w14:paraId="0BEA5AED"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42BE6D0D" w14:textId="77777777" w:rsidR="00EF46A3" w:rsidRPr="00955842" w:rsidRDefault="00EF46A3" w:rsidP="0062075E">
            <w:pPr>
              <w:pStyle w:val="Tabletextindent"/>
            </w:pPr>
            <w:r w:rsidRPr="00955842">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1E6A69AF" w14:textId="77777777" w:rsidR="00EF46A3" w:rsidRPr="003F29FF" w:rsidRDefault="00EF46A3" w:rsidP="0062075E">
            <w:pPr>
              <w:pStyle w:val="Tabletextright"/>
              <w:rPr>
                <w:bCs/>
              </w:rPr>
            </w:pPr>
            <w:r w:rsidRPr="009A37E7">
              <w:t>1.8</w:t>
            </w:r>
          </w:p>
        </w:tc>
        <w:tc>
          <w:tcPr>
            <w:cnfStyle w:val="000001000000" w:firstRow="0" w:lastRow="0" w:firstColumn="0" w:lastColumn="0" w:oddVBand="0" w:evenVBand="1" w:oddHBand="0" w:evenHBand="0" w:firstRowFirstColumn="0" w:firstRowLastColumn="0" w:lastRowFirstColumn="0" w:lastRowLastColumn="0"/>
            <w:tcW w:w="1260" w:type="dxa"/>
          </w:tcPr>
          <w:p w14:paraId="73652FDE" w14:textId="77777777" w:rsidR="00EF46A3" w:rsidRPr="003F29FF" w:rsidRDefault="00EF46A3" w:rsidP="0062075E">
            <w:pPr>
              <w:pStyle w:val="Tabletextright"/>
              <w:rPr>
                <w:bCs/>
              </w:rPr>
            </w:pPr>
            <w:r w:rsidRPr="003F29FF">
              <w:t>1.0</w:t>
            </w:r>
          </w:p>
        </w:tc>
      </w:tr>
      <w:tr w:rsidR="00EF46A3" w:rsidRPr="003F29FF" w14:paraId="0C013BCF"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38AEF291" w14:textId="77777777" w:rsidR="00EF46A3" w:rsidRPr="00955842" w:rsidRDefault="00EF46A3" w:rsidP="0062075E">
            <w:pPr>
              <w:pStyle w:val="Tabletextindent"/>
            </w:pPr>
            <w:r w:rsidRPr="00955842">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2A9C6E8F" w14:textId="77777777" w:rsidR="00EF46A3" w:rsidRPr="003F29FF" w:rsidRDefault="00EF46A3" w:rsidP="0062075E">
            <w:pPr>
              <w:pStyle w:val="Tabletextright"/>
              <w:rPr>
                <w:bCs/>
              </w:rPr>
            </w:pPr>
            <w:r w:rsidRPr="009A37E7">
              <w:t>3.3</w:t>
            </w:r>
          </w:p>
        </w:tc>
        <w:tc>
          <w:tcPr>
            <w:cnfStyle w:val="000001000000" w:firstRow="0" w:lastRow="0" w:firstColumn="0" w:lastColumn="0" w:oddVBand="0" w:evenVBand="1" w:oddHBand="0" w:evenHBand="0" w:firstRowFirstColumn="0" w:firstRowLastColumn="0" w:lastRowFirstColumn="0" w:lastRowLastColumn="0"/>
            <w:tcW w:w="1260" w:type="dxa"/>
          </w:tcPr>
          <w:p w14:paraId="4E4A1B2C" w14:textId="77777777" w:rsidR="00EF46A3" w:rsidRPr="003F29FF" w:rsidRDefault="00EF46A3" w:rsidP="0062075E">
            <w:pPr>
              <w:pStyle w:val="Tabletextright"/>
              <w:rPr>
                <w:bCs/>
              </w:rPr>
            </w:pPr>
            <w:r w:rsidRPr="003F29FF">
              <w:t>2.4</w:t>
            </w:r>
          </w:p>
        </w:tc>
      </w:tr>
      <w:tr w:rsidR="00EF46A3" w:rsidRPr="003F29FF" w14:paraId="7E36C23C"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266018FE" w14:textId="77777777" w:rsidR="00EF46A3" w:rsidRPr="00955842" w:rsidRDefault="00EF46A3" w:rsidP="0062075E">
            <w:pPr>
              <w:pStyle w:val="Tabletextindent"/>
            </w:pPr>
            <w:r w:rsidRPr="00955842">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4FAB82DE" w14:textId="77777777" w:rsidR="00EF46A3" w:rsidRPr="003F29FF" w:rsidRDefault="00EF46A3" w:rsidP="0062075E">
            <w:pPr>
              <w:pStyle w:val="Tabletextright"/>
              <w:rPr>
                <w:bCs/>
              </w:rPr>
            </w:pPr>
            <w:r w:rsidRPr="009A37E7">
              <w:t>n/a</w:t>
            </w:r>
          </w:p>
        </w:tc>
        <w:tc>
          <w:tcPr>
            <w:cnfStyle w:val="000001000000" w:firstRow="0" w:lastRow="0" w:firstColumn="0" w:lastColumn="0" w:oddVBand="0" w:evenVBand="1" w:oddHBand="0" w:evenHBand="0" w:firstRowFirstColumn="0" w:firstRowLastColumn="0" w:lastRowFirstColumn="0" w:lastRowLastColumn="0"/>
            <w:tcW w:w="1260" w:type="dxa"/>
          </w:tcPr>
          <w:p w14:paraId="01C85A24" w14:textId="77777777" w:rsidR="00EF46A3" w:rsidRPr="003F29FF" w:rsidRDefault="00EF46A3" w:rsidP="0062075E">
            <w:pPr>
              <w:pStyle w:val="Tabletextright"/>
              <w:rPr>
                <w:bCs/>
              </w:rPr>
            </w:pPr>
            <w:r w:rsidRPr="003F29FF">
              <w:t>n/a</w:t>
            </w:r>
          </w:p>
        </w:tc>
      </w:tr>
      <w:tr w:rsidR="00EF46A3" w:rsidRPr="003F29FF" w14:paraId="7E026919"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15C6699E" w14:textId="77777777" w:rsidR="00EF46A3" w:rsidRPr="003F29FF" w:rsidRDefault="00EF46A3" w:rsidP="0062075E">
            <w:pPr>
              <w:pStyle w:val="Tabletext"/>
              <w:rPr>
                <w:i/>
              </w:rPr>
            </w:pPr>
            <w:r w:rsidRPr="003F29FF">
              <w:rPr>
                <w:i/>
                <w:iCs/>
                <w:sz w:val="16"/>
              </w:rPr>
              <w:t>Health Superannuation Fund</w:t>
            </w:r>
          </w:p>
        </w:tc>
        <w:tc>
          <w:tcPr>
            <w:cnfStyle w:val="000010000000" w:firstRow="0" w:lastRow="0" w:firstColumn="0" w:lastColumn="0" w:oddVBand="1" w:evenVBand="0" w:oddHBand="0" w:evenHBand="0" w:firstRowFirstColumn="0" w:firstRowLastColumn="0" w:lastRowFirstColumn="0" w:lastRowLastColumn="0"/>
            <w:tcW w:w="1260" w:type="dxa"/>
          </w:tcPr>
          <w:p w14:paraId="77CE9981" w14:textId="77777777" w:rsidR="00EF46A3" w:rsidRPr="003F29FF" w:rsidRDefault="00EF46A3" w:rsidP="0062075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260" w:type="dxa"/>
          </w:tcPr>
          <w:p w14:paraId="4BE3D22A" w14:textId="77777777" w:rsidR="00EF46A3" w:rsidRPr="003F29FF" w:rsidRDefault="00EF46A3" w:rsidP="0062075E">
            <w:pPr>
              <w:pStyle w:val="Tabletextright"/>
              <w:rPr>
                <w:bCs/>
              </w:rPr>
            </w:pPr>
          </w:p>
        </w:tc>
      </w:tr>
      <w:tr w:rsidR="00EF46A3" w:rsidRPr="003F29FF" w14:paraId="0CED9786"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3D86EE1A" w14:textId="77777777" w:rsidR="00EF46A3" w:rsidRPr="003F29FF" w:rsidRDefault="00EF46A3" w:rsidP="0062075E">
            <w:pPr>
              <w:pStyle w:val="Tabletextindent"/>
            </w:pPr>
            <w:r w:rsidRPr="003F29FF">
              <w:t>Expected return on assets</w:t>
            </w:r>
          </w:p>
        </w:tc>
        <w:tc>
          <w:tcPr>
            <w:cnfStyle w:val="000010000000" w:firstRow="0" w:lastRow="0" w:firstColumn="0" w:lastColumn="0" w:oddVBand="1" w:evenVBand="0" w:oddHBand="0" w:evenHBand="0" w:firstRowFirstColumn="0" w:firstRowLastColumn="0" w:lastRowFirstColumn="0" w:lastRowLastColumn="0"/>
            <w:tcW w:w="1260" w:type="dxa"/>
          </w:tcPr>
          <w:p w14:paraId="7C692565" w14:textId="77777777" w:rsidR="00EF46A3" w:rsidRPr="003F29FF" w:rsidRDefault="00EF46A3" w:rsidP="0062075E">
            <w:pPr>
              <w:pStyle w:val="Tabletextright"/>
              <w:rPr>
                <w:bCs/>
              </w:rPr>
            </w:pPr>
            <w:r w:rsidRPr="009A37E7">
              <w:t>3.8</w:t>
            </w:r>
          </w:p>
        </w:tc>
        <w:tc>
          <w:tcPr>
            <w:cnfStyle w:val="000001000000" w:firstRow="0" w:lastRow="0" w:firstColumn="0" w:lastColumn="0" w:oddVBand="0" w:evenVBand="1" w:oddHBand="0" w:evenHBand="0" w:firstRowFirstColumn="0" w:firstRowLastColumn="0" w:lastRowFirstColumn="0" w:lastRowLastColumn="0"/>
            <w:tcW w:w="1260" w:type="dxa"/>
          </w:tcPr>
          <w:p w14:paraId="68CC9E9B" w14:textId="77777777" w:rsidR="00EF46A3" w:rsidRPr="003F29FF" w:rsidRDefault="00EF46A3" w:rsidP="0062075E">
            <w:pPr>
              <w:pStyle w:val="Tabletextright"/>
              <w:rPr>
                <w:bCs/>
              </w:rPr>
            </w:pPr>
            <w:r w:rsidRPr="003F29FF">
              <w:t>4.8</w:t>
            </w:r>
          </w:p>
        </w:tc>
      </w:tr>
      <w:tr w:rsidR="00EF46A3" w:rsidRPr="003F29FF" w14:paraId="48641A5E"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11DAA2C9" w14:textId="77777777" w:rsidR="00EF46A3" w:rsidRPr="000C56C8" w:rsidRDefault="00EF46A3" w:rsidP="0062075E">
            <w:pPr>
              <w:pStyle w:val="Tabletextindent"/>
            </w:pPr>
            <w:r w:rsidRPr="000C56C8">
              <w:t>Discount rate</w:t>
            </w:r>
          </w:p>
        </w:tc>
        <w:tc>
          <w:tcPr>
            <w:cnfStyle w:val="000010000000" w:firstRow="0" w:lastRow="0" w:firstColumn="0" w:lastColumn="0" w:oddVBand="1" w:evenVBand="0" w:oddHBand="0" w:evenHBand="0" w:firstRowFirstColumn="0" w:firstRowLastColumn="0" w:lastRowFirstColumn="0" w:lastRowLastColumn="0"/>
            <w:tcW w:w="1260" w:type="dxa"/>
          </w:tcPr>
          <w:p w14:paraId="0BA3A7DA" w14:textId="77777777" w:rsidR="00EF46A3" w:rsidRPr="003F29FF" w:rsidRDefault="00EF46A3" w:rsidP="0062075E">
            <w:pPr>
              <w:pStyle w:val="Tabletextright"/>
              <w:rPr>
                <w:bCs/>
              </w:rPr>
            </w:pPr>
            <w:r w:rsidRPr="009A37E7">
              <w:t>1.8</w:t>
            </w:r>
          </w:p>
        </w:tc>
        <w:tc>
          <w:tcPr>
            <w:cnfStyle w:val="000001000000" w:firstRow="0" w:lastRow="0" w:firstColumn="0" w:lastColumn="0" w:oddVBand="0" w:evenVBand="1" w:oddHBand="0" w:evenHBand="0" w:firstRowFirstColumn="0" w:firstRowLastColumn="0" w:lastRowFirstColumn="0" w:lastRowLastColumn="0"/>
            <w:tcW w:w="1260" w:type="dxa"/>
          </w:tcPr>
          <w:p w14:paraId="206B1DD4" w14:textId="77777777" w:rsidR="00EF46A3" w:rsidRPr="003F29FF" w:rsidRDefault="00EF46A3" w:rsidP="0062075E">
            <w:pPr>
              <w:pStyle w:val="Tabletextright"/>
              <w:rPr>
                <w:bCs/>
              </w:rPr>
            </w:pPr>
            <w:r w:rsidRPr="003F29FF">
              <w:t>1.0</w:t>
            </w:r>
          </w:p>
        </w:tc>
      </w:tr>
      <w:tr w:rsidR="00EF46A3" w:rsidRPr="003F29FF" w14:paraId="4DEA8712"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43546582" w14:textId="77777777" w:rsidR="00EF46A3" w:rsidRPr="000C56C8" w:rsidRDefault="00EF46A3" w:rsidP="0062075E">
            <w:pPr>
              <w:pStyle w:val="Tabletextindent"/>
            </w:pPr>
            <w:r w:rsidRPr="000C56C8">
              <w:t>Wages growth</w:t>
            </w:r>
          </w:p>
        </w:tc>
        <w:tc>
          <w:tcPr>
            <w:cnfStyle w:val="000010000000" w:firstRow="0" w:lastRow="0" w:firstColumn="0" w:lastColumn="0" w:oddVBand="1" w:evenVBand="0" w:oddHBand="0" w:evenHBand="0" w:firstRowFirstColumn="0" w:firstRowLastColumn="0" w:lastRowFirstColumn="0" w:lastRowLastColumn="0"/>
            <w:tcW w:w="1260" w:type="dxa"/>
          </w:tcPr>
          <w:p w14:paraId="17C71282" w14:textId="77777777" w:rsidR="00EF46A3" w:rsidRPr="003F29FF" w:rsidRDefault="00EF46A3" w:rsidP="0062075E">
            <w:pPr>
              <w:pStyle w:val="Tabletextright"/>
              <w:rPr>
                <w:bCs/>
              </w:rPr>
            </w:pPr>
            <w:r w:rsidRPr="009A37E7">
              <w:t>3.3</w:t>
            </w:r>
          </w:p>
        </w:tc>
        <w:tc>
          <w:tcPr>
            <w:cnfStyle w:val="000001000000" w:firstRow="0" w:lastRow="0" w:firstColumn="0" w:lastColumn="0" w:oddVBand="0" w:evenVBand="1" w:oddHBand="0" w:evenHBand="0" w:firstRowFirstColumn="0" w:firstRowLastColumn="0" w:lastRowFirstColumn="0" w:lastRowLastColumn="0"/>
            <w:tcW w:w="1260" w:type="dxa"/>
          </w:tcPr>
          <w:p w14:paraId="4B1DB661" w14:textId="77777777" w:rsidR="00EF46A3" w:rsidRPr="003F29FF" w:rsidRDefault="00EF46A3" w:rsidP="0062075E">
            <w:pPr>
              <w:pStyle w:val="Tabletextright"/>
              <w:rPr>
                <w:bCs/>
              </w:rPr>
            </w:pPr>
            <w:r w:rsidRPr="003F29FF">
              <w:t>2.4</w:t>
            </w:r>
          </w:p>
        </w:tc>
      </w:tr>
      <w:tr w:rsidR="00EF46A3" w:rsidRPr="003F29FF" w14:paraId="357A098C" w14:textId="77777777" w:rsidTr="003B5064">
        <w:tc>
          <w:tcPr>
            <w:cnfStyle w:val="001000000000" w:firstRow="0" w:lastRow="0" w:firstColumn="1" w:lastColumn="0" w:oddVBand="0" w:evenVBand="0" w:oddHBand="0" w:evenHBand="0" w:firstRowFirstColumn="0" w:firstRowLastColumn="0" w:lastRowFirstColumn="0" w:lastRowLastColumn="0"/>
            <w:tcW w:w="5508" w:type="dxa"/>
          </w:tcPr>
          <w:p w14:paraId="394CA398" w14:textId="77777777" w:rsidR="00EF46A3" w:rsidRPr="003F29FF" w:rsidRDefault="00EF46A3" w:rsidP="0062075E">
            <w:pPr>
              <w:pStyle w:val="Tabletextindent"/>
            </w:pPr>
            <w:r w:rsidRPr="003F29FF">
              <w:t>Inflation rate</w:t>
            </w:r>
          </w:p>
        </w:tc>
        <w:tc>
          <w:tcPr>
            <w:cnfStyle w:val="000010000000" w:firstRow="0" w:lastRow="0" w:firstColumn="0" w:lastColumn="0" w:oddVBand="1" w:evenVBand="0" w:oddHBand="0" w:evenHBand="0" w:firstRowFirstColumn="0" w:firstRowLastColumn="0" w:lastRowFirstColumn="0" w:lastRowLastColumn="0"/>
            <w:tcW w:w="1260" w:type="dxa"/>
          </w:tcPr>
          <w:p w14:paraId="4C2CC0D4" w14:textId="77777777" w:rsidR="00EF46A3" w:rsidRPr="003F29FF" w:rsidRDefault="00EF46A3" w:rsidP="0062075E">
            <w:pPr>
              <w:pStyle w:val="Tabletextright"/>
              <w:rPr>
                <w:bCs/>
              </w:rPr>
            </w:pPr>
            <w:r w:rsidRPr="009A37E7">
              <w:t>1.8</w:t>
            </w:r>
          </w:p>
        </w:tc>
        <w:tc>
          <w:tcPr>
            <w:cnfStyle w:val="000001000000" w:firstRow="0" w:lastRow="0" w:firstColumn="0" w:lastColumn="0" w:oddVBand="0" w:evenVBand="1" w:oddHBand="0" w:evenHBand="0" w:firstRowFirstColumn="0" w:firstRowLastColumn="0" w:lastRowFirstColumn="0" w:lastRowLastColumn="0"/>
            <w:tcW w:w="1260" w:type="dxa"/>
          </w:tcPr>
          <w:p w14:paraId="6BEE7136" w14:textId="77777777" w:rsidR="00EF46A3" w:rsidRPr="003F29FF" w:rsidRDefault="00EF46A3" w:rsidP="0062075E">
            <w:pPr>
              <w:pStyle w:val="Tabletextright"/>
              <w:rPr>
                <w:bCs/>
              </w:rPr>
            </w:pPr>
            <w:r>
              <w:rPr>
                <w:bCs/>
              </w:rPr>
              <w:t>0.9</w:t>
            </w:r>
          </w:p>
        </w:tc>
      </w:tr>
    </w:tbl>
    <w:p w14:paraId="25CD0D1D" w14:textId="77777777" w:rsidR="00EF46A3" w:rsidRDefault="00EF46A3" w:rsidP="00EF46A3"/>
    <w:p w14:paraId="467CCF6D" w14:textId="77777777" w:rsidR="00EF46A3" w:rsidRPr="00C26788" w:rsidRDefault="00EF46A3" w:rsidP="00EF46A3">
      <w:pPr>
        <w:sectPr w:rsidR="00EF46A3" w:rsidRPr="00C26788" w:rsidSect="000C41A3">
          <w:headerReference w:type="default" r:id="rId90"/>
          <w:type w:val="continuous"/>
          <w:pgSz w:w="11909" w:h="16834" w:code="9"/>
          <w:pgMar w:top="1728" w:right="1152" w:bottom="1152" w:left="1152" w:header="720" w:footer="288" w:gutter="0"/>
          <w:cols w:space="720"/>
          <w:noEndnote/>
        </w:sectPr>
      </w:pPr>
    </w:p>
    <w:p w14:paraId="11A7F44B" w14:textId="77777777" w:rsidR="00007F9E" w:rsidRDefault="00007F9E" w:rsidP="00007F9E">
      <w:pPr>
        <w:pStyle w:val="Heading4"/>
      </w:pPr>
      <w:r>
        <w:lastRenderedPageBreak/>
        <w:t>Impact of COVID-19</w:t>
      </w:r>
    </w:p>
    <w:p w14:paraId="423570AA" w14:textId="36F4CA3C" w:rsidR="00007F9E" w:rsidRDefault="00007F9E" w:rsidP="001C7E30">
      <w:pPr>
        <w:ind w:right="-58"/>
      </w:pPr>
      <w:r>
        <w:t>While the economic uncertainty associated with COVID</w:t>
      </w:r>
      <w:r>
        <w:noBreakHyphen/>
        <w:t>19 adversely impacted investment returns on the State’s defined benefit superannuation assets in financial year 2020, the investment returns on these assets have exceeded expectations in financial year</w:t>
      </w:r>
      <w:r w:rsidR="001C7E30">
        <w:rPr>
          <w:rFonts w:ascii="Calibri" w:hAnsi="Calibri" w:cs="Calibri"/>
        </w:rPr>
        <w:t> </w:t>
      </w:r>
      <w:r>
        <w:t xml:space="preserve">2021. The Commonwealth Government bond yields that underlie the key superannuation valuation assumptions also increased in financial year 2021, which reduced the defined benefit superannuation obligation the State is required to report under </w:t>
      </w:r>
      <w:r w:rsidR="00677EEF">
        <w:t xml:space="preserve">the </w:t>
      </w:r>
      <w:r>
        <w:t>Australian Accounting Standards. This is in contrast to the impact that reductions in these bond yields in financial year 2020 had on the value of this obligation. In combination, favourable investment returns and bond yield movements have reduced the State’s reported superannuation liability in financial year</w:t>
      </w:r>
      <w:r w:rsidR="001C7E30">
        <w:rPr>
          <w:rFonts w:ascii="Calibri" w:hAnsi="Calibri" w:cs="Calibri"/>
        </w:rPr>
        <w:t> </w:t>
      </w:r>
      <w:r>
        <w:t>2021, and largely reversed the impact of the unfavourable experience in financial year 2020.</w:t>
      </w:r>
    </w:p>
    <w:p w14:paraId="39E58ACA" w14:textId="1445A4F4" w:rsidR="001C7E30" w:rsidRPr="00007F9E" w:rsidRDefault="001C7E30" w:rsidP="001C7E30">
      <w:pPr>
        <w:ind w:right="-58"/>
      </w:pPr>
      <w:r w:rsidRPr="001C7E30">
        <w:t>Changes in the reported superannuation liability that arise solely due to changes in the bond yields that underlie its valuation do not affect the amount of cash required to fund this liability over time. However, superannuation funding requirements will vary over time to reflect any differences between the actual and expected returns on superannuation assets. Based on investment experience to date, the investment volatility associated with COVID-19 has not had a significant impact on the State’s superannuation funding requirements.</w:t>
      </w:r>
    </w:p>
    <w:p w14:paraId="3D2E63C9" w14:textId="5B2A716A" w:rsidR="00EF46A3" w:rsidRDefault="00EF46A3" w:rsidP="00EF46A3">
      <w:pPr>
        <w:pStyle w:val="Heading4"/>
      </w:pPr>
      <w:r>
        <w:t>Sensitivity analysis</w:t>
      </w:r>
    </w:p>
    <w:p w14:paraId="37B6F208" w14:textId="685C6C8F" w:rsidR="00EF46A3" w:rsidRDefault="00EF46A3" w:rsidP="001C7E30">
      <w:pPr>
        <w:keepNext/>
      </w:pPr>
      <w:r>
        <w:t>The key risks associated with the State</w:t>
      </w:r>
      <w:r w:rsidR="002C6ECA">
        <w:t>’</w:t>
      </w:r>
      <w:r>
        <w:t>s defined benefit superannuation plans are:</w:t>
      </w:r>
    </w:p>
    <w:p w14:paraId="006FF8D9" w14:textId="77777777" w:rsidR="00EF46A3" w:rsidRDefault="00EF46A3" w:rsidP="00EF46A3">
      <w:pPr>
        <w:pStyle w:val="Bullet"/>
      </w:pPr>
      <w:r>
        <w:t>investment risk – the risk that investment returns will be lower than assumed and that State contributions will need to increase to offset the shortfall</w:t>
      </w:r>
    </w:p>
    <w:p w14:paraId="62AA4B70" w14:textId="77777777" w:rsidR="00EF46A3" w:rsidRDefault="00EF46A3" w:rsidP="00EF46A3">
      <w:pPr>
        <w:pStyle w:val="Bullet"/>
      </w:pPr>
      <w:r>
        <w:t>wages growth risk – the risk that wages or salaries (on which future benefits are based) will rise more rapidly than assumed, thereby increasing defined benefits and requiring additional employer contributions</w:t>
      </w:r>
    </w:p>
    <w:p w14:paraId="3A1CE0C7" w14:textId="77777777" w:rsidR="00EF46A3" w:rsidRDefault="00EF46A3" w:rsidP="00EF46A3">
      <w:pPr>
        <w:pStyle w:val="Bullet"/>
        <w:keepNext/>
      </w:pPr>
      <w:r>
        <w:t>pension growth risk – the risk that CPI and therefore pension increases will be higher than assumed, thereby increasing defined benefit pension payments and requiring additional employer contributions</w:t>
      </w:r>
    </w:p>
    <w:p w14:paraId="00E8167A" w14:textId="77777777" w:rsidR="00EF46A3" w:rsidRDefault="00EF46A3" w:rsidP="00EF46A3">
      <w:pPr>
        <w:pStyle w:val="Bullet"/>
      </w:pPr>
      <w:r>
        <w:t>longevity risk – the risk that pensioners will live longer than expected, thereby increasing defined benefit pension payments and requiring additional employer contributions.</w:t>
      </w:r>
    </w:p>
    <w:p w14:paraId="62B2F42D" w14:textId="521318E7" w:rsidR="00EF46A3" w:rsidRDefault="00EF46A3" w:rsidP="00EF46A3">
      <w:r>
        <w:t>To illustrate the impact that movements in these assumptions can have on the State</w:t>
      </w:r>
      <w:r w:rsidR="002C6ECA">
        <w:t>’</w:t>
      </w:r>
      <w:r>
        <w:t>s superannuation liability, the defined benefit obligation has been remeasured under the scenarios below.</w:t>
      </w:r>
    </w:p>
    <w:p w14:paraId="064E427C" w14:textId="0C0C9981" w:rsidR="00EF46A3" w:rsidRDefault="00EF46A3" w:rsidP="00EF46A3">
      <w:r>
        <w:t>The assumptions below have been adjusted while maintaining all other assumptions. There have been no changes to the methods and assumptions used to prepare this sensitivity analysis since the prior period.</w:t>
      </w:r>
    </w:p>
    <w:p w14:paraId="5A69AEB9" w14:textId="78F17AEE" w:rsidR="001C7E30" w:rsidRDefault="001C7E30" w:rsidP="00EF46A3">
      <w:r w:rsidRPr="001C7E30">
        <w:t>These scenarios are expected to have the following impact on the State’s defined benefit obligation:</w:t>
      </w:r>
    </w:p>
    <w:p w14:paraId="03594FB7" w14:textId="77777777" w:rsidR="00EF46A3" w:rsidRDefault="00EF46A3" w:rsidP="00EF46A3"/>
    <w:p w14:paraId="1453C998" w14:textId="77777777" w:rsidR="00EF46A3" w:rsidRDefault="00EF46A3" w:rsidP="00EF46A3">
      <w:pPr>
        <w:sectPr w:rsidR="00EF46A3" w:rsidSect="0062075E">
          <w:pgSz w:w="11909" w:h="16834" w:code="9"/>
          <w:pgMar w:top="1728" w:right="1152" w:bottom="1152" w:left="1152" w:header="720" w:footer="288" w:gutter="0"/>
          <w:cols w:num="2" w:space="720"/>
          <w:noEndnote/>
        </w:sectPr>
      </w:pPr>
    </w:p>
    <w:tbl>
      <w:tblPr>
        <w:tblStyle w:val="AnnualReporttexttable"/>
        <w:tblW w:w="8916" w:type="dxa"/>
        <w:tblLayout w:type="fixed"/>
        <w:tblLook w:val="00A0" w:firstRow="1" w:lastRow="0" w:firstColumn="1" w:lastColumn="0" w:noHBand="0" w:noVBand="0"/>
      </w:tblPr>
      <w:tblGrid>
        <w:gridCol w:w="3150"/>
        <w:gridCol w:w="1441"/>
        <w:gridCol w:w="1442"/>
        <w:gridCol w:w="1441"/>
        <w:gridCol w:w="1442"/>
      </w:tblGrid>
      <w:tr w:rsidR="00EF46A3" w:rsidRPr="00C26788" w14:paraId="7F969E9A" w14:textId="77777777" w:rsidTr="003B5064">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3150" w:type="dxa"/>
          </w:tcPr>
          <w:p w14:paraId="6D6982D7" w14:textId="77777777" w:rsidR="00EF46A3" w:rsidRPr="00447671" w:rsidRDefault="00EF46A3" w:rsidP="0062075E">
            <w:pPr>
              <w:pStyle w:val="Tableheader"/>
            </w:pPr>
          </w:p>
        </w:tc>
        <w:tc>
          <w:tcPr>
            <w:cnfStyle w:val="000010000000" w:firstRow="0" w:lastRow="0" w:firstColumn="0" w:lastColumn="0" w:oddVBand="1" w:evenVBand="0" w:oddHBand="0" w:evenHBand="0" w:firstRowFirstColumn="0" w:firstRowLastColumn="0" w:lastRowFirstColumn="0" w:lastRowLastColumn="0"/>
            <w:tcW w:w="1441" w:type="dxa"/>
            <w:vAlign w:val="bottom"/>
          </w:tcPr>
          <w:p w14:paraId="03CD5BE9" w14:textId="77777777" w:rsidR="00EF46A3" w:rsidRPr="00C26788" w:rsidRDefault="00EF46A3" w:rsidP="003B5064">
            <w:pPr>
              <w:pStyle w:val="Tableheader"/>
              <w:rPr>
                <w:rFonts w:cs="Arial"/>
                <w:bCs/>
              </w:rPr>
            </w:pPr>
            <w:r w:rsidRPr="00C26788">
              <w:rPr>
                <w:rFonts w:cs="Arial"/>
                <w:bCs/>
              </w:rPr>
              <w:t>Base case</w:t>
            </w:r>
          </w:p>
        </w:tc>
        <w:tc>
          <w:tcPr>
            <w:cnfStyle w:val="000001000000" w:firstRow="0" w:lastRow="0" w:firstColumn="0" w:lastColumn="0" w:oddVBand="0" w:evenVBand="1" w:oddHBand="0" w:evenHBand="0" w:firstRowFirstColumn="0" w:firstRowLastColumn="0" w:lastRowFirstColumn="0" w:lastRowLastColumn="0"/>
            <w:tcW w:w="1442" w:type="dxa"/>
            <w:vAlign w:val="bottom"/>
          </w:tcPr>
          <w:p w14:paraId="784B9909" w14:textId="77777777" w:rsidR="00EF46A3" w:rsidRPr="00C26788" w:rsidRDefault="00EF46A3" w:rsidP="003B5064">
            <w:pPr>
              <w:pStyle w:val="Tableheader"/>
              <w:rPr>
                <w:bCs/>
              </w:rPr>
            </w:pPr>
            <w:r w:rsidRPr="00C26788">
              <w:rPr>
                <w:rFonts w:cs="Arial"/>
                <w:bCs/>
              </w:rPr>
              <w:t>Discount rate plus 0.5 per cent</w:t>
            </w:r>
          </w:p>
        </w:tc>
        <w:tc>
          <w:tcPr>
            <w:cnfStyle w:val="000010000000" w:firstRow="0" w:lastRow="0" w:firstColumn="0" w:lastColumn="0" w:oddVBand="1" w:evenVBand="0" w:oddHBand="0" w:evenHBand="0" w:firstRowFirstColumn="0" w:firstRowLastColumn="0" w:lastRowFirstColumn="0" w:lastRowLastColumn="0"/>
            <w:tcW w:w="1441" w:type="dxa"/>
            <w:vAlign w:val="bottom"/>
          </w:tcPr>
          <w:p w14:paraId="073AF299" w14:textId="77777777" w:rsidR="00EF46A3" w:rsidRPr="00C26788" w:rsidRDefault="00EF46A3" w:rsidP="003B5064">
            <w:pPr>
              <w:pStyle w:val="Tableheader"/>
              <w:rPr>
                <w:rFonts w:cs="Arial"/>
                <w:bCs/>
              </w:rPr>
            </w:pPr>
            <w:r w:rsidRPr="00C26788">
              <w:rPr>
                <w:rFonts w:cs="Arial"/>
                <w:bCs/>
              </w:rPr>
              <w:t>Wage growth plus 0.5 per cent</w:t>
            </w:r>
          </w:p>
        </w:tc>
        <w:tc>
          <w:tcPr>
            <w:cnfStyle w:val="000001000000" w:firstRow="0" w:lastRow="0" w:firstColumn="0" w:lastColumn="0" w:oddVBand="0" w:evenVBand="1" w:oddHBand="0" w:evenHBand="0" w:firstRowFirstColumn="0" w:firstRowLastColumn="0" w:lastRowFirstColumn="0" w:lastRowLastColumn="0"/>
            <w:tcW w:w="1442" w:type="dxa"/>
            <w:vAlign w:val="bottom"/>
          </w:tcPr>
          <w:p w14:paraId="7B7982AA" w14:textId="77777777" w:rsidR="00EF46A3" w:rsidRPr="00C26788" w:rsidRDefault="00EF46A3" w:rsidP="003B5064">
            <w:pPr>
              <w:pStyle w:val="Tableheader"/>
              <w:rPr>
                <w:rFonts w:cs="Arial"/>
                <w:bCs/>
              </w:rPr>
            </w:pPr>
            <w:r w:rsidRPr="00C26788">
              <w:rPr>
                <w:rFonts w:cs="Arial"/>
                <w:bCs/>
              </w:rPr>
              <w:t>Inflation rate plus 0.5 per cent</w:t>
            </w:r>
          </w:p>
        </w:tc>
      </w:tr>
      <w:tr w:rsidR="00EF46A3" w:rsidRPr="00041D94" w14:paraId="2BE3EC6F" w14:textId="77777777" w:rsidTr="0062075E">
        <w:tc>
          <w:tcPr>
            <w:cnfStyle w:val="001000000000" w:firstRow="0" w:lastRow="0" w:firstColumn="1" w:lastColumn="0" w:oddVBand="0" w:evenVBand="0" w:oddHBand="0" w:evenHBand="0" w:firstRowFirstColumn="0" w:firstRowLastColumn="0" w:lastRowFirstColumn="0" w:lastRowLastColumn="0"/>
            <w:tcW w:w="3150" w:type="dxa"/>
          </w:tcPr>
          <w:p w14:paraId="504F7B0C" w14:textId="77777777" w:rsidR="00EF46A3" w:rsidRPr="00041D94" w:rsidRDefault="00EF46A3" w:rsidP="0062075E">
            <w:pPr>
              <w:pStyle w:val="Tabletextbold"/>
              <w:rPr>
                <w:i/>
              </w:rPr>
            </w:pPr>
            <w:r>
              <w:t>Sensitivity analysis</w:t>
            </w:r>
          </w:p>
        </w:tc>
        <w:tc>
          <w:tcPr>
            <w:cnfStyle w:val="000010000000" w:firstRow="0" w:lastRow="0" w:firstColumn="0" w:lastColumn="0" w:oddVBand="1" w:evenVBand="0" w:oddHBand="0" w:evenHBand="0" w:firstRowFirstColumn="0" w:firstRowLastColumn="0" w:lastRowFirstColumn="0" w:lastRowLastColumn="0"/>
            <w:tcW w:w="1441" w:type="dxa"/>
          </w:tcPr>
          <w:p w14:paraId="14305401" w14:textId="77777777" w:rsidR="00EF46A3" w:rsidRPr="00041D94"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442" w:type="dxa"/>
          </w:tcPr>
          <w:p w14:paraId="1D135945" w14:textId="77777777" w:rsidR="00EF46A3" w:rsidRPr="00041D94"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1441" w:type="dxa"/>
          </w:tcPr>
          <w:p w14:paraId="0A547AAB" w14:textId="77777777" w:rsidR="00EF46A3" w:rsidRPr="00041D94"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442" w:type="dxa"/>
          </w:tcPr>
          <w:p w14:paraId="65F2BA5A" w14:textId="77777777" w:rsidR="00EF46A3" w:rsidRPr="00041D94" w:rsidRDefault="00EF46A3" w:rsidP="0062075E">
            <w:pPr>
              <w:pStyle w:val="Tabletextright"/>
            </w:pPr>
          </w:p>
        </w:tc>
      </w:tr>
      <w:tr w:rsidR="00EF46A3" w:rsidRPr="00041D94" w14:paraId="1D6AF588" w14:textId="77777777" w:rsidTr="0062075E">
        <w:tc>
          <w:tcPr>
            <w:cnfStyle w:val="001000000000" w:firstRow="0" w:lastRow="0" w:firstColumn="1" w:lastColumn="0" w:oddVBand="0" w:evenVBand="0" w:oddHBand="0" w:evenHBand="0" w:firstRowFirstColumn="0" w:firstRowLastColumn="0" w:lastRowFirstColumn="0" w:lastRowLastColumn="0"/>
            <w:tcW w:w="3150" w:type="dxa"/>
          </w:tcPr>
          <w:p w14:paraId="61F21AB7" w14:textId="77777777" w:rsidR="00EF46A3" w:rsidRPr="005E625E" w:rsidRDefault="00EF46A3" w:rsidP="0062075E">
            <w:pPr>
              <w:pStyle w:val="Tabletext"/>
              <w:rPr>
                <w:iCs/>
              </w:rPr>
            </w:pPr>
            <w:r w:rsidRPr="005E625E">
              <w:rPr>
                <w:iCs/>
              </w:rPr>
              <w:t>Discount rate (per cent a year)</w:t>
            </w:r>
          </w:p>
        </w:tc>
        <w:tc>
          <w:tcPr>
            <w:cnfStyle w:val="000010000000" w:firstRow="0" w:lastRow="0" w:firstColumn="0" w:lastColumn="0" w:oddVBand="1" w:evenVBand="0" w:oddHBand="0" w:evenHBand="0" w:firstRowFirstColumn="0" w:firstRowLastColumn="0" w:lastRowFirstColumn="0" w:lastRowLastColumn="0"/>
            <w:tcW w:w="1441" w:type="dxa"/>
          </w:tcPr>
          <w:p w14:paraId="1FF7C7C2" w14:textId="77777777" w:rsidR="00EF46A3" w:rsidRPr="0023311D" w:rsidRDefault="00EF46A3" w:rsidP="0062075E">
            <w:pPr>
              <w:pStyle w:val="Tabletextright"/>
              <w:rPr>
                <w:bCs/>
              </w:rPr>
            </w:pPr>
            <w:r w:rsidRPr="00A273D6">
              <w:t>1.8</w:t>
            </w:r>
          </w:p>
        </w:tc>
        <w:tc>
          <w:tcPr>
            <w:cnfStyle w:val="000001000000" w:firstRow="0" w:lastRow="0" w:firstColumn="0" w:lastColumn="0" w:oddVBand="0" w:evenVBand="1" w:oddHBand="0" w:evenHBand="0" w:firstRowFirstColumn="0" w:firstRowLastColumn="0" w:lastRowFirstColumn="0" w:lastRowLastColumn="0"/>
            <w:tcW w:w="1442" w:type="dxa"/>
          </w:tcPr>
          <w:p w14:paraId="7FB718D1" w14:textId="77777777" w:rsidR="00EF46A3" w:rsidRPr="0023311D" w:rsidRDefault="00EF46A3" w:rsidP="0062075E">
            <w:pPr>
              <w:pStyle w:val="Tabletextright"/>
              <w:rPr>
                <w:bCs/>
              </w:rPr>
            </w:pPr>
            <w:r w:rsidRPr="00A273D6">
              <w:t>2.3</w:t>
            </w:r>
          </w:p>
        </w:tc>
        <w:tc>
          <w:tcPr>
            <w:cnfStyle w:val="000010000000" w:firstRow="0" w:lastRow="0" w:firstColumn="0" w:lastColumn="0" w:oddVBand="1" w:evenVBand="0" w:oddHBand="0" w:evenHBand="0" w:firstRowFirstColumn="0" w:firstRowLastColumn="0" w:lastRowFirstColumn="0" w:lastRowLastColumn="0"/>
            <w:tcW w:w="1441" w:type="dxa"/>
          </w:tcPr>
          <w:p w14:paraId="2E4004BC" w14:textId="77777777" w:rsidR="00EF46A3" w:rsidRPr="0023311D" w:rsidRDefault="00EF46A3" w:rsidP="0062075E">
            <w:pPr>
              <w:pStyle w:val="Tabletextright"/>
              <w:rPr>
                <w:bCs/>
              </w:rPr>
            </w:pPr>
            <w:r w:rsidRPr="00A273D6">
              <w:t>1.8</w:t>
            </w:r>
          </w:p>
        </w:tc>
        <w:tc>
          <w:tcPr>
            <w:cnfStyle w:val="000001000000" w:firstRow="0" w:lastRow="0" w:firstColumn="0" w:lastColumn="0" w:oddVBand="0" w:evenVBand="1" w:oddHBand="0" w:evenHBand="0" w:firstRowFirstColumn="0" w:firstRowLastColumn="0" w:lastRowFirstColumn="0" w:lastRowLastColumn="0"/>
            <w:tcW w:w="1442" w:type="dxa"/>
          </w:tcPr>
          <w:p w14:paraId="69026F0B" w14:textId="77777777" w:rsidR="00EF46A3" w:rsidRPr="0023311D" w:rsidRDefault="00EF46A3" w:rsidP="0062075E">
            <w:pPr>
              <w:pStyle w:val="Tabletextright"/>
              <w:rPr>
                <w:bCs/>
              </w:rPr>
            </w:pPr>
            <w:r w:rsidRPr="00A273D6">
              <w:t>1.8</w:t>
            </w:r>
          </w:p>
        </w:tc>
      </w:tr>
      <w:tr w:rsidR="00EF46A3" w:rsidRPr="00041D94" w14:paraId="024506BD" w14:textId="77777777" w:rsidTr="0062075E">
        <w:tc>
          <w:tcPr>
            <w:cnfStyle w:val="001000000000" w:firstRow="0" w:lastRow="0" w:firstColumn="1" w:lastColumn="0" w:oddVBand="0" w:evenVBand="0" w:oddHBand="0" w:evenHBand="0" w:firstRowFirstColumn="0" w:firstRowLastColumn="0" w:lastRowFirstColumn="0" w:lastRowLastColumn="0"/>
            <w:tcW w:w="3150" w:type="dxa"/>
          </w:tcPr>
          <w:p w14:paraId="2B5A118A" w14:textId="77777777" w:rsidR="00EF46A3" w:rsidRPr="00041D94" w:rsidRDefault="00EF46A3" w:rsidP="0062075E">
            <w:pPr>
              <w:pStyle w:val="Tabletext"/>
            </w:pPr>
            <w:r w:rsidRPr="005E625E">
              <w:t>Salary growth (per cent a year)</w:t>
            </w:r>
          </w:p>
        </w:tc>
        <w:tc>
          <w:tcPr>
            <w:cnfStyle w:val="000010000000" w:firstRow="0" w:lastRow="0" w:firstColumn="0" w:lastColumn="0" w:oddVBand="1" w:evenVBand="0" w:oddHBand="0" w:evenHBand="0" w:firstRowFirstColumn="0" w:firstRowLastColumn="0" w:lastRowFirstColumn="0" w:lastRowLastColumn="0"/>
            <w:tcW w:w="1441" w:type="dxa"/>
          </w:tcPr>
          <w:p w14:paraId="395F9846" w14:textId="77777777" w:rsidR="00EF46A3" w:rsidRPr="00041D94" w:rsidRDefault="00EF46A3" w:rsidP="0062075E">
            <w:pPr>
              <w:pStyle w:val="Tabletextright"/>
              <w:rPr>
                <w:bCs/>
              </w:rPr>
            </w:pPr>
            <w:r w:rsidRPr="00A273D6">
              <w:t>3.3</w:t>
            </w:r>
          </w:p>
        </w:tc>
        <w:tc>
          <w:tcPr>
            <w:cnfStyle w:val="000001000000" w:firstRow="0" w:lastRow="0" w:firstColumn="0" w:lastColumn="0" w:oddVBand="0" w:evenVBand="1" w:oddHBand="0" w:evenHBand="0" w:firstRowFirstColumn="0" w:firstRowLastColumn="0" w:lastRowFirstColumn="0" w:lastRowLastColumn="0"/>
            <w:tcW w:w="1442" w:type="dxa"/>
          </w:tcPr>
          <w:p w14:paraId="236197AA" w14:textId="77777777" w:rsidR="00EF46A3" w:rsidRPr="00041D94" w:rsidRDefault="00EF46A3" w:rsidP="0062075E">
            <w:pPr>
              <w:pStyle w:val="Tabletextright"/>
              <w:rPr>
                <w:bCs/>
              </w:rPr>
            </w:pPr>
            <w:r w:rsidRPr="00A273D6">
              <w:t>3.3</w:t>
            </w:r>
          </w:p>
        </w:tc>
        <w:tc>
          <w:tcPr>
            <w:cnfStyle w:val="000010000000" w:firstRow="0" w:lastRow="0" w:firstColumn="0" w:lastColumn="0" w:oddVBand="1" w:evenVBand="0" w:oddHBand="0" w:evenHBand="0" w:firstRowFirstColumn="0" w:firstRowLastColumn="0" w:lastRowFirstColumn="0" w:lastRowLastColumn="0"/>
            <w:tcW w:w="1441" w:type="dxa"/>
          </w:tcPr>
          <w:p w14:paraId="72040D40" w14:textId="77777777" w:rsidR="00EF46A3" w:rsidRPr="00041D94" w:rsidRDefault="00EF46A3" w:rsidP="0062075E">
            <w:pPr>
              <w:pStyle w:val="Tabletextright"/>
              <w:rPr>
                <w:bCs/>
              </w:rPr>
            </w:pPr>
            <w:r w:rsidRPr="00A273D6">
              <w:t>3.8</w:t>
            </w:r>
          </w:p>
        </w:tc>
        <w:tc>
          <w:tcPr>
            <w:cnfStyle w:val="000001000000" w:firstRow="0" w:lastRow="0" w:firstColumn="0" w:lastColumn="0" w:oddVBand="0" w:evenVBand="1" w:oddHBand="0" w:evenHBand="0" w:firstRowFirstColumn="0" w:firstRowLastColumn="0" w:lastRowFirstColumn="0" w:lastRowLastColumn="0"/>
            <w:tcW w:w="1442" w:type="dxa"/>
          </w:tcPr>
          <w:p w14:paraId="207D4ECE" w14:textId="77777777" w:rsidR="00EF46A3" w:rsidRPr="00041D94" w:rsidRDefault="00EF46A3" w:rsidP="0062075E">
            <w:pPr>
              <w:pStyle w:val="Tabletextright"/>
              <w:rPr>
                <w:bCs/>
              </w:rPr>
            </w:pPr>
            <w:r w:rsidRPr="00A273D6">
              <w:t>3.3</w:t>
            </w:r>
          </w:p>
        </w:tc>
      </w:tr>
      <w:tr w:rsidR="00EF46A3" w:rsidRPr="00041D94" w14:paraId="7A4BA517" w14:textId="77777777" w:rsidTr="0062075E">
        <w:tc>
          <w:tcPr>
            <w:cnfStyle w:val="001000000000" w:firstRow="0" w:lastRow="0" w:firstColumn="1" w:lastColumn="0" w:oddVBand="0" w:evenVBand="0" w:oddHBand="0" w:evenHBand="0" w:firstRowFirstColumn="0" w:firstRowLastColumn="0" w:lastRowFirstColumn="0" w:lastRowLastColumn="0"/>
            <w:tcW w:w="3150" w:type="dxa"/>
          </w:tcPr>
          <w:p w14:paraId="2D20223B" w14:textId="77777777" w:rsidR="00EF46A3" w:rsidRPr="00041D94" w:rsidRDefault="00EF46A3" w:rsidP="0062075E">
            <w:pPr>
              <w:pStyle w:val="Tabletext"/>
            </w:pPr>
            <w:r w:rsidRPr="0023311D">
              <w:t>Inflation rate (per cent a year)</w:t>
            </w:r>
          </w:p>
        </w:tc>
        <w:tc>
          <w:tcPr>
            <w:cnfStyle w:val="000010000000" w:firstRow="0" w:lastRow="0" w:firstColumn="0" w:lastColumn="0" w:oddVBand="1" w:evenVBand="0" w:oddHBand="0" w:evenHBand="0" w:firstRowFirstColumn="0" w:firstRowLastColumn="0" w:lastRowFirstColumn="0" w:lastRowLastColumn="0"/>
            <w:tcW w:w="1441" w:type="dxa"/>
          </w:tcPr>
          <w:p w14:paraId="44CDF34C" w14:textId="77777777" w:rsidR="00EF46A3" w:rsidRPr="00041D94" w:rsidRDefault="00EF46A3" w:rsidP="0062075E">
            <w:pPr>
              <w:pStyle w:val="Tabletextright"/>
              <w:rPr>
                <w:bCs/>
              </w:rPr>
            </w:pPr>
            <w:r w:rsidRPr="00A273D6">
              <w:t>1.8</w:t>
            </w:r>
          </w:p>
        </w:tc>
        <w:tc>
          <w:tcPr>
            <w:cnfStyle w:val="000001000000" w:firstRow="0" w:lastRow="0" w:firstColumn="0" w:lastColumn="0" w:oddVBand="0" w:evenVBand="1" w:oddHBand="0" w:evenHBand="0" w:firstRowFirstColumn="0" w:firstRowLastColumn="0" w:lastRowFirstColumn="0" w:lastRowLastColumn="0"/>
            <w:tcW w:w="1442" w:type="dxa"/>
          </w:tcPr>
          <w:p w14:paraId="2BFB8E7E" w14:textId="77777777" w:rsidR="00EF46A3" w:rsidRPr="00041D94" w:rsidRDefault="00EF46A3" w:rsidP="0062075E">
            <w:pPr>
              <w:pStyle w:val="Tabletextright"/>
              <w:rPr>
                <w:bCs/>
              </w:rPr>
            </w:pPr>
            <w:r w:rsidRPr="00A273D6">
              <w:t>1.8</w:t>
            </w:r>
          </w:p>
        </w:tc>
        <w:tc>
          <w:tcPr>
            <w:cnfStyle w:val="000010000000" w:firstRow="0" w:lastRow="0" w:firstColumn="0" w:lastColumn="0" w:oddVBand="1" w:evenVBand="0" w:oddHBand="0" w:evenHBand="0" w:firstRowFirstColumn="0" w:firstRowLastColumn="0" w:lastRowFirstColumn="0" w:lastRowLastColumn="0"/>
            <w:tcW w:w="1441" w:type="dxa"/>
          </w:tcPr>
          <w:p w14:paraId="6C96301E" w14:textId="77777777" w:rsidR="00EF46A3" w:rsidRDefault="00EF46A3" w:rsidP="0062075E">
            <w:pPr>
              <w:pStyle w:val="Tabletextright"/>
              <w:rPr>
                <w:bCs/>
              </w:rPr>
            </w:pPr>
            <w:r w:rsidRPr="00A273D6">
              <w:t>1.8</w:t>
            </w:r>
          </w:p>
        </w:tc>
        <w:tc>
          <w:tcPr>
            <w:cnfStyle w:val="000001000000" w:firstRow="0" w:lastRow="0" w:firstColumn="0" w:lastColumn="0" w:oddVBand="0" w:evenVBand="1" w:oddHBand="0" w:evenHBand="0" w:firstRowFirstColumn="0" w:firstRowLastColumn="0" w:lastRowFirstColumn="0" w:lastRowLastColumn="0"/>
            <w:tcW w:w="1442" w:type="dxa"/>
          </w:tcPr>
          <w:p w14:paraId="58C0DF84" w14:textId="77777777" w:rsidR="00EF46A3" w:rsidRDefault="00EF46A3" w:rsidP="0062075E">
            <w:pPr>
              <w:pStyle w:val="Tabletextright"/>
              <w:rPr>
                <w:bCs/>
              </w:rPr>
            </w:pPr>
            <w:r w:rsidRPr="00A273D6">
              <w:t>2.3</w:t>
            </w:r>
          </w:p>
        </w:tc>
      </w:tr>
      <w:tr w:rsidR="00EF46A3" w:rsidRPr="00041D94" w14:paraId="6E26BF6C" w14:textId="77777777" w:rsidTr="0062075E">
        <w:tc>
          <w:tcPr>
            <w:cnfStyle w:val="001000000000" w:firstRow="0" w:lastRow="0" w:firstColumn="1" w:lastColumn="0" w:oddVBand="0" w:evenVBand="0" w:oddHBand="0" w:evenHBand="0" w:firstRowFirstColumn="0" w:firstRowLastColumn="0" w:lastRowFirstColumn="0" w:lastRowLastColumn="0"/>
            <w:tcW w:w="3150" w:type="dxa"/>
          </w:tcPr>
          <w:p w14:paraId="430950E7" w14:textId="5026A96A" w:rsidR="00EF46A3" w:rsidRPr="00041D94" w:rsidRDefault="00EF46A3" w:rsidP="0062075E">
            <w:pPr>
              <w:pStyle w:val="Tabletext"/>
            </w:pPr>
            <w:r w:rsidRPr="0023311D">
              <w:t xml:space="preserve">Estimated </w:t>
            </w:r>
            <w:r w:rsidR="00CA38FE">
              <w:t>increase/(decrease)</w:t>
            </w:r>
            <w:r w:rsidRPr="0023311D">
              <w:t xml:space="preserve"> (per</w:t>
            </w:r>
            <w:r w:rsidR="00B563A0" w:rsidRPr="009F6752">
              <w:rPr>
                <w:rFonts w:ascii="Calibri" w:hAnsi="Calibri" w:cs="Calibri"/>
              </w:rPr>
              <w:t> </w:t>
            </w:r>
            <w:r w:rsidRPr="0023311D">
              <w:t>cent)</w:t>
            </w:r>
          </w:p>
        </w:tc>
        <w:tc>
          <w:tcPr>
            <w:cnfStyle w:val="000010000000" w:firstRow="0" w:lastRow="0" w:firstColumn="0" w:lastColumn="0" w:oddVBand="1" w:evenVBand="0" w:oddHBand="0" w:evenHBand="0" w:firstRowFirstColumn="0" w:firstRowLastColumn="0" w:lastRowFirstColumn="0" w:lastRowLastColumn="0"/>
            <w:tcW w:w="1441" w:type="dxa"/>
          </w:tcPr>
          <w:p w14:paraId="577176F9" w14:textId="77777777" w:rsidR="00EF46A3" w:rsidRPr="00041D94" w:rsidRDefault="00EF46A3" w:rsidP="0062075E">
            <w:pPr>
              <w:pStyle w:val="Tabletextright"/>
              <w:rPr>
                <w:bCs/>
              </w:rPr>
            </w:pPr>
            <w:r w:rsidRPr="00A273D6">
              <w:t>n/a</w:t>
            </w:r>
          </w:p>
        </w:tc>
        <w:tc>
          <w:tcPr>
            <w:cnfStyle w:val="000001000000" w:firstRow="0" w:lastRow="0" w:firstColumn="0" w:lastColumn="0" w:oddVBand="0" w:evenVBand="1" w:oddHBand="0" w:evenHBand="0" w:firstRowFirstColumn="0" w:firstRowLastColumn="0" w:lastRowFirstColumn="0" w:lastRowLastColumn="0"/>
            <w:tcW w:w="1442" w:type="dxa"/>
          </w:tcPr>
          <w:p w14:paraId="36EE0C1E" w14:textId="77777777" w:rsidR="00EF46A3" w:rsidRPr="00041D94" w:rsidRDefault="00EF46A3" w:rsidP="0062075E">
            <w:pPr>
              <w:pStyle w:val="Tabletextright"/>
              <w:rPr>
                <w:bCs/>
              </w:rPr>
            </w:pPr>
            <w:r w:rsidRPr="00A273D6">
              <w:t>(5.9)</w:t>
            </w:r>
          </w:p>
        </w:tc>
        <w:tc>
          <w:tcPr>
            <w:cnfStyle w:val="000010000000" w:firstRow="0" w:lastRow="0" w:firstColumn="0" w:lastColumn="0" w:oddVBand="1" w:evenVBand="0" w:oddHBand="0" w:evenHBand="0" w:firstRowFirstColumn="0" w:firstRowLastColumn="0" w:lastRowFirstColumn="0" w:lastRowLastColumn="0"/>
            <w:tcW w:w="1441" w:type="dxa"/>
          </w:tcPr>
          <w:p w14:paraId="6553B6AF" w14:textId="77777777" w:rsidR="00EF46A3" w:rsidRDefault="00EF46A3" w:rsidP="0062075E">
            <w:pPr>
              <w:pStyle w:val="Tabletextright"/>
              <w:rPr>
                <w:bCs/>
              </w:rPr>
            </w:pPr>
            <w:r w:rsidRPr="00A273D6">
              <w:t>1.3</w:t>
            </w:r>
          </w:p>
        </w:tc>
        <w:tc>
          <w:tcPr>
            <w:cnfStyle w:val="000001000000" w:firstRow="0" w:lastRow="0" w:firstColumn="0" w:lastColumn="0" w:oddVBand="0" w:evenVBand="1" w:oddHBand="0" w:evenHBand="0" w:firstRowFirstColumn="0" w:firstRowLastColumn="0" w:lastRowFirstColumn="0" w:lastRowLastColumn="0"/>
            <w:tcW w:w="1442" w:type="dxa"/>
          </w:tcPr>
          <w:p w14:paraId="579444F8" w14:textId="77777777" w:rsidR="00EF46A3" w:rsidRDefault="00EF46A3" w:rsidP="0062075E">
            <w:pPr>
              <w:pStyle w:val="Tabletextright"/>
              <w:rPr>
                <w:bCs/>
              </w:rPr>
            </w:pPr>
            <w:r w:rsidRPr="00A273D6">
              <w:t>4.7</w:t>
            </w:r>
          </w:p>
        </w:tc>
      </w:tr>
      <w:tr w:rsidR="00EF46A3" w:rsidRPr="00041D94" w14:paraId="0794ECC6" w14:textId="77777777" w:rsidTr="0062075E">
        <w:tc>
          <w:tcPr>
            <w:cnfStyle w:val="001000000000" w:firstRow="0" w:lastRow="0" w:firstColumn="1" w:lastColumn="0" w:oddVBand="0" w:evenVBand="0" w:oddHBand="0" w:evenHBand="0" w:firstRowFirstColumn="0" w:firstRowLastColumn="0" w:lastRowFirstColumn="0" w:lastRowLastColumn="0"/>
            <w:tcW w:w="3150" w:type="dxa"/>
          </w:tcPr>
          <w:p w14:paraId="5F8A9090" w14:textId="074993FB" w:rsidR="00EF46A3" w:rsidRPr="00041D94" w:rsidRDefault="00EF46A3" w:rsidP="0062075E">
            <w:pPr>
              <w:pStyle w:val="Tabletext"/>
            </w:pPr>
            <w:r w:rsidRPr="0023311D">
              <w:t xml:space="preserve">Estimated </w:t>
            </w:r>
            <w:r w:rsidR="004C3054" w:rsidRPr="004C3054">
              <w:t xml:space="preserve">increase/(decrease) </w:t>
            </w:r>
            <w:r w:rsidRPr="0023311D">
              <w:t>in defined benefit obligation ($</w:t>
            </w:r>
            <w:r w:rsidRPr="00F40EB5">
              <w:rPr>
                <w:rFonts w:ascii="Calibri" w:hAnsi="Calibri" w:cs="Calibri"/>
              </w:rPr>
              <w:t> </w:t>
            </w:r>
            <w:r w:rsidRPr="00F40EB5">
              <w:t>million</w:t>
            </w:r>
            <w:r w:rsidRPr="0023311D">
              <w:t>)</w:t>
            </w:r>
          </w:p>
        </w:tc>
        <w:tc>
          <w:tcPr>
            <w:cnfStyle w:val="000010000000" w:firstRow="0" w:lastRow="0" w:firstColumn="0" w:lastColumn="0" w:oddVBand="1" w:evenVBand="0" w:oddHBand="0" w:evenHBand="0" w:firstRowFirstColumn="0" w:firstRowLastColumn="0" w:lastRowFirstColumn="0" w:lastRowLastColumn="0"/>
            <w:tcW w:w="1441" w:type="dxa"/>
          </w:tcPr>
          <w:p w14:paraId="61D8C7BE" w14:textId="77777777" w:rsidR="00EF46A3" w:rsidRPr="00041D94" w:rsidRDefault="00EF46A3" w:rsidP="0062075E">
            <w:pPr>
              <w:pStyle w:val="Tabletextright"/>
              <w:rPr>
                <w:bCs/>
              </w:rPr>
            </w:pPr>
            <w:r w:rsidRPr="00A273D6">
              <w:t>n/a</w:t>
            </w:r>
          </w:p>
        </w:tc>
        <w:tc>
          <w:tcPr>
            <w:cnfStyle w:val="000001000000" w:firstRow="0" w:lastRow="0" w:firstColumn="0" w:lastColumn="0" w:oddVBand="0" w:evenVBand="1" w:oddHBand="0" w:evenHBand="0" w:firstRowFirstColumn="0" w:firstRowLastColumn="0" w:lastRowFirstColumn="0" w:lastRowLastColumn="0"/>
            <w:tcW w:w="1442" w:type="dxa"/>
          </w:tcPr>
          <w:p w14:paraId="54739F49" w14:textId="77777777" w:rsidR="00EF46A3" w:rsidRPr="00041D94" w:rsidRDefault="00EF46A3" w:rsidP="0062075E">
            <w:pPr>
              <w:pStyle w:val="Tabletextright"/>
              <w:rPr>
                <w:bCs/>
              </w:rPr>
            </w:pPr>
            <w:r w:rsidRPr="00A273D6">
              <w:t>(3</w:t>
            </w:r>
            <w:r>
              <w:t xml:space="preserve"> </w:t>
            </w:r>
            <w:r w:rsidRPr="00A273D6">
              <w:t>153)</w:t>
            </w:r>
          </w:p>
        </w:tc>
        <w:tc>
          <w:tcPr>
            <w:cnfStyle w:val="000010000000" w:firstRow="0" w:lastRow="0" w:firstColumn="0" w:lastColumn="0" w:oddVBand="1" w:evenVBand="0" w:oddHBand="0" w:evenHBand="0" w:firstRowFirstColumn="0" w:firstRowLastColumn="0" w:lastRowFirstColumn="0" w:lastRowLastColumn="0"/>
            <w:tcW w:w="1441" w:type="dxa"/>
          </w:tcPr>
          <w:p w14:paraId="72B2967F" w14:textId="77777777" w:rsidR="00EF46A3" w:rsidRDefault="00EF46A3" w:rsidP="0062075E">
            <w:pPr>
              <w:pStyle w:val="Tabletextright"/>
              <w:rPr>
                <w:bCs/>
              </w:rPr>
            </w:pPr>
            <w:r w:rsidRPr="00A273D6">
              <w:t>695</w:t>
            </w:r>
          </w:p>
        </w:tc>
        <w:tc>
          <w:tcPr>
            <w:cnfStyle w:val="000001000000" w:firstRow="0" w:lastRow="0" w:firstColumn="0" w:lastColumn="0" w:oddVBand="0" w:evenVBand="1" w:oddHBand="0" w:evenHBand="0" w:firstRowFirstColumn="0" w:firstRowLastColumn="0" w:lastRowFirstColumn="0" w:lastRowLastColumn="0"/>
            <w:tcW w:w="1442" w:type="dxa"/>
          </w:tcPr>
          <w:p w14:paraId="48448451" w14:textId="77777777" w:rsidR="00EF46A3" w:rsidRDefault="00EF46A3" w:rsidP="0062075E">
            <w:pPr>
              <w:pStyle w:val="Tabletextright"/>
              <w:rPr>
                <w:bCs/>
              </w:rPr>
            </w:pPr>
            <w:r w:rsidRPr="00A273D6">
              <w:t>2</w:t>
            </w:r>
            <w:r>
              <w:t xml:space="preserve"> </w:t>
            </w:r>
            <w:r w:rsidRPr="00A273D6">
              <w:t>512</w:t>
            </w:r>
          </w:p>
        </w:tc>
      </w:tr>
    </w:tbl>
    <w:p w14:paraId="774C1722" w14:textId="77777777" w:rsidR="00EF46A3" w:rsidRDefault="00EF46A3" w:rsidP="00EF46A3"/>
    <w:p w14:paraId="3D205DD3" w14:textId="77777777" w:rsidR="00EF46A3" w:rsidRPr="003F29FF" w:rsidRDefault="00EF46A3" w:rsidP="00EF46A3"/>
    <w:p w14:paraId="1DBC45D7" w14:textId="77777777" w:rsidR="00EF46A3" w:rsidRDefault="00EF46A3" w:rsidP="00EF46A3">
      <w:pPr>
        <w:keepNext/>
        <w:sectPr w:rsidR="00EF46A3" w:rsidSect="00C26788">
          <w:type w:val="continuous"/>
          <w:pgSz w:w="11909" w:h="16834" w:code="9"/>
          <w:pgMar w:top="1728" w:right="1152" w:bottom="1152" w:left="1152" w:header="720" w:footer="288" w:gutter="0"/>
          <w:cols w:space="720"/>
          <w:noEndnote/>
        </w:sectPr>
      </w:pPr>
    </w:p>
    <w:p w14:paraId="5AD008F1" w14:textId="77777777" w:rsidR="00EF46A3" w:rsidRDefault="00EF46A3" w:rsidP="00EF46A3">
      <w:r w:rsidRPr="005E625E">
        <w:lastRenderedPageBreak/>
        <w:t>The expected return on assets assumption is determined by weighting the expected long-term return for each asset class by the target allocation of assets to each class.</w:t>
      </w:r>
    </w:p>
    <w:p w14:paraId="79F3FC75" w14:textId="77777777" w:rsidR="00EF46A3" w:rsidRDefault="00EF46A3" w:rsidP="00EF46A3">
      <w:pPr>
        <w:keepNext/>
      </w:pPr>
      <w:r>
        <w:br w:type="column"/>
      </w:r>
    </w:p>
    <w:p w14:paraId="20291ED3" w14:textId="77777777" w:rsidR="00EF46A3" w:rsidRDefault="00EF46A3" w:rsidP="00EF46A3">
      <w:pPr>
        <w:keepNext/>
        <w:sectPr w:rsidR="00EF46A3" w:rsidSect="001C7E30">
          <w:pgSz w:w="11909" w:h="16834" w:code="9"/>
          <w:pgMar w:top="1728" w:right="1152" w:bottom="1152" w:left="1152" w:header="720" w:footer="288" w:gutter="0"/>
          <w:cols w:num="2" w:space="720"/>
          <w:noEndnote/>
        </w:sectPr>
      </w:pPr>
    </w:p>
    <w:tbl>
      <w:tblPr>
        <w:tblStyle w:val="AnnualReporttexttable"/>
        <w:tblW w:w="8010" w:type="dxa"/>
        <w:tblLayout w:type="fixed"/>
        <w:tblLook w:val="00A0" w:firstRow="1" w:lastRow="0" w:firstColumn="1" w:lastColumn="0" w:noHBand="0" w:noVBand="0"/>
      </w:tblPr>
      <w:tblGrid>
        <w:gridCol w:w="5508"/>
        <w:gridCol w:w="1251"/>
        <w:gridCol w:w="1251"/>
      </w:tblGrid>
      <w:tr w:rsidR="00EF46A3" w:rsidRPr="003B5064" w14:paraId="57BD3CB0"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6490441D" w14:textId="77777777" w:rsidR="00EF46A3" w:rsidRPr="003B5064" w:rsidRDefault="00EF46A3" w:rsidP="003B5064">
            <w:pPr>
              <w:pStyle w:val="Tableheader"/>
              <w:jc w:val="left"/>
              <w:rPr>
                <w:bCs/>
              </w:rPr>
            </w:pPr>
            <w:r w:rsidRPr="003B5064">
              <w:rPr>
                <w:bCs/>
              </w:rPr>
              <w:t>Categories of plan assets</w:t>
            </w:r>
          </w:p>
        </w:tc>
        <w:tc>
          <w:tcPr>
            <w:cnfStyle w:val="000010000000" w:firstRow="0" w:lastRow="0" w:firstColumn="0" w:lastColumn="0" w:oddVBand="1" w:evenVBand="0" w:oddHBand="0" w:evenHBand="0" w:firstRowFirstColumn="0" w:firstRowLastColumn="0" w:lastRowFirstColumn="0" w:lastRowLastColumn="0"/>
            <w:tcW w:w="1251" w:type="dxa"/>
            <w:shd w:val="clear" w:color="auto" w:fill="auto"/>
          </w:tcPr>
          <w:p w14:paraId="0D9206F9" w14:textId="77777777" w:rsidR="00EF46A3" w:rsidRPr="003B5064" w:rsidRDefault="00EF46A3" w:rsidP="0062075E">
            <w:pPr>
              <w:pStyle w:val="Tableheader"/>
              <w:rPr>
                <w:bCs/>
              </w:rPr>
            </w:pPr>
            <w:r w:rsidRPr="003B5064">
              <w:rPr>
                <w:bCs/>
              </w:rPr>
              <w:t>2021</w:t>
            </w:r>
            <w:r w:rsidRPr="003B5064">
              <w:rPr>
                <w:bCs/>
              </w:rPr>
              <w:br/>
              <w:t>%</w:t>
            </w:r>
          </w:p>
        </w:tc>
        <w:tc>
          <w:tcPr>
            <w:cnfStyle w:val="000001000000" w:firstRow="0" w:lastRow="0" w:firstColumn="0" w:lastColumn="0" w:oddVBand="0" w:evenVBand="1" w:oddHBand="0" w:evenHBand="0" w:firstRowFirstColumn="0" w:firstRowLastColumn="0" w:lastRowFirstColumn="0" w:lastRowLastColumn="0"/>
            <w:tcW w:w="1251" w:type="dxa"/>
            <w:shd w:val="clear" w:color="auto" w:fill="auto"/>
          </w:tcPr>
          <w:p w14:paraId="36222A4A" w14:textId="77777777" w:rsidR="00EF46A3" w:rsidRPr="003B5064" w:rsidRDefault="00EF46A3" w:rsidP="0062075E">
            <w:pPr>
              <w:pStyle w:val="Tableheader"/>
              <w:rPr>
                <w:bCs/>
              </w:rPr>
            </w:pPr>
            <w:r w:rsidRPr="003B5064">
              <w:rPr>
                <w:bCs/>
              </w:rPr>
              <w:t>2020</w:t>
            </w:r>
            <w:r w:rsidRPr="003B5064">
              <w:rPr>
                <w:bCs/>
              </w:rPr>
              <w:br/>
              <w:t>%</w:t>
            </w:r>
          </w:p>
        </w:tc>
      </w:tr>
      <w:tr w:rsidR="00EF46A3" w:rsidRPr="003F29FF" w14:paraId="5E630ACF" w14:textId="77777777" w:rsidTr="003B5064">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11CE03AF" w14:textId="77777777" w:rsidR="00EF46A3" w:rsidRPr="003F29FF" w:rsidRDefault="00EF46A3" w:rsidP="0062075E">
            <w:pPr>
              <w:pStyle w:val="Tabletext"/>
            </w:pPr>
            <w:r w:rsidRPr="003F29FF">
              <w:t>The major categories of plan assets are as follows:</w:t>
            </w:r>
          </w:p>
        </w:tc>
        <w:tc>
          <w:tcPr>
            <w:cnfStyle w:val="000010000000" w:firstRow="0" w:lastRow="0" w:firstColumn="0" w:lastColumn="0" w:oddVBand="1" w:evenVBand="0" w:oddHBand="0" w:evenHBand="0" w:firstRowFirstColumn="0" w:firstRowLastColumn="0" w:lastRowFirstColumn="0" w:lastRowLastColumn="0"/>
            <w:tcW w:w="1251" w:type="dxa"/>
            <w:vAlign w:val="bottom"/>
          </w:tcPr>
          <w:p w14:paraId="276FF896"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251" w:type="dxa"/>
            <w:vAlign w:val="bottom"/>
          </w:tcPr>
          <w:p w14:paraId="0DA06C2F" w14:textId="77777777" w:rsidR="00EF46A3" w:rsidRPr="003F29FF" w:rsidRDefault="00EF46A3" w:rsidP="0062075E">
            <w:pPr>
              <w:pStyle w:val="Tabletextright"/>
            </w:pPr>
          </w:p>
        </w:tc>
      </w:tr>
      <w:tr w:rsidR="00EF46A3" w:rsidRPr="003F29FF" w14:paraId="706825E1" w14:textId="77777777" w:rsidTr="003B5064">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18A288D5" w14:textId="77777777" w:rsidR="00EF46A3" w:rsidRPr="003F29FF" w:rsidRDefault="00EF46A3" w:rsidP="0062075E">
            <w:pPr>
              <w:pStyle w:val="Tabletextindent"/>
            </w:pPr>
            <w:r w:rsidRPr="003F29FF">
              <w:t>Domestic equity</w:t>
            </w:r>
          </w:p>
        </w:tc>
        <w:tc>
          <w:tcPr>
            <w:cnfStyle w:val="000010000000" w:firstRow="0" w:lastRow="0" w:firstColumn="0" w:lastColumn="0" w:oddVBand="1" w:evenVBand="0" w:oddHBand="0" w:evenHBand="0" w:firstRowFirstColumn="0" w:firstRowLastColumn="0" w:lastRowFirstColumn="0" w:lastRowLastColumn="0"/>
            <w:tcW w:w="1251" w:type="dxa"/>
          </w:tcPr>
          <w:p w14:paraId="2E6820DB" w14:textId="77777777" w:rsidR="00EF46A3" w:rsidRPr="003F29FF" w:rsidRDefault="00EF46A3" w:rsidP="0062075E">
            <w:pPr>
              <w:pStyle w:val="Tabletextright"/>
              <w:rPr>
                <w:bCs/>
              </w:rPr>
            </w:pPr>
            <w:r w:rsidRPr="00587648">
              <w:t>19.3</w:t>
            </w:r>
          </w:p>
        </w:tc>
        <w:tc>
          <w:tcPr>
            <w:cnfStyle w:val="000001000000" w:firstRow="0" w:lastRow="0" w:firstColumn="0" w:lastColumn="0" w:oddVBand="0" w:evenVBand="1" w:oddHBand="0" w:evenHBand="0" w:firstRowFirstColumn="0" w:firstRowLastColumn="0" w:lastRowFirstColumn="0" w:lastRowLastColumn="0"/>
            <w:tcW w:w="1251" w:type="dxa"/>
          </w:tcPr>
          <w:p w14:paraId="6BC1445A" w14:textId="77777777" w:rsidR="00EF46A3" w:rsidRPr="003F29FF" w:rsidRDefault="00EF46A3" w:rsidP="0062075E">
            <w:pPr>
              <w:pStyle w:val="Tabletextright"/>
              <w:rPr>
                <w:bCs/>
              </w:rPr>
            </w:pPr>
            <w:r w:rsidRPr="00587648">
              <w:t>19.3</w:t>
            </w:r>
          </w:p>
        </w:tc>
      </w:tr>
      <w:tr w:rsidR="00EF46A3" w:rsidRPr="003F29FF" w14:paraId="10BB831F" w14:textId="77777777" w:rsidTr="003B5064">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66822C3C" w14:textId="77777777" w:rsidR="00EF46A3" w:rsidRPr="003F29FF" w:rsidRDefault="00EF46A3" w:rsidP="0062075E">
            <w:pPr>
              <w:pStyle w:val="Tabletextindent"/>
            </w:pPr>
            <w:r w:rsidRPr="003F29FF">
              <w:t>International equity</w:t>
            </w:r>
          </w:p>
        </w:tc>
        <w:tc>
          <w:tcPr>
            <w:cnfStyle w:val="000010000000" w:firstRow="0" w:lastRow="0" w:firstColumn="0" w:lastColumn="0" w:oddVBand="1" w:evenVBand="0" w:oddHBand="0" w:evenHBand="0" w:firstRowFirstColumn="0" w:firstRowLastColumn="0" w:lastRowFirstColumn="0" w:lastRowLastColumn="0"/>
            <w:tcW w:w="1251" w:type="dxa"/>
          </w:tcPr>
          <w:p w14:paraId="2AE7F19C" w14:textId="77777777" w:rsidR="00EF46A3" w:rsidRPr="003F29FF" w:rsidRDefault="00EF46A3" w:rsidP="0062075E">
            <w:pPr>
              <w:pStyle w:val="Tabletextright"/>
              <w:rPr>
                <w:bCs/>
              </w:rPr>
            </w:pPr>
            <w:r w:rsidRPr="00587648">
              <w:t>29.1</w:t>
            </w:r>
          </w:p>
        </w:tc>
        <w:tc>
          <w:tcPr>
            <w:cnfStyle w:val="000001000000" w:firstRow="0" w:lastRow="0" w:firstColumn="0" w:lastColumn="0" w:oddVBand="0" w:evenVBand="1" w:oddHBand="0" w:evenHBand="0" w:firstRowFirstColumn="0" w:firstRowLastColumn="0" w:lastRowFirstColumn="0" w:lastRowLastColumn="0"/>
            <w:tcW w:w="1251" w:type="dxa"/>
          </w:tcPr>
          <w:p w14:paraId="1F2CB229" w14:textId="77777777" w:rsidR="00EF46A3" w:rsidRPr="003F29FF" w:rsidRDefault="00EF46A3" w:rsidP="0062075E">
            <w:pPr>
              <w:pStyle w:val="Tabletextright"/>
              <w:rPr>
                <w:bCs/>
              </w:rPr>
            </w:pPr>
            <w:r w:rsidRPr="00587648">
              <w:t>29.0</w:t>
            </w:r>
          </w:p>
        </w:tc>
      </w:tr>
      <w:tr w:rsidR="00EF46A3" w:rsidRPr="003F29FF" w14:paraId="608660F2" w14:textId="77777777" w:rsidTr="003B5064">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04A206E5" w14:textId="77777777" w:rsidR="00EF46A3" w:rsidRPr="003F29FF" w:rsidRDefault="00EF46A3" w:rsidP="0062075E">
            <w:pPr>
              <w:pStyle w:val="Tabletextindent"/>
            </w:pPr>
            <w:r w:rsidRPr="003F29FF">
              <w:t>Domestic debt assets</w:t>
            </w:r>
          </w:p>
        </w:tc>
        <w:tc>
          <w:tcPr>
            <w:cnfStyle w:val="000010000000" w:firstRow="0" w:lastRow="0" w:firstColumn="0" w:lastColumn="0" w:oddVBand="1" w:evenVBand="0" w:oddHBand="0" w:evenHBand="0" w:firstRowFirstColumn="0" w:firstRowLastColumn="0" w:lastRowFirstColumn="0" w:lastRowLastColumn="0"/>
            <w:tcW w:w="1251" w:type="dxa"/>
          </w:tcPr>
          <w:p w14:paraId="56EF2F5F" w14:textId="77777777" w:rsidR="00EF46A3" w:rsidRPr="003F29FF" w:rsidRDefault="00EF46A3" w:rsidP="0062075E">
            <w:pPr>
              <w:pStyle w:val="Tabletextright"/>
              <w:rPr>
                <w:bCs/>
              </w:rPr>
            </w:pPr>
            <w:r w:rsidRPr="00587648">
              <w:t>17.2</w:t>
            </w:r>
          </w:p>
        </w:tc>
        <w:tc>
          <w:tcPr>
            <w:cnfStyle w:val="000001000000" w:firstRow="0" w:lastRow="0" w:firstColumn="0" w:lastColumn="0" w:oddVBand="0" w:evenVBand="1" w:oddHBand="0" w:evenHBand="0" w:firstRowFirstColumn="0" w:firstRowLastColumn="0" w:lastRowFirstColumn="0" w:lastRowLastColumn="0"/>
            <w:tcW w:w="1251" w:type="dxa"/>
          </w:tcPr>
          <w:p w14:paraId="30F9217C" w14:textId="77777777" w:rsidR="00EF46A3" w:rsidRPr="003F29FF" w:rsidRDefault="00EF46A3" w:rsidP="0062075E">
            <w:pPr>
              <w:pStyle w:val="Tabletextright"/>
              <w:rPr>
                <w:bCs/>
              </w:rPr>
            </w:pPr>
            <w:r w:rsidRPr="00587648">
              <w:t>24.9</w:t>
            </w:r>
          </w:p>
        </w:tc>
      </w:tr>
      <w:tr w:rsidR="00EF46A3" w:rsidRPr="003F29FF" w14:paraId="719FE425" w14:textId="77777777" w:rsidTr="003B5064">
        <w:trPr>
          <w:trHeight w:val="91"/>
        </w:trPr>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1E420805" w14:textId="77777777" w:rsidR="00EF46A3" w:rsidRPr="003F29FF" w:rsidRDefault="00EF46A3" w:rsidP="0062075E">
            <w:pPr>
              <w:pStyle w:val="Tabletextindent"/>
            </w:pPr>
            <w:r w:rsidRPr="003F29FF">
              <w:t>International debt assets</w:t>
            </w:r>
          </w:p>
        </w:tc>
        <w:tc>
          <w:tcPr>
            <w:cnfStyle w:val="000010000000" w:firstRow="0" w:lastRow="0" w:firstColumn="0" w:lastColumn="0" w:oddVBand="1" w:evenVBand="0" w:oddHBand="0" w:evenHBand="0" w:firstRowFirstColumn="0" w:firstRowLastColumn="0" w:lastRowFirstColumn="0" w:lastRowLastColumn="0"/>
            <w:tcW w:w="1251" w:type="dxa"/>
          </w:tcPr>
          <w:p w14:paraId="663A7511" w14:textId="77777777" w:rsidR="00EF46A3" w:rsidRPr="003F29FF" w:rsidRDefault="00EF46A3" w:rsidP="0062075E">
            <w:pPr>
              <w:pStyle w:val="Tabletextright"/>
              <w:rPr>
                <w:bCs/>
              </w:rPr>
            </w:pPr>
            <w:r w:rsidRPr="00587648">
              <w:t>4.2</w:t>
            </w:r>
          </w:p>
        </w:tc>
        <w:tc>
          <w:tcPr>
            <w:cnfStyle w:val="000001000000" w:firstRow="0" w:lastRow="0" w:firstColumn="0" w:lastColumn="0" w:oddVBand="0" w:evenVBand="1" w:oddHBand="0" w:evenHBand="0" w:firstRowFirstColumn="0" w:firstRowLastColumn="0" w:lastRowFirstColumn="0" w:lastRowLastColumn="0"/>
            <w:tcW w:w="1251" w:type="dxa"/>
          </w:tcPr>
          <w:p w14:paraId="6BA9F16D" w14:textId="77777777" w:rsidR="00EF46A3" w:rsidRPr="003F29FF" w:rsidRDefault="00EF46A3" w:rsidP="0062075E">
            <w:pPr>
              <w:pStyle w:val="Tabletextright"/>
              <w:rPr>
                <w:bCs/>
              </w:rPr>
            </w:pPr>
            <w:r w:rsidRPr="00587648">
              <w:t>3.0</w:t>
            </w:r>
          </w:p>
        </w:tc>
      </w:tr>
      <w:tr w:rsidR="00EF46A3" w:rsidRPr="003F29FF" w14:paraId="191ED1CD" w14:textId="77777777" w:rsidTr="003B5064">
        <w:trPr>
          <w:trHeight w:val="151"/>
        </w:trPr>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1E0061E5" w14:textId="77777777" w:rsidR="00EF46A3" w:rsidRPr="003F29FF" w:rsidRDefault="00EF46A3" w:rsidP="0062075E">
            <w:pPr>
              <w:pStyle w:val="Tabletextindent"/>
            </w:pPr>
            <w:r w:rsidRPr="003F29FF">
              <w:t>Property</w:t>
            </w:r>
          </w:p>
        </w:tc>
        <w:tc>
          <w:tcPr>
            <w:cnfStyle w:val="000010000000" w:firstRow="0" w:lastRow="0" w:firstColumn="0" w:lastColumn="0" w:oddVBand="1" w:evenVBand="0" w:oddHBand="0" w:evenHBand="0" w:firstRowFirstColumn="0" w:firstRowLastColumn="0" w:lastRowFirstColumn="0" w:lastRowLastColumn="0"/>
            <w:tcW w:w="1251" w:type="dxa"/>
          </w:tcPr>
          <w:p w14:paraId="0FB84AD0" w14:textId="77777777" w:rsidR="00EF46A3" w:rsidRPr="003F29FF" w:rsidRDefault="00EF46A3" w:rsidP="0062075E">
            <w:pPr>
              <w:pStyle w:val="Tabletextright"/>
              <w:rPr>
                <w:bCs/>
              </w:rPr>
            </w:pPr>
            <w:r w:rsidRPr="00587648">
              <w:t>7.3</w:t>
            </w:r>
          </w:p>
        </w:tc>
        <w:tc>
          <w:tcPr>
            <w:cnfStyle w:val="000001000000" w:firstRow="0" w:lastRow="0" w:firstColumn="0" w:lastColumn="0" w:oddVBand="0" w:evenVBand="1" w:oddHBand="0" w:evenHBand="0" w:firstRowFirstColumn="0" w:firstRowLastColumn="0" w:lastRowFirstColumn="0" w:lastRowLastColumn="0"/>
            <w:tcW w:w="1251" w:type="dxa"/>
          </w:tcPr>
          <w:p w14:paraId="2C1ABF04" w14:textId="77777777" w:rsidR="00EF46A3" w:rsidRPr="003F29FF" w:rsidRDefault="00EF46A3" w:rsidP="0062075E">
            <w:pPr>
              <w:pStyle w:val="Tabletextright"/>
              <w:rPr>
                <w:bCs/>
              </w:rPr>
            </w:pPr>
            <w:r w:rsidRPr="00587648">
              <w:t>7.4</w:t>
            </w:r>
          </w:p>
        </w:tc>
      </w:tr>
      <w:tr w:rsidR="00EF46A3" w:rsidRPr="003F29FF" w14:paraId="73E6F4C9" w14:textId="77777777" w:rsidTr="003B5064">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4E6354AD" w14:textId="77777777" w:rsidR="00EF46A3" w:rsidRPr="003F29FF" w:rsidRDefault="00EF46A3" w:rsidP="0062075E">
            <w:pPr>
              <w:pStyle w:val="Tabletextindent"/>
            </w:pPr>
            <w:r w:rsidRPr="003F29FF">
              <w:t>Cash</w:t>
            </w:r>
          </w:p>
        </w:tc>
        <w:tc>
          <w:tcPr>
            <w:cnfStyle w:val="000010000000" w:firstRow="0" w:lastRow="0" w:firstColumn="0" w:lastColumn="0" w:oddVBand="1" w:evenVBand="0" w:oddHBand="0" w:evenHBand="0" w:firstRowFirstColumn="0" w:firstRowLastColumn="0" w:lastRowFirstColumn="0" w:lastRowLastColumn="0"/>
            <w:tcW w:w="1251" w:type="dxa"/>
          </w:tcPr>
          <w:p w14:paraId="53B45B52" w14:textId="77777777" w:rsidR="00EF46A3" w:rsidRPr="003F29FF" w:rsidRDefault="00EF46A3" w:rsidP="0062075E">
            <w:pPr>
              <w:pStyle w:val="Tabletextright"/>
            </w:pPr>
            <w:r w:rsidRPr="00587648">
              <w:t>7.8</w:t>
            </w:r>
          </w:p>
        </w:tc>
        <w:tc>
          <w:tcPr>
            <w:cnfStyle w:val="000001000000" w:firstRow="0" w:lastRow="0" w:firstColumn="0" w:lastColumn="0" w:oddVBand="0" w:evenVBand="1" w:oddHBand="0" w:evenHBand="0" w:firstRowFirstColumn="0" w:firstRowLastColumn="0" w:lastRowFirstColumn="0" w:lastRowLastColumn="0"/>
            <w:tcW w:w="1251" w:type="dxa"/>
          </w:tcPr>
          <w:p w14:paraId="492036E6" w14:textId="77777777" w:rsidR="00EF46A3" w:rsidRPr="003F29FF" w:rsidRDefault="00EF46A3" w:rsidP="0062075E">
            <w:pPr>
              <w:pStyle w:val="Tabletextright"/>
              <w:rPr>
                <w:bCs/>
              </w:rPr>
            </w:pPr>
            <w:r w:rsidRPr="00587648">
              <w:t>7.8</w:t>
            </w:r>
          </w:p>
        </w:tc>
      </w:tr>
      <w:tr w:rsidR="00EF46A3" w:rsidRPr="003F29FF" w14:paraId="7B1BA972" w14:textId="77777777" w:rsidTr="003B5064">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7E49BE0C" w14:textId="77777777" w:rsidR="00EF46A3" w:rsidRPr="003F29FF" w:rsidRDefault="00EF46A3" w:rsidP="0062075E">
            <w:pPr>
              <w:pStyle w:val="Tabletextindent"/>
            </w:pPr>
            <w:r w:rsidRPr="003F29FF">
              <w:t>Other</w:t>
            </w:r>
          </w:p>
        </w:tc>
        <w:tc>
          <w:tcPr>
            <w:cnfStyle w:val="000010000000" w:firstRow="0" w:lastRow="0" w:firstColumn="0" w:lastColumn="0" w:oddVBand="1" w:evenVBand="0" w:oddHBand="0" w:evenHBand="0" w:firstRowFirstColumn="0" w:firstRowLastColumn="0" w:lastRowFirstColumn="0" w:lastRowLastColumn="0"/>
            <w:tcW w:w="1251" w:type="dxa"/>
          </w:tcPr>
          <w:p w14:paraId="6E0CDC73" w14:textId="77777777" w:rsidR="00EF46A3" w:rsidRPr="003F29FF" w:rsidRDefault="00EF46A3" w:rsidP="0062075E">
            <w:pPr>
              <w:pStyle w:val="Tabletextright"/>
            </w:pPr>
            <w:r w:rsidRPr="00587648">
              <w:t>15.1</w:t>
            </w:r>
          </w:p>
        </w:tc>
        <w:tc>
          <w:tcPr>
            <w:cnfStyle w:val="000001000000" w:firstRow="0" w:lastRow="0" w:firstColumn="0" w:lastColumn="0" w:oddVBand="0" w:evenVBand="1" w:oddHBand="0" w:evenHBand="0" w:firstRowFirstColumn="0" w:firstRowLastColumn="0" w:lastRowFirstColumn="0" w:lastRowLastColumn="0"/>
            <w:tcW w:w="1251" w:type="dxa"/>
          </w:tcPr>
          <w:p w14:paraId="7E721EFC" w14:textId="77777777" w:rsidR="00EF46A3" w:rsidRPr="003F29FF" w:rsidRDefault="00EF46A3" w:rsidP="0062075E">
            <w:pPr>
              <w:pStyle w:val="Tabletextright"/>
            </w:pPr>
            <w:r w:rsidRPr="00587648">
              <w:t>8.6</w:t>
            </w:r>
          </w:p>
        </w:tc>
      </w:tr>
      <w:tr w:rsidR="00EF46A3" w:rsidRPr="003F29FF" w14:paraId="324860F0" w14:textId="77777777" w:rsidTr="003B5064">
        <w:tc>
          <w:tcPr>
            <w:cnfStyle w:val="001000000000" w:firstRow="0" w:lastRow="0" w:firstColumn="1" w:lastColumn="0" w:oddVBand="0" w:evenVBand="0" w:oddHBand="0" w:evenHBand="0" w:firstRowFirstColumn="0" w:firstRowLastColumn="0" w:lastRowFirstColumn="0" w:lastRowLastColumn="0"/>
            <w:tcW w:w="5508" w:type="dxa"/>
            <w:noWrap/>
            <w:vAlign w:val="bottom"/>
          </w:tcPr>
          <w:p w14:paraId="6F407D03"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251" w:type="dxa"/>
          </w:tcPr>
          <w:p w14:paraId="1808CD02" w14:textId="77777777" w:rsidR="00EF46A3" w:rsidRPr="003F29FF" w:rsidRDefault="00EF46A3" w:rsidP="0062075E">
            <w:pPr>
              <w:pStyle w:val="Tabletextrightbold"/>
            </w:pPr>
            <w:r w:rsidRPr="00587648">
              <w:t>100.0</w:t>
            </w:r>
          </w:p>
        </w:tc>
        <w:tc>
          <w:tcPr>
            <w:cnfStyle w:val="000001000000" w:firstRow="0" w:lastRow="0" w:firstColumn="0" w:lastColumn="0" w:oddVBand="0" w:evenVBand="1" w:oddHBand="0" w:evenHBand="0" w:firstRowFirstColumn="0" w:firstRowLastColumn="0" w:lastRowFirstColumn="0" w:lastRowLastColumn="0"/>
            <w:tcW w:w="1251" w:type="dxa"/>
          </w:tcPr>
          <w:p w14:paraId="24AD9561" w14:textId="77777777" w:rsidR="00EF46A3" w:rsidRPr="003F29FF" w:rsidRDefault="00EF46A3" w:rsidP="0062075E">
            <w:pPr>
              <w:pStyle w:val="Tabletextrightbold"/>
            </w:pPr>
            <w:r w:rsidRPr="00587648">
              <w:t>100.0</w:t>
            </w:r>
          </w:p>
        </w:tc>
      </w:tr>
    </w:tbl>
    <w:p w14:paraId="1DBBA198" w14:textId="77777777" w:rsidR="00EF46A3" w:rsidRPr="003F29FF" w:rsidRDefault="00EF46A3" w:rsidP="00EF46A3"/>
    <w:bookmarkEnd w:id="110"/>
    <w:p w14:paraId="423305DB" w14:textId="77777777" w:rsidR="00EF46A3" w:rsidRPr="003F29FF" w:rsidRDefault="00EF46A3" w:rsidP="00EF46A3"/>
    <w:p w14:paraId="3A7480E5" w14:textId="77777777" w:rsidR="00EF46A3" w:rsidRPr="003F29FF" w:rsidRDefault="00EF46A3" w:rsidP="00EF46A3">
      <w:pPr>
        <w:sectPr w:rsidR="00EF46A3" w:rsidRPr="003F29FF" w:rsidSect="000C41A3">
          <w:headerReference w:type="default" r:id="rId91"/>
          <w:type w:val="continuous"/>
          <w:pgSz w:w="11909" w:h="16834" w:code="9"/>
          <w:pgMar w:top="1728" w:right="1152" w:bottom="1152" w:left="1152" w:header="720" w:footer="288" w:gutter="0"/>
          <w:cols w:space="720"/>
          <w:noEndnote/>
        </w:sectPr>
      </w:pPr>
    </w:p>
    <w:p w14:paraId="22819EF8" w14:textId="77777777" w:rsidR="00EF46A3" w:rsidRPr="003F29FF" w:rsidRDefault="00EF46A3" w:rsidP="00EF46A3">
      <w:pPr>
        <w:pStyle w:val="Heading1numbered"/>
      </w:pPr>
      <w:bookmarkStart w:id="120" w:name="_Toc484452149"/>
      <w:bookmarkStart w:id="121" w:name="_Toc80111576"/>
      <w:r w:rsidRPr="003F29FF">
        <w:lastRenderedPageBreak/>
        <w:t>Key assets available to support output delivery</w:t>
      </w:r>
      <w:bookmarkEnd w:id="120"/>
      <w:bookmarkEnd w:id="121"/>
    </w:p>
    <w:p w14:paraId="61BC5866" w14:textId="77777777" w:rsidR="00EF46A3" w:rsidRPr="003F29FF" w:rsidRDefault="00EF46A3" w:rsidP="00EF46A3">
      <w:pPr>
        <w:pStyle w:val="Spacer"/>
      </w:pPr>
    </w:p>
    <w:p w14:paraId="119825C3" w14:textId="77777777" w:rsidR="00EF46A3" w:rsidRPr="003F29FF" w:rsidRDefault="00EF46A3" w:rsidP="00EF46A3">
      <w:pPr>
        <w:pStyle w:val="Heading4"/>
        <w:sectPr w:rsidR="00EF46A3" w:rsidRPr="003F29FF" w:rsidSect="000C41A3">
          <w:headerReference w:type="even" r:id="rId92"/>
          <w:headerReference w:type="default" r:id="rId93"/>
          <w:pgSz w:w="11909" w:h="16834" w:code="9"/>
          <w:pgMar w:top="1728" w:right="1152" w:bottom="1152" w:left="1152" w:header="720" w:footer="288" w:gutter="0"/>
          <w:cols w:space="720"/>
          <w:noEndnote/>
        </w:sectPr>
      </w:pPr>
    </w:p>
    <w:p w14:paraId="14ED621D" w14:textId="77777777" w:rsidR="00EF46A3" w:rsidRPr="003F29FF" w:rsidRDefault="00EF46A3" w:rsidP="00EF46A3">
      <w:pPr>
        <w:pStyle w:val="Heading4"/>
      </w:pPr>
      <w:bookmarkStart w:id="122" w:name="Non_financial_physical_assets_start"/>
      <w:bookmarkStart w:id="123" w:name="Section_05"/>
      <w:r w:rsidRPr="003F29FF">
        <w:t>Introduction</w:t>
      </w:r>
    </w:p>
    <w:bookmarkEnd w:id="122"/>
    <w:p w14:paraId="71D9B5D1" w14:textId="77777777" w:rsidR="00EF46A3" w:rsidRPr="003F29FF" w:rsidRDefault="00EF46A3" w:rsidP="00EF46A3">
      <w:pPr>
        <w:ind w:right="-148"/>
      </w:pPr>
      <w:r w:rsidRPr="000B7B3B">
        <w:t>The Department controls property, plant and equipment that are utilised in fulfilling its objectives and conducting its activities. They represent the resources that have been entrusted to the Department to be utilised for delivery of those outputs.</w:t>
      </w:r>
    </w:p>
    <w:p w14:paraId="48211779" w14:textId="77777777" w:rsidR="00EF46A3" w:rsidRPr="003F29FF" w:rsidRDefault="00EF46A3" w:rsidP="00EF46A3">
      <w:pPr>
        <w:pStyle w:val="Heading4"/>
      </w:pPr>
      <w:r w:rsidRPr="003F29FF">
        <w:t>Judgement required</w:t>
      </w:r>
    </w:p>
    <w:p w14:paraId="388E633C" w14:textId="77777777" w:rsidR="00EF46A3" w:rsidRPr="003F29FF" w:rsidRDefault="00EF46A3" w:rsidP="00EF46A3">
      <w:r w:rsidRPr="000B7B3B">
        <w:t>Where the assets included in this section are carried at fair value, additional information is disclosed in note 8.3 in connection with how those fair values were determined.</w:t>
      </w:r>
    </w:p>
    <w:p w14:paraId="4981CC50" w14:textId="77777777" w:rsidR="00EF46A3" w:rsidRPr="003F29FF" w:rsidRDefault="00EF46A3" w:rsidP="00EF46A3">
      <w:r w:rsidRPr="003F29FF">
        <w:br w:type="column"/>
      </w:r>
      <w:r w:rsidRPr="000B7B3B">
        <w:t>In addition, judgements have also been applied in assessing the useful lives of property, plant and equipment.</w:t>
      </w:r>
    </w:p>
    <w:p w14:paraId="1387F8E6" w14:textId="77777777" w:rsidR="00EF46A3" w:rsidRPr="003F29FF" w:rsidRDefault="00EF46A3" w:rsidP="00EF46A3"/>
    <w:p w14:paraId="62644F3E" w14:textId="77777777" w:rsidR="00EF46A3" w:rsidRPr="003F29FF" w:rsidRDefault="00EF46A3" w:rsidP="00EF46A3">
      <w:pPr>
        <w:pStyle w:val="Heading4"/>
      </w:pPr>
      <w:r w:rsidRPr="003F29FF">
        <w:t>Structure</w:t>
      </w:r>
    </w:p>
    <w:p w14:paraId="466F423E" w14:textId="6826747C" w:rsidR="00B563A0" w:rsidRDefault="00EF46A3">
      <w:pPr>
        <w:pStyle w:val="TOC5"/>
        <w:rPr>
          <w:noProof/>
          <w:color w:val="auto"/>
          <w:sz w:val="22"/>
        </w:rPr>
      </w:pPr>
      <w:r w:rsidRPr="003F29FF">
        <w:fldChar w:fldCharType="begin"/>
      </w:r>
      <w:r w:rsidRPr="003F29FF">
        <w:instrText xml:space="preserve"> TOC \h \z \t "Heading 2 numbered,5" \b Section_05 </w:instrText>
      </w:r>
      <w:r w:rsidRPr="003F29FF">
        <w:fldChar w:fldCharType="separate"/>
      </w:r>
      <w:hyperlink w:anchor="_Toc83725514" w:history="1">
        <w:r w:rsidR="00B563A0" w:rsidRPr="00C926DD">
          <w:rPr>
            <w:rStyle w:val="Hyperlink"/>
            <w:noProof/>
          </w:rPr>
          <w:t>5.1</w:t>
        </w:r>
        <w:r w:rsidR="00B563A0">
          <w:rPr>
            <w:noProof/>
            <w:color w:val="auto"/>
            <w:sz w:val="22"/>
          </w:rPr>
          <w:tab/>
        </w:r>
        <w:r w:rsidR="00B563A0" w:rsidRPr="00C926DD">
          <w:rPr>
            <w:rStyle w:val="Hyperlink"/>
            <w:noProof/>
          </w:rPr>
          <w:t>Property, plant and equipment</w:t>
        </w:r>
        <w:r w:rsidR="00B563A0">
          <w:rPr>
            <w:noProof/>
            <w:webHidden/>
          </w:rPr>
          <w:tab/>
        </w:r>
        <w:r w:rsidR="00B563A0">
          <w:rPr>
            <w:noProof/>
            <w:webHidden/>
          </w:rPr>
          <w:fldChar w:fldCharType="begin"/>
        </w:r>
        <w:r w:rsidR="00B563A0">
          <w:rPr>
            <w:noProof/>
            <w:webHidden/>
          </w:rPr>
          <w:instrText xml:space="preserve"> PAGEREF _Toc83725514 \h </w:instrText>
        </w:r>
        <w:r w:rsidR="00B563A0">
          <w:rPr>
            <w:noProof/>
            <w:webHidden/>
          </w:rPr>
        </w:r>
        <w:r w:rsidR="00B563A0">
          <w:rPr>
            <w:noProof/>
            <w:webHidden/>
          </w:rPr>
          <w:fldChar w:fldCharType="separate"/>
        </w:r>
        <w:r w:rsidR="003B5064">
          <w:rPr>
            <w:noProof/>
            <w:webHidden/>
          </w:rPr>
          <w:t>80</w:t>
        </w:r>
        <w:r w:rsidR="00B563A0">
          <w:rPr>
            <w:noProof/>
            <w:webHidden/>
          </w:rPr>
          <w:fldChar w:fldCharType="end"/>
        </w:r>
      </w:hyperlink>
    </w:p>
    <w:p w14:paraId="354D2016" w14:textId="5A29AD71" w:rsidR="00B563A0" w:rsidRDefault="00B92BBF">
      <w:pPr>
        <w:pStyle w:val="TOC5"/>
        <w:rPr>
          <w:noProof/>
          <w:color w:val="auto"/>
          <w:sz w:val="22"/>
        </w:rPr>
      </w:pPr>
      <w:hyperlink w:anchor="_Toc83725515" w:history="1">
        <w:r w:rsidR="00B563A0" w:rsidRPr="00C926DD">
          <w:rPr>
            <w:rStyle w:val="Hyperlink"/>
            <w:noProof/>
          </w:rPr>
          <w:t>5.2</w:t>
        </w:r>
        <w:r w:rsidR="00B563A0">
          <w:rPr>
            <w:noProof/>
            <w:color w:val="auto"/>
            <w:sz w:val="22"/>
          </w:rPr>
          <w:tab/>
        </w:r>
        <w:r w:rsidR="00B563A0" w:rsidRPr="00C926DD">
          <w:rPr>
            <w:rStyle w:val="Hyperlink"/>
            <w:noProof/>
          </w:rPr>
          <w:t>Intangible assets</w:t>
        </w:r>
        <w:r w:rsidR="00B563A0">
          <w:rPr>
            <w:noProof/>
            <w:webHidden/>
          </w:rPr>
          <w:tab/>
        </w:r>
        <w:r w:rsidR="00B563A0">
          <w:rPr>
            <w:noProof/>
            <w:webHidden/>
          </w:rPr>
          <w:fldChar w:fldCharType="begin"/>
        </w:r>
        <w:r w:rsidR="00B563A0">
          <w:rPr>
            <w:noProof/>
            <w:webHidden/>
          </w:rPr>
          <w:instrText xml:space="preserve"> PAGEREF _Toc83725515 \h </w:instrText>
        </w:r>
        <w:r w:rsidR="00B563A0">
          <w:rPr>
            <w:noProof/>
            <w:webHidden/>
          </w:rPr>
        </w:r>
        <w:r w:rsidR="00B563A0">
          <w:rPr>
            <w:noProof/>
            <w:webHidden/>
          </w:rPr>
          <w:fldChar w:fldCharType="separate"/>
        </w:r>
        <w:r w:rsidR="003B5064">
          <w:rPr>
            <w:noProof/>
            <w:webHidden/>
          </w:rPr>
          <w:t>86</w:t>
        </w:r>
        <w:r w:rsidR="00B563A0">
          <w:rPr>
            <w:noProof/>
            <w:webHidden/>
          </w:rPr>
          <w:fldChar w:fldCharType="end"/>
        </w:r>
      </w:hyperlink>
    </w:p>
    <w:p w14:paraId="4FAFDBCF" w14:textId="6AD4C47B" w:rsidR="00EF46A3" w:rsidRPr="003F29FF" w:rsidRDefault="00EF46A3" w:rsidP="00EF46A3">
      <w:r w:rsidRPr="003F29FF">
        <w:fldChar w:fldCharType="end"/>
      </w:r>
    </w:p>
    <w:p w14:paraId="28906174" w14:textId="77777777" w:rsidR="00EF46A3" w:rsidRPr="003F29FF" w:rsidRDefault="00EF46A3" w:rsidP="00EF46A3">
      <w:pPr>
        <w:sectPr w:rsidR="00EF46A3" w:rsidRPr="003F29FF" w:rsidSect="000C41A3">
          <w:headerReference w:type="even" r:id="rId94"/>
          <w:type w:val="continuous"/>
          <w:pgSz w:w="11909" w:h="16834" w:code="9"/>
          <w:pgMar w:top="1728" w:right="1152" w:bottom="1152" w:left="1152" w:header="720" w:footer="288" w:gutter="0"/>
          <w:cols w:num="2" w:space="720"/>
          <w:noEndnote/>
        </w:sectPr>
      </w:pPr>
    </w:p>
    <w:p w14:paraId="45F75D08" w14:textId="77777777" w:rsidR="00EF46A3" w:rsidRPr="003F29FF" w:rsidRDefault="00EF46A3" w:rsidP="00EF46A3">
      <w:pPr>
        <w:pStyle w:val="Heading2numbered"/>
      </w:pPr>
      <w:bookmarkStart w:id="124" w:name="_Toc80111577"/>
      <w:bookmarkStart w:id="125" w:name="_Toc83725514"/>
      <w:r w:rsidRPr="003F29FF">
        <w:t>Property, plant and equipment</w:t>
      </w:r>
      <w:bookmarkEnd w:id="124"/>
      <w:bookmarkEnd w:id="125"/>
    </w:p>
    <w:tbl>
      <w:tblPr>
        <w:tblStyle w:val="AnnualReporttexttable"/>
        <w:tblW w:w="7218" w:type="dxa"/>
        <w:tblLayout w:type="fixed"/>
        <w:tblLook w:val="00A0" w:firstRow="1" w:lastRow="0" w:firstColumn="1" w:lastColumn="0" w:noHBand="0" w:noVBand="0"/>
      </w:tblPr>
      <w:tblGrid>
        <w:gridCol w:w="5148"/>
        <w:gridCol w:w="1035"/>
        <w:gridCol w:w="1035"/>
      </w:tblGrid>
      <w:tr w:rsidR="00EF46A3" w:rsidRPr="003B5064" w14:paraId="4D91440E"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14:paraId="3DB8D718" w14:textId="77777777" w:rsidR="00EF46A3" w:rsidRPr="003B5064" w:rsidRDefault="00EF46A3" w:rsidP="0062075E">
            <w:pPr>
              <w:pStyle w:val="Tabletext"/>
              <w:rPr>
                <w:bCs/>
              </w:rPr>
            </w:pPr>
          </w:p>
        </w:tc>
        <w:tc>
          <w:tcPr>
            <w:cnfStyle w:val="000010000000" w:firstRow="0" w:lastRow="0" w:firstColumn="0" w:lastColumn="0" w:oddVBand="1" w:evenVBand="0" w:oddHBand="0" w:evenHBand="0" w:firstRowFirstColumn="0" w:firstRowLastColumn="0" w:lastRowFirstColumn="0" w:lastRowLastColumn="0"/>
            <w:tcW w:w="1035" w:type="dxa"/>
            <w:shd w:val="clear" w:color="auto" w:fill="auto"/>
          </w:tcPr>
          <w:p w14:paraId="77208FBA" w14:textId="77D961E1" w:rsidR="00EF46A3" w:rsidRPr="003B5064" w:rsidRDefault="00EF46A3" w:rsidP="0062075E">
            <w:pPr>
              <w:pStyle w:val="Tableheader"/>
              <w:rPr>
                <w:bCs/>
              </w:rPr>
            </w:pPr>
            <w:r w:rsidRPr="003B5064">
              <w:rPr>
                <w:bCs/>
              </w:rPr>
              <w:t>2021</w:t>
            </w:r>
            <w:r w:rsidRPr="003B5064">
              <w:rPr>
                <w:bCs/>
              </w:rPr>
              <w:br/>
              <w:t>$</w:t>
            </w:r>
            <w:r w:rsidR="002C6ECA" w:rsidRPr="003B5064">
              <w:rPr>
                <w:bCs/>
              </w:rPr>
              <w:t>’</w:t>
            </w:r>
            <w:r w:rsidRPr="003B5064">
              <w:rPr>
                <w:bCs/>
              </w:rPr>
              <w:t>000</w:t>
            </w:r>
          </w:p>
        </w:tc>
        <w:tc>
          <w:tcPr>
            <w:cnfStyle w:val="000001000000" w:firstRow="0" w:lastRow="0" w:firstColumn="0" w:lastColumn="0" w:oddVBand="0" w:evenVBand="1" w:oddHBand="0" w:evenHBand="0" w:firstRowFirstColumn="0" w:firstRowLastColumn="0" w:lastRowFirstColumn="0" w:lastRowLastColumn="0"/>
            <w:tcW w:w="1035" w:type="dxa"/>
            <w:shd w:val="clear" w:color="auto" w:fill="auto"/>
          </w:tcPr>
          <w:p w14:paraId="3736D4DF" w14:textId="5F10B9B5" w:rsidR="00EF46A3" w:rsidRPr="003B5064" w:rsidRDefault="00EF46A3" w:rsidP="0062075E">
            <w:pPr>
              <w:pStyle w:val="Tableheader"/>
              <w:rPr>
                <w:bCs/>
              </w:rPr>
            </w:pPr>
            <w:r w:rsidRPr="003B5064">
              <w:rPr>
                <w:bCs/>
              </w:rPr>
              <w:t>2020</w:t>
            </w:r>
            <w:r w:rsidRPr="003B5064">
              <w:rPr>
                <w:bCs/>
              </w:rPr>
              <w:br/>
              <w:t>$</w:t>
            </w:r>
            <w:r w:rsidR="002C6ECA" w:rsidRPr="003B5064">
              <w:rPr>
                <w:bCs/>
              </w:rPr>
              <w:t>’</w:t>
            </w:r>
            <w:r w:rsidRPr="003B5064">
              <w:rPr>
                <w:bCs/>
              </w:rPr>
              <w:t>000</w:t>
            </w:r>
          </w:p>
        </w:tc>
      </w:tr>
      <w:tr w:rsidR="00EF46A3" w:rsidRPr="003F29FF" w14:paraId="384AA70F"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58ECAD25" w14:textId="77777777" w:rsidR="00EF46A3" w:rsidRPr="003F29FF" w:rsidRDefault="00EF46A3" w:rsidP="0062075E">
            <w:pPr>
              <w:pStyle w:val="Tabletextbold"/>
            </w:pPr>
            <w:r w:rsidRPr="003F29FF">
              <w:rPr>
                <w:bCs/>
              </w:rPr>
              <w:t>Land</w:t>
            </w:r>
          </w:p>
        </w:tc>
        <w:tc>
          <w:tcPr>
            <w:cnfStyle w:val="000010000000" w:firstRow="0" w:lastRow="0" w:firstColumn="0" w:lastColumn="0" w:oddVBand="1" w:evenVBand="0" w:oddHBand="0" w:evenHBand="0" w:firstRowFirstColumn="0" w:firstRowLastColumn="0" w:lastRowFirstColumn="0" w:lastRowLastColumn="0"/>
            <w:tcW w:w="1035" w:type="dxa"/>
          </w:tcPr>
          <w:p w14:paraId="0ABB390A"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4B87EAE1" w14:textId="77777777" w:rsidR="00EF46A3" w:rsidRPr="003F29FF" w:rsidRDefault="00EF46A3" w:rsidP="0062075E">
            <w:pPr>
              <w:pStyle w:val="Tabletextright"/>
            </w:pPr>
          </w:p>
        </w:tc>
      </w:tr>
      <w:tr w:rsidR="00EF46A3" w:rsidRPr="003F29FF" w14:paraId="6E721276"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22F7C4D1" w14:textId="77777777" w:rsidR="00EF46A3" w:rsidRPr="003F29FF" w:rsidRDefault="00EF46A3" w:rsidP="0062075E">
            <w:pPr>
              <w:pStyle w:val="Tabletext"/>
            </w:pPr>
            <w:r w:rsidRPr="003F29FF">
              <w:rPr>
                <w:color w:val="000000"/>
              </w:rPr>
              <w:t>At valuation</w:t>
            </w:r>
          </w:p>
        </w:tc>
        <w:tc>
          <w:tcPr>
            <w:cnfStyle w:val="000010000000" w:firstRow="0" w:lastRow="0" w:firstColumn="0" w:lastColumn="0" w:oddVBand="1" w:evenVBand="0" w:oddHBand="0" w:evenHBand="0" w:firstRowFirstColumn="0" w:firstRowLastColumn="0" w:lastRowFirstColumn="0" w:lastRowLastColumn="0"/>
            <w:tcW w:w="1035" w:type="dxa"/>
          </w:tcPr>
          <w:p w14:paraId="16463BA7" w14:textId="77777777" w:rsidR="00EF46A3" w:rsidRPr="003F29FF" w:rsidRDefault="00EF46A3" w:rsidP="0062075E">
            <w:pPr>
              <w:pStyle w:val="Tabletextrightbold"/>
            </w:pPr>
            <w:r w:rsidRPr="004728F8">
              <w:t>636 522</w:t>
            </w:r>
          </w:p>
        </w:tc>
        <w:tc>
          <w:tcPr>
            <w:cnfStyle w:val="000001000000" w:firstRow="0" w:lastRow="0" w:firstColumn="0" w:lastColumn="0" w:oddVBand="0" w:evenVBand="1" w:oddHBand="0" w:evenHBand="0" w:firstRowFirstColumn="0" w:firstRowLastColumn="0" w:lastRowFirstColumn="0" w:lastRowLastColumn="0"/>
            <w:tcW w:w="1035" w:type="dxa"/>
          </w:tcPr>
          <w:p w14:paraId="1F6B3236" w14:textId="77777777" w:rsidR="00EF46A3" w:rsidRPr="003F29FF" w:rsidRDefault="00EF46A3" w:rsidP="0062075E">
            <w:pPr>
              <w:pStyle w:val="Tabletextrightbold"/>
            </w:pPr>
            <w:r w:rsidRPr="004728F8">
              <w:t>636 522</w:t>
            </w:r>
          </w:p>
        </w:tc>
      </w:tr>
      <w:tr w:rsidR="00EF46A3" w:rsidRPr="003F29FF" w14:paraId="16D0ABB9"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293B38B2" w14:textId="77777777" w:rsidR="00EF46A3" w:rsidRPr="003F29FF" w:rsidRDefault="00EF46A3" w:rsidP="0062075E">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5FFADA01" w14:textId="77777777" w:rsidR="00EF46A3" w:rsidRPr="003F29FF" w:rsidRDefault="00EF46A3" w:rsidP="0062075E">
            <w:pPr>
              <w:pStyle w:val="Tabletextright"/>
              <w:rPr>
                <w:bCs/>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358A544C" w14:textId="77777777" w:rsidR="00EF46A3" w:rsidRPr="003F29FF" w:rsidRDefault="00EF46A3" w:rsidP="0062075E">
            <w:pPr>
              <w:pStyle w:val="Tabletextright"/>
              <w:rPr>
                <w:bCs/>
                <w:sz w:val="12"/>
                <w:szCs w:val="12"/>
              </w:rPr>
            </w:pPr>
          </w:p>
        </w:tc>
      </w:tr>
      <w:tr w:rsidR="00EF46A3" w:rsidRPr="000E14EC" w14:paraId="6C438993"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5E588FF4" w14:textId="77777777" w:rsidR="00EF46A3" w:rsidRPr="003F29FF" w:rsidRDefault="00EF46A3" w:rsidP="0062075E">
            <w:pPr>
              <w:pStyle w:val="Tabletextbold"/>
            </w:pPr>
            <w:r w:rsidRPr="003F29FF">
              <w:rPr>
                <w:bCs/>
              </w:rPr>
              <w:t>Buildings (including heritage buildings)</w:t>
            </w:r>
          </w:p>
        </w:tc>
        <w:tc>
          <w:tcPr>
            <w:cnfStyle w:val="000010000000" w:firstRow="0" w:lastRow="0" w:firstColumn="0" w:lastColumn="0" w:oddVBand="1" w:evenVBand="0" w:oddHBand="0" w:evenHBand="0" w:firstRowFirstColumn="0" w:firstRowLastColumn="0" w:lastRowFirstColumn="0" w:lastRowLastColumn="0"/>
            <w:tcW w:w="1035" w:type="dxa"/>
          </w:tcPr>
          <w:p w14:paraId="069762E1" w14:textId="77777777" w:rsidR="00EF46A3" w:rsidRPr="000E14EC"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78B9000A" w14:textId="77777777" w:rsidR="00EF46A3" w:rsidRPr="000E14EC" w:rsidRDefault="00EF46A3" w:rsidP="0062075E">
            <w:pPr>
              <w:pStyle w:val="Tabletextright"/>
            </w:pPr>
          </w:p>
        </w:tc>
      </w:tr>
      <w:tr w:rsidR="00EF46A3" w:rsidRPr="003F29FF" w14:paraId="70E1BE57"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7601B5AC" w14:textId="77777777" w:rsidR="00EF46A3" w:rsidRPr="003F29FF" w:rsidRDefault="00EF46A3" w:rsidP="0062075E">
            <w:pPr>
              <w:pStyle w:val="Tabletext"/>
            </w:pPr>
            <w:r w:rsidRPr="003F29FF">
              <w:rPr>
                <w:color w:val="000000"/>
              </w:rPr>
              <w:t xml:space="preserve">At independent valuation </w:t>
            </w:r>
          </w:p>
        </w:tc>
        <w:tc>
          <w:tcPr>
            <w:cnfStyle w:val="000010000000" w:firstRow="0" w:lastRow="0" w:firstColumn="0" w:lastColumn="0" w:oddVBand="1" w:evenVBand="0" w:oddHBand="0" w:evenHBand="0" w:firstRowFirstColumn="0" w:firstRowLastColumn="0" w:lastRowFirstColumn="0" w:lastRowLastColumn="0"/>
            <w:tcW w:w="1035" w:type="dxa"/>
          </w:tcPr>
          <w:p w14:paraId="3AA38FA1" w14:textId="4C0CF1A6" w:rsidR="00EF46A3" w:rsidRPr="003F29FF" w:rsidRDefault="004C3054" w:rsidP="0062075E">
            <w:pPr>
              <w:pStyle w:val="Tabletextright"/>
              <w:rPr>
                <w:bCs/>
              </w:rPr>
            </w:pPr>
            <w:r w:rsidRPr="004C3054">
              <w:t>187 539</w:t>
            </w:r>
          </w:p>
        </w:tc>
        <w:tc>
          <w:tcPr>
            <w:cnfStyle w:val="000001000000" w:firstRow="0" w:lastRow="0" w:firstColumn="0" w:lastColumn="0" w:oddVBand="0" w:evenVBand="1" w:oddHBand="0" w:evenHBand="0" w:firstRowFirstColumn="0" w:firstRowLastColumn="0" w:lastRowFirstColumn="0" w:lastRowLastColumn="0"/>
            <w:tcW w:w="1035" w:type="dxa"/>
          </w:tcPr>
          <w:p w14:paraId="2FC9EEFA" w14:textId="77777777" w:rsidR="00EF46A3" w:rsidRPr="003F29FF" w:rsidRDefault="00EF46A3" w:rsidP="0062075E">
            <w:pPr>
              <w:pStyle w:val="Tabletextright"/>
              <w:rPr>
                <w:bCs/>
              </w:rPr>
            </w:pPr>
            <w:r w:rsidRPr="004728F8">
              <w:t>191 061</w:t>
            </w:r>
          </w:p>
        </w:tc>
      </w:tr>
      <w:tr w:rsidR="00EF46A3" w:rsidRPr="003F29FF" w14:paraId="2FBE859B"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1F50016D" w14:textId="77777777" w:rsidR="00EF46A3" w:rsidRPr="003F29FF" w:rsidRDefault="00EF46A3" w:rsidP="0062075E">
            <w:pPr>
              <w:pStyle w:val="Tabletext"/>
            </w:pPr>
            <w:r w:rsidRPr="003F29FF">
              <w:rPr>
                <w:color w:val="000000"/>
              </w:rPr>
              <w:t>At cost</w:t>
            </w:r>
          </w:p>
        </w:tc>
        <w:tc>
          <w:tcPr>
            <w:cnfStyle w:val="000010000000" w:firstRow="0" w:lastRow="0" w:firstColumn="0" w:lastColumn="0" w:oddVBand="1" w:evenVBand="0" w:oddHBand="0" w:evenHBand="0" w:firstRowFirstColumn="0" w:firstRowLastColumn="0" w:lastRowFirstColumn="0" w:lastRowLastColumn="0"/>
            <w:tcW w:w="1035" w:type="dxa"/>
          </w:tcPr>
          <w:p w14:paraId="5B5362C6" w14:textId="13C0588F" w:rsidR="00EF46A3" w:rsidRPr="003F29FF" w:rsidRDefault="004C3054" w:rsidP="0062075E">
            <w:pPr>
              <w:pStyle w:val="Tabletextright"/>
              <w:rPr>
                <w:bCs/>
              </w:rPr>
            </w:pPr>
            <w:r w:rsidRPr="004C3054">
              <w:rPr>
                <w:bCs/>
              </w:rPr>
              <w:t>143 357</w:t>
            </w:r>
          </w:p>
        </w:tc>
        <w:tc>
          <w:tcPr>
            <w:cnfStyle w:val="000001000000" w:firstRow="0" w:lastRow="0" w:firstColumn="0" w:lastColumn="0" w:oddVBand="0" w:evenVBand="1" w:oddHBand="0" w:evenHBand="0" w:firstRowFirstColumn="0" w:firstRowLastColumn="0" w:lastRowFirstColumn="0" w:lastRowLastColumn="0"/>
            <w:tcW w:w="1035" w:type="dxa"/>
          </w:tcPr>
          <w:p w14:paraId="29013E44" w14:textId="77777777" w:rsidR="00EF46A3" w:rsidRPr="003F29FF" w:rsidRDefault="00EF46A3" w:rsidP="0062075E">
            <w:pPr>
              <w:pStyle w:val="Tabletextright"/>
              <w:rPr>
                <w:bCs/>
              </w:rPr>
            </w:pPr>
            <w:r w:rsidRPr="004728F8">
              <w:t>16 066</w:t>
            </w:r>
          </w:p>
        </w:tc>
      </w:tr>
      <w:tr w:rsidR="00EF46A3" w:rsidRPr="003F29FF" w14:paraId="5E35694E"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3B18490D" w14:textId="77777777" w:rsidR="00EF46A3" w:rsidRPr="003F29FF" w:rsidRDefault="00EF46A3" w:rsidP="0062075E">
            <w:pPr>
              <w:pStyle w:val="Tabletext"/>
            </w:pPr>
            <w:r w:rsidRPr="003F29FF">
              <w:rPr>
                <w:color w:val="000000"/>
              </w:rPr>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2DB744FA" w14:textId="41ADD51D" w:rsidR="00EF46A3" w:rsidRPr="003F29FF" w:rsidRDefault="004C3054" w:rsidP="0062075E">
            <w:pPr>
              <w:pStyle w:val="Tabletextright"/>
            </w:pPr>
            <w:r w:rsidRPr="004C3054">
              <w:t>(52 000)</w:t>
            </w:r>
          </w:p>
        </w:tc>
        <w:tc>
          <w:tcPr>
            <w:cnfStyle w:val="000001000000" w:firstRow="0" w:lastRow="0" w:firstColumn="0" w:lastColumn="0" w:oddVBand="0" w:evenVBand="1" w:oddHBand="0" w:evenHBand="0" w:firstRowFirstColumn="0" w:firstRowLastColumn="0" w:lastRowFirstColumn="0" w:lastRowLastColumn="0"/>
            <w:tcW w:w="1035" w:type="dxa"/>
          </w:tcPr>
          <w:p w14:paraId="6ADDE8B5" w14:textId="77777777" w:rsidR="00EF46A3" w:rsidRPr="003F29FF" w:rsidRDefault="00EF46A3" w:rsidP="0062075E">
            <w:pPr>
              <w:pStyle w:val="Tabletextright"/>
              <w:rPr>
                <w:bCs/>
              </w:rPr>
            </w:pPr>
            <w:r w:rsidRPr="004728F8">
              <w:t>(36 925)</w:t>
            </w:r>
          </w:p>
        </w:tc>
      </w:tr>
      <w:tr w:rsidR="00EF46A3" w:rsidRPr="003F29FF" w14:paraId="727D358F"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4215B16C"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55445F24" w14:textId="77777777" w:rsidR="00EF46A3" w:rsidRPr="003F29FF" w:rsidRDefault="00EF46A3" w:rsidP="0062075E">
            <w:pPr>
              <w:pStyle w:val="Tabletextrightbold"/>
            </w:pPr>
            <w:r w:rsidRPr="004728F8">
              <w:t>278 896</w:t>
            </w:r>
          </w:p>
        </w:tc>
        <w:tc>
          <w:tcPr>
            <w:cnfStyle w:val="000001000000" w:firstRow="0" w:lastRow="0" w:firstColumn="0" w:lastColumn="0" w:oddVBand="0" w:evenVBand="1" w:oddHBand="0" w:evenHBand="0" w:firstRowFirstColumn="0" w:firstRowLastColumn="0" w:lastRowFirstColumn="0" w:lastRowLastColumn="0"/>
            <w:tcW w:w="1035" w:type="dxa"/>
          </w:tcPr>
          <w:p w14:paraId="3B02B8ED" w14:textId="77777777" w:rsidR="00EF46A3" w:rsidRPr="003F29FF" w:rsidRDefault="00EF46A3" w:rsidP="0062075E">
            <w:pPr>
              <w:pStyle w:val="Tabletextrightbold"/>
            </w:pPr>
            <w:r w:rsidRPr="004728F8">
              <w:t>170 202</w:t>
            </w:r>
          </w:p>
        </w:tc>
      </w:tr>
      <w:tr w:rsidR="00EF46A3" w:rsidRPr="003F29FF" w14:paraId="7C631CAD"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487CAA81" w14:textId="77777777" w:rsidR="00EF46A3" w:rsidRPr="003F29FF" w:rsidRDefault="00EF46A3" w:rsidP="0062075E">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71A604EE" w14:textId="77777777" w:rsidR="00EF46A3" w:rsidRPr="003F29FF" w:rsidRDefault="00EF46A3" w:rsidP="0062075E">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09181826" w14:textId="77777777" w:rsidR="00EF46A3" w:rsidRPr="003F29FF" w:rsidRDefault="00EF46A3" w:rsidP="0062075E">
            <w:pPr>
              <w:pStyle w:val="Tabletextright"/>
              <w:rPr>
                <w:sz w:val="12"/>
                <w:szCs w:val="12"/>
              </w:rPr>
            </w:pPr>
          </w:p>
        </w:tc>
      </w:tr>
      <w:tr w:rsidR="00EF46A3" w:rsidRPr="003F29FF" w14:paraId="428D52D9"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015025DE" w14:textId="77777777" w:rsidR="00EF46A3" w:rsidRPr="003F29FF" w:rsidRDefault="00EF46A3" w:rsidP="0062075E">
            <w:pPr>
              <w:pStyle w:val="Tabletext"/>
            </w:pPr>
            <w:r w:rsidRPr="003F29FF">
              <w:rPr>
                <w:color w:val="000000"/>
              </w:rPr>
              <w:t xml:space="preserve">Construction in progress – at cost </w:t>
            </w:r>
          </w:p>
        </w:tc>
        <w:tc>
          <w:tcPr>
            <w:cnfStyle w:val="000010000000" w:firstRow="0" w:lastRow="0" w:firstColumn="0" w:lastColumn="0" w:oddVBand="1" w:evenVBand="0" w:oddHBand="0" w:evenHBand="0" w:firstRowFirstColumn="0" w:firstRowLastColumn="0" w:lastRowFirstColumn="0" w:lastRowLastColumn="0"/>
            <w:tcW w:w="1035" w:type="dxa"/>
          </w:tcPr>
          <w:p w14:paraId="7AC9636D" w14:textId="77777777" w:rsidR="00EF46A3" w:rsidRPr="003F29FF" w:rsidRDefault="00EF46A3" w:rsidP="0062075E">
            <w:pPr>
              <w:pStyle w:val="Tabletextright"/>
              <w:rPr>
                <w:bCs/>
              </w:rPr>
            </w:pPr>
            <w:r w:rsidRPr="004728F8">
              <w:t>15 278</w:t>
            </w:r>
          </w:p>
        </w:tc>
        <w:tc>
          <w:tcPr>
            <w:cnfStyle w:val="000001000000" w:firstRow="0" w:lastRow="0" w:firstColumn="0" w:lastColumn="0" w:oddVBand="0" w:evenVBand="1" w:oddHBand="0" w:evenHBand="0" w:firstRowFirstColumn="0" w:firstRowLastColumn="0" w:lastRowFirstColumn="0" w:lastRowLastColumn="0"/>
            <w:tcW w:w="1035" w:type="dxa"/>
          </w:tcPr>
          <w:p w14:paraId="1AF84C21" w14:textId="77777777" w:rsidR="00EF46A3" w:rsidRPr="003F29FF" w:rsidRDefault="00EF46A3" w:rsidP="0062075E">
            <w:pPr>
              <w:pStyle w:val="Tabletextright"/>
              <w:rPr>
                <w:bCs/>
              </w:rPr>
            </w:pPr>
            <w:r w:rsidRPr="004728F8">
              <w:t>25 988</w:t>
            </w:r>
          </w:p>
        </w:tc>
      </w:tr>
      <w:tr w:rsidR="00EF46A3" w:rsidRPr="003F29FF" w14:paraId="5F20CF75"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42B025E6" w14:textId="77777777" w:rsidR="00EF46A3" w:rsidRPr="003F29FF" w:rsidRDefault="00EF46A3" w:rsidP="0062075E">
            <w:pPr>
              <w:pStyle w:val="Tabletext"/>
              <w:spacing w:before="0" w:after="0"/>
            </w:pPr>
          </w:p>
        </w:tc>
        <w:tc>
          <w:tcPr>
            <w:cnfStyle w:val="000010000000" w:firstRow="0" w:lastRow="0" w:firstColumn="0" w:lastColumn="0" w:oddVBand="1" w:evenVBand="0" w:oddHBand="0" w:evenHBand="0" w:firstRowFirstColumn="0" w:firstRowLastColumn="0" w:lastRowFirstColumn="0" w:lastRowLastColumn="0"/>
            <w:tcW w:w="1035" w:type="dxa"/>
          </w:tcPr>
          <w:p w14:paraId="7AAAC4F0"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045229F8" w14:textId="77777777" w:rsidR="00EF46A3" w:rsidRPr="003F29FF" w:rsidRDefault="00EF46A3" w:rsidP="0062075E">
            <w:pPr>
              <w:pStyle w:val="Tabletextright"/>
            </w:pPr>
          </w:p>
        </w:tc>
      </w:tr>
      <w:tr w:rsidR="00EF46A3" w:rsidRPr="003F29FF" w14:paraId="37AC995C"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08C39678" w14:textId="77777777" w:rsidR="00EF46A3" w:rsidRPr="003F29FF" w:rsidRDefault="00EF46A3" w:rsidP="0062075E">
            <w:pPr>
              <w:pStyle w:val="Tabletextbold"/>
            </w:pPr>
            <w:r w:rsidRPr="003F29FF">
              <w:t>Total buildings</w:t>
            </w:r>
          </w:p>
        </w:tc>
        <w:tc>
          <w:tcPr>
            <w:cnfStyle w:val="000010000000" w:firstRow="0" w:lastRow="0" w:firstColumn="0" w:lastColumn="0" w:oddVBand="1" w:evenVBand="0" w:oddHBand="0" w:evenHBand="0" w:firstRowFirstColumn="0" w:firstRowLastColumn="0" w:lastRowFirstColumn="0" w:lastRowLastColumn="0"/>
            <w:tcW w:w="1035" w:type="dxa"/>
          </w:tcPr>
          <w:p w14:paraId="527040B3" w14:textId="77777777" w:rsidR="00EF46A3" w:rsidRPr="003F29FF" w:rsidRDefault="00EF46A3" w:rsidP="0062075E">
            <w:pPr>
              <w:pStyle w:val="Tabletextrightbold"/>
            </w:pPr>
            <w:r w:rsidRPr="004728F8">
              <w:t>294 174</w:t>
            </w:r>
          </w:p>
        </w:tc>
        <w:tc>
          <w:tcPr>
            <w:cnfStyle w:val="000001000000" w:firstRow="0" w:lastRow="0" w:firstColumn="0" w:lastColumn="0" w:oddVBand="0" w:evenVBand="1" w:oddHBand="0" w:evenHBand="0" w:firstRowFirstColumn="0" w:firstRowLastColumn="0" w:lastRowFirstColumn="0" w:lastRowLastColumn="0"/>
            <w:tcW w:w="1035" w:type="dxa"/>
          </w:tcPr>
          <w:p w14:paraId="376EFB54" w14:textId="77777777" w:rsidR="00EF46A3" w:rsidRPr="003F29FF" w:rsidRDefault="00EF46A3" w:rsidP="0062075E">
            <w:pPr>
              <w:pStyle w:val="Tabletextrightbold"/>
            </w:pPr>
            <w:r w:rsidRPr="004728F8">
              <w:t>196 190</w:t>
            </w:r>
          </w:p>
        </w:tc>
      </w:tr>
      <w:tr w:rsidR="00EF46A3" w:rsidRPr="003F29FF" w14:paraId="16FF9758"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73844213" w14:textId="77777777" w:rsidR="00EF46A3" w:rsidRPr="003F29FF" w:rsidRDefault="00EF46A3" w:rsidP="0062075E">
            <w:pPr>
              <w:pStyle w:val="Tabletext"/>
              <w:spacing w:before="0" w:after="0"/>
              <w:rPr>
                <w:sz w:val="12"/>
              </w:rPr>
            </w:pPr>
          </w:p>
        </w:tc>
        <w:tc>
          <w:tcPr>
            <w:cnfStyle w:val="000010000000" w:firstRow="0" w:lastRow="0" w:firstColumn="0" w:lastColumn="0" w:oddVBand="1" w:evenVBand="0" w:oddHBand="0" w:evenHBand="0" w:firstRowFirstColumn="0" w:firstRowLastColumn="0" w:lastRowFirstColumn="0" w:lastRowLastColumn="0"/>
            <w:tcW w:w="1035" w:type="dxa"/>
          </w:tcPr>
          <w:p w14:paraId="33E7C312" w14:textId="77777777" w:rsidR="00EF46A3" w:rsidRPr="003F29FF" w:rsidRDefault="00EF46A3" w:rsidP="0062075E">
            <w:pPr>
              <w:pStyle w:val="Tabletextright"/>
              <w:spacing w:before="0" w:after="0"/>
            </w:pPr>
          </w:p>
        </w:tc>
        <w:tc>
          <w:tcPr>
            <w:cnfStyle w:val="000001000000" w:firstRow="0" w:lastRow="0" w:firstColumn="0" w:lastColumn="0" w:oddVBand="0" w:evenVBand="1" w:oddHBand="0" w:evenHBand="0" w:firstRowFirstColumn="0" w:firstRowLastColumn="0" w:lastRowFirstColumn="0" w:lastRowLastColumn="0"/>
            <w:tcW w:w="1035" w:type="dxa"/>
          </w:tcPr>
          <w:p w14:paraId="5D33603B" w14:textId="77777777" w:rsidR="00EF46A3" w:rsidRPr="003F29FF" w:rsidRDefault="00EF46A3" w:rsidP="0062075E">
            <w:pPr>
              <w:pStyle w:val="Tabletextright"/>
              <w:spacing w:before="0" w:after="0"/>
            </w:pPr>
          </w:p>
        </w:tc>
      </w:tr>
      <w:tr w:rsidR="00EF46A3" w:rsidRPr="003F29FF" w14:paraId="2F1137BC"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665DD1A0" w14:textId="77777777" w:rsidR="00EF46A3" w:rsidRPr="003F29FF" w:rsidRDefault="00EF46A3" w:rsidP="0062075E">
            <w:pPr>
              <w:pStyle w:val="Tabletextbold"/>
            </w:pPr>
            <w:r w:rsidRPr="003F29FF">
              <w:t>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14:paraId="383FCBFB"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02812265" w14:textId="77777777" w:rsidR="00EF46A3" w:rsidRPr="003F29FF" w:rsidRDefault="00EF46A3" w:rsidP="0062075E">
            <w:pPr>
              <w:pStyle w:val="Tabletextright"/>
            </w:pPr>
          </w:p>
        </w:tc>
      </w:tr>
      <w:tr w:rsidR="00EF46A3" w:rsidRPr="003F29FF" w14:paraId="7683E381"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4294063C" w14:textId="77777777" w:rsidR="00EF46A3" w:rsidRPr="003F29FF" w:rsidRDefault="00EF46A3" w:rsidP="0062075E">
            <w:pPr>
              <w:pStyle w:val="Tabletext"/>
            </w:pPr>
            <w:r w:rsidRPr="003F29FF">
              <w:t>Leasehold improvements</w:t>
            </w:r>
            <w:r>
              <w:t xml:space="preserve"> – </w:t>
            </w:r>
            <w:r w:rsidRPr="003F29FF">
              <w:t xml:space="preserve">at </w:t>
            </w:r>
            <w:r w:rsidRPr="003F29FF">
              <w:rPr>
                <w:color w:val="000000"/>
              </w:rPr>
              <w:t>fair value</w:t>
            </w:r>
          </w:p>
        </w:tc>
        <w:tc>
          <w:tcPr>
            <w:cnfStyle w:val="000010000000" w:firstRow="0" w:lastRow="0" w:firstColumn="0" w:lastColumn="0" w:oddVBand="1" w:evenVBand="0" w:oddHBand="0" w:evenHBand="0" w:firstRowFirstColumn="0" w:firstRowLastColumn="0" w:lastRowFirstColumn="0" w:lastRowLastColumn="0"/>
            <w:tcW w:w="1035" w:type="dxa"/>
          </w:tcPr>
          <w:p w14:paraId="43BFFB98" w14:textId="77777777" w:rsidR="00EF46A3" w:rsidRPr="003F29FF" w:rsidRDefault="00EF46A3" w:rsidP="0062075E">
            <w:pPr>
              <w:pStyle w:val="Tabletextright"/>
              <w:rPr>
                <w:bCs/>
              </w:rPr>
            </w:pPr>
            <w:r w:rsidRPr="004728F8">
              <w:t>9 035</w:t>
            </w:r>
          </w:p>
        </w:tc>
        <w:tc>
          <w:tcPr>
            <w:cnfStyle w:val="000001000000" w:firstRow="0" w:lastRow="0" w:firstColumn="0" w:lastColumn="0" w:oddVBand="0" w:evenVBand="1" w:oddHBand="0" w:evenHBand="0" w:firstRowFirstColumn="0" w:firstRowLastColumn="0" w:lastRowFirstColumn="0" w:lastRowLastColumn="0"/>
            <w:tcW w:w="1035" w:type="dxa"/>
          </w:tcPr>
          <w:p w14:paraId="3723E138" w14:textId="77777777" w:rsidR="00EF46A3" w:rsidRPr="003F29FF" w:rsidRDefault="00EF46A3" w:rsidP="0062075E">
            <w:pPr>
              <w:pStyle w:val="Tabletextright"/>
              <w:rPr>
                <w:bCs/>
              </w:rPr>
            </w:pPr>
            <w:r w:rsidRPr="004728F8">
              <w:t>8 985</w:t>
            </w:r>
          </w:p>
        </w:tc>
      </w:tr>
      <w:tr w:rsidR="00EF46A3" w:rsidRPr="003F29FF" w14:paraId="0F874440"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3CBBB49D" w14:textId="77777777" w:rsidR="00EF46A3" w:rsidRPr="003F29FF" w:rsidRDefault="00EF46A3" w:rsidP="0062075E">
            <w:pPr>
              <w:pStyle w:val="Tabletext"/>
            </w:pPr>
            <w:r w:rsidRPr="003F29FF">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080CC27B" w14:textId="77777777" w:rsidR="00EF46A3" w:rsidRPr="003F29FF" w:rsidRDefault="00EF46A3" w:rsidP="0062075E">
            <w:pPr>
              <w:pStyle w:val="Tabletextright"/>
              <w:rPr>
                <w:bCs/>
              </w:rPr>
            </w:pPr>
            <w:r w:rsidRPr="004728F8">
              <w:t>(9 017)</w:t>
            </w:r>
          </w:p>
        </w:tc>
        <w:tc>
          <w:tcPr>
            <w:cnfStyle w:val="000001000000" w:firstRow="0" w:lastRow="0" w:firstColumn="0" w:lastColumn="0" w:oddVBand="0" w:evenVBand="1" w:oddHBand="0" w:evenHBand="0" w:firstRowFirstColumn="0" w:firstRowLastColumn="0" w:lastRowFirstColumn="0" w:lastRowLastColumn="0"/>
            <w:tcW w:w="1035" w:type="dxa"/>
          </w:tcPr>
          <w:p w14:paraId="6C8D9B2F" w14:textId="77777777" w:rsidR="00EF46A3" w:rsidRPr="003F29FF" w:rsidRDefault="00EF46A3" w:rsidP="0062075E">
            <w:pPr>
              <w:pStyle w:val="Tabletextright"/>
              <w:rPr>
                <w:bCs/>
              </w:rPr>
            </w:pPr>
            <w:r w:rsidRPr="004728F8">
              <w:t>(8 940)</w:t>
            </w:r>
          </w:p>
        </w:tc>
      </w:tr>
      <w:tr w:rsidR="00EF46A3" w:rsidRPr="003F29FF" w14:paraId="3E1C8D62"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53520D90" w14:textId="77777777" w:rsidR="00EF46A3" w:rsidRPr="003F29FF" w:rsidRDefault="00EF46A3" w:rsidP="0062075E">
            <w:pPr>
              <w:pStyle w:val="Tabletextbold"/>
            </w:pPr>
            <w:r w:rsidRPr="003F29FF">
              <w:t>Total leasehold improvements</w:t>
            </w:r>
          </w:p>
        </w:tc>
        <w:tc>
          <w:tcPr>
            <w:cnfStyle w:val="000010000000" w:firstRow="0" w:lastRow="0" w:firstColumn="0" w:lastColumn="0" w:oddVBand="1" w:evenVBand="0" w:oddHBand="0" w:evenHBand="0" w:firstRowFirstColumn="0" w:firstRowLastColumn="0" w:lastRowFirstColumn="0" w:lastRowLastColumn="0"/>
            <w:tcW w:w="1035" w:type="dxa"/>
          </w:tcPr>
          <w:p w14:paraId="0DDF1DA4" w14:textId="77777777" w:rsidR="00EF46A3" w:rsidRPr="003F29FF" w:rsidRDefault="00EF46A3" w:rsidP="00992F08">
            <w:pPr>
              <w:pStyle w:val="Tabletextrightbold"/>
            </w:pPr>
            <w:r w:rsidRPr="004728F8">
              <w:t>18</w:t>
            </w:r>
          </w:p>
        </w:tc>
        <w:tc>
          <w:tcPr>
            <w:cnfStyle w:val="000001000000" w:firstRow="0" w:lastRow="0" w:firstColumn="0" w:lastColumn="0" w:oddVBand="0" w:evenVBand="1" w:oddHBand="0" w:evenHBand="0" w:firstRowFirstColumn="0" w:firstRowLastColumn="0" w:lastRowFirstColumn="0" w:lastRowLastColumn="0"/>
            <w:tcW w:w="1035" w:type="dxa"/>
          </w:tcPr>
          <w:p w14:paraId="4380C544" w14:textId="77777777" w:rsidR="00EF46A3" w:rsidRPr="003F29FF" w:rsidRDefault="00EF46A3" w:rsidP="00992F08">
            <w:pPr>
              <w:pStyle w:val="Tabletextrightbold"/>
            </w:pPr>
            <w:r w:rsidRPr="004728F8">
              <w:t>45</w:t>
            </w:r>
          </w:p>
        </w:tc>
      </w:tr>
      <w:tr w:rsidR="00EF46A3" w:rsidRPr="003F29FF" w14:paraId="32653770"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6868AD9C" w14:textId="77777777" w:rsidR="00EF46A3" w:rsidRPr="003F29FF" w:rsidRDefault="00EF46A3" w:rsidP="0062075E">
            <w:pPr>
              <w:pStyle w:val="Tabletextbold"/>
              <w:rPr>
                <w:b w:val="0"/>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12D91EAE" w14:textId="77777777" w:rsidR="00EF46A3" w:rsidRPr="003F29FF" w:rsidRDefault="00EF46A3" w:rsidP="0062075E">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2E7AA6FE" w14:textId="77777777" w:rsidR="00EF46A3" w:rsidRPr="003F29FF" w:rsidRDefault="00EF46A3" w:rsidP="0062075E">
            <w:pPr>
              <w:pStyle w:val="Tabletextright"/>
              <w:rPr>
                <w:sz w:val="12"/>
                <w:szCs w:val="12"/>
              </w:rPr>
            </w:pPr>
          </w:p>
        </w:tc>
      </w:tr>
      <w:tr w:rsidR="00EF46A3" w:rsidRPr="003F29FF" w14:paraId="0D03370E"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700CA35E" w14:textId="77777777" w:rsidR="00EF46A3" w:rsidRPr="003F29FF" w:rsidRDefault="00EF46A3" w:rsidP="0062075E">
            <w:pPr>
              <w:pStyle w:val="Tabletextbold"/>
            </w:pPr>
            <w:r w:rsidRPr="003F29FF">
              <w:rPr>
                <w:bCs/>
              </w:rPr>
              <w:t>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2FE44BA1"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35" w:type="dxa"/>
          </w:tcPr>
          <w:p w14:paraId="64362A57" w14:textId="77777777" w:rsidR="00EF46A3" w:rsidRPr="003F29FF" w:rsidRDefault="00EF46A3" w:rsidP="0062075E">
            <w:pPr>
              <w:pStyle w:val="Tabletextright"/>
            </w:pPr>
          </w:p>
        </w:tc>
      </w:tr>
      <w:tr w:rsidR="00EF46A3" w:rsidRPr="003F29FF" w14:paraId="30DC727C"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4F63D9B2" w14:textId="77777777" w:rsidR="00EF46A3" w:rsidRPr="003F29FF" w:rsidRDefault="00EF46A3" w:rsidP="0062075E">
            <w:pPr>
              <w:pStyle w:val="Tabletext"/>
            </w:pPr>
            <w:r w:rsidRPr="003F29FF">
              <w:rPr>
                <w:color w:val="000000"/>
              </w:rPr>
              <w:t>Office and computer equipment – at fair value</w:t>
            </w:r>
          </w:p>
        </w:tc>
        <w:tc>
          <w:tcPr>
            <w:cnfStyle w:val="000010000000" w:firstRow="0" w:lastRow="0" w:firstColumn="0" w:lastColumn="0" w:oddVBand="1" w:evenVBand="0" w:oddHBand="0" w:evenHBand="0" w:firstRowFirstColumn="0" w:firstRowLastColumn="0" w:lastRowFirstColumn="0" w:lastRowLastColumn="0"/>
            <w:tcW w:w="1035" w:type="dxa"/>
          </w:tcPr>
          <w:p w14:paraId="44A351B0" w14:textId="77777777" w:rsidR="00EF46A3" w:rsidRPr="003F29FF" w:rsidRDefault="00EF46A3" w:rsidP="0062075E">
            <w:pPr>
              <w:pStyle w:val="Tabletextright"/>
              <w:rPr>
                <w:bCs/>
              </w:rPr>
            </w:pPr>
            <w:r w:rsidRPr="004728F8">
              <w:t>6 191</w:t>
            </w:r>
          </w:p>
        </w:tc>
        <w:tc>
          <w:tcPr>
            <w:cnfStyle w:val="000001000000" w:firstRow="0" w:lastRow="0" w:firstColumn="0" w:lastColumn="0" w:oddVBand="0" w:evenVBand="1" w:oddHBand="0" w:evenHBand="0" w:firstRowFirstColumn="0" w:firstRowLastColumn="0" w:lastRowFirstColumn="0" w:lastRowLastColumn="0"/>
            <w:tcW w:w="1035" w:type="dxa"/>
          </w:tcPr>
          <w:p w14:paraId="4881A67A" w14:textId="77777777" w:rsidR="00EF46A3" w:rsidRPr="003F29FF" w:rsidRDefault="00EF46A3" w:rsidP="0062075E">
            <w:pPr>
              <w:pStyle w:val="Tabletextright"/>
              <w:rPr>
                <w:bCs/>
              </w:rPr>
            </w:pPr>
            <w:r w:rsidRPr="004728F8">
              <w:t>3 595</w:t>
            </w:r>
          </w:p>
        </w:tc>
      </w:tr>
      <w:tr w:rsidR="00EF46A3" w:rsidRPr="003F29FF" w14:paraId="7486739B"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1420C28F" w14:textId="77777777" w:rsidR="00EF46A3" w:rsidRPr="003F29FF" w:rsidRDefault="00EF46A3" w:rsidP="0062075E">
            <w:pPr>
              <w:pStyle w:val="Tabletext"/>
            </w:pPr>
            <w:r w:rsidRPr="003F29FF">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47D4B4AD" w14:textId="77777777" w:rsidR="00EF46A3" w:rsidRPr="003F29FF" w:rsidRDefault="00EF46A3" w:rsidP="0062075E">
            <w:pPr>
              <w:pStyle w:val="Tabletextright"/>
              <w:rPr>
                <w:bCs/>
              </w:rPr>
            </w:pPr>
            <w:r w:rsidRPr="004728F8">
              <w:t>(3 169)</w:t>
            </w:r>
          </w:p>
        </w:tc>
        <w:tc>
          <w:tcPr>
            <w:cnfStyle w:val="000001000000" w:firstRow="0" w:lastRow="0" w:firstColumn="0" w:lastColumn="0" w:oddVBand="0" w:evenVBand="1" w:oddHBand="0" w:evenHBand="0" w:firstRowFirstColumn="0" w:firstRowLastColumn="0" w:lastRowFirstColumn="0" w:lastRowLastColumn="0"/>
            <w:tcW w:w="1035" w:type="dxa"/>
          </w:tcPr>
          <w:p w14:paraId="46242AB0" w14:textId="77777777" w:rsidR="00EF46A3" w:rsidRPr="003F29FF" w:rsidRDefault="00EF46A3" w:rsidP="0062075E">
            <w:pPr>
              <w:pStyle w:val="Tabletextright"/>
              <w:rPr>
                <w:bCs/>
              </w:rPr>
            </w:pPr>
            <w:r w:rsidRPr="004728F8">
              <w:t>(2 592)</w:t>
            </w:r>
          </w:p>
        </w:tc>
      </w:tr>
      <w:tr w:rsidR="00EF46A3" w:rsidRPr="003F29FF" w14:paraId="7E1723D4"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650E010F"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654B911C" w14:textId="77777777" w:rsidR="00EF46A3" w:rsidRPr="003F29FF" w:rsidRDefault="00EF46A3" w:rsidP="0062075E">
            <w:pPr>
              <w:pStyle w:val="Tabletextrightbold"/>
            </w:pPr>
            <w:r w:rsidRPr="004728F8">
              <w:t>3 022</w:t>
            </w:r>
          </w:p>
        </w:tc>
        <w:tc>
          <w:tcPr>
            <w:cnfStyle w:val="000001000000" w:firstRow="0" w:lastRow="0" w:firstColumn="0" w:lastColumn="0" w:oddVBand="0" w:evenVBand="1" w:oddHBand="0" w:evenHBand="0" w:firstRowFirstColumn="0" w:firstRowLastColumn="0" w:lastRowFirstColumn="0" w:lastRowLastColumn="0"/>
            <w:tcW w:w="1035" w:type="dxa"/>
          </w:tcPr>
          <w:p w14:paraId="1F0AD842" w14:textId="77777777" w:rsidR="00EF46A3" w:rsidRPr="003F29FF" w:rsidRDefault="00EF46A3" w:rsidP="0062075E">
            <w:pPr>
              <w:pStyle w:val="Tabletextrightbold"/>
            </w:pPr>
            <w:r w:rsidRPr="004728F8">
              <w:t>1 003</w:t>
            </w:r>
          </w:p>
        </w:tc>
      </w:tr>
      <w:tr w:rsidR="00EF46A3" w:rsidRPr="003F29FF" w14:paraId="4851408D"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58C683A2" w14:textId="77777777" w:rsidR="00EF46A3" w:rsidRPr="003F29FF" w:rsidRDefault="00EF46A3" w:rsidP="0062075E">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52B4D55D" w14:textId="77777777" w:rsidR="00EF46A3" w:rsidRPr="003F29FF" w:rsidRDefault="00EF46A3" w:rsidP="0062075E">
            <w:pPr>
              <w:pStyle w:val="Tabletextright"/>
              <w:spacing w:before="0" w:after="0"/>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7E6A1FC2" w14:textId="77777777" w:rsidR="00EF46A3" w:rsidRPr="003F29FF" w:rsidRDefault="00EF46A3" w:rsidP="0062075E">
            <w:pPr>
              <w:pStyle w:val="Tabletextright"/>
              <w:spacing w:before="0" w:after="0"/>
              <w:rPr>
                <w:sz w:val="12"/>
                <w:szCs w:val="12"/>
              </w:rPr>
            </w:pPr>
          </w:p>
        </w:tc>
      </w:tr>
      <w:tr w:rsidR="00EF46A3" w:rsidRPr="003F29FF" w14:paraId="771355E6"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70262A6D" w14:textId="726FD863" w:rsidR="00EF46A3" w:rsidRPr="003F29FF" w:rsidRDefault="00EF46A3" w:rsidP="0062075E">
            <w:pPr>
              <w:pStyle w:val="Tabletext"/>
            </w:pPr>
            <w:r w:rsidRPr="003F29FF">
              <w:rPr>
                <w:color w:val="000000"/>
              </w:rPr>
              <w:t>Motor vehicles under lease</w:t>
            </w:r>
          </w:p>
        </w:tc>
        <w:tc>
          <w:tcPr>
            <w:cnfStyle w:val="000010000000" w:firstRow="0" w:lastRow="0" w:firstColumn="0" w:lastColumn="0" w:oddVBand="1" w:evenVBand="0" w:oddHBand="0" w:evenHBand="0" w:firstRowFirstColumn="0" w:firstRowLastColumn="0" w:lastRowFirstColumn="0" w:lastRowLastColumn="0"/>
            <w:tcW w:w="1035" w:type="dxa"/>
          </w:tcPr>
          <w:p w14:paraId="03368333" w14:textId="77777777" w:rsidR="00EF46A3" w:rsidRPr="003F29FF" w:rsidRDefault="00EF46A3" w:rsidP="0062075E">
            <w:pPr>
              <w:pStyle w:val="Tabletextright"/>
              <w:rPr>
                <w:bCs/>
              </w:rPr>
            </w:pPr>
            <w:r w:rsidRPr="004728F8">
              <w:t>6 994</w:t>
            </w:r>
          </w:p>
        </w:tc>
        <w:tc>
          <w:tcPr>
            <w:cnfStyle w:val="000001000000" w:firstRow="0" w:lastRow="0" w:firstColumn="0" w:lastColumn="0" w:oddVBand="0" w:evenVBand="1" w:oddHBand="0" w:evenHBand="0" w:firstRowFirstColumn="0" w:firstRowLastColumn="0" w:lastRowFirstColumn="0" w:lastRowLastColumn="0"/>
            <w:tcW w:w="1035" w:type="dxa"/>
          </w:tcPr>
          <w:p w14:paraId="5D53E8B5" w14:textId="77777777" w:rsidR="00EF46A3" w:rsidRPr="003F29FF" w:rsidRDefault="00EF46A3" w:rsidP="0062075E">
            <w:pPr>
              <w:pStyle w:val="Tabletextright"/>
              <w:rPr>
                <w:bCs/>
              </w:rPr>
            </w:pPr>
            <w:r w:rsidRPr="004728F8">
              <w:t>6 777</w:t>
            </w:r>
          </w:p>
        </w:tc>
      </w:tr>
      <w:tr w:rsidR="00EF46A3" w:rsidRPr="003F29FF" w14:paraId="4E392F0A"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3BD349D9" w14:textId="77777777" w:rsidR="00EF46A3" w:rsidRPr="003F29FF" w:rsidRDefault="00EF46A3" w:rsidP="0062075E">
            <w:pPr>
              <w:pStyle w:val="Tabletext"/>
            </w:pPr>
            <w:r w:rsidRPr="003F29FF">
              <w:rPr>
                <w:color w:val="000000"/>
              </w:rPr>
              <w:t>Less: accumulated depreciation</w:t>
            </w:r>
          </w:p>
        </w:tc>
        <w:tc>
          <w:tcPr>
            <w:cnfStyle w:val="000010000000" w:firstRow="0" w:lastRow="0" w:firstColumn="0" w:lastColumn="0" w:oddVBand="1" w:evenVBand="0" w:oddHBand="0" w:evenHBand="0" w:firstRowFirstColumn="0" w:firstRowLastColumn="0" w:lastRowFirstColumn="0" w:lastRowLastColumn="0"/>
            <w:tcW w:w="1035" w:type="dxa"/>
          </w:tcPr>
          <w:p w14:paraId="33C4D5E3" w14:textId="77777777" w:rsidR="00EF46A3" w:rsidRPr="003F29FF" w:rsidRDefault="00EF46A3" w:rsidP="0062075E">
            <w:pPr>
              <w:pStyle w:val="Tabletextright"/>
              <w:rPr>
                <w:bCs/>
              </w:rPr>
            </w:pPr>
            <w:r w:rsidRPr="004728F8">
              <w:t>(2 255)</w:t>
            </w:r>
          </w:p>
        </w:tc>
        <w:tc>
          <w:tcPr>
            <w:cnfStyle w:val="000001000000" w:firstRow="0" w:lastRow="0" w:firstColumn="0" w:lastColumn="0" w:oddVBand="0" w:evenVBand="1" w:oddHBand="0" w:evenHBand="0" w:firstRowFirstColumn="0" w:firstRowLastColumn="0" w:lastRowFirstColumn="0" w:lastRowLastColumn="0"/>
            <w:tcW w:w="1035" w:type="dxa"/>
          </w:tcPr>
          <w:p w14:paraId="214E26F4" w14:textId="77777777" w:rsidR="00EF46A3" w:rsidRPr="003F29FF" w:rsidRDefault="00EF46A3" w:rsidP="0062075E">
            <w:pPr>
              <w:pStyle w:val="Tabletextright"/>
              <w:rPr>
                <w:bCs/>
              </w:rPr>
            </w:pPr>
            <w:r w:rsidRPr="004728F8">
              <w:t>(1 781)</w:t>
            </w:r>
          </w:p>
        </w:tc>
      </w:tr>
      <w:tr w:rsidR="00EF46A3" w:rsidRPr="003F29FF" w14:paraId="147AFEA1"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02CE68A8"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35" w:type="dxa"/>
          </w:tcPr>
          <w:p w14:paraId="43919639" w14:textId="77777777" w:rsidR="00EF46A3" w:rsidRPr="003F29FF" w:rsidRDefault="00EF46A3" w:rsidP="0062075E">
            <w:pPr>
              <w:pStyle w:val="Tabletextrightbold"/>
            </w:pPr>
            <w:r w:rsidRPr="004728F8">
              <w:t>4 739</w:t>
            </w:r>
          </w:p>
        </w:tc>
        <w:tc>
          <w:tcPr>
            <w:cnfStyle w:val="000001000000" w:firstRow="0" w:lastRow="0" w:firstColumn="0" w:lastColumn="0" w:oddVBand="0" w:evenVBand="1" w:oddHBand="0" w:evenHBand="0" w:firstRowFirstColumn="0" w:firstRowLastColumn="0" w:lastRowFirstColumn="0" w:lastRowLastColumn="0"/>
            <w:tcW w:w="1035" w:type="dxa"/>
          </w:tcPr>
          <w:p w14:paraId="433CF475" w14:textId="77777777" w:rsidR="00EF46A3" w:rsidRPr="003F29FF" w:rsidRDefault="00EF46A3" w:rsidP="0062075E">
            <w:pPr>
              <w:pStyle w:val="Tabletextrightbold"/>
            </w:pPr>
            <w:r w:rsidRPr="004728F8">
              <w:t>4 996</w:t>
            </w:r>
          </w:p>
        </w:tc>
      </w:tr>
      <w:tr w:rsidR="00EF46A3" w:rsidRPr="003F29FF" w14:paraId="649B3D88"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4D871CF6" w14:textId="77777777" w:rsidR="00EF46A3" w:rsidRPr="003F29FF" w:rsidRDefault="00EF46A3" w:rsidP="0062075E">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536EE53A" w14:textId="77777777" w:rsidR="00EF46A3" w:rsidRPr="003F29FF" w:rsidRDefault="00EF46A3" w:rsidP="0062075E">
            <w:pPr>
              <w:pStyle w:val="Tabletextright"/>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605CD66F" w14:textId="77777777" w:rsidR="00EF46A3" w:rsidRPr="003F29FF" w:rsidRDefault="00EF46A3" w:rsidP="0062075E">
            <w:pPr>
              <w:pStyle w:val="Tabletextright"/>
              <w:rPr>
                <w:sz w:val="12"/>
                <w:szCs w:val="12"/>
              </w:rPr>
            </w:pPr>
          </w:p>
        </w:tc>
      </w:tr>
      <w:tr w:rsidR="00EF46A3" w:rsidRPr="003F29FF" w14:paraId="2BFB8C98"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3294891C" w14:textId="77777777" w:rsidR="00EF46A3" w:rsidRPr="003F29FF" w:rsidRDefault="00EF46A3" w:rsidP="0062075E">
            <w:pPr>
              <w:pStyle w:val="Tabletextbold"/>
            </w:pPr>
            <w:r w:rsidRPr="003F29FF">
              <w:t>Total 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075CD6EF" w14:textId="77777777" w:rsidR="00EF46A3" w:rsidRPr="003F29FF" w:rsidRDefault="00EF46A3" w:rsidP="0062075E">
            <w:pPr>
              <w:pStyle w:val="Tabletextrightbold"/>
            </w:pPr>
            <w:r w:rsidRPr="004728F8">
              <w:t>7 761</w:t>
            </w:r>
          </w:p>
        </w:tc>
        <w:tc>
          <w:tcPr>
            <w:cnfStyle w:val="000001000000" w:firstRow="0" w:lastRow="0" w:firstColumn="0" w:lastColumn="0" w:oddVBand="0" w:evenVBand="1" w:oddHBand="0" w:evenHBand="0" w:firstRowFirstColumn="0" w:firstRowLastColumn="0" w:lastRowFirstColumn="0" w:lastRowLastColumn="0"/>
            <w:tcW w:w="1035" w:type="dxa"/>
          </w:tcPr>
          <w:p w14:paraId="0FAE478C" w14:textId="77777777" w:rsidR="00EF46A3" w:rsidRPr="003F29FF" w:rsidRDefault="00EF46A3" w:rsidP="0062075E">
            <w:pPr>
              <w:pStyle w:val="Tabletextrightbold"/>
            </w:pPr>
            <w:r w:rsidRPr="004728F8">
              <w:t>5 999</w:t>
            </w:r>
          </w:p>
        </w:tc>
      </w:tr>
      <w:tr w:rsidR="00EF46A3" w:rsidRPr="003F29FF" w14:paraId="43B1ED8F"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6C4D68AD" w14:textId="77777777" w:rsidR="00EF46A3" w:rsidRPr="003F29FF" w:rsidRDefault="00EF46A3" w:rsidP="0062075E">
            <w:pPr>
              <w:pStyle w:val="Tabletext"/>
              <w:spacing w:before="0" w:after="0"/>
              <w:rPr>
                <w:sz w:val="12"/>
                <w:szCs w:val="12"/>
              </w:rPr>
            </w:pPr>
          </w:p>
        </w:tc>
        <w:tc>
          <w:tcPr>
            <w:cnfStyle w:val="000010000000" w:firstRow="0" w:lastRow="0" w:firstColumn="0" w:lastColumn="0" w:oddVBand="1" w:evenVBand="0" w:oddHBand="0" w:evenHBand="0" w:firstRowFirstColumn="0" w:firstRowLastColumn="0" w:lastRowFirstColumn="0" w:lastRowLastColumn="0"/>
            <w:tcW w:w="1035" w:type="dxa"/>
          </w:tcPr>
          <w:p w14:paraId="70B59D4C" w14:textId="77777777" w:rsidR="00EF46A3" w:rsidRPr="003F29FF" w:rsidRDefault="00EF46A3" w:rsidP="0062075E">
            <w:pPr>
              <w:pStyle w:val="Tabletextright"/>
              <w:spacing w:before="0" w:after="0"/>
              <w:rPr>
                <w:sz w:val="12"/>
                <w:szCs w:val="12"/>
              </w:rPr>
            </w:pPr>
          </w:p>
        </w:tc>
        <w:tc>
          <w:tcPr>
            <w:cnfStyle w:val="000001000000" w:firstRow="0" w:lastRow="0" w:firstColumn="0" w:lastColumn="0" w:oddVBand="0" w:evenVBand="1" w:oddHBand="0" w:evenHBand="0" w:firstRowFirstColumn="0" w:firstRowLastColumn="0" w:lastRowFirstColumn="0" w:lastRowLastColumn="0"/>
            <w:tcW w:w="1035" w:type="dxa"/>
          </w:tcPr>
          <w:p w14:paraId="02604E8B" w14:textId="77777777" w:rsidR="00EF46A3" w:rsidRPr="003F29FF" w:rsidRDefault="00EF46A3" w:rsidP="0062075E">
            <w:pPr>
              <w:pStyle w:val="Tabletextright"/>
              <w:spacing w:before="0" w:after="0"/>
              <w:rPr>
                <w:sz w:val="12"/>
                <w:szCs w:val="12"/>
              </w:rPr>
            </w:pPr>
          </w:p>
        </w:tc>
      </w:tr>
      <w:tr w:rsidR="00EF46A3" w:rsidRPr="003F29FF" w14:paraId="2999AF2B" w14:textId="77777777" w:rsidTr="003B5064">
        <w:tc>
          <w:tcPr>
            <w:cnfStyle w:val="001000000000" w:firstRow="0" w:lastRow="0" w:firstColumn="1" w:lastColumn="0" w:oddVBand="0" w:evenVBand="0" w:oddHBand="0" w:evenHBand="0" w:firstRowFirstColumn="0" w:firstRowLastColumn="0" w:lastRowFirstColumn="0" w:lastRowLastColumn="0"/>
            <w:tcW w:w="5148" w:type="dxa"/>
          </w:tcPr>
          <w:p w14:paraId="1BF3503C" w14:textId="77777777" w:rsidR="00EF46A3" w:rsidRPr="003F29FF" w:rsidRDefault="00EF46A3" w:rsidP="0062075E">
            <w:pPr>
              <w:pStyle w:val="Tabletextbold"/>
            </w:pPr>
            <w:r w:rsidRPr="003F29FF">
              <w:rPr>
                <w:bCs/>
              </w:rPr>
              <w:t>Total property, plant and equipment</w:t>
            </w:r>
          </w:p>
        </w:tc>
        <w:tc>
          <w:tcPr>
            <w:cnfStyle w:val="000010000000" w:firstRow="0" w:lastRow="0" w:firstColumn="0" w:lastColumn="0" w:oddVBand="1" w:evenVBand="0" w:oddHBand="0" w:evenHBand="0" w:firstRowFirstColumn="0" w:firstRowLastColumn="0" w:lastRowFirstColumn="0" w:lastRowLastColumn="0"/>
            <w:tcW w:w="1035" w:type="dxa"/>
          </w:tcPr>
          <w:p w14:paraId="6059CAA3" w14:textId="77777777" w:rsidR="00EF46A3" w:rsidRPr="003F29FF" w:rsidRDefault="00EF46A3" w:rsidP="0062075E">
            <w:pPr>
              <w:pStyle w:val="Tabletextrightbold"/>
            </w:pPr>
            <w:r w:rsidRPr="004728F8">
              <w:t>938 475</w:t>
            </w:r>
          </w:p>
        </w:tc>
        <w:tc>
          <w:tcPr>
            <w:cnfStyle w:val="000001000000" w:firstRow="0" w:lastRow="0" w:firstColumn="0" w:lastColumn="0" w:oddVBand="0" w:evenVBand="1" w:oddHBand="0" w:evenHBand="0" w:firstRowFirstColumn="0" w:firstRowLastColumn="0" w:lastRowFirstColumn="0" w:lastRowLastColumn="0"/>
            <w:tcW w:w="1035" w:type="dxa"/>
          </w:tcPr>
          <w:p w14:paraId="6FBFBBEF" w14:textId="77777777" w:rsidR="00EF46A3" w:rsidRPr="003F29FF" w:rsidRDefault="00EF46A3" w:rsidP="0062075E">
            <w:pPr>
              <w:pStyle w:val="Tabletextrightbold"/>
            </w:pPr>
            <w:r w:rsidRPr="004728F8">
              <w:t>838 756</w:t>
            </w:r>
          </w:p>
        </w:tc>
      </w:tr>
    </w:tbl>
    <w:p w14:paraId="07E1DB77" w14:textId="77777777" w:rsidR="00EF46A3" w:rsidRPr="003F29FF" w:rsidRDefault="00EF46A3" w:rsidP="00EF46A3"/>
    <w:p w14:paraId="7EAD2BB5" w14:textId="77777777" w:rsidR="00EF46A3" w:rsidRPr="003F29FF" w:rsidRDefault="00EF46A3" w:rsidP="00EF46A3">
      <w:pPr>
        <w:sectPr w:rsidR="00EF46A3" w:rsidRPr="003F29FF" w:rsidSect="000C41A3">
          <w:headerReference w:type="even" r:id="rId95"/>
          <w:headerReference w:type="default" r:id="rId96"/>
          <w:type w:val="continuous"/>
          <w:pgSz w:w="11909" w:h="16834" w:code="9"/>
          <w:pgMar w:top="1728" w:right="1152" w:bottom="1152" w:left="1152" w:header="720" w:footer="288" w:gutter="0"/>
          <w:cols w:space="720"/>
          <w:noEndnote/>
        </w:sectPr>
      </w:pPr>
    </w:p>
    <w:p w14:paraId="5472C9E5" w14:textId="77777777" w:rsidR="00EF46A3" w:rsidRPr="003F29FF" w:rsidRDefault="00EF46A3" w:rsidP="00EF46A3">
      <w:pPr>
        <w:pStyle w:val="Heading4"/>
      </w:pPr>
      <w:r w:rsidRPr="003F29FF">
        <w:lastRenderedPageBreak/>
        <w:t>Initial recognition</w:t>
      </w:r>
    </w:p>
    <w:p w14:paraId="52B83BDE" w14:textId="77777777" w:rsidR="00EF46A3" w:rsidRPr="00B74F0A" w:rsidRDefault="00EF46A3" w:rsidP="00EF46A3">
      <w:r w:rsidRPr="00B74F0A">
        <w:t>Property, plant and equipment are recognised initially at cost and subsequently revalued at fair value less accumulated depreciation and impairment. Where an asset is acquired for no or nominal cost, the cost is its fair value at the date of acquisition. Assets transferred as part of a machinery of government change are transferred at their carrying amount.</w:t>
      </w:r>
    </w:p>
    <w:p w14:paraId="00DDA026" w14:textId="77777777" w:rsidR="00EF46A3" w:rsidRPr="00B74F0A" w:rsidRDefault="00EF46A3" w:rsidP="00EF46A3">
      <w:r w:rsidRPr="00B74F0A">
        <w:t>The cost of leasehold improvements is capitalised and depreciated over the shorter of the remaining term of the lease or their estimated useful lives.</w:t>
      </w:r>
    </w:p>
    <w:p w14:paraId="58FDEBCB" w14:textId="5C919054" w:rsidR="00EF46A3" w:rsidRPr="00B74F0A" w:rsidRDefault="00EF46A3" w:rsidP="00EF46A3">
      <w:pPr>
        <w:pStyle w:val="Heading4"/>
      </w:pPr>
      <w:r w:rsidRPr="00B74F0A">
        <w:t>Right-of-use asset acquired by lessees</w:t>
      </w:r>
      <w:r>
        <w:t xml:space="preserve"> </w:t>
      </w:r>
      <w:r w:rsidR="00CA38FE">
        <w:t>–</w:t>
      </w:r>
      <w:r>
        <w:t xml:space="preserve"> </w:t>
      </w:r>
      <w:r w:rsidRPr="00B74F0A">
        <w:t>Initial measurement</w:t>
      </w:r>
    </w:p>
    <w:p w14:paraId="204BB4FF" w14:textId="77777777" w:rsidR="00EF46A3" w:rsidRPr="00B74F0A" w:rsidRDefault="00EF46A3" w:rsidP="00EF46A3">
      <w:r w:rsidRPr="00B74F0A">
        <w:t>The Department recognises a right-of-use asset and a lease liability at the lease commencement date. The right-of-use asset is initially measured at cost which comprises the initial amount of the lease liability adjusted for:</w:t>
      </w:r>
    </w:p>
    <w:p w14:paraId="136B63D8" w14:textId="6F857F25" w:rsidR="00EF46A3" w:rsidRPr="00B74F0A" w:rsidRDefault="00EF46A3" w:rsidP="00EF46A3">
      <w:pPr>
        <w:pStyle w:val="Bullet"/>
      </w:pPr>
      <w:r w:rsidRPr="00B74F0A">
        <w:t>any lease payments made at or before the commencement date less any lease incentive received plus</w:t>
      </w:r>
    </w:p>
    <w:p w14:paraId="19E21AB5" w14:textId="7B077DEB" w:rsidR="00EF46A3" w:rsidRPr="00B74F0A" w:rsidRDefault="00EF46A3" w:rsidP="00EF46A3">
      <w:pPr>
        <w:pStyle w:val="Bullet"/>
      </w:pPr>
      <w:r w:rsidRPr="00B74F0A">
        <w:t>any initial direct costs incurred</w:t>
      </w:r>
      <w:r>
        <w:t xml:space="preserve"> and</w:t>
      </w:r>
    </w:p>
    <w:p w14:paraId="12273EF0" w14:textId="77777777" w:rsidR="00EF46A3" w:rsidRPr="00B74F0A" w:rsidRDefault="00EF46A3" w:rsidP="00EF46A3">
      <w:pPr>
        <w:pStyle w:val="Bullet"/>
      </w:pPr>
      <w:r w:rsidRPr="00B74F0A">
        <w:t>an estimate of costs to dismantle and remove the underlying asset or to restore the underlying asset or the site on which it is located.</w:t>
      </w:r>
    </w:p>
    <w:p w14:paraId="06A644F9" w14:textId="77777777" w:rsidR="00EF46A3" w:rsidRPr="00B74F0A" w:rsidRDefault="00EF46A3" w:rsidP="00EF46A3">
      <w:pPr>
        <w:pStyle w:val="Heading4"/>
      </w:pPr>
      <w:r w:rsidRPr="00B74F0A">
        <w:t xml:space="preserve">Subsequent measurement </w:t>
      </w:r>
    </w:p>
    <w:p w14:paraId="33B0B862" w14:textId="5DA2FB7B" w:rsidR="00EF46A3" w:rsidRPr="00B74F0A" w:rsidRDefault="00EF46A3" w:rsidP="00EF46A3">
      <w:r w:rsidRPr="00B74F0A">
        <w:t xml:space="preserve">Property, plant and equipment </w:t>
      </w:r>
      <w:r w:rsidR="004C3054">
        <w:t>i</w:t>
      </w:r>
      <w:r w:rsidRPr="00B74F0A">
        <w:t>s subsequently measured at fair value less accumulated depreciation. Fair value is determined with regard to the asset</w:t>
      </w:r>
      <w:r w:rsidR="002C6ECA">
        <w:t>’</w:t>
      </w:r>
      <w:r w:rsidRPr="00B74F0A">
        <w:t>s highest and best use (considering legal or physical restrictions imposed on the asset, public announcements or commitments made in relation to the intended use of the asset) and is summarised by asset category in note 8.3. Independent valuations of the Department</w:t>
      </w:r>
      <w:r w:rsidR="002C6ECA">
        <w:t>’</w:t>
      </w:r>
      <w:r w:rsidRPr="00B74F0A">
        <w:t>s land and building assets were last conducted as at 30 June 2017, which resulted in a net revaluation increase of $72.9 million. The valuations were carried out by Valuer-General Victoria (VGV), Urbis Valuation Pty Ltd, Dominion Group Pty Ltd and Value IT Pty. Ltd. In addition, for right-of-use assets, the net present value of the remaining lease payments is often the proxy for fair value of relevant right-of-use assets.</w:t>
      </w:r>
    </w:p>
    <w:p w14:paraId="1D9E5CB9" w14:textId="46FBC5D5" w:rsidR="00EF46A3" w:rsidRPr="00B74F0A" w:rsidRDefault="00EF46A3" w:rsidP="00EF46A3">
      <w:pPr>
        <w:ind w:right="-148"/>
      </w:pPr>
      <w:r w:rsidRPr="00B74F0A">
        <w:t>In accordance with Financial Reporting Direction (FRD)</w:t>
      </w:r>
      <w:r>
        <w:rPr>
          <w:rFonts w:ascii="Calibri" w:hAnsi="Calibri" w:cs="Calibri"/>
        </w:rPr>
        <w:t> </w:t>
      </w:r>
      <w:r w:rsidRPr="00B74F0A">
        <w:t>103</w:t>
      </w:r>
      <w:r w:rsidR="004C3054">
        <w:t>I</w:t>
      </w:r>
      <w:r w:rsidRPr="00B74F0A">
        <w:t xml:space="preserve"> – </w:t>
      </w:r>
      <w:r w:rsidRPr="00B74F0A">
        <w:rPr>
          <w:i/>
          <w:iCs/>
        </w:rPr>
        <w:t>Non-financial physical assets</w:t>
      </w:r>
      <w:r w:rsidRPr="00B74F0A">
        <w:t>, the Department annually assesses the fair values of its land and buildings using indices recommended by the</w:t>
      </w:r>
      <w:r>
        <w:rPr>
          <w:rFonts w:ascii="Calibri" w:hAnsi="Calibri" w:cs="Calibri"/>
        </w:rPr>
        <w:t> </w:t>
      </w:r>
      <w:r w:rsidRPr="00B74F0A">
        <w:t xml:space="preserve">VGV. In the 2020 financial year, this assessment indicated a material increase in values over carrying amounts. This increase </w:t>
      </w:r>
      <w:r w:rsidR="004C3054">
        <w:t>was</w:t>
      </w:r>
      <w:r w:rsidRPr="00B74F0A">
        <w:t xml:space="preserve"> in excess of the threshold set out in FRD 103H and required management to recognise adjustments to the Department</w:t>
      </w:r>
      <w:r w:rsidR="002C6ECA">
        <w:t>’</w:t>
      </w:r>
      <w:r w:rsidRPr="00B74F0A">
        <w:t xml:space="preserve">s asset values. As a result, the Department </w:t>
      </w:r>
      <w:r w:rsidR="00B756AA">
        <w:t xml:space="preserve">has </w:t>
      </w:r>
      <w:r w:rsidRPr="00B74F0A">
        <w:t>recognised revaluation increases of $</w:t>
      </w:r>
      <w:r w:rsidR="004C3054">
        <w:t>79.0</w:t>
      </w:r>
      <w:r w:rsidRPr="00B74F0A">
        <w:t xml:space="preserve"> million for land and $16.</w:t>
      </w:r>
      <w:r w:rsidR="004C3054">
        <w:t>2</w:t>
      </w:r>
      <w:r>
        <w:rPr>
          <w:rFonts w:ascii="Calibri" w:hAnsi="Calibri" w:cs="Calibri"/>
        </w:rPr>
        <w:t> </w:t>
      </w:r>
      <w:r w:rsidRPr="00B74F0A">
        <w:t xml:space="preserve">million for buildings in </w:t>
      </w:r>
      <w:r w:rsidR="004C3054" w:rsidRPr="004C3054">
        <w:t xml:space="preserve">the 2020 financial year in </w:t>
      </w:r>
      <w:r w:rsidRPr="00B74F0A">
        <w:t>comparison to the 2017</w:t>
      </w:r>
      <w:r w:rsidR="004C3054">
        <w:t xml:space="preserve"> </w:t>
      </w:r>
      <w:r w:rsidRPr="00B74F0A">
        <w:t xml:space="preserve">financial year independent valuations. In assessing the fair value of non-financial assets, management recognises the uncertainties associated with </w:t>
      </w:r>
      <w:r w:rsidR="00C92B4B">
        <w:t>COVID</w:t>
      </w:r>
      <w:r w:rsidR="00C92B4B">
        <w:noBreakHyphen/>
        <w:t>19</w:t>
      </w:r>
      <w:r w:rsidRPr="00B74F0A">
        <w:t xml:space="preserve"> but considers that the VGV indices are currently the best available basis of valuation. Management acknowledges that these uncertainties may result in the fair value of non</w:t>
      </w:r>
      <w:r w:rsidR="003074F1">
        <w:noBreakHyphen/>
      </w:r>
      <w:r w:rsidRPr="00B74F0A">
        <w:t>financial assets moving significantly in the short</w:t>
      </w:r>
      <w:r w:rsidR="003074F1">
        <w:noBreakHyphen/>
      </w:r>
      <w:r w:rsidRPr="00B74F0A">
        <w:t>term.</w:t>
      </w:r>
    </w:p>
    <w:p w14:paraId="5F57E5DE" w14:textId="77777777" w:rsidR="00EF46A3" w:rsidRPr="00B74F0A" w:rsidRDefault="00EF46A3" w:rsidP="00EF46A3">
      <w:pPr>
        <w:pStyle w:val="Heading4"/>
      </w:pPr>
      <w:r w:rsidRPr="00B74F0A">
        <w:t>Right-of-use asset</w:t>
      </w:r>
      <w:r>
        <w:t xml:space="preserve"> – </w:t>
      </w:r>
      <w:r w:rsidRPr="00B74F0A">
        <w:t>Subsequent measurement</w:t>
      </w:r>
    </w:p>
    <w:p w14:paraId="4A1A6C7C" w14:textId="77777777" w:rsidR="00EF46A3" w:rsidRPr="00B74F0A" w:rsidRDefault="00EF46A3" w:rsidP="00EF46A3">
      <w:r w:rsidRPr="00B74F0A">
        <w:t>The Department depreciates the right-of-use assets on a straight-line basis from the lease commencement date to the earlier of the end of the useful life of the right-of-use asset or the end of the lease term. The right-of-use assets are also subject to revaluation. In addition, the right-of-use asset is periodically reduced by impairment losses, if any and adjusted for certain remeasurements of the lease liability.</w:t>
      </w:r>
    </w:p>
    <w:p w14:paraId="72C0AE08" w14:textId="77777777" w:rsidR="00EF46A3" w:rsidRPr="00B74F0A" w:rsidRDefault="00EF46A3" w:rsidP="00EF46A3">
      <w:pPr>
        <w:pStyle w:val="Heading4"/>
      </w:pPr>
      <w:r w:rsidRPr="00B74F0A">
        <w:t>Restricted nature of heritage assets and specialised land</w:t>
      </w:r>
    </w:p>
    <w:p w14:paraId="64E152B4" w14:textId="77777777" w:rsidR="00EF46A3" w:rsidRPr="00B74F0A" w:rsidRDefault="00EF46A3" w:rsidP="00EF46A3">
      <w:r w:rsidRPr="00B74F0A">
        <w:t>During, and at the end of, the reporting period, the Department held heritage assets and specialised land (note 8.3), which are deemed worthy of preservation for the social rather than financial benefits they provide to the community. Consequently, there are certain limitations and restrictions imposed on their use and/or disposal. The carrying amount of buildings listed as heritage assets is $106.9 million (2020</w:t>
      </w:r>
      <w:r>
        <w:t xml:space="preserve"> – </w:t>
      </w:r>
      <w:r w:rsidRPr="00B74F0A">
        <w:t>$106.5</w:t>
      </w:r>
      <w:r>
        <w:rPr>
          <w:rFonts w:ascii="Calibri" w:hAnsi="Calibri" w:cs="Calibri"/>
        </w:rPr>
        <w:t> </w:t>
      </w:r>
      <w:r w:rsidRPr="00B74F0A">
        <w:t>million). These heritage assets cannot be modified nor disposed of without formal ministerial approval.</w:t>
      </w:r>
    </w:p>
    <w:p w14:paraId="332EAF83" w14:textId="77777777" w:rsidR="00EF46A3" w:rsidRPr="00B74F0A" w:rsidRDefault="00EF46A3" w:rsidP="00EF46A3">
      <w:pPr>
        <w:pStyle w:val="Heading4"/>
      </w:pPr>
      <w:r w:rsidRPr="00B74F0A">
        <w:t>Revaluation of non-financial physical assets</w:t>
      </w:r>
    </w:p>
    <w:p w14:paraId="2110128D" w14:textId="1452E8CC" w:rsidR="00EF46A3" w:rsidRPr="00B74F0A" w:rsidRDefault="00EF46A3" w:rsidP="00EF46A3">
      <w:r w:rsidRPr="00B74F0A">
        <w:t>Non-financial physical assets are measured at fair value in accordance with the FRDs issued by the Assistant Treasurer. A full revaluation normally occurs every five years, based on the asset</w:t>
      </w:r>
      <w:r w:rsidR="002C6ECA">
        <w:t>’</w:t>
      </w:r>
      <w:r w:rsidRPr="00B74F0A">
        <w:t>s government purpose classification, but may occur more frequently if fair value assessments indicate material changes in values. Scheduled revaluations and any interim revaluations are conducted by independent valuers as determined in accordance with the requirements of the FRD. Revaluation increases or decreases arise from differences between an asset</w:t>
      </w:r>
      <w:r w:rsidR="002C6ECA">
        <w:t>’</w:t>
      </w:r>
      <w:r w:rsidRPr="00B74F0A">
        <w:t xml:space="preserve">s carrying value and fair value. </w:t>
      </w:r>
    </w:p>
    <w:p w14:paraId="00A47C86" w14:textId="77777777" w:rsidR="00EF46A3" w:rsidRPr="00B74F0A" w:rsidRDefault="00EF46A3" w:rsidP="00EF46A3">
      <w:pPr>
        <w:ind w:right="-58"/>
      </w:pPr>
      <w:r w:rsidRPr="00B74F0A">
        <w:lastRenderedPageBreak/>
        <w:t>Net revaluation increases (where the carrying amount of a class of assets is increased as a result of a revaluation) are recognised in other economic flows – other comprehensive income, and accumulated in the 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14:paraId="4149D73A" w14:textId="77777777" w:rsidR="00EF46A3" w:rsidRPr="00B74F0A" w:rsidRDefault="00EF46A3" w:rsidP="00EF46A3">
      <w:r w:rsidRPr="00B74F0A">
        <w:t>Net revaluation decreases are recognised in other economic flows – other comprehensive income to the extent that a credit balance exists in the asset revaluation surplus in respect of the same class of property, plant and equipment. Otherwise, the net revaluation decreases are recognised immediately as other economic flows in the net result. The net revaluation decrease recognised in other economic flows – other comprehensive income reduces the amount accumulated in the asset revaluation surplus.</w:t>
      </w:r>
    </w:p>
    <w:p w14:paraId="48D2AEE7" w14:textId="77777777" w:rsidR="00EF46A3" w:rsidRPr="00B74F0A" w:rsidRDefault="00EF46A3" w:rsidP="00EF46A3">
      <w:r w:rsidRPr="00B74F0A">
        <w:t>Revaluation increases and decreases relating to individual assets in a class of property, plant and equipment, are offset against one another in that class but are not offset in respect of assets in different classes. The asset revaluation surplus is not transferred to accumulated funds on derecognition of the relevant asset.</w:t>
      </w:r>
    </w:p>
    <w:p w14:paraId="558CA943" w14:textId="77777777" w:rsidR="00EF46A3" w:rsidRPr="00B74F0A" w:rsidRDefault="00EF46A3" w:rsidP="00EF46A3">
      <w:r w:rsidRPr="00B74F0A">
        <w:t xml:space="preserve">Refer to note 8.3 for additional information on fair value determination of property, plant and equipment. </w:t>
      </w:r>
    </w:p>
    <w:p w14:paraId="104644E9" w14:textId="77777777" w:rsidR="00EF46A3" w:rsidRPr="00B74F0A" w:rsidRDefault="00EF46A3" w:rsidP="00EF46A3">
      <w:pPr>
        <w:pStyle w:val="Heading4"/>
      </w:pPr>
      <w:r w:rsidRPr="00B74F0A">
        <w:t xml:space="preserve">Impairment of property, plant and equipment </w:t>
      </w:r>
    </w:p>
    <w:p w14:paraId="72CE62C0" w14:textId="77777777" w:rsidR="00EF46A3" w:rsidRPr="003F29FF" w:rsidRDefault="00EF46A3" w:rsidP="00EF46A3">
      <w:pPr>
        <w:ind w:right="122"/>
      </w:pPr>
      <w:r w:rsidRPr="00B74F0A">
        <w:t>The recoverable amount of primarily non</w:t>
      </w:r>
      <w:r>
        <w:noBreakHyphen/>
      </w:r>
      <w:r w:rsidRPr="00B74F0A">
        <w:t>cash</w:t>
      </w:r>
      <w:r>
        <w:noBreakHyphen/>
      </w:r>
      <w:r w:rsidRPr="00B74F0A">
        <w:t xml:space="preserve">generating assets of not-for-profit entities, which are typically specialised in nature and held for continuing use of their service capacity, is expected to be materially the same as fair value determined under </w:t>
      </w:r>
      <w:r>
        <w:t>AASB</w:t>
      </w:r>
      <w:r>
        <w:rPr>
          <w:rFonts w:ascii="Calibri" w:hAnsi="Calibri" w:cs="Calibri"/>
        </w:rPr>
        <w:t> </w:t>
      </w:r>
      <w:r w:rsidRPr="00B74F0A">
        <w:t xml:space="preserve">13 </w:t>
      </w:r>
      <w:r w:rsidRPr="00B74F0A">
        <w:rPr>
          <w:i/>
          <w:iCs/>
        </w:rPr>
        <w:t>Fair Value Measurement</w:t>
      </w:r>
      <w:r w:rsidRPr="00B74F0A">
        <w:t xml:space="preserve">, with the consequence that </w:t>
      </w:r>
      <w:r>
        <w:t>AASB</w:t>
      </w:r>
      <w:r>
        <w:rPr>
          <w:rFonts w:ascii="Calibri" w:hAnsi="Calibri" w:cs="Calibri"/>
        </w:rPr>
        <w:t> </w:t>
      </w:r>
      <w:r w:rsidRPr="00B74F0A">
        <w:t xml:space="preserve">136 </w:t>
      </w:r>
      <w:r w:rsidRPr="00EC1B0B">
        <w:rPr>
          <w:i/>
          <w:iCs/>
        </w:rPr>
        <w:t>Impairment of Assets</w:t>
      </w:r>
      <w:r w:rsidRPr="00B74F0A">
        <w:t xml:space="preserve"> does not apply to such assets that are regularly revalued</w:t>
      </w:r>
      <w:r>
        <w:t xml:space="preserve">. </w:t>
      </w:r>
    </w:p>
    <w:p w14:paraId="72AF6438" w14:textId="77777777" w:rsidR="00EF46A3" w:rsidRPr="003F29FF" w:rsidRDefault="00EF46A3" w:rsidP="00EF46A3">
      <w:pPr>
        <w:pStyle w:val="Heading3numbered"/>
        <w:sectPr w:rsidR="00EF46A3" w:rsidRPr="003F29FF" w:rsidSect="000C41A3">
          <w:headerReference w:type="even" r:id="rId97"/>
          <w:headerReference w:type="default" r:id="rId98"/>
          <w:type w:val="continuous"/>
          <w:pgSz w:w="11909" w:h="16834" w:code="9"/>
          <w:pgMar w:top="1728" w:right="1152" w:bottom="1152" w:left="1152" w:header="720" w:footer="288" w:gutter="0"/>
          <w:cols w:num="2" w:space="720"/>
          <w:noEndnote/>
        </w:sectPr>
      </w:pPr>
    </w:p>
    <w:p w14:paraId="44179B4B" w14:textId="77777777" w:rsidR="00EF46A3" w:rsidRPr="003F29FF" w:rsidRDefault="00EF46A3" w:rsidP="00EF46A3">
      <w:pPr>
        <w:pStyle w:val="Heading3numbered"/>
        <w:spacing w:before="240"/>
      </w:pPr>
      <w:r w:rsidRPr="003F29FF">
        <w:t>Depreciation and amortisation</w:t>
      </w:r>
    </w:p>
    <w:tbl>
      <w:tblPr>
        <w:tblStyle w:val="AnnualReporttexttable"/>
        <w:tblW w:w="0" w:type="auto"/>
        <w:tblLayout w:type="fixed"/>
        <w:tblLook w:val="00A0" w:firstRow="1" w:lastRow="0" w:firstColumn="1" w:lastColumn="0" w:noHBand="0" w:noVBand="0"/>
      </w:tblPr>
      <w:tblGrid>
        <w:gridCol w:w="5220"/>
        <w:gridCol w:w="1134"/>
        <w:gridCol w:w="1088"/>
      </w:tblGrid>
      <w:tr w:rsidR="00EF46A3" w:rsidRPr="003F29FF" w14:paraId="14ED4740" w14:textId="77777777" w:rsidTr="0062075E">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5220" w:type="dxa"/>
          </w:tcPr>
          <w:p w14:paraId="58AD76CB" w14:textId="77777777" w:rsidR="00EF46A3" w:rsidRPr="003F29FF" w:rsidRDefault="00EF46A3" w:rsidP="0062075E">
            <w:pPr>
              <w:pStyle w:val="Tableheader"/>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11B32ED4" w14:textId="77777777" w:rsidR="00EF46A3" w:rsidRPr="003F29FF" w:rsidRDefault="00EF46A3" w:rsidP="0062075E">
            <w:pPr>
              <w:pStyle w:val="Tableheader"/>
            </w:pPr>
            <w:r w:rsidRPr="003F29FF">
              <w:t>202</w:t>
            </w:r>
            <w:r>
              <w:t>1</w:t>
            </w:r>
          </w:p>
        </w:tc>
        <w:tc>
          <w:tcPr>
            <w:cnfStyle w:val="000001000000" w:firstRow="0" w:lastRow="0" w:firstColumn="0" w:lastColumn="0" w:oddVBand="0" w:evenVBand="1" w:oddHBand="0" w:evenHBand="0" w:firstRowFirstColumn="0" w:firstRowLastColumn="0" w:lastRowFirstColumn="0" w:lastRowLastColumn="0"/>
            <w:tcW w:w="1088" w:type="dxa"/>
          </w:tcPr>
          <w:p w14:paraId="22182FC4" w14:textId="77777777" w:rsidR="00EF46A3" w:rsidRPr="003F29FF" w:rsidRDefault="00EF46A3" w:rsidP="0062075E">
            <w:pPr>
              <w:pStyle w:val="Tableheader"/>
            </w:pPr>
            <w:r w:rsidRPr="003F29FF">
              <w:t>20</w:t>
            </w:r>
            <w:r>
              <w:t>20</w:t>
            </w:r>
          </w:p>
        </w:tc>
      </w:tr>
      <w:tr w:rsidR="00EF46A3" w:rsidRPr="003F29FF" w14:paraId="1654D8F0" w14:textId="77777777" w:rsidTr="0062075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6DD31BF1" w14:textId="77777777" w:rsidR="00EF46A3" w:rsidRPr="003F29FF" w:rsidRDefault="00EF46A3" w:rsidP="0062075E">
            <w:pPr>
              <w:pStyle w:val="Tabletextbold"/>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56E3E782" w14:textId="2B64E38A" w:rsidR="00EF46A3" w:rsidRPr="003F29FF" w:rsidRDefault="00EF46A3" w:rsidP="0062075E">
            <w:pPr>
              <w:pStyle w:val="Tableheader"/>
              <w:rPr>
                <w:bCs/>
              </w:rPr>
            </w:pPr>
            <w:r w:rsidRPr="003F29FF">
              <w:rPr>
                <w:b/>
              </w:rPr>
              <w:t>$</w:t>
            </w:r>
            <w:r w:rsidR="002C6ECA">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88" w:type="dxa"/>
          </w:tcPr>
          <w:p w14:paraId="003542EB" w14:textId="5B8DA43F" w:rsidR="00EF46A3" w:rsidRPr="003F29FF" w:rsidRDefault="00EF46A3" w:rsidP="0062075E">
            <w:pPr>
              <w:pStyle w:val="Tableheader"/>
              <w:rPr>
                <w:bCs/>
              </w:rPr>
            </w:pPr>
            <w:r w:rsidRPr="003F29FF">
              <w:rPr>
                <w:b/>
              </w:rPr>
              <w:t>$</w:t>
            </w:r>
            <w:r w:rsidR="002C6ECA">
              <w:rPr>
                <w:b/>
              </w:rPr>
              <w:t>’</w:t>
            </w:r>
            <w:r w:rsidRPr="003F29FF">
              <w:rPr>
                <w:b/>
              </w:rPr>
              <w:t>000</w:t>
            </w:r>
          </w:p>
        </w:tc>
      </w:tr>
      <w:tr w:rsidR="00EF46A3" w:rsidRPr="003F29FF" w14:paraId="5EAF37B0" w14:textId="77777777" w:rsidTr="0062075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50131F11" w14:textId="77777777" w:rsidR="00EF46A3" w:rsidRPr="003F29FF" w:rsidRDefault="00EF46A3" w:rsidP="0062075E">
            <w:pPr>
              <w:pStyle w:val="Tabletextbold"/>
            </w:pPr>
            <w:r w:rsidRPr="003F29FF">
              <w:t>Charge for the period</w:t>
            </w:r>
          </w:p>
        </w:tc>
        <w:tc>
          <w:tcPr>
            <w:cnfStyle w:val="000010000000" w:firstRow="0" w:lastRow="0" w:firstColumn="0" w:lastColumn="0" w:oddVBand="1" w:evenVBand="0" w:oddHBand="0" w:evenHBand="0" w:firstRowFirstColumn="0" w:firstRowLastColumn="0" w:lastRowFirstColumn="0" w:lastRowLastColumn="0"/>
            <w:tcW w:w="1134" w:type="dxa"/>
          </w:tcPr>
          <w:p w14:paraId="089BBA02" w14:textId="77777777" w:rsidR="00EF46A3" w:rsidRPr="003F29FF" w:rsidRDefault="00EF46A3" w:rsidP="0062075E">
            <w:pPr>
              <w:pStyle w:val="Tableheader"/>
              <w:rPr>
                <w:b/>
              </w:rPr>
            </w:pPr>
          </w:p>
        </w:tc>
        <w:tc>
          <w:tcPr>
            <w:cnfStyle w:val="000001000000" w:firstRow="0" w:lastRow="0" w:firstColumn="0" w:lastColumn="0" w:oddVBand="0" w:evenVBand="1" w:oddHBand="0" w:evenHBand="0" w:firstRowFirstColumn="0" w:firstRowLastColumn="0" w:lastRowFirstColumn="0" w:lastRowLastColumn="0"/>
            <w:tcW w:w="1088" w:type="dxa"/>
          </w:tcPr>
          <w:p w14:paraId="593B9AD1" w14:textId="77777777" w:rsidR="00EF46A3" w:rsidRPr="003F29FF" w:rsidRDefault="00EF46A3" w:rsidP="0062075E">
            <w:pPr>
              <w:pStyle w:val="Tableheader"/>
              <w:rPr>
                <w:b/>
              </w:rPr>
            </w:pPr>
          </w:p>
        </w:tc>
      </w:tr>
      <w:tr w:rsidR="00EF46A3" w:rsidRPr="003F29FF" w14:paraId="5228A461" w14:textId="77777777" w:rsidTr="0062075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02F84D22" w14:textId="77777777" w:rsidR="00EF46A3" w:rsidRPr="003F29FF" w:rsidRDefault="00EF46A3" w:rsidP="0062075E">
            <w:pPr>
              <w:pStyle w:val="Tabletext"/>
            </w:pPr>
            <w:r w:rsidRPr="003F29FF">
              <w:t>Buildings – structures and ground development</w:t>
            </w:r>
          </w:p>
        </w:tc>
        <w:tc>
          <w:tcPr>
            <w:cnfStyle w:val="000010000000" w:firstRow="0" w:lastRow="0" w:firstColumn="0" w:lastColumn="0" w:oddVBand="1" w:evenVBand="0" w:oddHBand="0" w:evenHBand="0" w:firstRowFirstColumn="0" w:firstRowLastColumn="0" w:lastRowFirstColumn="0" w:lastRowLastColumn="0"/>
            <w:tcW w:w="1134" w:type="dxa"/>
          </w:tcPr>
          <w:p w14:paraId="0AB3BDF0" w14:textId="77777777" w:rsidR="00EF46A3" w:rsidRPr="003F29FF" w:rsidRDefault="00EF46A3" w:rsidP="0062075E">
            <w:pPr>
              <w:pStyle w:val="Tabletextright"/>
              <w:rPr>
                <w:bCs/>
              </w:rPr>
            </w:pPr>
            <w:r w:rsidRPr="0057789D">
              <w:t>8</w:t>
            </w:r>
            <w:r>
              <w:t xml:space="preserve"> </w:t>
            </w:r>
            <w:r w:rsidRPr="0057789D">
              <w:t xml:space="preserve">416 </w:t>
            </w:r>
          </w:p>
        </w:tc>
        <w:tc>
          <w:tcPr>
            <w:cnfStyle w:val="000001000000" w:firstRow="0" w:lastRow="0" w:firstColumn="0" w:lastColumn="0" w:oddVBand="0" w:evenVBand="1" w:oddHBand="0" w:evenHBand="0" w:firstRowFirstColumn="0" w:firstRowLastColumn="0" w:lastRowFirstColumn="0" w:lastRowLastColumn="0"/>
            <w:tcW w:w="1088" w:type="dxa"/>
          </w:tcPr>
          <w:p w14:paraId="2C8A5697" w14:textId="77777777" w:rsidR="00EF46A3" w:rsidRPr="003F29FF" w:rsidRDefault="00EF46A3" w:rsidP="0062075E">
            <w:pPr>
              <w:pStyle w:val="Tabletextright"/>
              <w:rPr>
                <w:bCs/>
              </w:rPr>
            </w:pPr>
            <w:r w:rsidRPr="009C22F4">
              <w:t>9</w:t>
            </w:r>
            <w:r>
              <w:t xml:space="preserve"> </w:t>
            </w:r>
            <w:r w:rsidRPr="009C22F4">
              <w:t>624</w:t>
            </w:r>
          </w:p>
        </w:tc>
      </w:tr>
      <w:tr w:rsidR="00EF46A3" w:rsidRPr="003F29FF" w14:paraId="6950F32D" w14:textId="77777777" w:rsidTr="0062075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7C36FD68" w14:textId="77777777" w:rsidR="00EF46A3" w:rsidRPr="003F29FF" w:rsidRDefault="00EF46A3" w:rsidP="0062075E">
            <w:pPr>
              <w:pStyle w:val="Tabletext"/>
            </w:pPr>
            <w:r w:rsidRPr="003F29FF">
              <w:t>Buildings – other building components</w:t>
            </w:r>
          </w:p>
        </w:tc>
        <w:tc>
          <w:tcPr>
            <w:cnfStyle w:val="000010000000" w:firstRow="0" w:lastRow="0" w:firstColumn="0" w:lastColumn="0" w:oddVBand="1" w:evenVBand="0" w:oddHBand="0" w:evenHBand="0" w:firstRowFirstColumn="0" w:firstRowLastColumn="0" w:lastRowFirstColumn="0" w:lastRowLastColumn="0"/>
            <w:tcW w:w="1134" w:type="dxa"/>
          </w:tcPr>
          <w:p w14:paraId="64A470F8" w14:textId="77777777" w:rsidR="00EF46A3" w:rsidRPr="003F29FF" w:rsidRDefault="00EF46A3" w:rsidP="0062075E">
            <w:pPr>
              <w:pStyle w:val="Tabletextright"/>
              <w:rPr>
                <w:bCs/>
              </w:rPr>
            </w:pPr>
            <w:r w:rsidRPr="0057789D">
              <w:t>6</w:t>
            </w:r>
            <w:r>
              <w:t xml:space="preserve"> </w:t>
            </w:r>
            <w:r w:rsidRPr="0057789D">
              <w:t xml:space="preserve">709 </w:t>
            </w:r>
          </w:p>
        </w:tc>
        <w:tc>
          <w:tcPr>
            <w:cnfStyle w:val="000001000000" w:firstRow="0" w:lastRow="0" w:firstColumn="0" w:lastColumn="0" w:oddVBand="0" w:evenVBand="1" w:oddHBand="0" w:evenHBand="0" w:firstRowFirstColumn="0" w:firstRowLastColumn="0" w:lastRowFirstColumn="0" w:lastRowLastColumn="0"/>
            <w:tcW w:w="1088" w:type="dxa"/>
          </w:tcPr>
          <w:p w14:paraId="138ED368" w14:textId="77777777" w:rsidR="00EF46A3" w:rsidRPr="003F29FF" w:rsidRDefault="00EF46A3" w:rsidP="0062075E">
            <w:pPr>
              <w:pStyle w:val="Tabletextright"/>
              <w:rPr>
                <w:bCs/>
              </w:rPr>
            </w:pPr>
            <w:r w:rsidRPr="009C22F4">
              <w:t>5</w:t>
            </w:r>
            <w:r>
              <w:t xml:space="preserve"> </w:t>
            </w:r>
            <w:r w:rsidRPr="009C22F4">
              <w:t>092</w:t>
            </w:r>
          </w:p>
        </w:tc>
      </w:tr>
      <w:tr w:rsidR="00EF46A3" w:rsidRPr="003F29FF" w14:paraId="07D3D1FA" w14:textId="77777777" w:rsidTr="0062075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618E009A" w14:textId="77777777" w:rsidR="00EF46A3" w:rsidRPr="003F29FF" w:rsidRDefault="00EF46A3" w:rsidP="0062075E">
            <w:pPr>
              <w:pStyle w:val="Tabletext"/>
            </w:pPr>
            <w:r w:rsidRPr="003F29FF">
              <w:t>Leasehold improvements</w:t>
            </w:r>
          </w:p>
        </w:tc>
        <w:tc>
          <w:tcPr>
            <w:cnfStyle w:val="000010000000" w:firstRow="0" w:lastRow="0" w:firstColumn="0" w:lastColumn="0" w:oddVBand="1" w:evenVBand="0" w:oddHBand="0" w:evenHBand="0" w:firstRowFirstColumn="0" w:firstRowLastColumn="0" w:lastRowFirstColumn="0" w:lastRowLastColumn="0"/>
            <w:tcW w:w="1134" w:type="dxa"/>
          </w:tcPr>
          <w:p w14:paraId="1FBA0C6F" w14:textId="77777777" w:rsidR="00EF46A3" w:rsidRPr="003F29FF" w:rsidRDefault="00EF46A3" w:rsidP="0062075E">
            <w:pPr>
              <w:pStyle w:val="Tabletextright"/>
              <w:rPr>
                <w:bCs/>
              </w:rPr>
            </w:pPr>
            <w:r w:rsidRPr="0057789D">
              <w:t xml:space="preserve">27 </w:t>
            </w:r>
          </w:p>
        </w:tc>
        <w:tc>
          <w:tcPr>
            <w:cnfStyle w:val="000001000000" w:firstRow="0" w:lastRow="0" w:firstColumn="0" w:lastColumn="0" w:oddVBand="0" w:evenVBand="1" w:oddHBand="0" w:evenHBand="0" w:firstRowFirstColumn="0" w:firstRowLastColumn="0" w:lastRowFirstColumn="0" w:lastRowLastColumn="0"/>
            <w:tcW w:w="1088" w:type="dxa"/>
          </w:tcPr>
          <w:p w14:paraId="3F7BB4CC" w14:textId="77777777" w:rsidR="00EF46A3" w:rsidRPr="003F29FF" w:rsidRDefault="00EF46A3" w:rsidP="0062075E">
            <w:pPr>
              <w:pStyle w:val="Tabletextright"/>
              <w:rPr>
                <w:bCs/>
              </w:rPr>
            </w:pPr>
            <w:r w:rsidRPr="003266A3">
              <w:t>28</w:t>
            </w:r>
          </w:p>
        </w:tc>
      </w:tr>
      <w:tr w:rsidR="00EF46A3" w:rsidRPr="003F29FF" w14:paraId="2FC2900C" w14:textId="77777777" w:rsidTr="0062075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642B0B75" w14:textId="77777777" w:rsidR="00EF46A3" w:rsidRPr="003F29FF" w:rsidRDefault="00EF46A3" w:rsidP="0062075E">
            <w:pPr>
              <w:pStyle w:val="Tabletext"/>
            </w:pPr>
            <w:r w:rsidRPr="003F29FF">
              <w:t>Office and computer equipment</w:t>
            </w:r>
          </w:p>
        </w:tc>
        <w:tc>
          <w:tcPr>
            <w:cnfStyle w:val="000010000000" w:firstRow="0" w:lastRow="0" w:firstColumn="0" w:lastColumn="0" w:oddVBand="1" w:evenVBand="0" w:oddHBand="0" w:evenHBand="0" w:firstRowFirstColumn="0" w:firstRowLastColumn="0" w:lastRowFirstColumn="0" w:lastRowLastColumn="0"/>
            <w:tcW w:w="1134" w:type="dxa"/>
          </w:tcPr>
          <w:p w14:paraId="626364B7" w14:textId="77777777" w:rsidR="00EF46A3" w:rsidRPr="003F29FF" w:rsidRDefault="00EF46A3" w:rsidP="0062075E">
            <w:pPr>
              <w:pStyle w:val="Tabletextright"/>
              <w:rPr>
                <w:bCs/>
              </w:rPr>
            </w:pPr>
            <w:r w:rsidRPr="0057789D">
              <w:t xml:space="preserve">583 </w:t>
            </w:r>
          </w:p>
        </w:tc>
        <w:tc>
          <w:tcPr>
            <w:cnfStyle w:val="000001000000" w:firstRow="0" w:lastRow="0" w:firstColumn="0" w:lastColumn="0" w:oddVBand="0" w:evenVBand="1" w:oddHBand="0" w:evenHBand="0" w:firstRowFirstColumn="0" w:firstRowLastColumn="0" w:lastRowFirstColumn="0" w:lastRowLastColumn="0"/>
            <w:tcW w:w="1088" w:type="dxa"/>
            <w:vAlign w:val="bottom"/>
          </w:tcPr>
          <w:p w14:paraId="1A1B98D3" w14:textId="77777777" w:rsidR="00EF46A3" w:rsidRPr="003F29FF" w:rsidRDefault="00EF46A3" w:rsidP="0062075E">
            <w:pPr>
              <w:pStyle w:val="Tabletextright"/>
              <w:rPr>
                <w:bCs/>
              </w:rPr>
            </w:pPr>
            <w:r w:rsidRPr="000D710E">
              <w:t>329</w:t>
            </w:r>
          </w:p>
        </w:tc>
      </w:tr>
      <w:tr w:rsidR="00EF46A3" w:rsidRPr="003F29FF" w14:paraId="5BFCD0CA" w14:textId="77777777" w:rsidTr="0062075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561CFB71" w14:textId="77777777" w:rsidR="00EF46A3" w:rsidRPr="003F29FF" w:rsidRDefault="00EF46A3" w:rsidP="0062075E">
            <w:pPr>
              <w:pStyle w:val="Tabletext"/>
            </w:pPr>
            <w:r w:rsidRPr="003F29FF">
              <w:t>Motor vehicles under lease</w:t>
            </w:r>
            <w:r>
              <w:t xml:space="preserve"> </w:t>
            </w:r>
          </w:p>
        </w:tc>
        <w:tc>
          <w:tcPr>
            <w:cnfStyle w:val="000010000000" w:firstRow="0" w:lastRow="0" w:firstColumn="0" w:lastColumn="0" w:oddVBand="1" w:evenVBand="0" w:oddHBand="0" w:evenHBand="0" w:firstRowFirstColumn="0" w:firstRowLastColumn="0" w:lastRowFirstColumn="0" w:lastRowLastColumn="0"/>
            <w:tcW w:w="1134" w:type="dxa"/>
          </w:tcPr>
          <w:p w14:paraId="30E70B26" w14:textId="77777777" w:rsidR="00EF46A3" w:rsidRPr="003F29FF" w:rsidRDefault="00EF46A3" w:rsidP="0062075E">
            <w:pPr>
              <w:pStyle w:val="Tabletextright"/>
              <w:rPr>
                <w:bCs/>
              </w:rPr>
            </w:pPr>
            <w:r w:rsidRPr="0057789D">
              <w:t>1</w:t>
            </w:r>
            <w:r>
              <w:t xml:space="preserve"> </w:t>
            </w:r>
            <w:r w:rsidRPr="0057789D">
              <w:t xml:space="preserve">098 </w:t>
            </w:r>
          </w:p>
        </w:tc>
        <w:tc>
          <w:tcPr>
            <w:cnfStyle w:val="000001000000" w:firstRow="0" w:lastRow="0" w:firstColumn="0" w:lastColumn="0" w:oddVBand="0" w:evenVBand="1" w:oddHBand="0" w:evenHBand="0" w:firstRowFirstColumn="0" w:firstRowLastColumn="0" w:lastRowFirstColumn="0" w:lastRowLastColumn="0"/>
            <w:tcW w:w="1088" w:type="dxa"/>
          </w:tcPr>
          <w:p w14:paraId="2AA37644" w14:textId="77777777" w:rsidR="00EF46A3" w:rsidRPr="003F29FF" w:rsidRDefault="00EF46A3" w:rsidP="0062075E">
            <w:pPr>
              <w:pStyle w:val="Tabletextright"/>
              <w:rPr>
                <w:bCs/>
              </w:rPr>
            </w:pPr>
            <w:r w:rsidRPr="0076159D">
              <w:t>1</w:t>
            </w:r>
            <w:r>
              <w:t xml:space="preserve"> </w:t>
            </w:r>
            <w:r w:rsidRPr="0076159D">
              <w:t>3</w:t>
            </w:r>
            <w:r>
              <w:t>39</w:t>
            </w:r>
          </w:p>
        </w:tc>
      </w:tr>
      <w:tr w:rsidR="00EF46A3" w:rsidRPr="003F29FF" w14:paraId="25136549" w14:textId="77777777" w:rsidTr="0062075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0CE2B72B" w14:textId="77777777" w:rsidR="00EF46A3" w:rsidRPr="003F29FF" w:rsidRDefault="00EF46A3" w:rsidP="0062075E">
            <w:pPr>
              <w:pStyle w:val="Tabletext"/>
            </w:pPr>
            <w:r w:rsidRPr="003F29FF">
              <w:t>Capitalised software development</w:t>
            </w:r>
          </w:p>
        </w:tc>
        <w:tc>
          <w:tcPr>
            <w:cnfStyle w:val="000010000000" w:firstRow="0" w:lastRow="0" w:firstColumn="0" w:lastColumn="0" w:oddVBand="1" w:evenVBand="0" w:oddHBand="0" w:evenHBand="0" w:firstRowFirstColumn="0" w:firstRowLastColumn="0" w:lastRowFirstColumn="0" w:lastRowLastColumn="0"/>
            <w:tcW w:w="1134" w:type="dxa"/>
          </w:tcPr>
          <w:p w14:paraId="7099A1AB" w14:textId="77777777" w:rsidR="00EF46A3" w:rsidRPr="003F29FF" w:rsidRDefault="00EF46A3" w:rsidP="0062075E">
            <w:pPr>
              <w:pStyle w:val="Tabletextright"/>
              <w:rPr>
                <w:bCs/>
              </w:rPr>
            </w:pPr>
            <w:r w:rsidRPr="0057789D">
              <w:t>2</w:t>
            </w:r>
            <w:r>
              <w:t xml:space="preserve"> </w:t>
            </w:r>
            <w:r w:rsidRPr="0057789D">
              <w:t xml:space="preserve">940 </w:t>
            </w:r>
          </w:p>
        </w:tc>
        <w:tc>
          <w:tcPr>
            <w:cnfStyle w:val="000001000000" w:firstRow="0" w:lastRow="0" w:firstColumn="0" w:lastColumn="0" w:oddVBand="0" w:evenVBand="1" w:oddHBand="0" w:evenHBand="0" w:firstRowFirstColumn="0" w:firstRowLastColumn="0" w:lastRowFirstColumn="0" w:lastRowLastColumn="0"/>
            <w:tcW w:w="1088" w:type="dxa"/>
          </w:tcPr>
          <w:p w14:paraId="50DC0E0A" w14:textId="77777777" w:rsidR="00EF46A3" w:rsidRPr="003F29FF" w:rsidRDefault="00EF46A3" w:rsidP="0062075E">
            <w:pPr>
              <w:pStyle w:val="Tabletextright"/>
              <w:rPr>
                <w:bCs/>
              </w:rPr>
            </w:pPr>
            <w:r w:rsidRPr="003266A3">
              <w:t>2</w:t>
            </w:r>
            <w:r>
              <w:t xml:space="preserve"> </w:t>
            </w:r>
            <w:r w:rsidRPr="003266A3">
              <w:t>920</w:t>
            </w:r>
          </w:p>
        </w:tc>
      </w:tr>
      <w:tr w:rsidR="00EF46A3" w:rsidRPr="003F29FF" w14:paraId="353C752C" w14:textId="77777777" w:rsidTr="0062075E">
        <w:trPr>
          <w:trHeight w:val="279"/>
        </w:trPr>
        <w:tc>
          <w:tcPr>
            <w:cnfStyle w:val="001000000000" w:firstRow="0" w:lastRow="0" w:firstColumn="1" w:lastColumn="0" w:oddVBand="0" w:evenVBand="0" w:oddHBand="0" w:evenHBand="0" w:firstRowFirstColumn="0" w:firstRowLastColumn="0" w:lastRowFirstColumn="0" w:lastRowLastColumn="0"/>
            <w:tcW w:w="5220" w:type="dxa"/>
          </w:tcPr>
          <w:p w14:paraId="74215837" w14:textId="77777777" w:rsidR="00EF46A3" w:rsidRPr="003F29FF" w:rsidRDefault="00EF46A3" w:rsidP="0062075E">
            <w:pPr>
              <w:pStyle w:val="Tabletext"/>
            </w:pPr>
            <w:r w:rsidRPr="003F29FF">
              <w:rPr>
                <w:b/>
              </w:rPr>
              <w:t>Total depreciation and amortisation</w:t>
            </w:r>
          </w:p>
        </w:tc>
        <w:tc>
          <w:tcPr>
            <w:cnfStyle w:val="000010000000" w:firstRow="0" w:lastRow="0" w:firstColumn="0" w:lastColumn="0" w:oddVBand="1" w:evenVBand="0" w:oddHBand="0" w:evenHBand="0" w:firstRowFirstColumn="0" w:firstRowLastColumn="0" w:lastRowFirstColumn="0" w:lastRowLastColumn="0"/>
            <w:tcW w:w="1134" w:type="dxa"/>
          </w:tcPr>
          <w:p w14:paraId="3E4226BF" w14:textId="77777777" w:rsidR="00EF46A3" w:rsidRPr="003F29FF" w:rsidRDefault="00EF46A3" w:rsidP="00992F08">
            <w:pPr>
              <w:pStyle w:val="Tabletextrightbold"/>
            </w:pPr>
            <w:r w:rsidRPr="0057789D">
              <w:t>19</w:t>
            </w:r>
            <w:r>
              <w:t xml:space="preserve"> </w:t>
            </w:r>
            <w:r w:rsidRPr="0057789D">
              <w:t>773</w:t>
            </w:r>
          </w:p>
        </w:tc>
        <w:tc>
          <w:tcPr>
            <w:cnfStyle w:val="000001000000" w:firstRow="0" w:lastRow="0" w:firstColumn="0" w:lastColumn="0" w:oddVBand="0" w:evenVBand="1" w:oddHBand="0" w:evenHBand="0" w:firstRowFirstColumn="0" w:firstRowLastColumn="0" w:lastRowFirstColumn="0" w:lastRowLastColumn="0"/>
            <w:tcW w:w="1088" w:type="dxa"/>
          </w:tcPr>
          <w:p w14:paraId="0AD55577" w14:textId="77777777" w:rsidR="00EF46A3" w:rsidRPr="003F29FF" w:rsidRDefault="00EF46A3" w:rsidP="00992F08">
            <w:pPr>
              <w:pStyle w:val="Tabletextrightbold"/>
            </w:pPr>
            <w:r w:rsidRPr="009C22F4">
              <w:t>19</w:t>
            </w:r>
            <w:r>
              <w:t xml:space="preserve"> </w:t>
            </w:r>
            <w:r w:rsidRPr="009C22F4">
              <w:t>332</w:t>
            </w:r>
          </w:p>
        </w:tc>
      </w:tr>
    </w:tbl>
    <w:p w14:paraId="61DB3A25" w14:textId="77777777" w:rsidR="00C130A1" w:rsidRPr="003F29FF" w:rsidRDefault="00C130A1" w:rsidP="00C130A1"/>
    <w:p w14:paraId="0B6E7643" w14:textId="77777777" w:rsidR="00EF46A3" w:rsidRPr="003F29FF" w:rsidRDefault="00EF46A3" w:rsidP="00EF46A3">
      <w:pPr>
        <w:sectPr w:rsidR="00EF46A3" w:rsidRPr="003F29FF" w:rsidSect="00E13F3E">
          <w:headerReference w:type="even" r:id="rId99"/>
          <w:headerReference w:type="default" r:id="rId100"/>
          <w:type w:val="continuous"/>
          <w:pgSz w:w="11909" w:h="16834" w:code="9"/>
          <w:pgMar w:top="1728" w:right="1152" w:bottom="1152" w:left="1152" w:header="720" w:footer="288" w:gutter="0"/>
          <w:cols w:space="720"/>
          <w:noEndnote/>
        </w:sectPr>
      </w:pPr>
    </w:p>
    <w:p w14:paraId="27BBA34F" w14:textId="77777777" w:rsidR="00EF46A3" w:rsidRPr="003F29FF" w:rsidRDefault="00EF46A3" w:rsidP="00EF46A3">
      <w:pPr>
        <w:ind w:right="-148"/>
      </w:pPr>
      <w:r w:rsidRPr="00B74F0A">
        <w:t>Land assets, which are considered to have an indefinite life, are not depreciated. Depreciation is not recognised in respect of these assets as their service potential has not, in any material sense, been consumed during the reporting period.</w:t>
      </w:r>
    </w:p>
    <w:p w14:paraId="6474E5AA" w14:textId="15EE248D" w:rsidR="00EF46A3" w:rsidRDefault="00EF46A3" w:rsidP="00EF46A3">
      <w:pPr>
        <w:ind w:right="-148"/>
      </w:pPr>
      <w:r>
        <w:t>All buildings, plant and equipment and other non</w:t>
      </w:r>
      <w:r>
        <w:noBreakHyphen/>
        <w:t>financial physical assets, excluding assets held for sale, that have finite useful lives are depreciated. Depreciation is calculated on a straight-line basis at rates that allocate the asset</w:t>
      </w:r>
      <w:r w:rsidR="002C6ECA">
        <w:t>’</w:t>
      </w:r>
      <w:r>
        <w:t xml:space="preserve">s value, less any estimated residual value, over its estimated useful life. </w:t>
      </w:r>
    </w:p>
    <w:p w14:paraId="739B8E09" w14:textId="5FC5B4B7" w:rsidR="00EF46A3" w:rsidRDefault="00EF46A3" w:rsidP="00EF46A3">
      <w:pPr>
        <w:ind w:right="-148"/>
      </w:pPr>
      <w:r>
        <w:t>Leasehold improvements are depreciated over the shorter of the lease term and their estimated useful life, using the straight-line method. Intangible produced assets with finite useful lives are amortised as an expense from transactions on a straight-line basis over the asset</w:t>
      </w:r>
      <w:r w:rsidR="002C6ECA">
        <w:t>’</w:t>
      </w:r>
      <w:r>
        <w:t xml:space="preserve">s useful life. Depreciation and amortisation begin when the asset is available for use, that is, when it is in the location and condition necessary for it to be capable of operating in the manner intended by management. </w:t>
      </w:r>
    </w:p>
    <w:p w14:paraId="31A4E2F6" w14:textId="77777777" w:rsidR="00EF46A3" w:rsidRPr="003F29FF" w:rsidRDefault="00EF46A3" w:rsidP="00EF46A3">
      <w:pPr>
        <w:keepNext/>
        <w:ind w:right="-148"/>
      </w:pPr>
      <w:r>
        <w:t>Estimated useful lives applicable for the years ended 30 June 2021 and 30 June 2020 are as follows:</w:t>
      </w:r>
    </w:p>
    <w:tbl>
      <w:tblPr>
        <w:tblW w:w="4432" w:type="dxa"/>
        <w:tblLayout w:type="fixed"/>
        <w:tblCellMar>
          <w:left w:w="58" w:type="dxa"/>
          <w:right w:w="58" w:type="dxa"/>
        </w:tblCellMar>
        <w:tblLook w:val="0000" w:firstRow="0" w:lastRow="0" w:firstColumn="0" w:lastColumn="0" w:noHBand="0" w:noVBand="0"/>
      </w:tblPr>
      <w:tblGrid>
        <w:gridCol w:w="3298"/>
        <w:gridCol w:w="1134"/>
      </w:tblGrid>
      <w:tr w:rsidR="00EF46A3" w:rsidRPr="003F29FF" w14:paraId="0F6F1F1B" w14:textId="77777777" w:rsidTr="0062075E">
        <w:tc>
          <w:tcPr>
            <w:tcW w:w="3298" w:type="dxa"/>
          </w:tcPr>
          <w:p w14:paraId="1DA3BC3B" w14:textId="77777777" w:rsidR="00EF46A3" w:rsidRPr="003F29FF" w:rsidRDefault="00EF46A3" w:rsidP="0062075E">
            <w:pPr>
              <w:pStyle w:val="Tabletext"/>
            </w:pPr>
            <w:bookmarkStart w:id="126" w:name="_Hlk17105154"/>
            <w:r w:rsidRPr="003F29FF">
              <w:t xml:space="preserve">Buildings – structures and ground development </w:t>
            </w:r>
          </w:p>
        </w:tc>
        <w:tc>
          <w:tcPr>
            <w:tcW w:w="1134" w:type="dxa"/>
            <w:shd w:val="clear" w:color="auto" w:fill="DDDDDD"/>
          </w:tcPr>
          <w:p w14:paraId="2D78D423" w14:textId="77777777" w:rsidR="00EF46A3" w:rsidRPr="003F29FF" w:rsidRDefault="00EF46A3" w:rsidP="0062075E">
            <w:pPr>
              <w:pStyle w:val="Tabletextright"/>
            </w:pPr>
            <w:r w:rsidRPr="003F29FF">
              <w:t xml:space="preserve">5–25 years </w:t>
            </w:r>
          </w:p>
        </w:tc>
      </w:tr>
      <w:tr w:rsidR="00EF46A3" w:rsidRPr="003F29FF" w14:paraId="12D46145" w14:textId="77777777" w:rsidTr="0062075E">
        <w:tc>
          <w:tcPr>
            <w:tcW w:w="3298" w:type="dxa"/>
          </w:tcPr>
          <w:p w14:paraId="350900DD" w14:textId="77777777" w:rsidR="00EF46A3" w:rsidRPr="003F29FF" w:rsidRDefault="00EF46A3" w:rsidP="0062075E">
            <w:pPr>
              <w:pStyle w:val="Tabletext"/>
            </w:pPr>
            <w:r w:rsidRPr="003F29FF">
              <w:t>Buildings – other building components</w:t>
            </w:r>
          </w:p>
        </w:tc>
        <w:tc>
          <w:tcPr>
            <w:tcW w:w="1134" w:type="dxa"/>
            <w:shd w:val="clear" w:color="auto" w:fill="DDDDDD"/>
          </w:tcPr>
          <w:p w14:paraId="3572DEA6" w14:textId="77777777" w:rsidR="00EF46A3" w:rsidRPr="003F29FF" w:rsidRDefault="00EF46A3" w:rsidP="0062075E">
            <w:pPr>
              <w:pStyle w:val="Tabletextright"/>
            </w:pPr>
            <w:r w:rsidRPr="003F29FF">
              <w:t>5–22 years</w:t>
            </w:r>
          </w:p>
        </w:tc>
      </w:tr>
      <w:tr w:rsidR="00EF46A3" w:rsidRPr="003F29FF" w14:paraId="4B67B75D" w14:textId="77777777" w:rsidTr="0062075E">
        <w:tc>
          <w:tcPr>
            <w:tcW w:w="3298" w:type="dxa"/>
          </w:tcPr>
          <w:p w14:paraId="78A45B2C" w14:textId="77777777" w:rsidR="00EF46A3" w:rsidRPr="003F29FF" w:rsidRDefault="00EF46A3" w:rsidP="0062075E">
            <w:pPr>
              <w:pStyle w:val="Tabletext"/>
            </w:pPr>
            <w:r w:rsidRPr="003F29FF">
              <w:t>Heritage buildings–structures and ground development</w:t>
            </w:r>
          </w:p>
        </w:tc>
        <w:tc>
          <w:tcPr>
            <w:tcW w:w="1134" w:type="dxa"/>
            <w:shd w:val="clear" w:color="auto" w:fill="DDDDDD"/>
          </w:tcPr>
          <w:p w14:paraId="544A8F49" w14:textId="77777777" w:rsidR="00EF46A3" w:rsidRPr="003F29FF" w:rsidRDefault="00EF46A3" w:rsidP="0062075E">
            <w:pPr>
              <w:pStyle w:val="Tabletextright"/>
            </w:pPr>
            <w:r w:rsidRPr="003F29FF">
              <w:t>12–257 years</w:t>
            </w:r>
          </w:p>
        </w:tc>
      </w:tr>
      <w:tr w:rsidR="00EF46A3" w:rsidRPr="003F29FF" w14:paraId="361EBE2D" w14:textId="77777777" w:rsidTr="0062075E">
        <w:tc>
          <w:tcPr>
            <w:tcW w:w="3298" w:type="dxa"/>
          </w:tcPr>
          <w:p w14:paraId="64F24E70" w14:textId="77777777" w:rsidR="00EF46A3" w:rsidRPr="003F29FF" w:rsidRDefault="00EF46A3" w:rsidP="0062075E">
            <w:pPr>
              <w:pStyle w:val="Tabletext"/>
            </w:pPr>
            <w:r w:rsidRPr="003F29FF">
              <w:t>Heritage buildings – other building components</w:t>
            </w:r>
          </w:p>
        </w:tc>
        <w:tc>
          <w:tcPr>
            <w:tcW w:w="1134" w:type="dxa"/>
            <w:shd w:val="clear" w:color="auto" w:fill="DDDDDD"/>
          </w:tcPr>
          <w:p w14:paraId="3EB80EDB" w14:textId="77777777" w:rsidR="00EF46A3" w:rsidRPr="003F29FF" w:rsidRDefault="00EF46A3" w:rsidP="0062075E">
            <w:pPr>
              <w:pStyle w:val="Tabletextright"/>
            </w:pPr>
            <w:r w:rsidRPr="003F29FF">
              <w:t>4–186 years</w:t>
            </w:r>
          </w:p>
        </w:tc>
      </w:tr>
      <w:tr w:rsidR="00EF46A3" w:rsidRPr="003F29FF" w14:paraId="0D1F39E0" w14:textId="77777777" w:rsidTr="0062075E">
        <w:tc>
          <w:tcPr>
            <w:tcW w:w="3298" w:type="dxa"/>
          </w:tcPr>
          <w:p w14:paraId="54729D49" w14:textId="77777777" w:rsidR="00EF46A3" w:rsidRPr="003F29FF" w:rsidRDefault="00EF46A3" w:rsidP="0062075E">
            <w:pPr>
              <w:pStyle w:val="Tabletext"/>
            </w:pPr>
            <w:r w:rsidRPr="003F29FF">
              <w:t>Leasehold improvements</w:t>
            </w:r>
          </w:p>
        </w:tc>
        <w:tc>
          <w:tcPr>
            <w:tcW w:w="1134" w:type="dxa"/>
            <w:shd w:val="clear" w:color="auto" w:fill="DDDDDD"/>
          </w:tcPr>
          <w:p w14:paraId="4C08EAA9" w14:textId="77777777" w:rsidR="00EF46A3" w:rsidRPr="003F29FF" w:rsidRDefault="00EF46A3" w:rsidP="0062075E">
            <w:pPr>
              <w:pStyle w:val="Tabletextright"/>
            </w:pPr>
            <w:r w:rsidRPr="003F29FF">
              <w:t>4–10 years</w:t>
            </w:r>
          </w:p>
        </w:tc>
      </w:tr>
      <w:tr w:rsidR="00EF46A3" w:rsidRPr="003F29FF" w14:paraId="07788492" w14:textId="77777777" w:rsidTr="0062075E">
        <w:tc>
          <w:tcPr>
            <w:tcW w:w="3298" w:type="dxa"/>
          </w:tcPr>
          <w:p w14:paraId="01FC101C" w14:textId="77777777" w:rsidR="00EF46A3" w:rsidRPr="003F29FF" w:rsidRDefault="00EF46A3" w:rsidP="0062075E">
            <w:pPr>
              <w:pStyle w:val="Tabletext"/>
            </w:pPr>
            <w:r w:rsidRPr="003F29FF">
              <w:t>Office and computer equipment</w:t>
            </w:r>
          </w:p>
        </w:tc>
        <w:tc>
          <w:tcPr>
            <w:tcW w:w="1134" w:type="dxa"/>
            <w:shd w:val="clear" w:color="auto" w:fill="DDDDDD"/>
          </w:tcPr>
          <w:p w14:paraId="3E02AB75" w14:textId="77777777" w:rsidR="00EF46A3" w:rsidRPr="003F29FF" w:rsidRDefault="00EF46A3" w:rsidP="0062075E">
            <w:pPr>
              <w:pStyle w:val="Tabletextright"/>
            </w:pPr>
            <w:r w:rsidRPr="003F29FF">
              <w:t>3–10 years</w:t>
            </w:r>
          </w:p>
        </w:tc>
      </w:tr>
      <w:tr w:rsidR="00EF46A3" w:rsidRPr="003F29FF" w14:paraId="285EF779" w14:textId="77777777" w:rsidTr="0062075E">
        <w:tc>
          <w:tcPr>
            <w:tcW w:w="3298" w:type="dxa"/>
          </w:tcPr>
          <w:p w14:paraId="35829015" w14:textId="77777777" w:rsidR="00EF46A3" w:rsidRPr="003F29FF" w:rsidRDefault="00EF46A3" w:rsidP="0062075E">
            <w:pPr>
              <w:pStyle w:val="Tabletext"/>
            </w:pPr>
            <w:r w:rsidRPr="003F29FF">
              <w:t>Motor vehicles under lease</w:t>
            </w:r>
          </w:p>
        </w:tc>
        <w:tc>
          <w:tcPr>
            <w:tcW w:w="1134" w:type="dxa"/>
            <w:shd w:val="clear" w:color="auto" w:fill="DDDDDD"/>
          </w:tcPr>
          <w:p w14:paraId="6CDE5490" w14:textId="150862CD" w:rsidR="00EF46A3" w:rsidRPr="003F29FF" w:rsidRDefault="004C3054" w:rsidP="0062075E">
            <w:pPr>
              <w:pStyle w:val="Tabletextright"/>
            </w:pPr>
            <w:r>
              <w:t>2</w:t>
            </w:r>
            <w:r w:rsidR="00EF46A3" w:rsidRPr="003F29FF">
              <w:t>–</w:t>
            </w:r>
            <w:r>
              <w:t>3</w:t>
            </w:r>
            <w:r w:rsidR="00EF46A3" w:rsidRPr="003F29FF">
              <w:t xml:space="preserve"> years</w:t>
            </w:r>
          </w:p>
        </w:tc>
      </w:tr>
      <w:tr w:rsidR="00EF46A3" w:rsidRPr="003F29FF" w14:paraId="7E128089" w14:textId="77777777" w:rsidTr="0062075E">
        <w:tc>
          <w:tcPr>
            <w:tcW w:w="3298" w:type="dxa"/>
          </w:tcPr>
          <w:p w14:paraId="5E48AACE" w14:textId="77777777" w:rsidR="00EF46A3" w:rsidRPr="003F29FF" w:rsidRDefault="00EF46A3" w:rsidP="0062075E">
            <w:pPr>
              <w:pStyle w:val="Tabletext"/>
            </w:pPr>
            <w:r w:rsidRPr="003F29FF">
              <w:t>Capitalised software development</w:t>
            </w:r>
          </w:p>
        </w:tc>
        <w:tc>
          <w:tcPr>
            <w:tcW w:w="1134" w:type="dxa"/>
            <w:shd w:val="clear" w:color="auto" w:fill="DDDDDD"/>
          </w:tcPr>
          <w:p w14:paraId="24CD967A" w14:textId="77777777" w:rsidR="00EF46A3" w:rsidRPr="003F29FF" w:rsidRDefault="00EF46A3" w:rsidP="0062075E">
            <w:pPr>
              <w:pStyle w:val="Tabletextright"/>
            </w:pPr>
            <w:r w:rsidRPr="003F29FF">
              <w:t>3–7 years</w:t>
            </w:r>
          </w:p>
        </w:tc>
      </w:tr>
      <w:bookmarkEnd w:id="126"/>
    </w:tbl>
    <w:p w14:paraId="26DA0D25" w14:textId="77777777" w:rsidR="00EF46A3" w:rsidRPr="003F29FF" w:rsidRDefault="00EF46A3" w:rsidP="00EF46A3">
      <w:pPr>
        <w:pStyle w:val="Notes"/>
      </w:pPr>
    </w:p>
    <w:p w14:paraId="16370435" w14:textId="77777777" w:rsidR="00EF46A3" w:rsidRPr="003F29FF" w:rsidRDefault="00EF46A3" w:rsidP="00EF46A3">
      <w:r w:rsidRPr="00B74F0A">
        <w:t>The estimated useful lives, residual values and depreciation method are reviewed at least annually, and adjustments made where appropriate.</w:t>
      </w:r>
    </w:p>
    <w:p w14:paraId="57A92ED5" w14:textId="77777777" w:rsidR="00EF46A3" w:rsidRPr="003F29FF" w:rsidRDefault="00EF46A3" w:rsidP="00EF46A3">
      <w:pPr>
        <w:pStyle w:val="Heading5"/>
      </w:pPr>
      <w:r w:rsidRPr="003F29FF">
        <w:lastRenderedPageBreak/>
        <w:t>Impairment of non</w:t>
      </w:r>
      <w:r>
        <w:noBreakHyphen/>
      </w:r>
      <w:r w:rsidRPr="003F29FF">
        <w:t>financial assets</w:t>
      </w:r>
    </w:p>
    <w:p w14:paraId="10768975" w14:textId="6AF73286" w:rsidR="00EF46A3" w:rsidRDefault="00EF46A3" w:rsidP="00EF46A3">
      <w:r>
        <w:t>All non-financial physical assets and intangible assets, except non-financial physical assets held for sale, are assessed annually for indications of impairment. If there is an indication of impairment, the assets concerned are tested as to whether their carrying value exceeds their recoverable amount. Where an asset</w:t>
      </w:r>
      <w:r w:rsidR="002C6ECA">
        <w:t>’</w:t>
      </w:r>
      <w:r>
        <w:t>s carrying value exceeds its recoverable amount, the difference is written off to other economic flows except to the extent that the write-down can be debited to an asset revaluation surplus amount applicable to that class of asset.</w:t>
      </w:r>
    </w:p>
    <w:p w14:paraId="2E840C72" w14:textId="33D78C15" w:rsidR="00EF46A3" w:rsidRDefault="00EF46A3" w:rsidP="00EF46A3">
      <w:r>
        <w:t>If there is an indication that there has been a reversal in the estimate of an asset</w:t>
      </w:r>
      <w:r w:rsidR="002C6ECA">
        <w:t>’</w:t>
      </w:r>
      <w:r>
        <w:t>s recoverable amount since the last impairment loss was recognised, the carrying amount shall be increased to its recoverable amount. The impairment loss is reversed only to the extent that the asset</w:t>
      </w:r>
      <w:r w:rsidR="002C6ECA">
        <w:t>’</w:t>
      </w:r>
      <w:r>
        <w:t>s carrying amount does not exceed the carrying amount that would have been determined, net of depreciation or amortisation, if no impairment loss had been recognised in prior years.</w:t>
      </w:r>
    </w:p>
    <w:p w14:paraId="6538EF38" w14:textId="4F2ABCCB" w:rsidR="00CA38FE" w:rsidRPr="003F29FF" w:rsidRDefault="00CA38FE" w:rsidP="00EF46A3">
      <w:r>
        <w:t>The following tables are subsets of property, plant and equipment by right-of-use assets.</w:t>
      </w:r>
    </w:p>
    <w:p w14:paraId="1ADE3B12" w14:textId="77777777" w:rsidR="00EF46A3" w:rsidRPr="003F29FF" w:rsidRDefault="00EF46A3" w:rsidP="00EF46A3"/>
    <w:p w14:paraId="5A8CEA38" w14:textId="77777777" w:rsidR="00EF46A3" w:rsidRPr="003F29FF" w:rsidRDefault="00EF46A3" w:rsidP="00EF46A3">
      <w:pPr>
        <w:rPr>
          <w:caps/>
        </w:rPr>
        <w:sectPr w:rsidR="00EF46A3" w:rsidRPr="003F29FF" w:rsidSect="000C41A3">
          <w:type w:val="continuous"/>
          <w:pgSz w:w="11909" w:h="16834" w:code="9"/>
          <w:pgMar w:top="1728" w:right="1152" w:bottom="1152" w:left="1152" w:header="720" w:footer="288" w:gutter="0"/>
          <w:cols w:num="2" w:space="720"/>
          <w:noEndnote/>
        </w:sectPr>
      </w:pPr>
    </w:p>
    <w:p w14:paraId="6024ED54" w14:textId="3BC56CBD" w:rsidR="00CA38FE" w:rsidRDefault="00CA38FE" w:rsidP="00EF46A3">
      <w:pPr>
        <w:pStyle w:val="Heading3numbered"/>
      </w:pPr>
      <w:bookmarkStart w:id="127" w:name="_Ref492632424"/>
      <w:bookmarkStart w:id="128" w:name="Non_financial_physical_assets_end"/>
      <w:r>
        <w:lastRenderedPageBreak/>
        <w:t>Total right-of-use assets: buildings and plant and equipment</w:t>
      </w:r>
    </w:p>
    <w:tbl>
      <w:tblPr>
        <w:tblStyle w:val="AnnualReporttexttable"/>
        <w:tblW w:w="0" w:type="auto"/>
        <w:tblLook w:val="02A0" w:firstRow="1" w:lastRow="0" w:firstColumn="1" w:lastColumn="0" w:noHBand="1" w:noVBand="0"/>
      </w:tblPr>
      <w:tblGrid>
        <w:gridCol w:w="4011"/>
        <w:gridCol w:w="1266"/>
        <w:gridCol w:w="1266"/>
        <w:gridCol w:w="1267"/>
        <w:gridCol w:w="1266"/>
        <w:gridCol w:w="1267"/>
        <w:gridCol w:w="1266"/>
        <w:gridCol w:w="1267"/>
      </w:tblGrid>
      <w:tr w:rsidR="00B563A0" w:rsidRPr="00D16A62" w14:paraId="4172DA43"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11" w:type="dxa"/>
          </w:tcPr>
          <w:p w14:paraId="285E6CC5" w14:textId="77777777" w:rsidR="00F359FC" w:rsidRPr="00D16A62" w:rsidRDefault="00F359FC" w:rsidP="003B5064">
            <w:pPr>
              <w:pStyle w:val="Tableheader"/>
            </w:pPr>
          </w:p>
        </w:tc>
        <w:tc>
          <w:tcPr>
            <w:cnfStyle w:val="000010000000" w:firstRow="0" w:lastRow="0" w:firstColumn="0" w:lastColumn="0" w:oddVBand="1" w:evenVBand="0" w:oddHBand="0" w:evenHBand="0" w:firstRowFirstColumn="0" w:firstRowLastColumn="0" w:lastRowFirstColumn="0" w:lastRowLastColumn="0"/>
            <w:tcW w:w="1266" w:type="dxa"/>
            <w:shd w:val="clear" w:color="auto" w:fill="auto"/>
            <w:vAlign w:val="bottom"/>
          </w:tcPr>
          <w:p w14:paraId="497F94A9" w14:textId="77777777" w:rsidR="00F359FC" w:rsidRPr="00D16A62" w:rsidRDefault="00F359FC" w:rsidP="003B5064">
            <w:pPr>
              <w:pStyle w:val="Tableheader"/>
            </w:pPr>
            <w:r w:rsidRPr="00D16A62">
              <w:t xml:space="preserve">Gross </w:t>
            </w:r>
            <w:r w:rsidRPr="00F359FC">
              <w:t>carrying</w:t>
            </w:r>
            <w:r w:rsidRPr="00D16A62">
              <w:t xml:space="preserve"> amount</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vAlign w:val="bottom"/>
          </w:tcPr>
          <w:p w14:paraId="3E770218" w14:textId="77777777" w:rsidR="00F359FC" w:rsidRPr="00D16A62" w:rsidRDefault="00F359FC" w:rsidP="003B5064">
            <w:pPr>
              <w:pStyle w:val="Tableheader"/>
            </w:pPr>
            <w:r w:rsidRPr="00F359FC">
              <w:t>Accumulated</w:t>
            </w:r>
            <w:r w:rsidRPr="00D16A62">
              <w:t xml:space="preserve"> depreciation</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vAlign w:val="bottom"/>
          </w:tcPr>
          <w:p w14:paraId="76981F5E" w14:textId="1CA6D036" w:rsidR="00F359FC" w:rsidRPr="00D16A62" w:rsidRDefault="00F359FC" w:rsidP="003B5064">
            <w:pPr>
              <w:pStyle w:val="Tableheader"/>
            </w:pPr>
            <w:r w:rsidRPr="00D16A62">
              <w:t xml:space="preserve">Net </w:t>
            </w:r>
            <w:r w:rsidRPr="00F359FC">
              <w:t>carrying</w:t>
            </w:r>
            <w:r w:rsidR="001C325A">
              <w:t xml:space="preserve"> </w:t>
            </w:r>
            <w:r w:rsidRPr="00D16A62">
              <w:t>amount</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vAlign w:val="bottom"/>
          </w:tcPr>
          <w:p w14:paraId="44F85262" w14:textId="77777777" w:rsidR="00F359FC" w:rsidRPr="00D16A62" w:rsidRDefault="00F359FC" w:rsidP="003B5064">
            <w:pPr>
              <w:pStyle w:val="Tableheader"/>
            </w:pPr>
            <w:r w:rsidRPr="00F359FC">
              <w:t>Gross</w:t>
            </w:r>
            <w:r w:rsidRPr="00D16A62">
              <w:t xml:space="preserve"> carrying amount</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vAlign w:val="bottom"/>
          </w:tcPr>
          <w:p w14:paraId="057D4F8C" w14:textId="77777777" w:rsidR="00F359FC" w:rsidRPr="00D16A62" w:rsidRDefault="00F359FC" w:rsidP="003B5064">
            <w:pPr>
              <w:pStyle w:val="Tableheader"/>
            </w:pPr>
            <w:r w:rsidRPr="00D16A62">
              <w:t xml:space="preserve">Accumulated </w:t>
            </w:r>
            <w:r w:rsidRPr="00F359FC">
              <w:t>depreciation</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vAlign w:val="bottom"/>
          </w:tcPr>
          <w:p w14:paraId="33616E73" w14:textId="77777777" w:rsidR="00F359FC" w:rsidRPr="00D16A62" w:rsidRDefault="00F359FC" w:rsidP="003B5064">
            <w:pPr>
              <w:pStyle w:val="Tableheader"/>
            </w:pPr>
            <w:r w:rsidRPr="00D16A62">
              <w:t xml:space="preserve">Transfer </w:t>
            </w:r>
            <w:r w:rsidRPr="00F359FC">
              <w:t>through</w:t>
            </w:r>
            <w:r w:rsidRPr="00D16A62">
              <w:t xml:space="preserve"> contributed capital</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vAlign w:val="bottom"/>
          </w:tcPr>
          <w:p w14:paraId="3BD6FB48" w14:textId="77777777" w:rsidR="00F359FC" w:rsidRPr="00D16A62" w:rsidRDefault="00F359FC" w:rsidP="003B5064">
            <w:pPr>
              <w:pStyle w:val="Tableheader"/>
            </w:pPr>
            <w:r w:rsidRPr="00D16A62">
              <w:t xml:space="preserve">Net </w:t>
            </w:r>
            <w:r w:rsidRPr="00F359FC">
              <w:t>carrying</w:t>
            </w:r>
            <w:r w:rsidRPr="00D16A62">
              <w:t xml:space="preserve"> amount</w:t>
            </w:r>
          </w:p>
        </w:tc>
      </w:tr>
      <w:tr w:rsidR="00B563A0" w:rsidRPr="00D16A62" w14:paraId="015F6C5A" w14:textId="77777777" w:rsidTr="003B5064">
        <w:tc>
          <w:tcPr>
            <w:cnfStyle w:val="001000000000" w:firstRow="0" w:lastRow="0" w:firstColumn="1" w:lastColumn="0" w:oddVBand="0" w:evenVBand="0" w:oddHBand="0" w:evenHBand="0" w:firstRowFirstColumn="0" w:firstRowLastColumn="0" w:lastRowFirstColumn="0" w:lastRowLastColumn="0"/>
            <w:tcW w:w="4011" w:type="dxa"/>
          </w:tcPr>
          <w:p w14:paraId="6E2C25C3" w14:textId="77777777" w:rsidR="00B563A0" w:rsidRPr="00D16A62" w:rsidRDefault="00B563A0" w:rsidP="004D1EEB">
            <w:pPr>
              <w:pStyle w:val="Tabletext"/>
            </w:pPr>
          </w:p>
        </w:tc>
        <w:tc>
          <w:tcPr>
            <w:cnfStyle w:val="000010000000" w:firstRow="0" w:lastRow="0" w:firstColumn="0" w:lastColumn="0" w:oddVBand="1" w:evenVBand="0" w:oddHBand="0" w:evenHBand="0" w:firstRowFirstColumn="0" w:firstRowLastColumn="0" w:lastRowFirstColumn="0" w:lastRowLastColumn="0"/>
            <w:tcW w:w="1266" w:type="dxa"/>
            <w:shd w:val="clear" w:color="auto" w:fill="auto"/>
          </w:tcPr>
          <w:p w14:paraId="2EB1997C" w14:textId="62699D92" w:rsidR="00B563A0" w:rsidRPr="00D16A62" w:rsidRDefault="00B563A0" w:rsidP="001C325A">
            <w:pPr>
              <w:pStyle w:val="Tabletextheading"/>
            </w:pPr>
            <w:r w:rsidRPr="00D16A62">
              <w:t>2021</w:t>
            </w:r>
            <w:r w:rsidR="004D1EEB">
              <w:br/>
            </w:r>
            <w:r w:rsidRPr="00D16A62">
              <w:t>$'000</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tcPr>
          <w:p w14:paraId="6E59F665" w14:textId="029BB99E" w:rsidR="00B563A0" w:rsidRPr="00D16A62" w:rsidRDefault="00B563A0" w:rsidP="001C325A">
            <w:pPr>
              <w:pStyle w:val="Tabletextheadingright"/>
            </w:pPr>
            <w:r w:rsidRPr="00D16A62">
              <w:t>2021</w:t>
            </w:r>
            <w:r w:rsidR="004D1EEB">
              <w:br/>
            </w:r>
            <w:r w:rsidRPr="00D16A62">
              <w:t>$'000</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tcPr>
          <w:p w14:paraId="0C4E846B" w14:textId="671FD3D3" w:rsidR="00B563A0" w:rsidRPr="00D16A62" w:rsidRDefault="00B563A0" w:rsidP="001C325A">
            <w:pPr>
              <w:pStyle w:val="Tabletextheadingright"/>
            </w:pPr>
            <w:r w:rsidRPr="00D16A62">
              <w:t>2021</w:t>
            </w:r>
            <w:r w:rsidR="004D1EEB">
              <w:br/>
            </w:r>
            <w:r w:rsidRPr="00D16A62">
              <w:t>$'000</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tcPr>
          <w:p w14:paraId="3B3ABCEF" w14:textId="7BD76888" w:rsidR="00B563A0" w:rsidRPr="00D16A62" w:rsidRDefault="00B563A0" w:rsidP="001C325A">
            <w:pPr>
              <w:pStyle w:val="Tabletextheadingright"/>
            </w:pPr>
            <w:r w:rsidRPr="00D16A62">
              <w:t>2020</w:t>
            </w:r>
            <w:r w:rsidR="004D1EEB">
              <w:br/>
            </w:r>
            <w:r w:rsidRPr="00D16A62">
              <w:t>$'000</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tcPr>
          <w:p w14:paraId="576F0247" w14:textId="45BB810B" w:rsidR="00B563A0" w:rsidRPr="00D16A62" w:rsidRDefault="00B563A0" w:rsidP="001C325A">
            <w:pPr>
              <w:pStyle w:val="Tabletextheadingright"/>
            </w:pPr>
            <w:r w:rsidRPr="00D16A62">
              <w:t>2020</w:t>
            </w:r>
            <w:r w:rsidR="004D1EEB">
              <w:br/>
            </w:r>
            <w:r w:rsidRPr="00D16A62">
              <w:t>$'000</w:t>
            </w:r>
          </w:p>
        </w:tc>
        <w:tc>
          <w:tcPr>
            <w:cnfStyle w:val="000001000000" w:firstRow="0" w:lastRow="0" w:firstColumn="0" w:lastColumn="0" w:oddVBand="0" w:evenVBand="1" w:oddHBand="0" w:evenHBand="0" w:firstRowFirstColumn="0" w:firstRowLastColumn="0" w:lastRowFirstColumn="0" w:lastRowLastColumn="0"/>
            <w:tcW w:w="1266" w:type="dxa"/>
            <w:shd w:val="clear" w:color="auto" w:fill="auto"/>
          </w:tcPr>
          <w:p w14:paraId="58B73562" w14:textId="04026C72" w:rsidR="00B563A0" w:rsidRPr="00D16A62" w:rsidRDefault="00B563A0" w:rsidP="001C325A">
            <w:pPr>
              <w:pStyle w:val="Tabletextheadingright"/>
            </w:pPr>
            <w:r w:rsidRPr="00D16A62">
              <w:t>2020</w:t>
            </w:r>
            <w:r w:rsidR="004D1EEB">
              <w:br/>
            </w:r>
            <w:r w:rsidRPr="00D16A62">
              <w:t>$'000</w:t>
            </w:r>
          </w:p>
        </w:tc>
        <w:tc>
          <w:tcPr>
            <w:cnfStyle w:val="000010000000" w:firstRow="0" w:lastRow="0" w:firstColumn="0" w:lastColumn="0" w:oddVBand="1" w:evenVBand="0" w:oddHBand="0" w:evenHBand="0" w:firstRowFirstColumn="0" w:firstRowLastColumn="0" w:lastRowFirstColumn="0" w:lastRowLastColumn="0"/>
            <w:tcW w:w="1267" w:type="dxa"/>
            <w:shd w:val="clear" w:color="auto" w:fill="auto"/>
          </w:tcPr>
          <w:p w14:paraId="0787D768" w14:textId="618D7071" w:rsidR="00B563A0" w:rsidRPr="00D16A62" w:rsidRDefault="00B563A0" w:rsidP="001C325A">
            <w:pPr>
              <w:pStyle w:val="Tabletextheadingright"/>
            </w:pPr>
            <w:r w:rsidRPr="00D16A62">
              <w:t>2020</w:t>
            </w:r>
            <w:r w:rsidR="004D1EEB">
              <w:br/>
            </w:r>
            <w:r w:rsidRPr="00D16A62">
              <w:t>$'000</w:t>
            </w:r>
          </w:p>
        </w:tc>
      </w:tr>
      <w:tr w:rsidR="00B563A0" w:rsidRPr="00D16A62" w14:paraId="7C62DB55" w14:textId="77777777" w:rsidTr="003B5064">
        <w:tc>
          <w:tcPr>
            <w:cnfStyle w:val="001000000000" w:firstRow="0" w:lastRow="0" w:firstColumn="1" w:lastColumn="0" w:oddVBand="0" w:evenVBand="0" w:oddHBand="0" w:evenHBand="0" w:firstRowFirstColumn="0" w:firstRowLastColumn="0" w:lastRowFirstColumn="0" w:lastRowLastColumn="0"/>
            <w:tcW w:w="4011" w:type="dxa"/>
          </w:tcPr>
          <w:p w14:paraId="021CFC52" w14:textId="77777777" w:rsidR="00F359FC" w:rsidRPr="00D16A62" w:rsidRDefault="00F359FC" w:rsidP="004D1EEB">
            <w:pPr>
              <w:pStyle w:val="Tabletext"/>
            </w:pPr>
            <w:r w:rsidRPr="00D16A62">
              <w:t>Buildings at fair value</w:t>
            </w:r>
          </w:p>
        </w:tc>
        <w:tc>
          <w:tcPr>
            <w:cnfStyle w:val="000010000000" w:firstRow="0" w:lastRow="0" w:firstColumn="0" w:lastColumn="0" w:oddVBand="1" w:evenVBand="0" w:oddHBand="0" w:evenHBand="0" w:firstRowFirstColumn="0" w:firstRowLastColumn="0" w:lastRowFirstColumn="0" w:lastRowLastColumn="0"/>
            <w:tcW w:w="1266" w:type="dxa"/>
          </w:tcPr>
          <w:p w14:paraId="2D08854C" w14:textId="7222793F" w:rsidR="00F359FC" w:rsidRPr="00D16A62" w:rsidRDefault="001C325A" w:rsidP="001C325A">
            <w:pPr>
              <w:pStyle w:val="Tabletextright"/>
              <w:rPr>
                <w:b/>
              </w:rPr>
            </w:pPr>
            <w:r>
              <w:t>–</w:t>
            </w:r>
          </w:p>
        </w:tc>
        <w:tc>
          <w:tcPr>
            <w:cnfStyle w:val="000001000000" w:firstRow="0" w:lastRow="0" w:firstColumn="0" w:lastColumn="0" w:oddVBand="0" w:evenVBand="1" w:oddHBand="0" w:evenHBand="0" w:firstRowFirstColumn="0" w:firstRowLastColumn="0" w:lastRowFirstColumn="0" w:lastRowLastColumn="0"/>
            <w:tcW w:w="1266" w:type="dxa"/>
          </w:tcPr>
          <w:p w14:paraId="3AEE6E3B" w14:textId="713BBF8E" w:rsidR="00F359FC" w:rsidRPr="00D16A62" w:rsidRDefault="001C325A" w:rsidP="001C325A">
            <w:pPr>
              <w:pStyle w:val="Tabletextright"/>
              <w:rPr>
                <w:b/>
              </w:rPr>
            </w:pPr>
            <w:r>
              <w:t>–</w:t>
            </w:r>
          </w:p>
        </w:tc>
        <w:tc>
          <w:tcPr>
            <w:cnfStyle w:val="000010000000" w:firstRow="0" w:lastRow="0" w:firstColumn="0" w:lastColumn="0" w:oddVBand="1" w:evenVBand="0" w:oddHBand="0" w:evenHBand="0" w:firstRowFirstColumn="0" w:firstRowLastColumn="0" w:lastRowFirstColumn="0" w:lastRowLastColumn="0"/>
            <w:tcW w:w="1267" w:type="dxa"/>
          </w:tcPr>
          <w:p w14:paraId="6807B20F" w14:textId="682AA1A5" w:rsidR="00F359FC" w:rsidRPr="00D16A62" w:rsidRDefault="001C325A" w:rsidP="001C325A">
            <w:pPr>
              <w:pStyle w:val="Tabletextright"/>
              <w:rPr>
                <w:b/>
              </w:rPr>
            </w:pPr>
            <w:r>
              <w:t>–</w:t>
            </w:r>
          </w:p>
        </w:tc>
        <w:tc>
          <w:tcPr>
            <w:cnfStyle w:val="000001000000" w:firstRow="0" w:lastRow="0" w:firstColumn="0" w:lastColumn="0" w:oddVBand="0" w:evenVBand="1" w:oddHBand="0" w:evenHBand="0" w:firstRowFirstColumn="0" w:firstRowLastColumn="0" w:lastRowFirstColumn="0" w:lastRowLastColumn="0"/>
            <w:tcW w:w="1266" w:type="dxa"/>
          </w:tcPr>
          <w:p w14:paraId="0A46E77B" w14:textId="34301BB4" w:rsidR="00F359FC" w:rsidRPr="00D16A62" w:rsidRDefault="00F359FC" w:rsidP="001C325A">
            <w:pPr>
              <w:pStyle w:val="Tabletextright"/>
              <w:rPr>
                <w:b/>
              </w:rPr>
            </w:pPr>
            <w:r w:rsidRPr="00D16A62">
              <w:t>50</w:t>
            </w:r>
            <w:r w:rsidR="00B563A0">
              <w:t xml:space="preserve"> </w:t>
            </w:r>
            <w:r w:rsidRPr="00D16A62">
              <w:t>011</w:t>
            </w:r>
          </w:p>
        </w:tc>
        <w:tc>
          <w:tcPr>
            <w:cnfStyle w:val="000010000000" w:firstRow="0" w:lastRow="0" w:firstColumn="0" w:lastColumn="0" w:oddVBand="1" w:evenVBand="0" w:oddHBand="0" w:evenHBand="0" w:firstRowFirstColumn="0" w:firstRowLastColumn="0" w:lastRowFirstColumn="0" w:lastRowLastColumn="0"/>
            <w:tcW w:w="1267" w:type="dxa"/>
          </w:tcPr>
          <w:p w14:paraId="5D2B2117" w14:textId="03FE09D6" w:rsidR="00F359FC" w:rsidRPr="00D16A62" w:rsidRDefault="00F359FC" w:rsidP="001C325A">
            <w:pPr>
              <w:pStyle w:val="Tabletextright"/>
              <w:rPr>
                <w:b/>
              </w:rPr>
            </w:pPr>
            <w:r w:rsidRPr="00D16A62">
              <w:t>(2</w:t>
            </w:r>
            <w:r w:rsidR="00B563A0">
              <w:t xml:space="preserve"> </w:t>
            </w:r>
            <w:r w:rsidRPr="00D16A62">
              <w:t>313)</w:t>
            </w:r>
          </w:p>
        </w:tc>
        <w:tc>
          <w:tcPr>
            <w:cnfStyle w:val="000001000000" w:firstRow="0" w:lastRow="0" w:firstColumn="0" w:lastColumn="0" w:oddVBand="0" w:evenVBand="1" w:oddHBand="0" w:evenHBand="0" w:firstRowFirstColumn="0" w:firstRowLastColumn="0" w:lastRowFirstColumn="0" w:lastRowLastColumn="0"/>
            <w:tcW w:w="1266" w:type="dxa"/>
          </w:tcPr>
          <w:p w14:paraId="5AA14D2A" w14:textId="033E3436" w:rsidR="00F359FC" w:rsidRPr="00D16A62" w:rsidRDefault="00F359FC" w:rsidP="001C325A">
            <w:pPr>
              <w:pStyle w:val="Tabletextright"/>
              <w:rPr>
                <w:b/>
              </w:rPr>
            </w:pPr>
            <w:r w:rsidRPr="00D16A62">
              <w:t>(47</w:t>
            </w:r>
            <w:r w:rsidR="00B563A0">
              <w:t xml:space="preserve"> </w:t>
            </w:r>
            <w:r w:rsidRPr="00D16A62">
              <w:t>698)</w:t>
            </w:r>
          </w:p>
        </w:tc>
        <w:tc>
          <w:tcPr>
            <w:cnfStyle w:val="000010000000" w:firstRow="0" w:lastRow="0" w:firstColumn="0" w:lastColumn="0" w:oddVBand="1" w:evenVBand="0" w:oddHBand="0" w:evenHBand="0" w:firstRowFirstColumn="0" w:firstRowLastColumn="0" w:lastRowFirstColumn="0" w:lastRowLastColumn="0"/>
            <w:tcW w:w="1267" w:type="dxa"/>
          </w:tcPr>
          <w:p w14:paraId="791A2DFA" w14:textId="153223D4" w:rsidR="00F359FC" w:rsidRPr="00D16A62" w:rsidRDefault="007262AA" w:rsidP="001C325A">
            <w:pPr>
              <w:pStyle w:val="Tabletextright"/>
              <w:rPr>
                <w:b/>
              </w:rPr>
            </w:pPr>
            <w:r>
              <w:rPr>
                <w:color w:val="000000"/>
              </w:rPr>
              <w:t>–</w:t>
            </w:r>
          </w:p>
        </w:tc>
      </w:tr>
      <w:tr w:rsidR="00B563A0" w:rsidRPr="00D16A62" w14:paraId="72AB7A50" w14:textId="77777777" w:rsidTr="003B5064">
        <w:tc>
          <w:tcPr>
            <w:cnfStyle w:val="001000000000" w:firstRow="0" w:lastRow="0" w:firstColumn="1" w:lastColumn="0" w:oddVBand="0" w:evenVBand="0" w:oddHBand="0" w:evenHBand="0" w:firstRowFirstColumn="0" w:firstRowLastColumn="0" w:lastRowFirstColumn="0" w:lastRowLastColumn="0"/>
            <w:tcW w:w="4011" w:type="dxa"/>
          </w:tcPr>
          <w:p w14:paraId="77855478" w14:textId="77777777" w:rsidR="00F359FC" w:rsidRPr="00D16A62" w:rsidRDefault="00F359FC" w:rsidP="004D1EEB">
            <w:pPr>
              <w:pStyle w:val="Tabletext"/>
            </w:pPr>
            <w:r w:rsidRPr="00D16A62">
              <w:t>Office and computer equipment</w:t>
            </w:r>
          </w:p>
        </w:tc>
        <w:tc>
          <w:tcPr>
            <w:cnfStyle w:val="000010000000" w:firstRow="0" w:lastRow="0" w:firstColumn="0" w:lastColumn="0" w:oddVBand="1" w:evenVBand="0" w:oddHBand="0" w:evenHBand="0" w:firstRowFirstColumn="0" w:firstRowLastColumn="0" w:lastRowFirstColumn="0" w:lastRowLastColumn="0"/>
            <w:tcW w:w="1266" w:type="dxa"/>
          </w:tcPr>
          <w:p w14:paraId="510684E4" w14:textId="4E50E27E" w:rsidR="00F359FC" w:rsidRPr="00D16A62" w:rsidRDefault="00F359FC" w:rsidP="001C325A">
            <w:pPr>
              <w:pStyle w:val="Tabletextright"/>
              <w:rPr>
                <w:b/>
              </w:rPr>
            </w:pPr>
            <w:r w:rsidRPr="00D16A62">
              <w:t>2</w:t>
            </w:r>
            <w:r w:rsidR="00B563A0">
              <w:t xml:space="preserve"> </w:t>
            </w:r>
            <w:r w:rsidRPr="00D16A62">
              <w:t>547</w:t>
            </w:r>
          </w:p>
        </w:tc>
        <w:tc>
          <w:tcPr>
            <w:cnfStyle w:val="000001000000" w:firstRow="0" w:lastRow="0" w:firstColumn="0" w:lastColumn="0" w:oddVBand="0" w:evenVBand="1" w:oddHBand="0" w:evenHBand="0" w:firstRowFirstColumn="0" w:firstRowLastColumn="0" w:lastRowFirstColumn="0" w:lastRowLastColumn="0"/>
            <w:tcW w:w="1266" w:type="dxa"/>
          </w:tcPr>
          <w:p w14:paraId="0224FE11" w14:textId="77777777" w:rsidR="00F359FC" w:rsidRPr="00D16A62" w:rsidRDefault="00F359FC" w:rsidP="001C325A">
            <w:pPr>
              <w:pStyle w:val="Tabletextright"/>
              <w:rPr>
                <w:b/>
              </w:rPr>
            </w:pPr>
            <w:r w:rsidRPr="00D16A62">
              <w:t>(274)</w:t>
            </w:r>
          </w:p>
        </w:tc>
        <w:tc>
          <w:tcPr>
            <w:cnfStyle w:val="000010000000" w:firstRow="0" w:lastRow="0" w:firstColumn="0" w:lastColumn="0" w:oddVBand="1" w:evenVBand="0" w:oddHBand="0" w:evenHBand="0" w:firstRowFirstColumn="0" w:firstRowLastColumn="0" w:lastRowFirstColumn="0" w:lastRowLastColumn="0"/>
            <w:tcW w:w="1267" w:type="dxa"/>
          </w:tcPr>
          <w:p w14:paraId="6033807B" w14:textId="7F2FAD87" w:rsidR="00F359FC" w:rsidRPr="00D16A62" w:rsidRDefault="00F359FC" w:rsidP="001C325A">
            <w:pPr>
              <w:pStyle w:val="Tabletextright"/>
              <w:rPr>
                <w:b/>
              </w:rPr>
            </w:pPr>
            <w:r w:rsidRPr="00D16A62">
              <w:t>2</w:t>
            </w:r>
            <w:r w:rsidR="00B563A0">
              <w:t xml:space="preserve"> </w:t>
            </w:r>
            <w:r w:rsidRPr="00D16A62">
              <w:t>273</w:t>
            </w:r>
          </w:p>
        </w:tc>
        <w:tc>
          <w:tcPr>
            <w:cnfStyle w:val="000001000000" w:firstRow="0" w:lastRow="0" w:firstColumn="0" w:lastColumn="0" w:oddVBand="0" w:evenVBand="1" w:oddHBand="0" w:evenHBand="0" w:firstRowFirstColumn="0" w:firstRowLastColumn="0" w:lastRowFirstColumn="0" w:lastRowLastColumn="0"/>
            <w:tcW w:w="1266" w:type="dxa"/>
          </w:tcPr>
          <w:p w14:paraId="32D4D244" w14:textId="5E57104B" w:rsidR="00F359FC" w:rsidRPr="00D16A62" w:rsidRDefault="00F359FC" w:rsidP="001C325A">
            <w:pPr>
              <w:pStyle w:val="Tabletextright"/>
              <w:rPr>
                <w:b/>
              </w:rPr>
            </w:pPr>
            <w:r w:rsidRPr="00D16A62">
              <w:t>66</w:t>
            </w:r>
          </w:p>
        </w:tc>
        <w:tc>
          <w:tcPr>
            <w:cnfStyle w:val="000010000000" w:firstRow="0" w:lastRow="0" w:firstColumn="0" w:lastColumn="0" w:oddVBand="1" w:evenVBand="0" w:oddHBand="0" w:evenHBand="0" w:firstRowFirstColumn="0" w:firstRowLastColumn="0" w:lastRowFirstColumn="0" w:lastRowLastColumn="0"/>
            <w:tcW w:w="1267" w:type="dxa"/>
          </w:tcPr>
          <w:p w14:paraId="2993548B" w14:textId="77777777" w:rsidR="00F359FC" w:rsidRPr="00D16A62" w:rsidRDefault="00F359FC" w:rsidP="001C325A">
            <w:pPr>
              <w:pStyle w:val="Tabletextright"/>
              <w:rPr>
                <w:b/>
              </w:rPr>
            </w:pPr>
            <w:r w:rsidRPr="00D16A62">
              <w:t>(24)</w:t>
            </w:r>
          </w:p>
        </w:tc>
        <w:tc>
          <w:tcPr>
            <w:cnfStyle w:val="000001000000" w:firstRow="0" w:lastRow="0" w:firstColumn="0" w:lastColumn="0" w:oddVBand="0" w:evenVBand="1" w:oddHBand="0" w:evenHBand="0" w:firstRowFirstColumn="0" w:firstRowLastColumn="0" w:lastRowFirstColumn="0" w:lastRowLastColumn="0"/>
            <w:tcW w:w="1266" w:type="dxa"/>
          </w:tcPr>
          <w:p w14:paraId="141F2A2C" w14:textId="5D5C6EA1" w:rsidR="00F359FC" w:rsidRPr="00D16A62" w:rsidRDefault="007262AA" w:rsidP="001C325A">
            <w:pPr>
              <w:pStyle w:val="Tabletextright"/>
              <w:rPr>
                <w:b/>
              </w:rPr>
            </w:pPr>
            <w:r>
              <w:rPr>
                <w:color w:val="000000"/>
              </w:rPr>
              <w:t>–</w:t>
            </w:r>
          </w:p>
        </w:tc>
        <w:tc>
          <w:tcPr>
            <w:cnfStyle w:val="000010000000" w:firstRow="0" w:lastRow="0" w:firstColumn="0" w:lastColumn="0" w:oddVBand="1" w:evenVBand="0" w:oddHBand="0" w:evenHBand="0" w:firstRowFirstColumn="0" w:firstRowLastColumn="0" w:lastRowFirstColumn="0" w:lastRowLastColumn="0"/>
            <w:tcW w:w="1267" w:type="dxa"/>
          </w:tcPr>
          <w:p w14:paraId="0AA18D04" w14:textId="048E577E" w:rsidR="00F359FC" w:rsidRPr="00D16A62" w:rsidRDefault="00F359FC" w:rsidP="001C325A">
            <w:pPr>
              <w:pStyle w:val="Tabletextright"/>
              <w:rPr>
                <w:b/>
              </w:rPr>
            </w:pPr>
            <w:r w:rsidRPr="00D16A62">
              <w:rPr>
                <w:color w:val="000000"/>
              </w:rPr>
              <w:t>42</w:t>
            </w:r>
          </w:p>
        </w:tc>
      </w:tr>
      <w:tr w:rsidR="00B563A0" w:rsidRPr="00D16A62" w14:paraId="4A1EA8DD" w14:textId="77777777" w:rsidTr="003B5064">
        <w:tc>
          <w:tcPr>
            <w:cnfStyle w:val="001000000000" w:firstRow="0" w:lastRow="0" w:firstColumn="1" w:lastColumn="0" w:oddVBand="0" w:evenVBand="0" w:oddHBand="0" w:evenHBand="0" w:firstRowFirstColumn="0" w:firstRowLastColumn="0" w:lastRowFirstColumn="0" w:lastRowLastColumn="0"/>
            <w:tcW w:w="4011" w:type="dxa"/>
          </w:tcPr>
          <w:p w14:paraId="3780412E" w14:textId="77777777" w:rsidR="00F359FC" w:rsidRPr="00D16A62" w:rsidRDefault="00F359FC" w:rsidP="004D1EEB">
            <w:pPr>
              <w:pStyle w:val="Tabletext"/>
              <w:rPr>
                <w:b/>
              </w:rPr>
            </w:pPr>
            <w:r w:rsidRPr="00D16A62">
              <w:t>Motor vehicles under lease</w:t>
            </w:r>
          </w:p>
        </w:tc>
        <w:tc>
          <w:tcPr>
            <w:cnfStyle w:val="000010000000" w:firstRow="0" w:lastRow="0" w:firstColumn="0" w:lastColumn="0" w:oddVBand="1" w:evenVBand="0" w:oddHBand="0" w:evenHBand="0" w:firstRowFirstColumn="0" w:firstRowLastColumn="0" w:lastRowFirstColumn="0" w:lastRowLastColumn="0"/>
            <w:tcW w:w="1266" w:type="dxa"/>
          </w:tcPr>
          <w:p w14:paraId="4E514DC3" w14:textId="043B476F" w:rsidR="00F359FC" w:rsidRPr="00D16A62" w:rsidRDefault="00F359FC" w:rsidP="001C325A">
            <w:pPr>
              <w:pStyle w:val="Tabletextright"/>
              <w:rPr>
                <w:b/>
              </w:rPr>
            </w:pPr>
            <w:r w:rsidRPr="00D16A62">
              <w:t>6</w:t>
            </w:r>
            <w:r w:rsidR="00B563A0">
              <w:t xml:space="preserve"> </w:t>
            </w:r>
            <w:r w:rsidRPr="00D16A62">
              <w:t>994</w:t>
            </w:r>
          </w:p>
        </w:tc>
        <w:tc>
          <w:tcPr>
            <w:cnfStyle w:val="000001000000" w:firstRow="0" w:lastRow="0" w:firstColumn="0" w:lastColumn="0" w:oddVBand="0" w:evenVBand="1" w:oddHBand="0" w:evenHBand="0" w:firstRowFirstColumn="0" w:firstRowLastColumn="0" w:lastRowFirstColumn="0" w:lastRowLastColumn="0"/>
            <w:tcW w:w="1266" w:type="dxa"/>
          </w:tcPr>
          <w:p w14:paraId="202119B1" w14:textId="5BB26950" w:rsidR="00F359FC" w:rsidRPr="00D16A62" w:rsidRDefault="00F359FC" w:rsidP="001C325A">
            <w:pPr>
              <w:pStyle w:val="Tabletextright"/>
              <w:rPr>
                <w:b/>
              </w:rPr>
            </w:pPr>
            <w:r w:rsidRPr="00D16A62">
              <w:t>(2</w:t>
            </w:r>
            <w:r w:rsidR="00B563A0">
              <w:t xml:space="preserve"> </w:t>
            </w:r>
            <w:r w:rsidRPr="00D16A62">
              <w:t>255)</w:t>
            </w:r>
          </w:p>
        </w:tc>
        <w:tc>
          <w:tcPr>
            <w:cnfStyle w:val="000010000000" w:firstRow="0" w:lastRow="0" w:firstColumn="0" w:lastColumn="0" w:oddVBand="1" w:evenVBand="0" w:oddHBand="0" w:evenHBand="0" w:firstRowFirstColumn="0" w:firstRowLastColumn="0" w:lastRowFirstColumn="0" w:lastRowLastColumn="0"/>
            <w:tcW w:w="1267" w:type="dxa"/>
          </w:tcPr>
          <w:p w14:paraId="30E36BB3" w14:textId="2FE0669C" w:rsidR="00F359FC" w:rsidRPr="00D16A62" w:rsidRDefault="00F359FC" w:rsidP="001C325A">
            <w:pPr>
              <w:pStyle w:val="Tabletextright"/>
              <w:rPr>
                <w:b/>
              </w:rPr>
            </w:pPr>
            <w:r w:rsidRPr="00D16A62">
              <w:t>4</w:t>
            </w:r>
            <w:r w:rsidR="00B563A0">
              <w:t xml:space="preserve"> </w:t>
            </w:r>
            <w:r w:rsidRPr="00D16A62">
              <w:t>739</w:t>
            </w:r>
          </w:p>
        </w:tc>
        <w:tc>
          <w:tcPr>
            <w:cnfStyle w:val="000001000000" w:firstRow="0" w:lastRow="0" w:firstColumn="0" w:lastColumn="0" w:oddVBand="0" w:evenVBand="1" w:oddHBand="0" w:evenHBand="0" w:firstRowFirstColumn="0" w:firstRowLastColumn="0" w:lastRowFirstColumn="0" w:lastRowLastColumn="0"/>
            <w:tcW w:w="1266" w:type="dxa"/>
          </w:tcPr>
          <w:p w14:paraId="1FA7880C" w14:textId="325E328B" w:rsidR="00F359FC" w:rsidRPr="00D16A62" w:rsidRDefault="00F359FC" w:rsidP="001C325A">
            <w:pPr>
              <w:pStyle w:val="Tabletextright"/>
              <w:rPr>
                <w:b/>
              </w:rPr>
            </w:pPr>
            <w:r w:rsidRPr="00D16A62">
              <w:t>6</w:t>
            </w:r>
            <w:r w:rsidR="00B563A0">
              <w:t xml:space="preserve"> </w:t>
            </w:r>
            <w:r w:rsidRPr="00D16A62">
              <w:t>777</w:t>
            </w:r>
          </w:p>
        </w:tc>
        <w:tc>
          <w:tcPr>
            <w:cnfStyle w:val="000010000000" w:firstRow="0" w:lastRow="0" w:firstColumn="0" w:lastColumn="0" w:oddVBand="1" w:evenVBand="0" w:oddHBand="0" w:evenHBand="0" w:firstRowFirstColumn="0" w:firstRowLastColumn="0" w:lastRowFirstColumn="0" w:lastRowLastColumn="0"/>
            <w:tcW w:w="1267" w:type="dxa"/>
          </w:tcPr>
          <w:p w14:paraId="791AFBEA" w14:textId="572699A9" w:rsidR="00F359FC" w:rsidRPr="00D16A62" w:rsidRDefault="00F359FC" w:rsidP="001C325A">
            <w:pPr>
              <w:pStyle w:val="Tabletextright"/>
              <w:rPr>
                <w:b/>
              </w:rPr>
            </w:pPr>
            <w:r w:rsidRPr="00D16A62">
              <w:t>(1</w:t>
            </w:r>
            <w:r w:rsidR="00B563A0">
              <w:t xml:space="preserve"> </w:t>
            </w:r>
            <w:r w:rsidRPr="00D16A62">
              <w:t>781)</w:t>
            </w:r>
          </w:p>
        </w:tc>
        <w:tc>
          <w:tcPr>
            <w:cnfStyle w:val="000001000000" w:firstRow="0" w:lastRow="0" w:firstColumn="0" w:lastColumn="0" w:oddVBand="0" w:evenVBand="1" w:oddHBand="0" w:evenHBand="0" w:firstRowFirstColumn="0" w:firstRowLastColumn="0" w:lastRowFirstColumn="0" w:lastRowLastColumn="0"/>
            <w:tcW w:w="1266" w:type="dxa"/>
          </w:tcPr>
          <w:p w14:paraId="1B3F2BC2" w14:textId="1665FEE6" w:rsidR="00F359FC" w:rsidRPr="00D16A62" w:rsidRDefault="007262AA" w:rsidP="001C325A">
            <w:pPr>
              <w:pStyle w:val="Tabletextright"/>
              <w:rPr>
                <w:b/>
              </w:rPr>
            </w:pPr>
            <w:r>
              <w:rPr>
                <w:color w:val="000000"/>
              </w:rPr>
              <w:t>–</w:t>
            </w:r>
          </w:p>
        </w:tc>
        <w:tc>
          <w:tcPr>
            <w:cnfStyle w:val="000010000000" w:firstRow="0" w:lastRow="0" w:firstColumn="0" w:lastColumn="0" w:oddVBand="1" w:evenVBand="0" w:oddHBand="0" w:evenHBand="0" w:firstRowFirstColumn="0" w:firstRowLastColumn="0" w:lastRowFirstColumn="0" w:lastRowLastColumn="0"/>
            <w:tcW w:w="1267" w:type="dxa"/>
          </w:tcPr>
          <w:p w14:paraId="617E6CBE" w14:textId="36CB3F20" w:rsidR="00F359FC" w:rsidRPr="00D16A62" w:rsidRDefault="00F359FC" w:rsidP="001C325A">
            <w:pPr>
              <w:pStyle w:val="Tabletextright"/>
              <w:rPr>
                <w:b/>
              </w:rPr>
            </w:pPr>
            <w:r w:rsidRPr="00D16A62">
              <w:rPr>
                <w:color w:val="000000"/>
              </w:rPr>
              <w:t>4</w:t>
            </w:r>
            <w:r w:rsidR="00B563A0">
              <w:rPr>
                <w:color w:val="000000"/>
              </w:rPr>
              <w:t xml:space="preserve"> </w:t>
            </w:r>
            <w:r w:rsidRPr="00D16A62">
              <w:rPr>
                <w:color w:val="000000"/>
              </w:rPr>
              <w:t>996</w:t>
            </w:r>
          </w:p>
        </w:tc>
      </w:tr>
      <w:tr w:rsidR="00B563A0" w:rsidRPr="00D16A62" w14:paraId="6C095AF0" w14:textId="77777777" w:rsidTr="003B5064">
        <w:tc>
          <w:tcPr>
            <w:cnfStyle w:val="001000000000" w:firstRow="0" w:lastRow="0" w:firstColumn="1" w:lastColumn="0" w:oddVBand="0" w:evenVBand="0" w:oddHBand="0" w:evenHBand="0" w:firstRowFirstColumn="0" w:firstRowLastColumn="0" w:lastRowFirstColumn="0" w:lastRowLastColumn="0"/>
            <w:tcW w:w="4011" w:type="dxa"/>
          </w:tcPr>
          <w:p w14:paraId="1540F915" w14:textId="77777777" w:rsidR="00F359FC" w:rsidRPr="00D16A62" w:rsidRDefault="00F359FC" w:rsidP="004D1EEB">
            <w:pPr>
              <w:pStyle w:val="Tabletextbold"/>
            </w:pPr>
            <w:r w:rsidRPr="00D16A62">
              <w:t>Net carrying amount</w:t>
            </w:r>
          </w:p>
        </w:tc>
        <w:tc>
          <w:tcPr>
            <w:cnfStyle w:val="000010000000" w:firstRow="0" w:lastRow="0" w:firstColumn="0" w:lastColumn="0" w:oddVBand="1" w:evenVBand="0" w:oddHBand="0" w:evenHBand="0" w:firstRowFirstColumn="0" w:firstRowLastColumn="0" w:lastRowFirstColumn="0" w:lastRowLastColumn="0"/>
            <w:tcW w:w="1266" w:type="dxa"/>
          </w:tcPr>
          <w:p w14:paraId="78A06973" w14:textId="1FA7B6BD" w:rsidR="00F359FC" w:rsidRPr="0025195D" w:rsidRDefault="00F359FC" w:rsidP="0025195D">
            <w:pPr>
              <w:pStyle w:val="Tabletextheadingrightbold"/>
            </w:pPr>
            <w:r w:rsidRPr="0025195D">
              <w:t>9</w:t>
            </w:r>
            <w:r w:rsidR="00B563A0" w:rsidRPr="0025195D">
              <w:t xml:space="preserve"> </w:t>
            </w:r>
            <w:r w:rsidRPr="0025195D">
              <w:t>541</w:t>
            </w:r>
          </w:p>
        </w:tc>
        <w:tc>
          <w:tcPr>
            <w:cnfStyle w:val="000001000000" w:firstRow="0" w:lastRow="0" w:firstColumn="0" w:lastColumn="0" w:oddVBand="0" w:evenVBand="1" w:oddHBand="0" w:evenHBand="0" w:firstRowFirstColumn="0" w:firstRowLastColumn="0" w:lastRowFirstColumn="0" w:lastRowLastColumn="0"/>
            <w:tcW w:w="1266" w:type="dxa"/>
          </w:tcPr>
          <w:p w14:paraId="3CFA6447" w14:textId="06565F7A" w:rsidR="00F359FC" w:rsidRPr="0025195D" w:rsidRDefault="00F359FC" w:rsidP="0025195D">
            <w:pPr>
              <w:pStyle w:val="Tabletextheadingrightbold"/>
            </w:pPr>
            <w:r w:rsidRPr="0025195D">
              <w:t>(2</w:t>
            </w:r>
            <w:r w:rsidR="00B563A0" w:rsidRPr="0025195D">
              <w:t xml:space="preserve"> </w:t>
            </w:r>
            <w:r w:rsidRPr="0025195D">
              <w:t>529)</w:t>
            </w:r>
          </w:p>
        </w:tc>
        <w:tc>
          <w:tcPr>
            <w:cnfStyle w:val="000010000000" w:firstRow="0" w:lastRow="0" w:firstColumn="0" w:lastColumn="0" w:oddVBand="1" w:evenVBand="0" w:oddHBand="0" w:evenHBand="0" w:firstRowFirstColumn="0" w:firstRowLastColumn="0" w:lastRowFirstColumn="0" w:lastRowLastColumn="0"/>
            <w:tcW w:w="1267" w:type="dxa"/>
          </w:tcPr>
          <w:p w14:paraId="6CE5C93D" w14:textId="2D183E5D" w:rsidR="00F359FC" w:rsidRPr="0025195D" w:rsidRDefault="00F359FC" w:rsidP="0025195D">
            <w:pPr>
              <w:pStyle w:val="Tabletextheadingrightbold"/>
            </w:pPr>
            <w:r w:rsidRPr="0025195D">
              <w:t>7</w:t>
            </w:r>
            <w:r w:rsidR="00B563A0" w:rsidRPr="0025195D">
              <w:t xml:space="preserve"> </w:t>
            </w:r>
            <w:r w:rsidRPr="0025195D">
              <w:t>012</w:t>
            </w:r>
          </w:p>
        </w:tc>
        <w:tc>
          <w:tcPr>
            <w:cnfStyle w:val="000001000000" w:firstRow="0" w:lastRow="0" w:firstColumn="0" w:lastColumn="0" w:oddVBand="0" w:evenVBand="1" w:oddHBand="0" w:evenHBand="0" w:firstRowFirstColumn="0" w:firstRowLastColumn="0" w:lastRowFirstColumn="0" w:lastRowLastColumn="0"/>
            <w:tcW w:w="1266" w:type="dxa"/>
          </w:tcPr>
          <w:p w14:paraId="46661402" w14:textId="7A3484F2" w:rsidR="00F359FC" w:rsidRPr="0025195D" w:rsidRDefault="00F359FC" w:rsidP="0025195D">
            <w:pPr>
              <w:pStyle w:val="Tabletextheadingrightbold"/>
            </w:pPr>
            <w:r w:rsidRPr="0025195D">
              <w:t>56</w:t>
            </w:r>
            <w:r w:rsidR="00B563A0" w:rsidRPr="0025195D">
              <w:t xml:space="preserve"> </w:t>
            </w:r>
            <w:r w:rsidRPr="0025195D">
              <w:t>854</w:t>
            </w:r>
          </w:p>
        </w:tc>
        <w:tc>
          <w:tcPr>
            <w:cnfStyle w:val="000010000000" w:firstRow="0" w:lastRow="0" w:firstColumn="0" w:lastColumn="0" w:oddVBand="1" w:evenVBand="0" w:oddHBand="0" w:evenHBand="0" w:firstRowFirstColumn="0" w:firstRowLastColumn="0" w:lastRowFirstColumn="0" w:lastRowLastColumn="0"/>
            <w:tcW w:w="1267" w:type="dxa"/>
          </w:tcPr>
          <w:p w14:paraId="551A6B77" w14:textId="7EE45E0E" w:rsidR="00F359FC" w:rsidRPr="0025195D" w:rsidRDefault="00F359FC" w:rsidP="0025195D">
            <w:pPr>
              <w:pStyle w:val="Tabletextheadingrightbold"/>
            </w:pPr>
            <w:r w:rsidRPr="0025195D">
              <w:t>(4</w:t>
            </w:r>
            <w:r w:rsidR="00B563A0" w:rsidRPr="0025195D">
              <w:t xml:space="preserve"> </w:t>
            </w:r>
            <w:r w:rsidRPr="0025195D">
              <w:t>118)</w:t>
            </w:r>
          </w:p>
        </w:tc>
        <w:tc>
          <w:tcPr>
            <w:cnfStyle w:val="000001000000" w:firstRow="0" w:lastRow="0" w:firstColumn="0" w:lastColumn="0" w:oddVBand="0" w:evenVBand="1" w:oddHBand="0" w:evenHBand="0" w:firstRowFirstColumn="0" w:firstRowLastColumn="0" w:lastRowFirstColumn="0" w:lastRowLastColumn="0"/>
            <w:tcW w:w="1266" w:type="dxa"/>
          </w:tcPr>
          <w:p w14:paraId="71998CCB" w14:textId="0A6DE6AA" w:rsidR="00F359FC" w:rsidRPr="0025195D" w:rsidRDefault="00F359FC" w:rsidP="0025195D">
            <w:pPr>
              <w:pStyle w:val="Tabletextheadingrightbold"/>
            </w:pPr>
            <w:r w:rsidRPr="0025195D">
              <w:t>(47</w:t>
            </w:r>
            <w:r w:rsidR="00B563A0" w:rsidRPr="0025195D">
              <w:t xml:space="preserve"> </w:t>
            </w:r>
            <w:r w:rsidRPr="0025195D">
              <w:t>698)</w:t>
            </w:r>
          </w:p>
        </w:tc>
        <w:tc>
          <w:tcPr>
            <w:cnfStyle w:val="000010000000" w:firstRow="0" w:lastRow="0" w:firstColumn="0" w:lastColumn="0" w:oddVBand="1" w:evenVBand="0" w:oddHBand="0" w:evenHBand="0" w:firstRowFirstColumn="0" w:firstRowLastColumn="0" w:lastRowFirstColumn="0" w:lastRowLastColumn="0"/>
            <w:tcW w:w="1267" w:type="dxa"/>
          </w:tcPr>
          <w:p w14:paraId="2ABB3C69" w14:textId="10A853BD" w:rsidR="00F359FC" w:rsidRPr="0025195D" w:rsidRDefault="00F359FC" w:rsidP="0025195D">
            <w:pPr>
              <w:pStyle w:val="Tabletextheadingrightbold"/>
            </w:pPr>
            <w:r w:rsidRPr="0025195D">
              <w:t>5</w:t>
            </w:r>
            <w:r w:rsidR="00B563A0" w:rsidRPr="0025195D">
              <w:t xml:space="preserve"> </w:t>
            </w:r>
            <w:r w:rsidRPr="0025195D">
              <w:t>038</w:t>
            </w:r>
          </w:p>
        </w:tc>
      </w:tr>
    </w:tbl>
    <w:p w14:paraId="3DF29E60" w14:textId="303C7B39" w:rsidR="00F359FC" w:rsidRDefault="00F359FC" w:rsidP="004D1EEB"/>
    <w:tbl>
      <w:tblPr>
        <w:tblStyle w:val="AnnualReporttexttable"/>
        <w:tblW w:w="0" w:type="auto"/>
        <w:tblLook w:val="02A0" w:firstRow="1" w:lastRow="0" w:firstColumn="1" w:lastColumn="0" w:noHBand="1" w:noVBand="0"/>
      </w:tblPr>
      <w:tblGrid>
        <w:gridCol w:w="3960"/>
        <w:gridCol w:w="1290"/>
        <w:gridCol w:w="1290"/>
        <w:gridCol w:w="1290"/>
      </w:tblGrid>
      <w:tr w:rsidR="00F359FC" w:rsidRPr="00D16A62" w14:paraId="5EA7CB56" w14:textId="77777777" w:rsidTr="004D1E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0" w:type="dxa"/>
          </w:tcPr>
          <w:p w14:paraId="1FB2A603" w14:textId="77777777" w:rsidR="00F359FC" w:rsidRPr="00D16A62" w:rsidRDefault="00F359FC" w:rsidP="004D1EEB">
            <w:pPr>
              <w:pStyle w:val="Tableheader"/>
              <w:rPr>
                <w:b w:val="0"/>
              </w:rPr>
            </w:pPr>
          </w:p>
        </w:tc>
        <w:tc>
          <w:tcPr>
            <w:cnfStyle w:val="000010000000" w:firstRow="0" w:lastRow="0" w:firstColumn="0" w:lastColumn="0" w:oddVBand="1" w:evenVBand="0" w:oddHBand="0" w:evenHBand="0" w:firstRowFirstColumn="0" w:firstRowLastColumn="0" w:lastRowFirstColumn="0" w:lastRowLastColumn="0"/>
            <w:tcW w:w="1290" w:type="dxa"/>
            <w:vAlign w:val="bottom"/>
          </w:tcPr>
          <w:p w14:paraId="23979277" w14:textId="5EA38C1A" w:rsidR="00F359FC" w:rsidRPr="001C7E30" w:rsidRDefault="00F359FC" w:rsidP="004D1EEB">
            <w:pPr>
              <w:pStyle w:val="Tableheader"/>
              <w:rPr>
                <w:vertAlign w:val="superscript"/>
              </w:rPr>
            </w:pPr>
            <w:r w:rsidRPr="00446859">
              <w:t>Buildings</w:t>
            </w:r>
            <w:r w:rsidR="001C7E30">
              <w:rPr>
                <w:vertAlign w:val="superscript"/>
              </w:rPr>
              <w:t>(a)</w:t>
            </w:r>
          </w:p>
        </w:tc>
        <w:tc>
          <w:tcPr>
            <w:cnfStyle w:val="000001000000" w:firstRow="0" w:lastRow="0" w:firstColumn="0" w:lastColumn="0" w:oddVBand="0" w:evenVBand="1" w:oddHBand="0" w:evenHBand="0" w:firstRowFirstColumn="0" w:firstRowLastColumn="0" w:lastRowFirstColumn="0" w:lastRowLastColumn="0"/>
            <w:tcW w:w="1290" w:type="dxa"/>
            <w:vAlign w:val="bottom"/>
          </w:tcPr>
          <w:p w14:paraId="08DA9CC0" w14:textId="77777777" w:rsidR="00F359FC" w:rsidRPr="00446859" w:rsidRDefault="00F359FC" w:rsidP="004D1EEB">
            <w:pPr>
              <w:pStyle w:val="Tableheader"/>
            </w:pPr>
            <w:r w:rsidRPr="00446859">
              <w:t>Office and computer equipment</w:t>
            </w:r>
          </w:p>
        </w:tc>
        <w:tc>
          <w:tcPr>
            <w:cnfStyle w:val="000010000000" w:firstRow="0" w:lastRow="0" w:firstColumn="0" w:lastColumn="0" w:oddVBand="1" w:evenVBand="0" w:oddHBand="0" w:evenHBand="0" w:firstRowFirstColumn="0" w:firstRowLastColumn="0" w:lastRowFirstColumn="0" w:lastRowLastColumn="0"/>
            <w:tcW w:w="1290" w:type="dxa"/>
            <w:vAlign w:val="bottom"/>
          </w:tcPr>
          <w:p w14:paraId="45BC2A19" w14:textId="77777777" w:rsidR="00F359FC" w:rsidRPr="00446859" w:rsidRDefault="00F359FC" w:rsidP="004D1EEB">
            <w:pPr>
              <w:pStyle w:val="Tableheader"/>
            </w:pPr>
            <w:r w:rsidRPr="00446859">
              <w:t>Motor vehicles under lease</w:t>
            </w:r>
          </w:p>
        </w:tc>
      </w:tr>
      <w:tr w:rsidR="00F359FC" w:rsidRPr="00D16A62" w14:paraId="28D894F3"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66307C4E" w14:textId="77777777" w:rsidR="00F359FC" w:rsidRPr="00D16A62" w:rsidRDefault="00F359FC" w:rsidP="004D1EEB">
            <w:pPr>
              <w:pStyle w:val="Tableheader"/>
            </w:pPr>
          </w:p>
        </w:tc>
        <w:tc>
          <w:tcPr>
            <w:cnfStyle w:val="000010000000" w:firstRow="0" w:lastRow="0" w:firstColumn="0" w:lastColumn="0" w:oddVBand="1" w:evenVBand="0" w:oddHBand="0" w:evenHBand="0" w:firstRowFirstColumn="0" w:firstRowLastColumn="0" w:lastRowFirstColumn="0" w:lastRowLastColumn="0"/>
            <w:tcW w:w="1290" w:type="dxa"/>
          </w:tcPr>
          <w:p w14:paraId="6D1DA2E9" w14:textId="77777777" w:rsidR="00F359FC" w:rsidRPr="004D1EEB" w:rsidRDefault="00F359FC" w:rsidP="004D1EEB">
            <w:pPr>
              <w:pStyle w:val="Tableheader"/>
              <w:rPr>
                <w:b/>
                <w:bCs/>
              </w:rPr>
            </w:pPr>
            <w:r w:rsidRPr="004D1EEB">
              <w:rPr>
                <w:b/>
                <w:bCs/>
              </w:rPr>
              <w:t>$'000</w:t>
            </w:r>
          </w:p>
        </w:tc>
        <w:tc>
          <w:tcPr>
            <w:cnfStyle w:val="000001000000" w:firstRow="0" w:lastRow="0" w:firstColumn="0" w:lastColumn="0" w:oddVBand="0" w:evenVBand="1" w:oddHBand="0" w:evenHBand="0" w:firstRowFirstColumn="0" w:firstRowLastColumn="0" w:lastRowFirstColumn="0" w:lastRowLastColumn="0"/>
            <w:tcW w:w="1290" w:type="dxa"/>
          </w:tcPr>
          <w:p w14:paraId="24FFB809" w14:textId="77777777" w:rsidR="00F359FC" w:rsidRPr="004D1EEB" w:rsidRDefault="00F359FC" w:rsidP="004D1EEB">
            <w:pPr>
              <w:pStyle w:val="Tableheader"/>
              <w:rPr>
                <w:b/>
                <w:bCs/>
              </w:rPr>
            </w:pPr>
            <w:r w:rsidRPr="004D1EEB">
              <w:rPr>
                <w:b/>
                <w:bCs/>
              </w:rPr>
              <w:t>$'000</w:t>
            </w:r>
          </w:p>
        </w:tc>
        <w:tc>
          <w:tcPr>
            <w:cnfStyle w:val="000010000000" w:firstRow="0" w:lastRow="0" w:firstColumn="0" w:lastColumn="0" w:oddVBand="1" w:evenVBand="0" w:oddHBand="0" w:evenHBand="0" w:firstRowFirstColumn="0" w:firstRowLastColumn="0" w:lastRowFirstColumn="0" w:lastRowLastColumn="0"/>
            <w:tcW w:w="1290" w:type="dxa"/>
          </w:tcPr>
          <w:p w14:paraId="0144009F" w14:textId="77777777" w:rsidR="00F359FC" w:rsidRPr="004D1EEB" w:rsidRDefault="00F359FC" w:rsidP="004D1EEB">
            <w:pPr>
              <w:pStyle w:val="Tableheader"/>
              <w:rPr>
                <w:b/>
                <w:bCs/>
              </w:rPr>
            </w:pPr>
            <w:r w:rsidRPr="004D1EEB">
              <w:rPr>
                <w:b/>
                <w:bCs/>
              </w:rPr>
              <w:t>$'000</w:t>
            </w:r>
          </w:p>
        </w:tc>
      </w:tr>
      <w:tr w:rsidR="00F359FC" w:rsidRPr="00D16A62" w14:paraId="14F3DF85"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17D7092B" w14:textId="77777777" w:rsidR="00F359FC" w:rsidRPr="00446859" w:rsidRDefault="00F359FC" w:rsidP="004D1EEB">
            <w:pPr>
              <w:pStyle w:val="Tabletextbold"/>
            </w:pPr>
            <w:r w:rsidRPr="00446859">
              <w:t>Opening balance – 1 July 2020</w:t>
            </w:r>
          </w:p>
        </w:tc>
        <w:tc>
          <w:tcPr>
            <w:cnfStyle w:val="000010000000" w:firstRow="0" w:lastRow="0" w:firstColumn="0" w:lastColumn="0" w:oddVBand="1" w:evenVBand="0" w:oddHBand="0" w:evenHBand="0" w:firstRowFirstColumn="0" w:firstRowLastColumn="0" w:lastRowFirstColumn="0" w:lastRowLastColumn="0"/>
            <w:tcW w:w="1290" w:type="dxa"/>
          </w:tcPr>
          <w:p w14:paraId="2F878243" w14:textId="4B4FDA1C" w:rsidR="00F359FC" w:rsidRPr="00446859" w:rsidRDefault="001C325A" w:rsidP="001C325A">
            <w:pPr>
              <w:pStyle w:val="Tabletextright"/>
              <w:rPr>
                <w:b/>
              </w:rPr>
            </w:pPr>
            <w:r>
              <w:t>–</w:t>
            </w:r>
          </w:p>
        </w:tc>
        <w:tc>
          <w:tcPr>
            <w:cnfStyle w:val="000001000000" w:firstRow="0" w:lastRow="0" w:firstColumn="0" w:lastColumn="0" w:oddVBand="0" w:evenVBand="1" w:oddHBand="0" w:evenHBand="0" w:firstRowFirstColumn="0" w:firstRowLastColumn="0" w:lastRowFirstColumn="0" w:lastRowLastColumn="0"/>
            <w:tcW w:w="1290" w:type="dxa"/>
          </w:tcPr>
          <w:p w14:paraId="7C9D190B" w14:textId="651FABB6" w:rsidR="00F359FC" w:rsidRPr="00446859" w:rsidRDefault="00F359FC" w:rsidP="001C325A">
            <w:pPr>
              <w:pStyle w:val="Tabletextright"/>
              <w:rPr>
                <w:b/>
              </w:rPr>
            </w:pPr>
            <w:r w:rsidRPr="00446859">
              <w:t>42</w:t>
            </w:r>
          </w:p>
        </w:tc>
        <w:tc>
          <w:tcPr>
            <w:cnfStyle w:val="000010000000" w:firstRow="0" w:lastRow="0" w:firstColumn="0" w:lastColumn="0" w:oddVBand="1" w:evenVBand="0" w:oddHBand="0" w:evenHBand="0" w:firstRowFirstColumn="0" w:firstRowLastColumn="0" w:lastRowFirstColumn="0" w:lastRowLastColumn="0"/>
            <w:tcW w:w="1290" w:type="dxa"/>
          </w:tcPr>
          <w:p w14:paraId="31D6B53E" w14:textId="2985F1C2" w:rsidR="00F359FC" w:rsidRPr="00D16A62" w:rsidRDefault="00F359FC" w:rsidP="001C325A">
            <w:pPr>
              <w:pStyle w:val="Tabletextright"/>
              <w:rPr>
                <w:b/>
              </w:rPr>
            </w:pPr>
            <w:r w:rsidRPr="00446859">
              <w:t>4</w:t>
            </w:r>
            <w:r w:rsidR="00B563A0">
              <w:t xml:space="preserve"> </w:t>
            </w:r>
            <w:r w:rsidRPr="00446859">
              <w:t>996</w:t>
            </w:r>
          </w:p>
        </w:tc>
      </w:tr>
      <w:tr w:rsidR="00F359FC" w:rsidRPr="00D16A62" w14:paraId="40EB9F4A"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6AD2BC8B" w14:textId="77777777" w:rsidR="00F359FC" w:rsidRPr="001C325A" w:rsidRDefault="00F359FC" w:rsidP="004D1EEB">
            <w:pPr>
              <w:pStyle w:val="Tabletext"/>
            </w:pPr>
            <w:r w:rsidRPr="001C325A">
              <w:t>Additions</w:t>
            </w:r>
          </w:p>
        </w:tc>
        <w:tc>
          <w:tcPr>
            <w:cnfStyle w:val="000010000000" w:firstRow="0" w:lastRow="0" w:firstColumn="0" w:lastColumn="0" w:oddVBand="1" w:evenVBand="0" w:oddHBand="0" w:evenHBand="0" w:firstRowFirstColumn="0" w:firstRowLastColumn="0" w:lastRowFirstColumn="0" w:lastRowLastColumn="0"/>
            <w:tcW w:w="1290" w:type="dxa"/>
          </w:tcPr>
          <w:p w14:paraId="3198086C" w14:textId="7312DB87" w:rsidR="00F359FC" w:rsidRPr="00446859" w:rsidRDefault="001C325A" w:rsidP="001C325A">
            <w:pPr>
              <w:pStyle w:val="Tabletextright"/>
              <w:rPr>
                <w:b/>
              </w:rPr>
            </w:pPr>
            <w:r>
              <w:t>–</w:t>
            </w:r>
          </w:p>
        </w:tc>
        <w:tc>
          <w:tcPr>
            <w:cnfStyle w:val="000001000000" w:firstRow="0" w:lastRow="0" w:firstColumn="0" w:lastColumn="0" w:oddVBand="0" w:evenVBand="1" w:oddHBand="0" w:evenHBand="0" w:firstRowFirstColumn="0" w:firstRowLastColumn="0" w:lastRowFirstColumn="0" w:lastRowLastColumn="0"/>
            <w:tcW w:w="1290" w:type="dxa"/>
          </w:tcPr>
          <w:p w14:paraId="3087EEAD" w14:textId="7A7F179E" w:rsidR="00F359FC" w:rsidRPr="00D16A62" w:rsidRDefault="00F359FC" w:rsidP="001C325A">
            <w:pPr>
              <w:pStyle w:val="Tabletextright"/>
              <w:rPr>
                <w:b/>
              </w:rPr>
            </w:pPr>
            <w:r w:rsidRPr="00D16A62">
              <w:t>2</w:t>
            </w:r>
            <w:r w:rsidR="00B563A0">
              <w:t xml:space="preserve"> </w:t>
            </w:r>
            <w:r w:rsidRPr="00D16A62">
              <w:t>505</w:t>
            </w:r>
          </w:p>
        </w:tc>
        <w:tc>
          <w:tcPr>
            <w:cnfStyle w:val="000010000000" w:firstRow="0" w:lastRow="0" w:firstColumn="0" w:lastColumn="0" w:oddVBand="1" w:evenVBand="0" w:oddHBand="0" w:evenHBand="0" w:firstRowFirstColumn="0" w:firstRowLastColumn="0" w:lastRowFirstColumn="0" w:lastRowLastColumn="0"/>
            <w:tcW w:w="1290" w:type="dxa"/>
          </w:tcPr>
          <w:p w14:paraId="69DC3BB6" w14:textId="12C39AE3" w:rsidR="00F359FC" w:rsidRPr="00D16A62" w:rsidRDefault="00F359FC" w:rsidP="001C325A">
            <w:pPr>
              <w:pStyle w:val="Tabletextright"/>
              <w:rPr>
                <w:b/>
              </w:rPr>
            </w:pPr>
            <w:r w:rsidRPr="00D16A62">
              <w:t>2</w:t>
            </w:r>
            <w:r w:rsidR="00B563A0">
              <w:t xml:space="preserve"> </w:t>
            </w:r>
            <w:r w:rsidRPr="00D16A62">
              <w:t>548</w:t>
            </w:r>
          </w:p>
        </w:tc>
      </w:tr>
      <w:tr w:rsidR="00F359FC" w:rsidRPr="00D16A62" w14:paraId="7B06336C"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2A4AC27C" w14:textId="77777777" w:rsidR="00F359FC" w:rsidRPr="001C325A" w:rsidRDefault="00F359FC" w:rsidP="004D1EEB">
            <w:pPr>
              <w:pStyle w:val="Tabletext"/>
            </w:pPr>
            <w:r w:rsidRPr="001C325A">
              <w:t>Disposals</w:t>
            </w:r>
          </w:p>
        </w:tc>
        <w:tc>
          <w:tcPr>
            <w:cnfStyle w:val="000010000000" w:firstRow="0" w:lastRow="0" w:firstColumn="0" w:lastColumn="0" w:oddVBand="1" w:evenVBand="0" w:oddHBand="0" w:evenHBand="0" w:firstRowFirstColumn="0" w:firstRowLastColumn="0" w:lastRowFirstColumn="0" w:lastRowLastColumn="0"/>
            <w:tcW w:w="1290" w:type="dxa"/>
          </w:tcPr>
          <w:p w14:paraId="1113D868" w14:textId="19CC4E00" w:rsidR="00F359FC" w:rsidRPr="00446859" w:rsidRDefault="001C325A" w:rsidP="001C325A">
            <w:pPr>
              <w:pStyle w:val="Tabletextright"/>
              <w:rPr>
                <w:b/>
              </w:rPr>
            </w:pPr>
            <w:r>
              <w:t>–</w:t>
            </w:r>
          </w:p>
        </w:tc>
        <w:tc>
          <w:tcPr>
            <w:cnfStyle w:val="000001000000" w:firstRow="0" w:lastRow="0" w:firstColumn="0" w:lastColumn="0" w:oddVBand="0" w:evenVBand="1" w:oddHBand="0" w:evenHBand="0" w:firstRowFirstColumn="0" w:firstRowLastColumn="0" w:lastRowFirstColumn="0" w:lastRowLastColumn="0"/>
            <w:tcW w:w="1290" w:type="dxa"/>
          </w:tcPr>
          <w:p w14:paraId="4161BA97" w14:textId="5F7242B3" w:rsidR="00F359FC" w:rsidRPr="00D16A62" w:rsidRDefault="001C325A" w:rsidP="001C325A">
            <w:pPr>
              <w:pStyle w:val="Tabletextright"/>
              <w:rPr>
                <w:b/>
              </w:rPr>
            </w:pPr>
            <w:r>
              <w:t>–</w:t>
            </w:r>
          </w:p>
        </w:tc>
        <w:tc>
          <w:tcPr>
            <w:cnfStyle w:val="000010000000" w:firstRow="0" w:lastRow="0" w:firstColumn="0" w:lastColumn="0" w:oddVBand="1" w:evenVBand="0" w:oddHBand="0" w:evenHBand="0" w:firstRowFirstColumn="0" w:firstRowLastColumn="0" w:lastRowFirstColumn="0" w:lastRowLastColumn="0"/>
            <w:tcW w:w="1290" w:type="dxa"/>
          </w:tcPr>
          <w:p w14:paraId="5D3FFE28" w14:textId="75570BAF" w:rsidR="00F359FC" w:rsidRPr="00D16A62" w:rsidRDefault="00F359FC" w:rsidP="001C325A">
            <w:pPr>
              <w:pStyle w:val="Tabletextright"/>
              <w:rPr>
                <w:b/>
              </w:rPr>
            </w:pPr>
            <w:r w:rsidRPr="00D16A62">
              <w:t>(1</w:t>
            </w:r>
            <w:r w:rsidR="00B563A0">
              <w:t xml:space="preserve"> </w:t>
            </w:r>
            <w:r w:rsidRPr="00D16A62">
              <w:t>707)</w:t>
            </w:r>
          </w:p>
        </w:tc>
      </w:tr>
      <w:tr w:rsidR="00F359FC" w:rsidRPr="00D16A62" w14:paraId="7F71A35D"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37EFAFD8" w14:textId="77777777" w:rsidR="00F359FC" w:rsidRPr="001C325A" w:rsidRDefault="00F359FC" w:rsidP="004D1EEB">
            <w:pPr>
              <w:pStyle w:val="Tabletext"/>
            </w:pPr>
            <w:r w:rsidRPr="001C325A">
              <w:t>Depreciation</w:t>
            </w:r>
          </w:p>
        </w:tc>
        <w:tc>
          <w:tcPr>
            <w:cnfStyle w:val="000010000000" w:firstRow="0" w:lastRow="0" w:firstColumn="0" w:lastColumn="0" w:oddVBand="1" w:evenVBand="0" w:oddHBand="0" w:evenHBand="0" w:firstRowFirstColumn="0" w:firstRowLastColumn="0" w:lastRowFirstColumn="0" w:lastRowLastColumn="0"/>
            <w:tcW w:w="1290" w:type="dxa"/>
          </w:tcPr>
          <w:p w14:paraId="0139C3D2" w14:textId="4C2A156F" w:rsidR="00F359FC" w:rsidRPr="00446859" w:rsidRDefault="001C325A" w:rsidP="001C325A">
            <w:pPr>
              <w:pStyle w:val="Tabletextright"/>
              <w:rPr>
                <w:b/>
              </w:rPr>
            </w:pPr>
            <w:r>
              <w:t>–</w:t>
            </w:r>
          </w:p>
        </w:tc>
        <w:tc>
          <w:tcPr>
            <w:cnfStyle w:val="000001000000" w:firstRow="0" w:lastRow="0" w:firstColumn="0" w:lastColumn="0" w:oddVBand="0" w:evenVBand="1" w:oddHBand="0" w:evenHBand="0" w:firstRowFirstColumn="0" w:firstRowLastColumn="0" w:lastRowFirstColumn="0" w:lastRowLastColumn="0"/>
            <w:tcW w:w="1290" w:type="dxa"/>
          </w:tcPr>
          <w:p w14:paraId="2019F44E" w14:textId="1EC83781" w:rsidR="00F359FC" w:rsidRPr="00D16A62" w:rsidRDefault="00F359FC" w:rsidP="001C325A">
            <w:pPr>
              <w:pStyle w:val="Tabletextright"/>
              <w:rPr>
                <w:b/>
              </w:rPr>
            </w:pPr>
            <w:r w:rsidRPr="00D16A62">
              <w:t>(274)</w:t>
            </w:r>
          </w:p>
        </w:tc>
        <w:tc>
          <w:tcPr>
            <w:cnfStyle w:val="000010000000" w:firstRow="0" w:lastRow="0" w:firstColumn="0" w:lastColumn="0" w:oddVBand="1" w:evenVBand="0" w:oddHBand="0" w:evenHBand="0" w:firstRowFirstColumn="0" w:firstRowLastColumn="0" w:lastRowFirstColumn="0" w:lastRowLastColumn="0"/>
            <w:tcW w:w="1290" w:type="dxa"/>
          </w:tcPr>
          <w:p w14:paraId="1EBE23D7" w14:textId="63C182C3" w:rsidR="00F359FC" w:rsidRPr="00D16A62" w:rsidRDefault="00F359FC" w:rsidP="001C325A">
            <w:pPr>
              <w:pStyle w:val="Tabletextright"/>
              <w:rPr>
                <w:b/>
              </w:rPr>
            </w:pPr>
            <w:r w:rsidRPr="00D16A62">
              <w:t>(1</w:t>
            </w:r>
            <w:r w:rsidR="00B563A0">
              <w:t xml:space="preserve"> </w:t>
            </w:r>
            <w:r w:rsidRPr="00D16A62">
              <w:t>098)</w:t>
            </w:r>
          </w:p>
        </w:tc>
      </w:tr>
      <w:tr w:rsidR="00F359FC" w:rsidRPr="00D16A62" w14:paraId="605F1BD7"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45952E71" w14:textId="77777777" w:rsidR="00F359FC" w:rsidRPr="00D16A62" w:rsidRDefault="00F359FC" w:rsidP="004D1EEB">
            <w:pPr>
              <w:pStyle w:val="Tabletextbold"/>
            </w:pPr>
            <w:r w:rsidRPr="00D16A62">
              <w:t>Closing balance – 30 June 2021</w:t>
            </w:r>
          </w:p>
        </w:tc>
        <w:tc>
          <w:tcPr>
            <w:cnfStyle w:val="000010000000" w:firstRow="0" w:lastRow="0" w:firstColumn="0" w:lastColumn="0" w:oddVBand="1" w:evenVBand="0" w:oddHBand="0" w:evenHBand="0" w:firstRowFirstColumn="0" w:firstRowLastColumn="0" w:lastRowFirstColumn="0" w:lastRowLastColumn="0"/>
            <w:tcW w:w="1290" w:type="dxa"/>
          </w:tcPr>
          <w:p w14:paraId="07238CD5" w14:textId="529D1B79" w:rsidR="00F359FC" w:rsidRPr="001C325A" w:rsidRDefault="001C325A" w:rsidP="001C325A">
            <w:pPr>
              <w:pStyle w:val="Tabletextheadingrightbold"/>
            </w:pPr>
            <w:r>
              <w:t>–</w:t>
            </w:r>
          </w:p>
        </w:tc>
        <w:tc>
          <w:tcPr>
            <w:cnfStyle w:val="000001000000" w:firstRow="0" w:lastRow="0" w:firstColumn="0" w:lastColumn="0" w:oddVBand="0" w:evenVBand="1" w:oddHBand="0" w:evenHBand="0" w:firstRowFirstColumn="0" w:firstRowLastColumn="0" w:lastRowFirstColumn="0" w:lastRowLastColumn="0"/>
            <w:tcW w:w="1290" w:type="dxa"/>
          </w:tcPr>
          <w:p w14:paraId="79DE6A71" w14:textId="6A5CEED5" w:rsidR="00F359FC" w:rsidRPr="001C325A" w:rsidRDefault="00F359FC" w:rsidP="001C325A">
            <w:pPr>
              <w:pStyle w:val="Tabletextheadingrightbold"/>
            </w:pPr>
            <w:r w:rsidRPr="001C325A">
              <w:t>2</w:t>
            </w:r>
            <w:r w:rsidR="00B563A0">
              <w:t xml:space="preserve"> </w:t>
            </w:r>
            <w:r w:rsidRPr="001C325A">
              <w:t>273</w:t>
            </w:r>
          </w:p>
        </w:tc>
        <w:tc>
          <w:tcPr>
            <w:cnfStyle w:val="000010000000" w:firstRow="0" w:lastRow="0" w:firstColumn="0" w:lastColumn="0" w:oddVBand="1" w:evenVBand="0" w:oddHBand="0" w:evenHBand="0" w:firstRowFirstColumn="0" w:firstRowLastColumn="0" w:lastRowFirstColumn="0" w:lastRowLastColumn="0"/>
            <w:tcW w:w="1290" w:type="dxa"/>
          </w:tcPr>
          <w:p w14:paraId="64A6718D" w14:textId="52A7E978" w:rsidR="00F359FC" w:rsidRPr="001C325A" w:rsidRDefault="00F359FC" w:rsidP="001C325A">
            <w:pPr>
              <w:pStyle w:val="Tabletextheadingrightbold"/>
            </w:pPr>
            <w:r w:rsidRPr="001C325A">
              <w:t>4</w:t>
            </w:r>
            <w:r w:rsidR="00B563A0">
              <w:t xml:space="preserve"> </w:t>
            </w:r>
            <w:r w:rsidRPr="001C325A">
              <w:t>739</w:t>
            </w:r>
          </w:p>
        </w:tc>
      </w:tr>
      <w:tr w:rsidR="00F359FC" w:rsidRPr="004D1EEB" w14:paraId="13972B1F"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3BBBFD58" w14:textId="77777777" w:rsidR="00F359FC" w:rsidRPr="004D1EEB" w:rsidRDefault="00F359FC" w:rsidP="004D1EEB">
            <w:pPr>
              <w:pStyle w:val="Tabletextbold"/>
              <w:rPr>
                <w:sz w:val="8"/>
              </w:rPr>
            </w:pPr>
          </w:p>
        </w:tc>
        <w:tc>
          <w:tcPr>
            <w:cnfStyle w:val="000010000000" w:firstRow="0" w:lastRow="0" w:firstColumn="0" w:lastColumn="0" w:oddVBand="1" w:evenVBand="0" w:oddHBand="0" w:evenHBand="0" w:firstRowFirstColumn="0" w:firstRowLastColumn="0" w:lastRowFirstColumn="0" w:lastRowLastColumn="0"/>
            <w:tcW w:w="1290" w:type="dxa"/>
          </w:tcPr>
          <w:p w14:paraId="35F2E493" w14:textId="77777777" w:rsidR="00F359FC" w:rsidRPr="004D1EEB" w:rsidRDefault="00F359FC" w:rsidP="004D1EEB">
            <w:pPr>
              <w:pStyle w:val="Tabletextbold"/>
              <w:rPr>
                <w:sz w:val="8"/>
              </w:rPr>
            </w:pPr>
          </w:p>
        </w:tc>
        <w:tc>
          <w:tcPr>
            <w:cnfStyle w:val="000001000000" w:firstRow="0" w:lastRow="0" w:firstColumn="0" w:lastColumn="0" w:oddVBand="0" w:evenVBand="1" w:oddHBand="0" w:evenHBand="0" w:firstRowFirstColumn="0" w:firstRowLastColumn="0" w:lastRowFirstColumn="0" w:lastRowLastColumn="0"/>
            <w:tcW w:w="1290" w:type="dxa"/>
          </w:tcPr>
          <w:p w14:paraId="42379971" w14:textId="77777777" w:rsidR="00F359FC" w:rsidRPr="004D1EEB" w:rsidRDefault="00F359FC" w:rsidP="004D1EEB">
            <w:pPr>
              <w:pStyle w:val="Tabletextbold"/>
              <w:rPr>
                <w:sz w:val="8"/>
              </w:rPr>
            </w:pPr>
          </w:p>
        </w:tc>
        <w:tc>
          <w:tcPr>
            <w:cnfStyle w:val="000010000000" w:firstRow="0" w:lastRow="0" w:firstColumn="0" w:lastColumn="0" w:oddVBand="1" w:evenVBand="0" w:oddHBand="0" w:evenHBand="0" w:firstRowFirstColumn="0" w:firstRowLastColumn="0" w:lastRowFirstColumn="0" w:lastRowLastColumn="0"/>
            <w:tcW w:w="1290" w:type="dxa"/>
          </w:tcPr>
          <w:p w14:paraId="6A066D2C" w14:textId="77777777" w:rsidR="00F359FC" w:rsidRPr="004D1EEB" w:rsidRDefault="00F359FC" w:rsidP="004D1EEB">
            <w:pPr>
              <w:pStyle w:val="Tabletextbold"/>
              <w:rPr>
                <w:sz w:val="8"/>
              </w:rPr>
            </w:pPr>
          </w:p>
        </w:tc>
      </w:tr>
      <w:tr w:rsidR="00F359FC" w:rsidRPr="00D16A62" w14:paraId="3EB89305"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295DFA96" w14:textId="77777777" w:rsidR="00F359FC" w:rsidRPr="00D16A62" w:rsidRDefault="00F359FC" w:rsidP="004D1EEB">
            <w:pPr>
              <w:pStyle w:val="Tabletextbold"/>
            </w:pPr>
            <w:r w:rsidRPr="00D16A62">
              <w:t>Opening balance – 1 July 2019</w:t>
            </w:r>
            <w:r w:rsidRPr="00D16A62">
              <w:rPr>
                <w:vertAlign w:val="superscript"/>
              </w:rPr>
              <w:t xml:space="preserve"> </w:t>
            </w:r>
          </w:p>
        </w:tc>
        <w:tc>
          <w:tcPr>
            <w:cnfStyle w:val="000010000000" w:firstRow="0" w:lastRow="0" w:firstColumn="0" w:lastColumn="0" w:oddVBand="1" w:evenVBand="0" w:oddHBand="0" w:evenHBand="0" w:firstRowFirstColumn="0" w:firstRowLastColumn="0" w:lastRowFirstColumn="0" w:lastRowLastColumn="0"/>
            <w:tcW w:w="1290" w:type="dxa"/>
          </w:tcPr>
          <w:p w14:paraId="15631A6C" w14:textId="3D67DEE2" w:rsidR="00F359FC" w:rsidRPr="00446859" w:rsidRDefault="00F359FC" w:rsidP="001C325A">
            <w:pPr>
              <w:pStyle w:val="Tabletextheadingrightbold"/>
            </w:pPr>
            <w:r w:rsidRPr="00446859">
              <w:t>49</w:t>
            </w:r>
            <w:r w:rsidR="00B563A0">
              <w:t xml:space="preserve"> </w:t>
            </w:r>
            <w:r w:rsidRPr="00446859">
              <w:t>858</w:t>
            </w:r>
          </w:p>
        </w:tc>
        <w:tc>
          <w:tcPr>
            <w:cnfStyle w:val="000001000000" w:firstRow="0" w:lastRow="0" w:firstColumn="0" w:lastColumn="0" w:oddVBand="0" w:evenVBand="1" w:oddHBand="0" w:evenHBand="0" w:firstRowFirstColumn="0" w:firstRowLastColumn="0" w:lastRowFirstColumn="0" w:lastRowLastColumn="0"/>
            <w:tcW w:w="1290" w:type="dxa"/>
          </w:tcPr>
          <w:p w14:paraId="15F9511E" w14:textId="7E97DDDF" w:rsidR="00F359FC" w:rsidRPr="00D16A62" w:rsidRDefault="00F359FC" w:rsidP="001C325A">
            <w:pPr>
              <w:pStyle w:val="Tabletextheadingrightbold"/>
            </w:pPr>
            <w:r w:rsidRPr="00D16A62">
              <w:t>66</w:t>
            </w:r>
          </w:p>
        </w:tc>
        <w:tc>
          <w:tcPr>
            <w:cnfStyle w:val="000010000000" w:firstRow="0" w:lastRow="0" w:firstColumn="0" w:lastColumn="0" w:oddVBand="1" w:evenVBand="0" w:oddHBand="0" w:evenHBand="0" w:firstRowFirstColumn="0" w:firstRowLastColumn="0" w:lastRowFirstColumn="0" w:lastRowLastColumn="0"/>
            <w:tcW w:w="1290" w:type="dxa"/>
          </w:tcPr>
          <w:p w14:paraId="18A9A200" w14:textId="723C92EB" w:rsidR="00F359FC" w:rsidRPr="00D16A62" w:rsidRDefault="00F359FC" w:rsidP="001C325A">
            <w:pPr>
              <w:pStyle w:val="Tabletextheadingrightbold"/>
            </w:pPr>
            <w:r w:rsidRPr="00D16A62">
              <w:t>5</w:t>
            </w:r>
            <w:r w:rsidR="00B563A0">
              <w:t xml:space="preserve"> </w:t>
            </w:r>
            <w:r w:rsidRPr="00D16A62">
              <w:t>165</w:t>
            </w:r>
          </w:p>
        </w:tc>
      </w:tr>
      <w:tr w:rsidR="00F359FC" w:rsidRPr="00D16A62" w14:paraId="0697DE08"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49ED096C" w14:textId="77777777" w:rsidR="00F359FC" w:rsidRPr="00D16A62" w:rsidRDefault="00F359FC" w:rsidP="004D1EEB">
            <w:pPr>
              <w:pStyle w:val="Tabletext"/>
              <w:rPr>
                <w:b/>
              </w:rPr>
            </w:pPr>
            <w:r w:rsidRPr="00D16A62">
              <w:t>Additions</w:t>
            </w:r>
          </w:p>
        </w:tc>
        <w:tc>
          <w:tcPr>
            <w:cnfStyle w:val="000010000000" w:firstRow="0" w:lastRow="0" w:firstColumn="0" w:lastColumn="0" w:oddVBand="1" w:evenVBand="0" w:oddHBand="0" w:evenHBand="0" w:firstRowFirstColumn="0" w:firstRowLastColumn="0" w:lastRowFirstColumn="0" w:lastRowLastColumn="0"/>
            <w:tcW w:w="1290" w:type="dxa"/>
          </w:tcPr>
          <w:p w14:paraId="258F4F93" w14:textId="6434EB76" w:rsidR="00F359FC" w:rsidRPr="00446859" w:rsidRDefault="00F359FC" w:rsidP="001C325A">
            <w:pPr>
              <w:pStyle w:val="Tabletextright"/>
              <w:rPr>
                <w:b/>
              </w:rPr>
            </w:pPr>
            <w:r w:rsidRPr="00446859">
              <w:t>153</w:t>
            </w:r>
          </w:p>
        </w:tc>
        <w:tc>
          <w:tcPr>
            <w:cnfStyle w:val="000001000000" w:firstRow="0" w:lastRow="0" w:firstColumn="0" w:lastColumn="0" w:oddVBand="0" w:evenVBand="1" w:oddHBand="0" w:evenHBand="0" w:firstRowFirstColumn="0" w:firstRowLastColumn="0" w:lastRowFirstColumn="0" w:lastRowLastColumn="0"/>
            <w:tcW w:w="1290" w:type="dxa"/>
          </w:tcPr>
          <w:p w14:paraId="05EC7DFE" w14:textId="09E0552E" w:rsidR="00F359FC" w:rsidRPr="00D16A62" w:rsidRDefault="001C325A" w:rsidP="001C325A">
            <w:pPr>
              <w:pStyle w:val="Tabletextright"/>
              <w:rPr>
                <w:b/>
              </w:rPr>
            </w:pPr>
            <w:r>
              <w:t>–</w:t>
            </w:r>
          </w:p>
        </w:tc>
        <w:tc>
          <w:tcPr>
            <w:cnfStyle w:val="000010000000" w:firstRow="0" w:lastRow="0" w:firstColumn="0" w:lastColumn="0" w:oddVBand="1" w:evenVBand="0" w:oddHBand="0" w:evenHBand="0" w:firstRowFirstColumn="0" w:firstRowLastColumn="0" w:lastRowFirstColumn="0" w:lastRowLastColumn="0"/>
            <w:tcW w:w="1290" w:type="dxa"/>
          </w:tcPr>
          <w:p w14:paraId="5CAA269B" w14:textId="78C531C4" w:rsidR="00F359FC" w:rsidRPr="00D16A62" w:rsidRDefault="00F359FC" w:rsidP="001C325A">
            <w:pPr>
              <w:pStyle w:val="Tabletextright"/>
              <w:rPr>
                <w:b/>
              </w:rPr>
            </w:pPr>
            <w:r w:rsidRPr="00D16A62">
              <w:t>2</w:t>
            </w:r>
            <w:r w:rsidR="00B563A0">
              <w:t xml:space="preserve"> </w:t>
            </w:r>
            <w:r w:rsidRPr="00D16A62">
              <w:t>717</w:t>
            </w:r>
          </w:p>
        </w:tc>
      </w:tr>
      <w:tr w:rsidR="00F359FC" w:rsidRPr="00D16A62" w14:paraId="4FEABA33"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0B2D8498" w14:textId="77777777" w:rsidR="00F359FC" w:rsidRPr="00D16A62" w:rsidRDefault="00F359FC" w:rsidP="004D1EEB">
            <w:pPr>
              <w:pStyle w:val="Tabletext"/>
              <w:rPr>
                <w:b/>
              </w:rPr>
            </w:pPr>
            <w:r w:rsidRPr="00D16A62">
              <w:t>Disposals</w:t>
            </w:r>
          </w:p>
        </w:tc>
        <w:tc>
          <w:tcPr>
            <w:cnfStyle w:val="000010000000" w:firstRow="0" w:lastRow="0" w:firstColumn="0" w:lastColumn="0" w:oddVBand="1" w:evenVBand="0" w:oddHBand="0" w:evenHBand="0" w:firstRowFirstColumn="0" w:firstRowLastColumn="0" w:lastRowFirstColumn="0" w:lastRowLastColumn="0"/>
            <w:tcW w:w="1290" w:type="dxa"/>
          </w:tcPr>
          <w:p w14:paraId="6C446AB9" w14:textId="6F7E50D8" w:rsidR="00F359FC" w:rsidRPr="00446859" w:rsidRDefault="001C325A" w:rsidP="001C325A">
            <w:pPr>
              <w:pStyle w:val="Tabletextright"/>
              <w:rPr>
                <w:b/>
              </w:rPr>
            </w:pPr>
            <w:r>
              <w:t>–</w:t>
            </w:r>
          </w:p>
        </w:tc>
        <w:tc>
          <w:tcPr>
            <w:cnfStyle w:val="000001000000" w:firstRow="0" w:lastRow="0" w:firstColumn="0" w:lastColumn="0" w:oddVBand="0" w:evenVBand="1" w:oddHBand="0" w:evenHBand="0" w:firstRowFirstColumn="0" w:firstRowLastColumn="0" w:lastRowFirstColumn="0" w:lastRowLastColumn="0"/>
            <w:tcW w:w="1290" w:type="dxa"/>
          </w:tcPr>
          <w:p w14:paraId="17BF1B31" w14:textId="458C17D1" w:rsidR="00F359FC" w:rsidRPr="00D16A62" w:rsidRDefault="001C325A" w:rsidP="001C325A">
            <w:pPr>
              <w:pStyle w:val="Tabletextright"/>
              <w:rPr>
                <w:b/>
              </w:rPr>
            </w:pPr>
            <w:r>
              <w:t>–</w:t>
            </w:r>
          </w:p>
        </w:tc>
        <w:tc>
          <w:tcPr>
            <w:cnfStyle w:val="000010000000" w:firstRow="0" w:lastRow="0" w:firstColumn="0" w:lastColumn="0" w:oddVBand="1" w:evenVBand="0" w:oddHBand="0" w:evenHBand="0" w:firstRowFirstColumn="0" w:firstRowLastColumn="0" w:lastRowFirstColumn="0" w:lastRowLastColumn="0"/>
            <w:tcW w:w="1290" w:type="dxa"/>
          </w:tcPr>
          <w:p w14:paraId="1982F481" w14:textId="3BF17437" w:rsidR="00F359FC" w:rsidRPr="00D16A62" w:rsidRDefault="00F359FC" w:rsidP="001C325A">
            <w:pPr>
              <w:pStyle w:val="Tabletextright"/>
              <w:rPr>
                <w:b/>
              </w:rPr>
            </w:pPr>
            <w:r w:rsidRPr="00D16A62">
              <w:t>(1</w:t>
            </w:r>
            <w:r w:rsidR="00B563A0">
              <w:t xml:space="preserve"> </w:t>
            </w:r>
            <w:r w:rsidRPr="00D16A62">
              <w:t>547)</w:t>
            </w:r>
          </w:p>
        </w:tc>
      </w:tr>
      <w:tr w:rsidR="00F359FC" w:rsidRPr="00D16A62" w14:paraId="18C29306"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7AF61F59" w14:textId="77777777" w:rsidR="00F359FC" w:rsidRPr="00D16A62" w:rsidRDefault="00F359FC" w:rsidP="004D1EEB">
            <w:pPr>
              <w:pStyle w:val="Tabletext"/>
              <w:rPr>
                <w:b/>
              </w:rPr>
            </w:pPr>
            <w:r w:rsidRPr="00D16A62">
              <w:t>Transfer through contributed capital</w:t>
            </w:r>
          </w:p>
        </w:tc>
        <w:tc>
          <w:tcPr>
            <w:cnfStyle w:val="000010000000" w:firstRow="0" w:lastRow="0" w:firstColumn="0" w:lastColumn="0" w:oddVBand="1" w:evenVBand="0" w:oddHBand="0" w:evenHBand="0" w:firstRowFirstColumn="0" w:firstRowLastColumn="0" w:lastRowFirstColumn="0" w:lastRowLastColumn="0"/>
            <w:tcW w:w="1290" w:type="dxa"/>
          </w:tcPr>
          <w:p w14:paraId="4F1D9DF4" w14:textId="6FFC758A" w:rsidR="00F359FC" w:rsidRPr="00446859" w:rsidRDefault="00F359FC" w:rsidP="001C325A">
            <w:pPr>
              <w:pStyle w:val="Tabletextright"/>
              <w:rPr>
                <w:b/>
              </w:rPr>
            </w:pPr>
            <w:r w:rsidRPr="00446859">
              <w:t>(47</w:t>
            </w:r>
            <w:r w:rsidR="00B563A0">
              <w:t xml:space="preserve"> </w:t>
            </w:r>
            <w:r w:rsidRPr="00446859">
              <w:t>698)</w:t>
            </w:r>
          </w:p>
        </w:tc>
        <w:tc>
          <w:tcPr>
            <w:cnfStyle w:val="000001000000" w:firstRow="0" w:lastRow="0" w:firstColumn="0" w:lastColumn="0" w:oddVBand="0" w:evenVBand="1" w:oddHBand="0" w:evenHBand="0" w:firstRowFirstColumn="0" w:firstRowLastColumn="0" w:lastRowFirstColumn="0" w:lastRowLastColumn="0"/>
            <w:tcW w:w="1290" w:type="dxa"/>
          </w:tcPr>
          <w:p w14:paraId="3E4186F6" w14:textId="4439517E" w:rsidR="00F359FC" w:rsidRPr="00D16A62" w:rsidRDefault="001C325A" w:rsidP="001C325A">
            <w:pPr>
              <w:pStyle w:val="Tabletextright"/>
              <w:rPr>
                <w:b/>
              </w:rPr>
            </w:pPr>
            <w:r>
              <w:t>–</w:t>
            </w:r>
          </w:p>
        </w:tc>
        <w:tc>
          <w:tcPr>
            <w:cnfStyle w:val="000010000000" w:firstRow="0" w:lastRow="0" w:firstColumn="0" w:lastColumn="0" w:oddVBand="1" w:evenVBand="0" w:oddHBand="0" w:evenHBand="0" w:firstRowFirstColumn="0" w:firstRowLastColumn="0" w:lastRowFirstColumn="0" w:lastRowLastColumn="0"/>
            <w:tcW w:w="1290" w:type="dxa"/>
          </w:tcPr>
          <w:p w14:paraId="72E365BA" w14:textId="62CC9A9B" w:rsidR="00F359FC" w:rsidRPr="00D16A62" w:rsidRDefault="001C325A" w:rsidP="001C325A">
            <w:pPr>
              <w:pStyle w:val="Tabletextright"/>
              <w:rPr>
                <w:b/>
              </w:rPr>
            </w:pPr>
            <w:r>
              <w:t>–</w:t>
            </w:r>
          </w:p>
        </w:tc>
      </w:tr>
      <w:tr w:rsidR="00F359FC" w:rsidRPr="00D16A62" w14:paraId="5AFE12DF"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7B8F09CB" w14:textId="77777777" w:rsidR="00F359FC" w:rsidRPr="00D16A62" w:rsidRDefault="00F359FC" w:rsidP="004D1EEB">
            <w:pPr>
              <w:pStyle w:val="Tabletext"/>
              <w:rPr>
                <w:b/>
              </w:rPr>
            </w:pPr>
            <w:r w:rsidRPr="00D16A62">
              <w:t>Depreciation</w:t>
            </w:r>
          </w:p>
        </w:tc>
        <w:tc>
          <w:tcPr>
            <w:cnfStyle w:val="000010000000" w:firstRow="0" w:lastRow="0" w:firstColumn="0" w:lastColumn="0" w:oddVBand="1" w:evenVBand="0" w:oddHBand="0" w:evenHBand="0" w:firstRowFirstColumn="0" w:firstRowLastColumn="0" w:lastRowFirstColumn="0" w:lastRowLastColumn="0"/>
            <w:tcW w:w="1290" w:type="dxa"/>
          </w:tcPr>
          <w:p w14:paraId="3977AEED" w14:textId="0F3339E5" w:rsidR="00F359FC" w:rsidRPr="00446859" w:rsidRDefault="00F359FC" w:rsidP="001C325A">
            <w:pPr>
              <w:pStyle w:val="Tabletextright"/>
              <w:rPr>
                <w:b/>
              </w:rPr>
            </w:pPr>
            <w:r w:rsidRPr="00446859">
              <w:t>(2</w:t>
            </w:r>
            <w:r w:rsidR="00B563A0">
              <w:t xml:space="preserve"> </w:t>
            </w:r>
            <w:r w:rsidRPr="00446859">
              <w:t>313)</w:t>
            </w:r>
          </w:p>
        </w:tc>
        <w:tc>
          <w:tcPr>
            <w:cnfStyle w:val="000001000000" w:firstRow="0" w:lastRow="0" w:firstColumn="0" w:lastColumn="0" w:oddVBand="0" w:evenVBand="1" w:oddHBand="0" w:evenHBand="0" w:firstRowFirstColumn="0" w:firstRowLastColumn="0" w:lastRowFirstColumn="0" w:lastRowLastColumn="0"/>
            <w:tcW w:w="1290" w:type="dxa"/>
          </w:tcPr>
          <w:p w14:paraId="3F7E8F71" w14:textId="4BAAEE56" w:rsidR="00F359FC" w:rsidRPr="00D16A62" w:rsidRDefault="00F359FC" w:rsidP="001C325A">
            <w:pPr>
              <w:pStyle w:val="Tabletextright"/>
              <w:rPr>
                <w:b/>
              </w:rPr>
            </w:pPr>
            <w:r w:rsidRPr="00D16A62">
              <w:t>(24)</w:t>
            </w:r>
          </w:p>
        </w:tc>
        <w:tc>
          <w:tcPr>
            <w:cnfStyle w:val="000010000000" w:firstRow="0" w:lastRow="0" w:firstColumn="0" w:lastColumn="0" w:oddVBand="1" w:evenVBand="0" w:oddHBand="0" w:evenHBand="0" w:firstRowFirstColumn="0" w:firstRowLastColumn="0" w:lastRowFirstColumn="0" w:lastRowLastColumn="0"/>
            <w:tcW w:w="1290" w:type="dxa"/>
          </w:tcPr>
          <w:p w14:paraId="7551B79E" w14:textId="3CA9CC19" w:rsidR="00F359FC" w:rsidRPr="00D16A62" w:rsidRDefault="00F359FC" w:rsidP="001C325A">
            <w:pPr>
              <w:pStyle w:val="Tabletextright"/>
              <w:rPr>
                <w:b/>
              </w:rPr>
            </w:pPr>
            <w:r w:rsidRPr="00D16A62">
              <w:t>(1</w:t>
            </w:r>
            <w:r w:rsidR="00B563A0">
              <w:t xml:space="preserve"> </w:t>
            </w:r>
            <w:r w:rsidRPr="00D16A62">
              <w:t>339)</w:t>
            </w:r>
          </w:p>
        </w:tc>
      </w:tr>
      <w:tr w:rsidR="00F359FC" w:rsidRPr="00225381" w14:paraId="75EDB013" w14:textId="77777777" w:rsidTr="004D1EEB">
        <w:tc>
          <w:tcPr>
            <w:cnfStyle w:val="001000000000" w:firstRow="0" w:lastRow="0" w:firstColumn="1" w:lastColumn="0" w:oddVBand="0" w:evenVBand="0" w:oddHBand="0" w:evenHBand="0" w:firstRowFirstColumn="0" w:firstRowLastColumn="0" w:lastRowFirstColumn="0" w:lastRowLastColumn="0"/>
            <w:tcW w:w="3960" w:type="dxa"/>
          </w:tcPr>
          <w:p w14:paraId="6026D332" w14:textId="77777777" w:rsidR="00F359FC" w:rsidRPr="00D16A62" w:rsidRDefault="00F359FC" w:rsidP="004D1EEB">
            <w:pPr>
              <w:pStyle w:val="Tabletextbold"/>
            </w:pPr>
            <w:r w:rsidRPr="00D16A62">
              <w:t>Closing balance – 30 June 2020</w:t>
            </w:r>
          </w:p>
        </w:tc>
        <w:tc>
          <w:tcPr>
            <w:cnfStyle w:val="000010000000" w:firstRow="0" w:lastRow="0" w:firstColumn="0" w:lastColumn="0" w:oddVBand="1" w:evenVBand="0" w:oddHBand="0" w:evenHBand="0" w:firstRowFirstColumn="0" w:firstRowLastColumn="0" w:lastRowFirstColumn="0" w:lastRowLastColumn="0"/>
            <w:tcW w:w="1290" w:type="dxa"/>
          </w:tcPr>
          <w:p w14:paraId="4C810B5E" w14:textId="2A03F3CF" w:rsidR="00F359FC" w:rsidRPr="00446859" w:rsidRDefault="001C325A" w:rsidP="001C325A">
            <w:pPr>
              <w:pStyle w:val="Tabletextheadingrightbold"/>
            </w:pPr>
            <w:r>
              <w:t>–</w:t>
            </w:r>
          </w:p>
        </w:tc>
        <w:tc>
          <w:tcPr>
            <w:cnfStyle w:val="000001000000" w:firstRow="0" w:lastRow="0" w:firstColumn="0" w:lastColumn="0" w:oddVBand="0" w:evenVBand="1" w:oddHBand="0" w:evenHBand="0" w:firstRowFirstColumn="0" w:firstRowLastColumn="0" w:lastRowFirstColumn="0" w:lastRowLastColumn="0"/>
            <w:tcW w:w="1290" w:type="dxa"/>
          </w:tcPr>
          <w:p w14:paraId="0D9DE5B3" w14:textId="78C68DC5" w:rsidR="00F359FC" w:rsidRPr="00D16A62" w:rsidRDefault="00F359FC" w:rsidP="001C325A">
            <w:pPr>
              <w:pStyle w:val="Tabletextheadingrightbold"/>
            </w:pPr>
            <w:r w:rsidRPr="00D16A62">
              <w:t>42</w:t>
            </w:r>
          </w:p>
        </w:tc>
        <w:tc>
          <w:tcPr>
            <w:cnfStyle w:val="000010000000" w:firstRow="0" w:lastRow="0" w:firstColumn="0" w:lastColumn="0" w:oddVBand="1" w:evenVBand="0" w:oddHBand="0" w:evenHBand="0" w:firstRowFirstColumn="0" w:firstRowLastColumn="0" w:lastRowFirstColumn="0" w:lastRowLastColumn="0"/>
            <w:tcW w:w="1290" w:type="dxa"/>
          </w:tcPr>
          <w:p w14:paraId="7D81C19D" w14:textId="14369BA1" w:rsidR="00F359FC" w:rsidRPr="00225381" w:rsidRDefault="00F359FC" w:rsidP="001C325A">
            <w:pPr>
              <w:pStyle w:val="Tabletextheadingrightbold"/>
            </w:pPr>
            <w:r w:rsidRPr="00D16A62">
              <w:t>4</w:t>
            </w:r>
            <w:r w:rsidR="00B563A0">
              <w:t xml:space="preserve"> </w:t>
            </w:r>
            <w:r w:rsidRPr="00D16A62">
              <w:t>996</w:t>
            </w:r>
          </w:p>
        </w:tc>
      </w:tr>
    </w:tbl>
    <w:p w14:paraId="2BDA56F2" w14:textId="035E77EE" w:rsidR="001C7E30" w:rsidRDefault="001C7E30" w:rsidP="001C7E30">
      <w:pPr>
        <w:pStyle w:val="Notes"/>
      </w:pPr>
      <w:r w:rsidRPr="001C7E30">
        <w:t xml:space="preserve">Note: </w:t>
      </w:r>
    </w:p>
    <w:p w14:paraId="4FA3FA90" w14:textId="44D14895" w:rsidR="00CA38FE" w:rsidRDefault="001C7E30" w:rsidP="001C7E30">
      <w:pPr>
        <w:pStyle w:val="Notes"/>
      </w:pPr>
      <w:r w:rsidRPr="001C7E30">
        <w:t>(a) The Department’s right-of-use buildings were transferred from the controlled balance sheet to the administered balance sheet under CAM on 1 November 2019. CAM is described in note 4.2.</w:t>
      </w:r>
    </w:p>
    <w:p w14:paraId="69E50F67" w14:textId="77777777" w:rsidR="004D1EEB" w:rsidRDefault="004D1EEB" w:rsidP="001C7E30">
      <w:pPr>
        <w:pStyle w:val="Heading3numbered"/>
        <w:numPr>
          <w:ilvl w:val="0"/>
          <w:numId w:val="0"/>
        </w:numPr>
      </w:pPr>
    </w:p>
    <w:p w14:paraId="778A516D" w14:textId="73539E19" w:rsidR="001C7E30" w:rsidRPr="001C7E30" w:rsidRDefault="001C7E30" w:rsidP="001C7E30">
      <w:pPr>
        <w:sectPr w:rsidR="001C7E30" w:rsidRPr="001C7E30" w:rsidSect="000C41A3">
          <w:headerReference w:type="even" r:id="rId101"/>
          <w:headerReference w:type="default" r:id="rId102"/>
          <w:footerReference w:type="even" r:id="rId103"/>
          <w:footerReference w:type="default" r:id="rId104"/>
          <w:pgSz w:w="16834" w:h="11909" w:orient="landscape" w:code="9"/>
          <w:pgMar w:top="1152" w:right="1440" w:bottom="1152" w:left="1440" w:header="720" w:footer="288" w:gutter="0"/>
          <w:cols w:space="720"/>
          <w:noEndnote/>
        </w:sectPr>
      </w:pPr>
    </w:p>
    <w:p w14:paraId="6B024786" w14:textId="1A8B92C5" w:rsidR="00EF46A3" w:rsidRPr="003F29FF" w:rsidRDefault="00EF46A3" w:rsidP="00EF46A3">
      <w:pPr>
        <w:pStyle w:val="Heading3numbered"/>
      </w:pPr>
      <w:r w:rsidRPr="003F29FF">
        <w:lastRenderedPageBreak/>
        <w:t>Reconciliations of the carrying amounts of each class of property, plant and equipment at the beginning and end of the year are set out below</w:t>
      </w:r>
      <w:bookmarkEnd w:id="127"/>
    </w:p>
    <w:bookmarkEnd w:id="128"/>
    <w:tbl>
      <w:tblPr>
        <w:tblW w:w="5074" w:type="pct"/>
        <w:tblLook w:val="0000" w:firstRow="0" w:lastRow="0" w:firstColumn="0" w:lastColumn="0" w:noHBand="0" w:noVBand="0"/>
      </w:tblPr>
      <w:tblGrid>
        <w:gridCol w:w="3830"/>
        <w:gridCol w:w="1479"/>
        <w:gridCol w:w="1479"/>
        <w:gridCol w:w="1478"/>
        <w:gridCol w:w="1478"/>
        <w:gridCol w:w="1478"/>
        <w:gridCol w:w="1478"/>
        <w:gridCol w:w="1461"/>
      </w:tblGrid>
      <w:tr w:rsidR="00EF46A3" w:rsidRPr="003F29FF" w14:paraId="0D50E865" w14:textId="77777777" w:rsidTr="0062075E">
        <w:trPr>
          <w:cantSplit/>
        </w:trPr>
        <w:tc>
          <w:tcPr>
            <w:tcW w:w="1352" w:type="pct"/>
            <w:shd w:val="clear" w:color="auto" w:fill="auto"/>
            <w:vAlign w:val="bottom"/>
          </w:tcPr>
          <w:p w14:paraId="517ED012" w14:textId="77777777" w:rsidR="00EF46A3" w:rsidRPr="003F29FF" w:rsidRDefault="00EF46A3" w:rsidP="0062075E">
            <w:pPr>
              <w:pStyle w:val="Tabletext"/>
            </w:pPr>
          </w:p>
        </w:tc>
        <w:tc>
          <w:tcPr>
            <w:tcW w:w="3648" w:type="pct"/>
            <w:gridSpan w:val="7"/>
            <w:shd w:val="clear" w:color="auto" w:fill="E0E0E0"/>
            <w:vAlign w:val="bottom"/>
          </w:tcPr>
          <w:p w14:paraId="09012E11" w14:textId="77777777" w:rsidR="00EF46A3" w:rsidRPr="003F29FF" w:rsidRDefault="00EF46A3" w:rsidP="0062075E">
            <w:pPr>
              <w:pStyle w:val="Tabletextheadingright"/>
              <w:jc w:val="center"/>
            </w:pPr>
            <w:r w:rsidRPr="003F29FF">
              <w:t>Public Administration Purpose Group</w:t>
            </w:r>
          </w:p>
        </w:tc>
      </w:tr>
      <w:tr w:rsidR="00EF46A3" w:rsidRPr="003F29FF" w14:paraId="6FF60F12" w14:textId="77777777" w:rsidTr="0062075E">
        <w:trPr>
          <w:cantSplit/>
        </w:trPr>
        <w:tc>
          <w:tcPr>
            <w:tcW w:w="1352" w:type="pct"/>
            <w:shd w:val="clear" w:color="auto" w:fill="auto"/>
            <w:vAlign w:val="bottom"/>
          </w:tcPr>
          <w:p w14:paraId="73F0103A" w14:textId="77777777" w:rsidR="00EF46A3" w:rsidRPr="003F29FF" w:rsidRDefault="00EF46A3" w:rsidP="0062075E">
            <w:pPr>
              <w:pStyle w:val="Tabletext"/>
            </w:pPr>
          </w:p>
        </w:tc>
        <w:tc>
          <w:tcPr>
            <w:tcW w:w="522" w:type="pct"/>
            <w:shd w:val="clear" w:color="auto" w:fill="auto"/>
            <w:vAlign w:val="bottom"/>
          </w:tcPr>
          <w:p w14:paraId="5BAB8159" w14:textId="77777777" w:rsidR="00EF46A3" w:rsidRPr="003F29FF" w:rsidRDefault="00EF46A3" w:rsidP="0062075E">
            <w:pPr>
              <w:pStyle w:val="Tabletextheadingright"/>
            </w:pPr>
            <w:r w:rsidRPr="003F29FF">
              <w:br/>
            </w:r>
            <w:r w:rsidRPr="003F29FF">
              <w:rPr>
                <w:sz w:val="18"/>
              </w:rPr>
              <w:br/>
            </w:r>
            <w:r w:rsidRPr="003F29FF">
              <w:t>Land</w:t>
            </w:r>
          </w:p>
        </w:tc>
        <w:tc>
          <w:tcPr>
            <w:tcW w:w="522" w:type="pct"/>
            <w:shd w:val="clear" w:color="auto" w:fill="auto"/>
            <w:vAlign w:val="bottom"/>
          </w:tcPr>
          <w:p w14:paraId="5D8E0BF9" w14:textId="77777777" w:rsidR="00EF46A3" w:rsidRPr="003F29FF" w:rsidRDefault="00EF46A3" w:rsidP="0062075E">
            <w:pPr>
              <w:pStyle w:val="Tabletextheadingright"/>
            </w:pPr>
            <w:r w:rsidRPr="003F29FF">
              <w:t xml:space="preserve">Buildings </w:t>
            </w:r>
            <w:r w:rsidRPr="003F29FF">
              <w:br/>
              <w:t>(including heritage buildings)</w:t>
            </w:r>
          </w:p>
        </w:tc>
        <w:tc>
          <w:tcPr>
            <w:tcW w:w="522" w:type="pct"/>
            <w:vAlign w:val="bottom"/>
          </w:tcPr>
          <w:p w14:paraId="2D6E24BA" w14:textId="77777777" w:rsidR="00EF46A3" w:rsidRPr="003F29FF" w:rsidRDefault="00EF46A3" w:rsidP="0062075E">
            <w:pPr>
              <w:pStyle w:val="Tabletextheadingright"/>
            </w:pPr>
            <w:r w:rsidRPr="003F29FF">
              <w:t>Building construction in</w:t>
            </w:r>
            <w:r w:rsidRPr="003F29FF">
              <w:rPr>
                <w:rFonts w:ascii="Calibri" w:hAnsi="Calibri" w:cs="Calibri"/>
              </w:rPr>
              <w:t> </w:t>
            </w:r>
            <w:r w:rsidRPr="003F29FF">
              <w:t>progress</w:t>
            </w:r>
          </w:p>
        </w:tc>
        <w:tc>
          <w:tcPr>
            <w:tcW w:w="522" w:type="pct"/>
            <w:vAlign w:val="bottom"/>
          </w:tcPr>
          <w:p w14:paraId="7583C22B" w14:textId="77777777" w:rsidR="00EF46A3" w:rsidRPr="003F29FF" w:rsidRDefault="00EF46A3" w:rsidP="0062075E">
            <w:pPr>
              <w:pStyle w:val="Tabletextheadingright"/>
            </w:pPr>
            <w:r w:rsidRPr="003F29FF">
              <w:t>Leasehold improvements</w:t>
            </w:r>
          </w:p>
        </w:tc>
        <w:tc>
          <w:tcPr>
            <w:tcW w:w="522" w:type="pct"/>
            <w:vAlign w:val="bottom"/>
          </w:tcPr>
          <w:p w14:paraId="5ABCDA37" w14:textId="77777777" w:rsidR="00EF46A3" w:rsidRPr="003F29FF" w:rsidRDefault="00EF46A3" w:rsidP="0062075E">
            <w:pPr>
              <w:pStyle w:val="Tabletextheadingright"/>
              <w:ind w:right="144"/>
            </w:pPr>
            <w:r w:rsidRPr="003F29FF">
              <w:t>Office and computer equipment</w:t>
            </w:r>
          </w:p>
        </w:tc>
        <w:tc>
          <w:tcPr>
            <w:tcW w:w="522" w:type="pct"/>
            <w:vAlign w:val="bottom"/>
          </w:tcPr>
          <w:p w14:paraId="1A0C4DB8" w14:textId="5C30416D" w:rsidR="00EF46A3" w:rsidRPr="003F29FF" w:rsidRDefault="00EF46A3" w:rsidP="0062075E">
            <w:pPr>
              <w:pStyle w:val="Tabletextheadingright"/>
            </w:pPr>
            <w:r w:rsidRPr="000E14EC">
              <w:t>Motor vehicles under lease</w:t>
            </w:r>
          </w:p>
        </w:tc>
        <w:tc>
          <w:tcPr>
            <w:tcW w:w="516" w:type="pct"/>
            <w:vAlign w:val="bottom"/>
          </w:tcPr>
          <w:p w14:paraId="650E483C" w14:textId="77777777" w:rsidR="00EF46A3" w:rsidRPr="003F29FF" w:rsidRDefault="00EF46A3" w:rsidP="0062075E">
            <w:pPr>
              <w:pStyle w:val="Tabletextheadingright"/>
            </w:pPr>
            <w:r w:rsidRPr="003F29FF">
              <w:t>Total</w:t>
            </w:r>
          </w:p>
        </w:tc>
      </w:tr>
      <w:tr w:rsidR="00EF46A3" w:rsidRPr="003F29FF" w14:paraId="3806BF7C" w14:textId="77777777" w:rsidTr="0062075E">
        <w:trPr>
          <w:cantSplit/>
        </w:trPr>
        <w:tc>
          <w:tcPr>
            <w:tcW w:w="1352" w:type="pct"/>
            <w:shd w:val="clear" w:color="auto" w:fill="auto"/>
          </w:tcPr>
          <w:p w14:paraId="4DAD073F" w14:textId="77777777" w:rsidR="00EF46A3" w:rsidRPr="003F29FF" w:rsidRDefault="00EF46A3" w:rsidP="0062075E">
            <w:pPr>
              <w:pStyle w:val="Tabletext"/>
            </w:pPr>
          </w:p>
        </w:tc>
        <w:tc>
          <w:tcPr>
            <w:tcW w:w="522" w:type="pct"/>
            <w:shd w:val="clear" w:color="auto" w:fill="auto"/>
            <w:vAlign w:val="bottom"/>
          </w:tcPr>
          <w:p w14:paraId="01FBD056" w14:textId="4B1F6DD8" w:rsidR="00EF46A3" w:rsidRPr="003F29FF" w:rsidRDefault="00EF46A3" w:rsidP="0062075E">
            <w:pPr>
              <w:pStyle w:val="Tabletextheadingright"/>
            </w:pPr>
            <w:r w:rsidRPr="003F29FF">
              <w:t>$</w:t>
            </w:r>
            <w:r w:rsidR="002C6ECA">
              <w:t>’</w:t>
            </w:r>
            <w:r w:rsidRPr="003F29FF">
              <w:t>000</w:t>
            </w:r>
          </w:p>
        </w:tc>
        <w:tc>
          <w:tcPr>
            <w:tcW w:w="522" w:type="pct"/>
            <w:shd w:val="clear" w:color="auto" w:fill="auto"/>
            <w:vAlign w:val="bottom"/>
          </w:tcPr>
          <w:p w14:paraId="34741B8E" w14:textId="30F62CA7" w:rsidR="00EF46A3" w:rsidRPr="003F29FF" w:rsidRDefault="00EF46A3" w:rsidP="0062075E">
            <w:pPr>
              <w:pStyle w:val="Tabletextheadingright"/>
            </w:pPr>
            <w:r w:rsidRPr="003F29FF">
              <w:t>$</w:t>
            </w:r>
            <w:r w:rsidR="002C6ECA">
              <w:t>’</w:t>
            </w:r>
            <w:r w:rsidRPr="003F29FF">
              <w:t>000</w:t>
            </w:r>
          </w:p>
        </w:tc>
        <w:tc>
          <w:tcPr>
            <w:tcW w:w="522" w:type="pct"/>
            <w:vAlign w:val="bottom"/>
          </w:tcPr>
          <w:p w14:paraId="6551E5C9" w14:textId="1704A5A6" w:rsidR="00EF46A3" w:rsidRPr="003F29FF" w:rsidRDefault="00EF46A3" w:rsidP="0062075E">
            <w:pPr>
              <w:pStyle w:val="Tabletextheadingright"/>
            </w:pPr>
            <w:r w:rsidRPr="003F29FF">
              <w:t>$</w:t>
            </w:r>
            <w:r w:rsidR="002C6ECA">
              <w:t>’</w:t>
            </w:r>
            <w:r w:rsidRPr="003F29FF">
              <w:t>000</w:t>
            </w:r>
          </w:p>
        </w:tc>
        <w:tc>
          <w:tcPr>
            <w:tcW w:w="522" w:type="pct"/>
          </w:tcPr>
          <w:p w14:paraId="11E940A4" w14:textId="27FFB3FC" w:rsidR="00EF46A3" w:rsidRPr="003F29FF" w:rsidRDefault="00EF46A3" w:rsidP="0062075E">
            <w:pPr>
              <w:pStyle w:val="Tabletextheadingright"/>
              <w:ind w:right="144"/>
            </w:pPr>
            <w:r w:rsidRPr="003F29FF">
              <w:t>$</w:t>
            </w:r>
            <w:r w:rsidR="002C6ECA">
              <w:t>’</w:t>
            </w:r>
            <w:r w:rsidRPr="003F29FF">
              <w:t>000</w:t>
            </w:r>
          </w:p>
        </w:tc>
        <w:tc>
          <w:tcPr>
            <w:tcW w:w="522" w:type="pct"/>
          </w:tcPr>
          <w:p w14:paraId="3C618747" w14:textId="383C23BA" w:rsidR="00EF46A3" w:rsidRPr="003F29FF" w:rsidRDefault="00EF46A3" w:rsidP="0062075E">
            <w:pPr>
              <w:pStyle w:val="Tabletextheadingright"/>
              <w:ind w:right="144"/>
            </w:pPr>
            <w:r w:rsidRPr="003F29FF">
              <w:t>$</w:t>
            </w:r>
            <w:r w:rsidR="002C6ECA">
              <w:t>’</w:t>
            </w:r>
            <w:r w:rsidRPr="003F29FF">
              <w:t>000</w:t>
            </w:r>
          </w:p>
        </w:tc>
        <w:tc>
          <w:tcPr>
            <w:tcW w:w="522" w:type="pct"/>
          </w:tcPr>
          <w:p w14:paraId="048F9560" w14:textId="3015AAAD" w:rsidR="00EF46A3" w:rsidRPr="003F29FF" w:rsidRDefault="00EF46A3" w:rsidP="0062075E">
            <w:pPr>
              <w:pStyle w:val="Tabletextheadingright"/>
            </w:pPr>
            <w:r w:rsidRPr="003F29FF">
              <w:t>$</w:t>
            </w:r>
            <w:r w:rsidR="002C6ECA">
              <w:t>’</w:t>
            </w:r>
            <w:r w:rsidRPr="003F29FF">
              <w:t>000</w:t>
            </w:r>
          </w:p>
        </w:tc>
        <w:tc>
          <w:tcPr>
            <w:tcW w:w="516" w:type="pct"/>
          </w:tcPr>
          <w:p w14:paraId="13622A8B" w14:textId="4FAF9367" w:rsidR="00EF46A3" w:rsidRPr="003F29FF" w:rsidRDefault="00EF46A3" w:rsidP="0062075E">
            <w:pPr>
              <w:pStyle w:val="Tabletextheadingright"/>
            </w:pPr>
            <w:r w:rsidRPr="003F29FF">
              <w:t>$</w:t>
            </w:r>
            <w:r w:rsidR="002C6ECA">
              <w:t>’</w:t>
            </w:r>
            <w:r w:rsidRPr="003F29FF">
              <w:t>000</w:t>
            </w:r>
          </w:p>
        </w:tc>
      </w:tr>
      <w:tr w:rsidR="00EF46A3" w:rsidRPr="003F29FF" w14:paraId="09AEB8DC" w14:textId="77777777" w:rsidTr="0062075E">
        <w:trPr>
          <w:cantSplit/>
        </w:trPr>
        <w:tc>
          <w:tcPr>
            <w:tcW w:w="1352" w:type="pct"/>
            <w:shd w:val="clear" w:color="auto" w:fill="auto"/>
          </w:tcPr>
          <w:p w14:paraId="75ECB93B" w14:textId="77777777" w:rsidR="00EF46A3" w:rsidRPr="003F29FF" w:rsidRDefault="00EF46A3" w:rsidP="0062075E">
            <w:pPr>
              <w:pStyle w:val="Tabletextbold"/>
            </w:pPr>
            <w:r>
              <w:t>2021</w:t>
            </w:r>
          </w:p>
        </w:tc>
        <w:tc>
          <w:tcPr>
            <w:tcW w:w="522" w:type="pct"/>
            <w:shd w:val="clear" w:color="auto" w:fill="E0E0E0"/>
          </w:tcPr>
          <w:p w14:paraId="158B0DB0" w14:textId="77777777" w:rsidR="00EF46A3" w:rsidRPr="003F29FF" w:rsidRDefault="00EF46A3" w:rsidP="0062075E">
            <w:pPr>
              <w:pStyle w:val="Tabletextright"/>
            </w:pPr>
          </w:p>
        </w:tc>
        <w:tc>
          <w:tcPr>
            <w:tcW w:w="522" w:type="pct"/>
            <w:shd w:val="clear" w:color="auto" w:fill="auto"/>
          </w:tcPr>
          <w:p w14:paraId="1298D927" w14:textId="77777777" w:rsidR="00EF46A3" w:rsidRPr="003F29FF" w:rsidRDefault="00EF46A3" w:rsidP="0062075E">
            <w:pPr>
              <w:pStyle w:val="Tabletextright"/>
            </w:pPr>
          </w:p>
        </w:tc>
        <w:tc>
          <w:tcPr>
            <w:tcW w:w="522" w:type="pct"/>
            <w:shd w:val="clear" w:color="auto" w:fill="E0E0E0"/>
          </w:tcPr>
          <w:p w14:paraId="0CCF7A33" w14:textId="77777777" w:rsidR="00EF46A3" w:rsidRPr="003F29FF" w:rsidRDefault="00EF46A3" w:rsidP="0062075E">
            <w:pPr>
              <w:pStyle w:val="Tabletextright"/>
            </w:pPr>
          </w:p>
        </w:tc>
        <w:tc>
          <w:tcPr>
            <w:tcW w:w="522" w:type="pct"/>
            <w:shd w:val="clear" w:color="auto" w:fill="auto"/>
          </w:tcPr>
          <w:p w14:paraId="0E8F9F84" w14:textId="77777777" w:rsidR="00EF46A3" w:rsidRPr="003F29FF" w:rsidRDefault="00EF46A3" w:rsidP="0062075E">
            <w:pPr>
              <w:pStyle w:val="Tabletextright"/>
            </w:pPr>
          </w:p>
        </w:tc>
        <w:tc>
          <w:tcPr>
            <w:tcW w:w="522" w:type="pct"/>
            <w:shd w:val="clear" w:color="auto" w:fill="E0E0E0"/>
          </w:tcPr>
          <w:p w14:paraId="36E74C24" w14:textId="77777777" w:rsidR="00EF46A3" w:rsidRPr="003F29FF" w:rsidRDefault="00EF46A3" w:rsidP="0062075E">
            <w:pPr>
              <w:pStyle w:val="Tabletextright"/>
            </w:pPr>
          </w:p>
        </w:tc>
        <w:tc>
          <w:tcPr>
            <w:tcW w:w="522" w:type="pct"/>
            <w:shd w:val="clear" w:color="auto" w:fill="auto"/>
          </w:tcPr>
          <w:p w14:paraId="6260DBF7" w14:textId="77777777" w:rsidR="00EF46A3" w:rsidRPr="003F29FF" w:rsidRDefault="00EF46A3" w:rsidP="0062075E">
            <w:pPr>
              <w:pStyle w:val="Tabletextright"/>
            </w:pPr>
          </w:p>
        </w:tc>
        <w:tc>
          <w:tcPr>
            <w:tcW w:w="516" w:type="pct"/>
            <w:shd w:val="clear" w:color="auto" w:fill="E0E0E0"/>
          </w:tcPr>
          <w:p w14:paraId="38E3793C" w14:textId="77777777" w:rsidR="00EF46A3" w:rsidRPr="003F29FF" w:rsidRDefault="00EF46A3" w:rsidP="0062075E">
            <w:pPr>
              <w:pStyle w:val="Tabletextright"/>
            </w:pPr>
          </w:p>
        </w:tc>
      </w:tr>
      <w:tr w:rsidR="00EF46A3" w:rsidRPr="003F29FF" w14:paraId="51A27A6C" w14:textId="77777777" w:rsidTr="0062075E">
        <w:trPr>
          <w:cantSplit/>
        </w:trPr>
        <w:tc>
          <w:tcPr>
            <w:tcW w:w="1352" w:type="pct"/>
            <w:shd w:val="clear" w:color="auto" w:fill="auto"/>
          </w:tcPr>
          <w:p w14:paraId="0EF67D08" w14:textId="77777777" w:rsidR="00EF46A3" w:rsidRPr="003F29FF" w:rsidRDefault="00EF46A3" w:rsidP="0062075E">
            <w:pPr>
              <w:pStyle w:val="Tabletext"/>
            </w:pPr>
            <w:r w:rsidRPr="00D10911">
              <w:t>Carrying amount at the start of the year</w:t>
            </w:r>
          </w:p>
        </w:tc>
        <w:tc>
          <w:tcPr>
            <w:tcW w:w="522" w:type="pct"/>
            <w:shd w:val="clear" w:color="auto" w:fill="E0E0E0"/>
          </w:tcPr>
          <w:p w14:paraId="21275CB9" w14:textId="77777777" w:rsidR="00EF46A3" w:rsidRPr="003F29FF" w:rsidRDefault="00EF46A3" w:rsidP="0062075E">
            <w:pPr>
              <w:pStyle w:val="Tabletextright"/>
            </w:pPr>
            <w:r w:rsidRPr="000F0E48">
              <w:t>636 522</w:t>
            </w:r>
          </w:p>
        </w:tc>
        <w:tc>
          <w:tcPr>
            <w:tcW w:w="522" w:type="pct"/>
            <w:shd w:val="clear" w:color="auto" w:fill="auto"/>
          </w:tcPr>
          <w:p w14:paraId="7E1CDD40" w14:textId="77777777" w:rsidR="00EF46A3" w:rsidRPr="003F29FF" w:rsidRDefault="00EF46A3" w:rsidP="0062075E">
            <w:pPr>
              <w:pStyle w:val="Tabletextright"/>
            </w:pPr>
            <w:r w:rsidRPr="000F0E48">
              <w:t>170 202</w:t>
            </w:r>
          </w:p>
        </w:tc>
        <w:tc>
          <w:tcPr>
            <w:tcW w:w="522" w:type="pct"/>
            <w:shd w:val="clear" w:color="auto" w:fill="E0E0E0"/>
          </w:tcPr>
          <w:p w14:paraId="3460DB5C" w14:textId="77777777" w:rsidR="00EF46A3" w:rsidRPr="003F29FF" w:rsidRDefault="00EF46A3" w:rsidP="0062075E">
            <w:pPr>
              <w:pStyle w:val="Tabletextright"/>
            </w:pPr>
            <w:r w:rsidRPr="000F0E48">
              <w:t>25 988</w:t>
            </w:r>
          </w:p>
        </w:tc>
        <w:tc>
          <w:tcPr>
            <w:tcW w:w="522" w:type="pct"/>
            <w:shd w:val="clear" w:color="auto" w:fill="auto"/>
          </w:tcPr>
          <w:p w14:paraId="02CC1CB0" w14:textId="77777777" w:rsidR="00EF46A3" w:rsidRPr="003F29FF" w:rsidRDefault="00EF46A3" w:rsidP="0062075E">
            <w:pPr>
              <w:pStyle w:val="Tabletextright"/>
              <w:rPr>
                <w:bCs/>
              </w:rPr>
            </w:pPr>
            <w:r w:rsidRPr="000F0E48">
              <w:t>45</w:t>
            </w:r>
          </w:p>
        </w:tc>
        <w:tc>
          <w:tcPr>
            <w:tcW w:w="522" w:type="pct"/>
            <w:shd w:val="clear" w:color="auto" w:fill="E0E0E0"/>
          </w:tcPr>
          <w:p w14:paraId="6B752B41" w14:textId="77777777" w:rsidR="00EF46A3" w:rsidRPr="003F29FF" w:rsidRDefault="00EF46A3" w:rsidP="0062075E">
            <w:pPr>
              <w:pStyle w:val="Tabletextright"/>
            </w:pPr>
            <w:r w:rsidRPr="000F0E48">
              <w:t>1 003</w:t>
            </w:r>
          </w:p>
        </w:tc>
        <w:tc>
          <w:tcPr>
            <w:tcW w:w="522" w:type="pct"/>
            <w:shd w:val="clear" w:color="auto" w:fill="auto"/>
          </w:tcPr>
          <w:p w14:paraId="090959F9" w14:textId="77777777" w:rsidR="00EF46A3" w:rsidRPr="003F29FF" w:rsidRDefault="00EF46A3" w:rsidP="0062075E">
            <w:pPr>
              <w:pStyle w:val="Tabletextright"/>
            </w:pPr>
            <w:r w:rsidRPr="000F0E48">
              <w:t>4 996</w:t>
            </w:r>
          </w:p>
        </w:tc>
        <w:tc>
          <w:tcPr>
            <w:tcW w:w="516" w:type="pct"/>
            <w:shd w:val="clear" w:color="auto" w:fill="E0E0E0"/>
          </w:tcPr>
          <w:p w14:paraId="46CD6B84" w14:textId="77777777" w:rsidR="00EF46A3" w:rsidRPr="003F29FF" w:rsidRDefault="00EF46A3" w:rsidP="0062075E">
            <w:pPr>
              <w:pStyle w:val="Tabletextright"/>
            </w:pPr>
            <w:r w:rsidRPr="000F0E48">
              <w:t>838 756</w:t>
            </w:r>
          </w:p>
        </w:tc>
      </w:tr>
      <w:tr w:rsidR="00EF46A3" w:rsidRPr="003F29FF" w14:paraId="03819A13" w14:textId="77777777" w:rsidTr="0062075E">
        <w:trPr>
          <w:cantSplit/>
        </w:trPr>
        <w:tc>
          <w:tcPr>
            <w:tcW w:w="1352" w:type="pct"/>
            <w:shd w:val="clear" w:color="auto" w:fill="auto"/>
          </w:tcPr>
          <w:p w14:paraId="613F6869" w14:textId="77777777" w:rsidR="00EF46A3" w:rsidRPr="003F29FF" w:rsidRDefault="00EF46A3" w:rsidP="0062075E">
            <w:pPr>
              <w:pStyle w:val="Tabletext"/>
            </w:pPr>
            <w:r w:rsidRPr="00D10911">
              <w:t>Additions</w:t>
            </w:r>
          </w:p>
        </w:tc>
        <w:tc>
          <w:tcPr>
            <w:tcW w:w="522" w:type="pct"/>
            <w:shd w:val="clear" w:color="auto" w:fill="E0E0E0"/>
          </w:tcPr>
          <w:p w14:paraId="5895628E" w14:textId="77777777" w:rsidR="00EF46A3" w:rsidRPr="003F29FF" w:rsidRDefault="00EF46A3" w:rsidP="0062075E">
            <w:pPr>
              <w:pStyle w:val="Tabletextright"/>
              <w:rPr>
                <w:bCs/>
              </w:rPr>
            </w:pPr>
            <w:r>
              <w:t>–</w:t>
            </w:r>
          </w:p>
        </w:tc>
        <w:tc>
          <w:tcPr>
            <w:tcW w:w="522" w:type="pct"/>
            <w:shd w:val="clear" w:color="auto" w:fill="auto"/>
          </w:tcPr>
          <w:p w14:paraId="75F2B654" w14:textId="1B6E49A1" w:rsidR="00EF46A3" w:rsidRPr="003F29FF" w:rsidRDefault="00EF46A3" w:rsidP="0062075E">
            <w:pPr>
              <w:pStyle w:val="Tabletextright"/>
              <w:rPr>
                <w:bCs/>
              </w:rPr>
            </w:pPr>
            <w:r w:rsidRPr="000F0E48">
              <w:t xml:space="preserve">112 </w:t>
            </w:r>
            <w:r w:rsidR="00CA38FE">
              <w:t>068</w:t>
            </w:r>
          </w:p>
        </w:tc>
        <w:tc>
          <w:tcPr>
            <w:tcW w:w="522" w:type="pct"/>
            <w:shd w:val="clear" w:color="auto" w:fill="E0E0E0"/>
          </w:tcPr>
          <w:p w14:paraId="7B499F0F" w14:textId="648AF7AA" w:rsidR="00EF46A3" w:rsidRPr="003F29FF" w:rsidRDefault="00EF46A3" w:rsidP="0062075E">
            <w:pPr>
              <w:pStyle w:val="Tabletextright"/>
              <w:rPr>
                <w:bCs/>
              </w:rPr>
            </w:pPr>
            <w:r w:rsidRPr="000F0E48">
              <w:t xml:space="preserve">4 </w:t>
            </w:r>
            <w:r w:rsidR="00CA38FE">
              <w:t>566</w:t>
            </w:r>
          </w:p>
        </w:tc>
        <w:tc>
          <w:tcPr>
            <w:tcW w:w="522" w:type="pct"/>
            <w:shd w:val="clear" w:color="auto" w:fill="auto"/>
          </w:tcPr>
          <w:p w14:paraId="52680E0A" w14:textId="77777777" w:rsidR="00EF46A3" w:rsidRPr="003F29FF" w:rsidRDefault="00EF46A3" w:rsidP="0062075E">
            <w:pPr>
              <w:pStyle w:val="Tabletextright"/>
              <w:rPr>
                <w:bCs/>
              </w:rPr>
            </w:pPr>
            <w:r>
              <w:t>–</w:t>
            </w:r>
          </w:p>
        </w:tc>
        <w:tc>
          <w:tcPr>
            <w:tcW w:w="522" w:type="pct"/>
            <w:shd w:val="clear" w:color="auto" w:fill="E0E0E0"/>
          </w:tcPr>
          <w:p w14:paraId="7CEF7EC1" w14:textId="77777777" w:rsidR="00EF46A3" w:rsidRPr="003F29FF" w:rsidRDefault="00EF46A3" w:rsidP="0062075E">
            <w:pPr>
              <w:pStyle w:val="Tabletextright"/>
              <w:rPr>
                <w:bCs/>
              </w:rPr>
            </w:pPr>
            <w:r w:rsidRPr="000F0E48">
              <w:t>2 602</w:t>
            </w:r>
          </w:p>
        </w:tc>
        <w:tc>
          <w:tcPr>
            <w:tcW w:w="522" w:type="pct"/>
            <w:shd w:val="clear" w:color="auto" w:fill="auto"/>
          </w:tcPr>
          <w:p w14:paraId="0ADEAC40" w14:textId="77777777" w:rsidR="00EF46A3" w:rsidRPr="003F29FF" w:rsidRDefault="00EF46A3" w:rsidP="0062075E">
            <w:pPr>
              <w:pStyle w:val="Tabletextright"/>
              <w:rPr>
                <w:bCs/>
              </w:rPr>
            </w:pPr>
            <w:r w:rsidRPr="000F0E48">
              <w:t>2 548</w:t>
            </w:r>
          </w:p>
        </w:tc>
        <w:tc>
          <w:tcPr>
            <w:tcW w:w="516" w:type="pct"/>
            <w:shd w:val="clear" w:color="auto" w:fill="E0E0E0"/>
          </w:tcPr>
          <w:p w14:paraId="1B82C9BA" w14:textId="4993397D" w:rsidR="00EF46A3" w:rsidRPr="003F29FF" w:rsidRDefault="00EF46A3" w:rsidP="0062075E">
            <w:pPr>
              <w:pStyle w:val="Tabletextright"/>
              <w:rPr>
                <w:bCs/>
              </w:rPr>
            </w:pPr>
            <w:r w:rsidRPr="000F0E48">
              <w:t>121 78</w:t>
            </w:r>
            <w:r w:rsidR="00CA38FE">
              <w:t>4</w:t>
            </w:r>
          </w:p>
        </w:tc>
      </w:tr>
      <w:tr w:rsidR="00EF46A3" w:rsidRPr="003F29FF" w14:paraId="5FAB93A6" w14:textId="77777777" w:rsidTr="0062075E">
        <w:trPr>
          <w:cantSplit/>
        </w:trPr>
        <w:tc>
          <w:tcPr>
            <w:tcW w:w="1352" w:type="pct"/>
            <w:shd w:val="clear" w:color="auto" w:fill="auto"/>
          </w:tcPr>
          <w:p w14:paraId="1E00728B" w14:textId="77777777" w:rsidR="00EF46A3" w:rsidRPr="003F29FF" w:rsidRDefault="00EF46A3" w:rsidP="0062075E">
            <w:pPr>
              <w:pStyle w:val="Tabletext"/>
            </w:pPr>
            <w:r w:rsidRPr="00D10911">
              <w:t>Disposals</w:t>
            </w:r>
          </w:p>
        </w:tc>
        <w:tc>
          <w:tcPr>
            <w:tcW w:w="522" w:type="pct"/>
            <w:shd w:val="clear" w:color="auto" w:fill="E0E0E0"/>
          </w:tcPr>
          <w:p w14:paraId="1236F559" w14:textId="77777777" w:rsidR="00EF46A3" w:rsidRPr="003F29FF" w:rsidRDefault="00EF46A3" w:rsidP="0062075E">
            <w:pPr>
              <w:pStyle w:val="Tabletextright"/>
              <w:rPr>
                <w:bCs/>
              </w:rPr>
            </w:pPr>
            <w:r>
              <w:t>–</w:t>
            </w:r>
          </w:p>
        </w:tc>
        <w:tc>
          <w:tcPr>
            <w:tcW w:w="522" w:type="pct"/>
            <w:shd w:val="clear" w:color="auto" w:fill="auto"/>
          </w:tcPr>
          <w:p w14:paraId="616F094F" w14:textId="77777777" w:rsidR="00EF46A3" w:rsidRPr="003F29FF" w:rsidRDefault="00EF46A3" w:rsidP="0062075E">
            <w:pPr>
              <w:pStyle w:val="Tabletextright"/>
              <w:rPr>
                <w:bCs/>
              </w:rPr>
            </w:pPr>
            <w:r>
              <w:t>–</w:t>
            </w:r>
          </w:p>
        </w:tc>
        <w:tc>
          <w:tcPr>
            <w:tcW w:w="522" w:type="pct"/>
            <w:shd w:val="clear" w:color="auto" w:fill="E0E0E0"/>
          </w:tcPr>
          <w:p w14:paraId="7BC4FB74" w14:textId="77777777" w:rsidR="00EF46A3" w:rsidRPr="003F29FF" w:rsidRDefault="00EF46A3" w:rsidP="0062075E">
            <w:pPr>
              <w:pStyle w:val="Tabletextright"/>
              <w:rPr>
                <w:bCs/>
              </w:rPr>
            </w:pPr>
            <w:r>
              <w:t>–</w:t>
            </w:r>
          </w:p>
        </w:tc>
        <w:tc>
          <w:tcPr>
            <w:tcW w:w="522" w:type="pct"/>
            <w:shd w:val="clear" w:color="auto" w:fill="auto"/>
          </w:tcPr>
          <w:p w14:paraId="4EEF9696" w14:textId="77777777" w:rsidR="00EF46A3" w:rsidRPr="003F29FF" w:rsidRDefault="00EF46A3" w:rsidP="0062075E">
            <w:pPr>
              <w:pStyle w:val="Tabletextright"/>
              <w:rPr>
                <w:bCs/>
              </w:rPr>
            </w:pPr>
            <w:r>
              <w:t>–</w:t>
            </w:r>
          </w:p>
        </w:tc>
        <w:tc>
          <w:tcPr>
            <w:tcW w:w="522" w:type="pct"/>
            <w:shd w:val="clear" w:color="auto" w:fill="E0E0E0"/>
          </w:tcPr>
          <w:p w14:paraId="5870E5A9" w14:textId="77777777" w:rsidR="00EF46A3" w:rsidRPr="003F29FF" w:rsidRDefault="00EF46A3" w:rsidP="0062075E">
            <w:pPr>
              <w:pStyle w:val="Tabletextright"/>
              <w:rPr>
                <w:bCs/>
              </w:rPr>
            </w:pPr>
            <w:r>
              <w:t>–</w:t>
            </w:r>
          </w:p>
        </w:tc>
        <w:tc>
          <w:tcPr>
            <w:tcW w:w="522" w:type="pct"/>
            <w:shd w:val="clear" w:color="auto" w:fill="auto"/>
          </w:tcPr>
          <w:p w14:paraId="7E27772E" w14:textId="77777777" w:rsidR="00EF46A3" w:rsidRPr="003F29FF" w:rsidRDefault="00EF46A3" w:rsidP="0062075E">
            <w:pPr>
              <w:pStyle w:val="Tabletextright"/>
              <w:rPr>
                <w:bCs/>
              </w:rPr>
            </w:pPr>
            <w:r w:rsidRPr="000F0E48">
              <w:t>(1 707)</w:t>
            </w:r>
          </w:p>
        </w:tc>
        <w:tc>
          <w:tcPr>
            <w:tcW w:w="516" w:type="pct"/>
            <w:shd w:val="clear" w:color="auto" w:fill="E0E0E0"/>
          </w:tcPr>
          <w:p w14:paraId="4B142A67" w14:textId="77777777" w:rsidR="00EF46A3" w:rsidRPr="003F29FF" w:rsidRDefault="00EF46A3" w:rsidP="0062075E">
            <w:pPr>
              <w:pStyle w:val="Tabletextright"/>
              <w:rPr>
                <w:bCs/>
              </w:rPr>
            </w:pPr>
            <w:r w:rsidRPr="000F0E48">
              <w:t>(1 707)</w:t>
            </w:r>
          </w:p>
        </w:tc>
      </w:tr>
      <w:tr w:rsidR="00EF46A3" w:rsidRPr="003F29FF" w14:paraId="7D566309" w14:textId="77777777" w:rsidTr="0062075E">
        <w:trPr>
          <w:cantSplit/>
        </w:trPr>
        <w:tc>
          <w:tcPr>
            <w:tcW w:w="1352" w:type="pct"/>
            <w:shd w:val="clear" w:color="auto" w:fill="auto"/>
          </w:tcPr>
          <w:p w14:paraId="544C262A" w14:textId="77777777" w:rsidR="00EF46A3" w:rsidRPr="003F29FF" w:rsidRDefault="00EF46A3" w:rsidP="0062075E">
            <w:pPr>
              <w:pStyle w:val="Tabletext"/>
            </w:pPr>
            <w:r w:rsidRPr="00D10911">
              <w:t>Transfers between classes</w:t>
            </w:r>
          </w:p>
        </w:tc>
        <w:tc>
          <w:tcPr>
            <w:tcW w:w="522" w:type="pct"/>
            <w:shd w:val="clear" w:color="auto" w:fill="E0E0E0"/>
          </w:tcPr>
          <w:p w14:paraId="0860F174" w14:textId="77777777" w:rsidR="00EF46A3" w:rsidRPr="003F29FF" w:rsidRDefault="00EF46A3" w:rsidP="0062075E">
            <w:pPr>
              <w:pStyle w:val="Tabletextright"/>
              <w:rPr>
                <w:bCs/>
              </w:rPr>
            </w:pPr>
            <w:r>
              <w:t>–</w:t>
            </w:r>
          </w:p>
        </w:tc>
        <w:tc>
          <w:tcPr>
            <w:tcW w:w="522" w:type="pct"/>
            <w:shd w:val="clear" w:color="auto" w:fill="auto"/>
          </w:tcPr>
          <w:p w14:paraId="0A1B9A9A" w14:textId="7734ECF6" w:rsidR="00EF46A3" w:rsidRPr="003F29FF" w:rsidRDefault="00CA38FE" w:rsidP="0062075E">
            <w:pPr>
              <w:pStyle w:val="Tabletextright"/>
              <w:rPr>
                <w:bCs/>
              </w:rPr>
            </w:pPr>
            <w:r>
              <w:t>15 276</w:t>
            </w:r>
          </w:p>
        </w:tc>
        <w:tc>
          <w:tcPr>
            <w:tcW w:w="522" w:type="pct"/>
            <w:shd w:val="clear" w:color="auto" w:fill="E0E0E0"/>
          </w:tcPr>
          <w:p w14:paraId="6006C6E8" w14:textId="139C82AF" w:rsidR="00EF46A3" w:rsidRPr="003F29FF" w:rsidRDefault="00EF46A3" w:rsidP="0062075E">
            <w:pPr>
              <w:pStyle w:val="Tabletextright"/>
              <w:rPr>
                <w:bCs/>
              </w:rPr>
            </w:pPr>
            <w:r w:rsidRPr="000F0E48">
              <w:t>(</w:t>
            </w:r>
            <w:r w:rsidR="00CA38FE">
              <w:t>15 276</w:t>
            </w:r>
            <w:r w:rsidRPr="000F0E48">
              <w:t>)</w:t>
            </w:r>
          </w:p>
        </w:tc>
        <w:tc>
          <w:tcPr>
            <w:tcW w:w="522" w:type="pct"/>
            <w:shd w:val="clear" w:color="auto" w:fill="auto"/>
          </w:tcPr>
          <w:p w14:paraId="7F099EA0" w14:textId="77777777" w:rsidR="00EF46A3" w:rsidRPr="003F29FF" w:rsidRDefault="00EF46A3" w:rsidP="0062075E">
            <w:pPr>
              <w:pStyle w:val="Tabletextright"/>
              <w:rPr>
                <w:bCs/>
              </w:rPr>
            </w:pPr>
            <w:r>
              <w:t>–</w:t>
            </w:r>
          </w:p>
        </w:tc>
        <w:tc>
          <w:tcPr>
            <w:tcW w:w="522" w:type="pct"/>
            <w:shd w:val="clear" w:color="auto" w:fill="E0E0E0"/>
          </w:tcPr>
          <w:p w14:paraId="2F1752FE" w14:textId="77777777" w:rsidR="00EF46A3" w:rsidRPr="003F29FF" w:rsidRDefault="00EF46A3" w:rsidP="0062075E">
            <w:pPr>
              <w:pStyle w:val="Tabletextright"/>
              <w:rPr>
                <w:bCs/>
              </w:rPr>
            </w:pPr>
            <w:r>
              <w:t>–</w:t>
            </w:r>
          </w:p>
        </w:tc>
        <w:tc>
          <w:tcPr>
            <w:tcW w:w="522" w:type="pct"/>
            <w:shd w:val="clear" w:color="auto" w:fill="auto"/>
          </w:tcPr>
          <w:p w14:paraId="2CD79F49" w14:textId="77777777" w:rsidR="00EF46A3" w:rsidRPr="003F29FF" w:rsidRDefault="00EF46A3" w:rsidP="0062075E">
            <w:pPr>
              <w:pStyle w:val="Tabletextright"/>
              <w:rPr>
                <w:bCs/>
              </w:rPr>
            </w:pPr>
            <w:r>
              <w:t>–</w:t>
            </w:r>
          </w:p>
        </w:tc>
        <w:tc>
          <w:tcPr>
            <w:tcW w:w="516" w:type="pct"/>
            <w:shd w:val="clear" w:color="auto" w:fill="E0E0E0"/>
          </w:tcPr>
          <w:p w14:paraId="67067228" w14:textId="77777777" w:rsidR="00EF46A3" w:rsidRPr="003F29FF" w:rsidRDefault="00EF46A3" w:rsidP="0062075E">
            <w:pPr>
              <w:pStyle w:val="Tabletextright"/>
              <w:rPr>
                <w:bCs/>
              </w:rPr>
            </w:pPr>
            <w:r>
              <w:t>–</w:t>
            </w:r>
          </w:p>
        </w:tc>
      </w:tr>
      <w:tr w:rsidR="00EF46A3" w:rsidRPr="003F29FF" w14:paraId="11C82D15" w14:textId="77777777" w:rsidTr="0062075E">
        <w:trPr>
          <w:cantSplit/>
        </w:trPr>
        <w:tc>
          <w:tcPr>
            <w:tcW w:w="1352" w:type="pct"/>
            <w:shd w:val="clear" w:color="auto" w:fill="auto"/>
          </w:tcPr>
          <w:p w14:paraId="76224FCB" w14:textId="77777777" w:rsidR="00EF46A3" w:rsidRPr="003F29FF" w:rsidRDefault="00EF46A3" w:rsidP="0062075E">
            <w:pPr>
              <w:pStyle w:val="Tabletext"/>
            </w:pPr>
            <w:r w:rsidRPr="00D10911">
              <w:t>Transfers through contributed capital</w:t>
            </w:r>
          </w:p>
        </w:tc>
        <w:tc>
          <w:tcPr>
            <w:tcW w:w="522" w:type="pct"/>
            <w:shd w:val="clear" w:color="auto" w:fill="E0E0E0"/>
          </w:tcPr>
          <w:p w14:paraId="1D5C24F2" w14:textId="77777777" w:rsidR="00EF46A3" w:rsidRPr="003F29FF" w:rsidRDefault="00EF46A3" w:rsidP="0062075E">
            <w:pPr>
              <w:pStyle w:val="Tabletextright"/>
              <w:rPr>
                <w:bCs/>
              </w:rPr>
            </w:pPr>
            <w:r>
              <w:t>–</w:t>
            </w:r>
          </w:p>
        </w:tc>
        <w:tc>
          <w:tcPr>
            <w:tcW w:w="522" w:type="pct"/>
            <w:shd w:val="clear" w:color="auto" w:fill="auto"/>
          </w:tcPr>
          <w:p w14:paraId="730217AD" w14:textId="77777777" w:rsidR="00EF46A3" w:rsidRPr="003F29FF" w:rsidRDefault="00EF46A3" w:rsidP="0062075E">
            <w:pPr>
              <w:pStyle w:val="Tabletextright"/>
              <w:rPr>
                <w:bCs/>
              </w:rPr>
            </w:pPr>
            <w:r>
              <w:t>–</w:t>
            </w:r>
          </w:p>
        </w:tc>
        <w:tc>
          <w:tcPr>
            <w:tcW w:w="522" w:type="pct"/>
            <w:shd w:val="clear" w:color="auto" w:fill="E0E0E0"/>
          </w:tcPr>
          <w:p w14:paraId="325337CB" w14:textId="77777777" w:rsidR="00EF46A3" w:rsidRPr="003F29FF" w:rsidRDefault="00EF46A3" w:rsidP="0062075E">
            <w:pPr>
              <w:pStyle w:val="Tabletextright"/>
              <w:rPr>
                <w:bCs/>
              </w:rPr>
            </w:pPr>
            <w:r>
              <w:t>–</w:t>
            </w:r>
          </w:p>
        </w:tc>
        <w:tc>
          <w:tcPr>
            <w:tcW w:w="522" w:type="pct"/>
            <w:shd w:val="clear" w:color="auto" w:fill="auto"/>
          </w:tcPr>
          <w:p w14:paraId="3D90289C" w14:textId="77777777" w:rsidR="00EF46A3" w:rsidRPr="003F29FF" w:rsidRDefault="00EF46A3" w:rsidP="0062075E">
            <w:pPr>
              <w:pStyle w:val="Tabletextright"/>
              <w:rPr>
                <w:bCs/>
              </w:rPr>
            </w:pPr>
            <w:r>
              <w:t>–</w:t>
            </w:r>
          </w:p>
        </w:tc>
        <w:tc>
          <w:tcPr>
            <w:tcW w:w="522" w:type="pct"/>
            <w:shd w:val="clear" w:color="auto" w:fill="E0E0E0"/>
          </w:tcPr>
          <w:p w14:paraId="5E72B58C" w14:textId="77777777" w:rsidR="00EF46A3" w:rsidRPr="003F29FF" w:rsidRDefault="00EF46A3" w:rsidP="0062075E">
            <w:pPr>
              <w:pStyle w:val="Tabletextright"/>
              <w:rPr>
                <w:bCs/>
              </w:rPr>
            </w:pPr>
            <w:r>
              <w:t>–</w:t>
            </w:r>
          </w:p>
        </w:tc>
        <w:tc>
          <w:tcPr>
            <w:tcW w:w="522" w:type="pct"/>
            <w:shd w:val="clear" w:color="auto" w:fill="auto"/>
          </w:tcPr>
          <w:p w14:paraId="71ABA3A2" w14:textId="77777777" w:rsidR="00EF46A3" w:rsidRPr="003F29FF" w:rsidRDefault="00EF46A3" w:rsidP="0062075E">
            <w:pPr>
              <w:pStyle w:val="Tabletextright"/>
              <w:rPr>
                <w:bCs/>
              </w:rPr>
            </w:pPr>
            <w:r>
              <w:t>–</w:t>
            </w:r>
          </w:p>
        </w:tc>
        <w:tc>
          <w:tcPr>
            <w:tcW w:w="516" w:type="pct"/>
            <w:shd w:val="clear" w:color="auto" w:fill="E0E0E0"/>
          </w:tcPr>
          <w:p w14:paraId="60B16DA5" w14:textId="77777777" w:rsidR="00EF46A3" w:rsidRPr="003F29FF" w:rsidRDefault="00EF46A3" w:rsidP="0062075E">
            <w:pPr>
              <w:pStyle w:val="Tabletextright"/>
              <w:rPr>
                <w:bCs/>
              </w:rPr>
            </w:pPr>
            <w:r>
              <w:t>–</w:t>
            </w:r>
          </w:p>
        </w:tc>
      </w:tr>
      <w:tr w:rsidR="00EF46A3" w:rsidRPr="003F29FF" w14:paraId="517A243C" w14:textId="77777777" w:rsidTr="0062075E">
        <w:trPr>
          <w:cantSplit/>
        </w:trPr>
        <w:tc>
          <w:tcPr>
            <w:tcW w:w="1352" w:type="pct"/>
            <w:shd w:val="clear" w:color="auto" w:fill="auto"/>
          </w:tcPr>
          <w:p w14:paraId="477645D0" w14:textId="77777777" w:rsidR="00EF46A3" w:rsidRPr="003F29FF" w:rsidRDefault="00EF46A3" w:rsidP="0062075E">
            <w:pPr>
              <w:pStyle w:val="Tabletext"/>
            </w:pPr>
            <w:r w:rsidRPr="00D10911">
              <w:t>Impairment written back to revaluation reserve</w:t>
            </w:r>
          </w:p>
        </w:tc>
        <w:tc>
          <w:tcPr>
            <w:tcW w:w="522" w:type="pct"/>
            <w:shd w:val="clear" w:color="auto" w:fill="E0E0E0"/>
          </w:tcPr>
          <w:p w14:paraId="1F610578" w14:textId="77777777" w:rsidR="00EF46A3" w:rsidRPr="003F29FF" w:rsidRDefault="00EF46A3" w:rsidP="0062075E">
            <w:pPr>
              <w:pStyle w:val="Tabletextright"/>
              <w:rPr>
                <w:bCs/>
              </w:rPr>
            </w:pPr>
            <w:r>
              <w:t>–</w:t>
            </w:r>
          </w:p>
        </w:tc>
        <w:tc>
          <w:tcPr>
            <w:tcW w:w="522" w:type="pct"/>
            <w:shd w:val="clear" w:color="auto" w:fill="auto"/>
          </w:tcPr>
          <w:p w14:paraId="681B9C51" w14:textId="77777777" w:rsidR="00EF46A3" w:rsidRDefault="00EF46A3" w:rsidP="0062075E">
            <w:pPr>
              <w:pStyle w:val="Tabletextright"/>
              <w:rPr>
                <w:bCs/>
              </w:rPr>
            </w:pPr>
            <w:r w:rsidRPr="000F0E48">
              <w:t>(3 525)</w:t>
            </w:r>
          </w:p>
        </w:tc>
        <w:tc>
          <w:tcPr>
            <w:tcW w:w="522" w:type="pct"/>
            <w:shd w:val="clear" w:color="auto" w:fill="E0E0E0"/>
          </w:tcPr>
          <w:p w14:paraId="0648B375" w14:textId="77777777" w:rsidR="00EF46A3" w:rsidRPr="00120F0F" w:rsidRDefault="00EF46A3" w:rsidP="0062075E">
            <w:pPr>
              <w:pStyle w:val="Tabletextright"/>
              <w:rPr>
                <w:bCs/>
              </w:rPr>
            </w:pPr>
            <w:r>
              <w:t>–</w:t>
            </w:r>
          </w:p>
        </w:tc>
        <w:tc>
          <w:tcPr>
            <w:tcW w:w="522" w:type="pct"/>
            <w:shd w:val="clear" w:color="auto" w:fill="auto"/>
          </w:tcPr>
          <w:p w14:paraId="2E1955CA" w14:textId="77777777" w:rsidR="00EF46A3" w:rsidRDefault="00EF46A3" w:rsidP="0062075E">
            <w:pPr>
              <w:pStyle w:val="Tabletextright"/>
              <w:rPr>
                <w:bCs/>
              </w:rPr>
            </w:pPr>
            <w:r>
              <w:t>–</w:t>
            </w:r>
          </w:p>
        </w:tc>
        <w:tc>
          <w:tcPr>
            <w:tcW w:w="522" w:type="pct"/>
            <w:shd w:val="clear" w:color="auto" w:fill="E0E0E0"/>
          </w:tcPr>
          <w:p w14:paraId="1CFCE866" w14:textId="77777777" w:rsidR="00EF46A3" w:rsidRDefault="00EF46A3" w:rsidP="0062075E">
            <w:pPr>
              <w:pStyle w:val="Tabletextright"/>
              <w:rPr>
                <w:bCs/>
              </w:rPr>
            </w:pPr>
            <w:r>
              <w:t>–</w:t>
            </w:r>
          </w:p>
        </w:tc>
        <w:tc>
          <w:tcPr>
            <w:tcW w:w="522" w:type="pct"/>
            <w:shd w:val="clear" w:color="auto" w:fill="auto"/>
          </w:tcPr>
          <w:p w14:paraId="2D6C4582" w14:textId="77777777" w:rsidR="00EF46A3" w:rsidRDefault="00EF46A3" w:rsidP="0062075E">
            <w:pPr>
              <w:pStyle w:val="Tabletextright"/>
              <w:rPr>
                <w:bCs/>
              </w:rPr>
            </w:pPr>
            <w:r>
              <w:t>–</w:t>
            </w:r>
          </w:p>
        </w:tc>
        <w:tc>
          <w:tcPr>
            <w:tcW w:w="516" w:type="pct"/>
            <w:shd w:val="clear" w:color="auto" w:fill="E0E0E0"/>
          </w:tcPr>
          <w:p w14:paraId="2DB34566" w14:textId="77777777" w:rsidR="00EF46A3" w:rsidRPr="003F29FF" w:rsidRDefault="00EF46A3" w:rsidP="0062075E">
            <w:pPr>
              <w:pStyle w:val="Tabletextright"/>
              <w:rPr>
                <w:bCs/>
              </w:rPr>
            </w:pPr>
            <w:r w:rsidRPr="000F0E48">
              <w:t>(3 525)</w:t>
            </w:r>
          </w:p>
        </w:tc>
      </w:tr>
      <w:tr w:rsidR="00EF46A3" w:rsidRPr="003F29FF" w14:paraId="62BEB421" w14:textId="77777777" w:rsidTr="0062075E">
        <w:trPr>
          <w:cantSplit/>
        </w:trPr>
        <w:tc>
          <w:tcPr>
            <w:tcW w:w="1352" w:type="pct"/>
            <w:shd w:val="clear" w:color="auto" w:fill="auto"/>
          </w:tcPr>
          <w:p w14:paraId="55CCE4E4" w14:textId="77777777" w:rsidR="00EF46A3" w:rsidRPr="003F29FF" w:rsidRDefault="00EF46A3" w:rsidP="0062075E">
            <w:pPr>
              <w:pStyle w:val="Tabletext"/>
            </w:pPr>
            <w:r w:rsidRPr="00D10911">
              <w:t>Depreciation expense (note 5.1.1)</w:t>
            </w:r>
          </w:p>
        </w:tc>
        <w:tc>
          <w:tcPr>
            <w:tcW w:w="522" w:type="pct"/>
            <w:shd w:val="clear" w:color="auto" w:fill="E0E0E0"/>
          </w:tcPr>
          <w:p w14:paraId="3075E987" w14:textId="77777777" w:rsidR="00EF46A3" w:rsidRPr="003F29FF" w:rsidRDefault="00EF46A3" w:rsidP="0062075E">
            <w:pPr>
              <w:pStyle w:val="Tabletextright"/>
              <w:rPr>
                <w:bCs/>
              </w:rPr>
            </w:pPr>
            <w:r>
              <w:t>–</w:t>
            </w:r>
          </w:p>
        </w:tc>
        <w:tc>
          <w:tcPr>
            <w:tcW w:w="522" w:type="pct"/>
            <w:shd w:val="clear" w:color="auto" w:fill="auto"/>
          </w:tcPr>
          <w:p w14:paraId="368CACB2" w14:textId="77777777" w:rsidR="00EF46A3" w:rsidRPr="003F29FF" w:rsidRDefault="00EF46A3" w:rsidP="0062075E">
            <w:pPr>
              <w:pStyle w:val="Tabletextright"/>
              <w:rPr>
                <w:bCs/>
              </w:rPr>
            </w:pPr>
            <w:r w:rsidRPr="000F0E48">
              <w:t>(15 125)</w:t>
            </w:r>
          </w:p>
        </w:tc>
        <w:tc>
          <w:tcPr>
            <w:tcW w:w="522" w:type="pct"/>
            <w:shd w:val="clear" w:color="auto" w:fill="E0E0E0"/>
          </w:tcPr>
          <w:p w14:paraId="4DC9FB89" w14:textId="77777777" w:rsidR="00EF46A3" w:rsidRPr="003F29FF" w:rsidRDefault="00EF46A3" w:rsidP="0062075E">
            <w:pPr>
              <w:pStyle w:val="Tabletextright"/>
              <w:rPr>
                <w:bCs/>
              </w:rPr>
            </w:pPr>
            <w:r>
              <w:t>–</w:t>
            </w:r>
          </w:p>
        </w:tc>
        <w:tc>
          <w:tcPr>
            <w:tcW w:w="522" w:type="pct"/>
            <w:shd w:val="clear" w:color="auto" w:fill="auto"/>
          </w:tcPr>
          <w:p w14:paraId="58C38C90" w14:textId="77777777" w:rsidR="00EF46A3" w:rsidRPr="003F29FF" w:rsidRDefault="00EF46A3" w:rsidP="0062075E">
            <w:pPr>
              <w:pStyle w:val="Tabletextright"/>
              <w:rPr>
                <w:bCs/>
              </w:rPr>
            </w:pPr>
            <w:r w:rsidRPr="000F0E48">
              <w:t>(27)</w:t>
            </w:r>
          </w:p>
        </w:tc>
        <w:tc>
          <w:tcPr>
            <w:tcW w:w="522" w:type="pct"/>
            <w:shd w:val="clear" w:color="auto" w:fill="E0E0E0"/>
          </w:tcPr>
          <w:p w14:paraId="60F44953" w14:textId="77777777" w:rsidR="00EF46A3" w:rsidRPr="003F29FF" w:rsidRDefault="00EF46A3" w:rsidP="0062075E">
            <w:pPr>
              <w:pStyle w:val="Tabletextright"/>
              <w:rPr>
                <w:bCs/>
              </w:rPr>
            </w:pPr>
            <w:r w:rsidRPr="000F0E48">
              <w:t>(583)</w:t>
            </w:r>
          </w:p>
        </w:tc>
        <w:tc>
          <w:tcPr>
            <w:tcW w:w="522" w:type="pct"/>
            <w:shd w:val="clear" w:color="auto" w:fill="auto"/>
          </w:tcPr>
          <w:p w14:paraId="16ADED44" w14:textId="77777777" w:rsidR="00EF46A3" w:rsidRPr="003F29FF" w:rsidRDefault="00EF46A3" w:rsidP="0062075E">
            <w:pPr>
              <w:pStyle w:val="Tabletextright"/>
              <w:rPr>
                <w:bCs/>
              </w:rPr>
            </w:pPr>
            <w:r w:rsidRPr="000F0E48">
              <w:t>(1 098)</w:t>
            </w:r>
          </w:p>
        </w:tc>
        <w:tc>
          <w:tcPr>
            <w:tcW w:w="516" w:type="pct"/>
            <w:shd w:val="clear" w:color="auto" w:fill="E0E0E0"/>
          </w:tcPr>
          <w:p w14:paraId="297403B3" w14:textId="77777777" w:rsidR="00EF46A3" w:rsidRPr="003F29FF" w:rsidRDefault="00EF46A3" w:rsidP="0062075E">
            <w:pPr>
              <w:pStyle w:val="Tabletextright"/>
              <w:rPr>
                <w:bCs/>
              </w:rPr>
            </w:pPr>
            <w:r w:rsidRPr="000F0E48">
              <w:t>(16 833)</w:t>
            </w:r>
          </w:p>
        </w:tc>
      </w:tr>
      <w:tr w:rsidR="00EF46A3" w:rsidRPr="003F29FF" w14:paraId="04ECFA9D" w14:textId="77777777" w:rsidTr="0062075E">
        <w:trPr>
          <w:cantSplit/>
        </w:trPr>
        <w:tc>
          <w:tcPr>
            <w:tcW w:w="1352" w:type="pct"/>
            <w:shd w:val="clear" w:color="auto" w:fill="auto"/>
            <w:vAlign w:val="bottom"/>
          </w:tcPr>
          <w:p w14:paraId="4911487A" w14:textId="77777777" w:rsidR="00EF46A3" w:rsidRPr="003F29FF" w:rsidRDefault="00EF46A3" w:rsidP="0062075E">
            <w:pPr>
              <w:pStyle w:val="Tabletextbold"/>
            </w:pPr>
            <w:r w:rsidRPr="003F29FF">
              <w:t>Carrying amount at the end of the year</w:t>
            </w:r>
          </w:p>
        </w:tc>
        <w:tc>
          <w:tcPr>
            <w:tcW w:w="522" w:type="pct"/>
            <w:shd w:val="clear" w:color="auto" w:fill="E0E0E0"/>
          </w:tcPr>
          <w:p w14:paraId="37165F24" w14:textId="77777777" w:rsidR="00EF46A3" w:rsidRPr="003F29FF" w:rsidRDefault="00EF46A3" w:rsidP="0062075E">
            <w:pPr>
              <w:pStyle w:val="Tabletextrightbold"/>
            </w:pPr>
            <w:r w:rsidRPr="000F0E48">
              <w:t>636 522</w:t>
            </w:r>
          </w:p>
        </w:tc>
        <w:tc>
          <w:tcPr>
            <w:tcW w:w="522" w:type="pct"/>
            <w:shd w:val="clear" w:color="auto" w:fill="auto"/>
          </w:tcPr>
          <w:p w14:paraId="704CB45A" w14:textId="77777777" w:rsidR="00EF46A3" w:rsidRPr="003F29FF" w:rsidRDefault="00EF46A3" w:rsidP="0062075E">
            <w:pPr>
              <w:pStyle w:val="Tabletextrightbold"/>
            </w:pPr>
            <w:r w:rsidRPr="000F0E48">
              <w:t>278 896</w:t>
            </w:r>
          </w:p>
        </w:tc>
        <w:tc>
          <w:tcPr>
            <w:tcW w:w="522" w:type="pct"/>
            <w:shd w:val="clear" w:color="auto" w:fill="E0E0E0"/>
          </w:tcPr>
          <w:p w14:paraId="49AFDD73" w14:textId="77777777" w:rsidR="00EF46A3" w:rsidRPr="003F29FF" w:rsidRDefault="00EF46A3" w:rsidP="0062075E">
            <w:pPr>
              <w:pStyle w:val="Tabletextrightbold"/>
            </w:pPr>
            <w:r w:rsidRPr="000F0E48">
              <w:t>15 278</w:t>
            </w:r>
          </w:p>
        </w:tc>
        <w:tc>
          <w:tcPr>
            <w:tcW w:w="522" w:type="pct"/>
            <w:shd w:val="clear" w:color="auto" w:fill="auto"/>
          </w:tcPr>
          <w:p w14:paraId="7ACF6F3F" w14:textId="77777777" w:rsidR="00EF46A3" w:rsidRPr="003F29FF" w:rsidRDefault="00EF46A3" w:rsidP="0062075E">
            <w:pPr>
              <w:pStyle w:val="Tabletextrightbold"/>
            </w:pPr>
            <w:r w:rsidRPr="000F0E48">
              <w:t>18</w:t>
            </w:r>
          </w:p>
        </w:tc>
        <w:tc>
          <w:tcPr>
            <w:tcW w:w="522" w:type="pct"/>
            <w:shd w:val="clear" w:color="auto" w:fill="E0E0E0"/>
          </w:tcPr>
          <w:p w14:paraId="02EBC85D" w14:textId="77777777" w:rsidR="00EF46A3" w:rsidRPr="003F29FF" w:rsidRDefault="00EF46A3" w:rsidP="0062075E">
            <w:pPr>
              <w:pStyle w:val="Tabletextrightbold"/>
            </w:pPr>
            <w:r w:rsidRPr="000F0E48">
              <w:t>3 022</w:t>
            </w:r>
          </w:p>
        </w:tc>
        <w:tc>
          <w:tcPr>
            <w:tcW w:w="522" w:type="pct"/>
            <w:shd w:val="clear" w:color="auto" w:fill="auto"/>
          </w:tcPr>
          <w:p w14:paraId="2A7250A8" w14:textId="77777777" w:rsidR="00EF46A3" w:rsidRPr="003F29FF" w:rsidRDefault="00EF46A3" w:rsidP="0062075E">
            <w:pPr>
              <w:pStyle w:val="Tabletextrightbold"/>
            </w:pPr>
            <w:r w:rsidRPr="000F0E48">
              <w:t>4 739</w:t>
            </w:r>
          </w:p>
        </w:tc>
        <w:tc>
          <w:tcPr>
            <w:tcW w:w="516" w:type="pct"/>
            <w:shd w:val="clear" w:color="auto" w:fill="E0E0E0"/>
          </w:tcPr>
          <w:p w14:paraId="7E8D11B3" w14:textId="77777777" w:rsidR="00EF46A3" w:rsidRPr="003F29FF" w:rsidRDefault="00EF46A3" w:rsidP="0062075E">
            <w:pPr>
              <w:pStyle w:val="Tabletextrightbold"/>
            </w:pPr>
            <w:r w:rsidRPr="000F0E48">
              <w:t>938 475</w:t>
            </w:r>
          </w:p>
        </w:tc>
      </w:tr>
      <w:tr w:rsidR="00EF46A3" w:rsidRPr="003F29FF" w14:paraId="1E5E91D5" w14:textId="77777777" w:rsidTr="0062075E">
        <w:trPr>
          <w:cantSplit/>
        </w:trPr>
        <w:tc>
          <w:tcPr>
            <w:tcW w:w="1352" w:type="pct"/>
            <w:shd w:val="clear" w:color="auto" w:fill="auto"/>
          </w:tcPr>
          <w:p w14:paraId="125712CF" w14:textId="77777777" w:rsidR="00EF46A3" w:rsidRPr="003F29FF" w:rsidRDefault="00EF46A3" w:rsidP="0062075E">
            <w:pPr>
              <w:pStyle w:val="Tabletext"/>
            </w:pPr>
          </w:p>
        </w:tc>
        <w:tc>
          <w:tcPr>
            <w:tcW w:w="522" w:type="pct"/>
            <w:shd w:val="clear" w:color="auto" w:fill="E0E0E0"/>
          </w:tcPr>
          <w:p w14:paraId="31794466" w14:textId="77777777" w:rsidR="00EF46A3" w:rsidRPr="003F29FF" w:rsidRDefault="00EF46A3" w:rsidP="0062075E">
            <w:pPr>
              <w:pStyle w:val="Tabletextright"/>
              <w:rPr>
                <w:rFonts w:ascii="Arial" w:hAnsi="Arial" w:cs="Arial"/>
              </w:rPr>
            </w:pPr>
          </w:p>
        </w:tc>
        <w:tc>
          <w:tcPr>
            <w:tcW w:w="522" w:type="pct"/>
            <w:shd w:val="clear" w:color="auto" w:fill="auto"/>
          </w:tcPr>
          <w:p w14:paraId="1441D58C" w14:textId="77777777" w:rsidR="00EF46A3" w:rsidRPr="003F29FF" w:rsidRDefault="00EF46A3" w:rsidP="0062075E">
            <w:pPr>
              <w:pStyle w:val="Tabletextright"/>
              <w:rPr>
                <w:rFonts w:ascii="Arial" w:hAnsi="Arial" w:cs="Arial"/>
              </w:rPr>
            </w:pPr>
          </w:p>
        </w:tc>
        <w:tc>
          <w:tcPr>
            <w:tcW w:w="522" w:type="pct"/>
            <w:shd w:val="clear" w:color="auto" w:fill="E0E0E0"/>
          </w:tcPr>
          <w:p w14:paraId="3CAA2331" w14:textId="77777777" w:rsidR="00EF46A3" w:rsidRPr="003F29FF" w:rsidRDefault="00EF46A3" w:rsidP="0062075E">
            <w:pPr>
              <w:pStyle w:val="Tabletextright"/>
              <w:rPr>
                <w:rFonts w:ascii="Arial" w:hAnsi="Arial" w:cs="Arial"/>
              </w:rPr>
            </w:pPr>
          </w:p>
        </w:tc>
        <w:tc>
          <w:tcPr>
            <w:tcW w:w="522" w:type="pct"/>
            <w:shd w:val="clear" w:color="auto" w:fill="auto"/>
          </w:tcPr>
          <w:p w14:paraId="6614E5A4" w14:textId="77777777" w:rsidR="00EF46A3" w:rsidRPr="003F29FF" w:rsidRDefault="00EF46A3" w:rsidP="0062075E">
            <w:pPr>
              <w:pStyle w:val="Tabletextright"/>
              <w:rPr>
                <w:rFonts w:ascii="Arial" w:hAnsi="Arial" w:cs="Arial"/>
              </w:rPr>
            </w:pPr>
          </w:p>
        </w:tc>
        <w:tc>
          <w:tcPr>
            <w:tcW w:w="522" w:type="pct"/>
            <w:shd w:val="clear" w:color="auto" w:fill="E0E0E0"/>
          </w:tcPr>
          <w:p w14:paraId="4ABAB26C" w14:textId="77777777" w:rsidR="00EF46A3" w:rsidRPr="003F29FF" w:rsidRDefault="00EF46A3" w:rsidP="0062075E">
            <w:pPr>
              <w:pStyle w:val="Tabletextright"/>
              <w:rPr>
                <w:rFonts w:ascii="Arial" w:hAnsi="Arial" w:cs="Arial"/>
              </w:rPr>
            </w:pPr>
          </w:p>
        </w:tc>
        <w:tc>
          <w:tcPr>
            <w:tcW w:w="522" w:type="pct"/>
            <w:shd w:val="clear" w:color="auto" w:fill="auto"/>
          </w:tcPr>
          <w:p w14:paraId="775BBE03" w14:textId="77777777" w:rsidR="00EF46A3" w:rsidRPr="003F29FF" w:rsidRDefault="00EF46A3" w:rsidP="0062075E">
            <w:pPr>
              <w:pStyle w:val="Tabletextright"/>
              <w:rPr>
                <w:rFonts w:ascii="Arial" w:hAnsi="Arial" w:cs="Arial"/>
              </w:rPr>
            </w:pPr>
          </w:p>
        </w:tc>
        <w:tc>
          <w:tcPr>
            <w:tcW w:w="516" w:type="pct"/>
            <w:shd w:val="clear" w:color="auto" w:fill="E0E0E0"/>
          </w:tcPr>
          <w:p w14:paraId="15955EB2" w14:textId="77777777" w:rsidR="00EF46A3" w:rsidRPr="003F29FF" w:rsidRDefault="00EF46A3" w:rsidP="0062075E">
            <w:pPr>
              <w:pStyle w:val="Tabletextright"/>
            </w:pPr>
          </w:p>
        </w:tc>
      </w:tr>
      <w:tr w:rsidR="00EF46A3" w:rsidRPr="003F29FF" w14:paraId="5E67CE6B" w14:textId="77777777" w:rsidTr="0062075E">
        <w:trPr>
          <w:cantSplit/>
        </w:trPr>
        <w:tc>
          <w:tcPr>
            <w:tcW w:w="1352" w:type="pct"/>
            <w:shd w:val="clear" w:color="auto" w:fill="auto"/>
          </w:tcPr>
          <w:p w14:paraId="2D0D5094" w14:textId="77777777" w:rsidR="00EF46A3" w:rsidRPr="003F29FF" w:rsidRDefault="00EF46A3" w:rsidP="0062075E">
            <w:pPr>
              <w:pStyle w:val="Tabletextbold"/>
            </w:pPr>
            <w:r w:rsidRPr="003F29FF">
              <w:t>2020</w:t>
            </w:r>
          </w:p>
        </w:tc>
        <w:tc>
          <w:tcPr>
            <w:tcW w:w="522" w:type="pct"/>
            <w:shd w:val="clear" w:color="auto" w:fill="E0E0E0"/>
          </w:tcPr>
          <w:p w14:paraId="72D8FA15" w14:textId="77777777" w:rsidR="00EF46A3" w:rsidRPr="003F29FF" w:rsidRDefault="00EF46A3" w:rsidP="0062075E">
            <w:pPr>
              <w:pStyle w:val="Tabletextright"/>
            </w:pPr>
          </w:p>
        </w:tc>
        <w:tc>
          <w:tcPr>
            <w:tcW w:w="522" w:type="pct"/>
            <w:shd w:val="clear" w:color="auto" w:fill="auto"/>
          </w:tcPr>
          <w:p w14:paraId="08FED9F0" w14:textId="77777777" w:rsidR="00EF46A3" w:rsidRPr="003F29FF" w:rsidRDefault="00EF46A3" w:rsidP="0062075E">
            <w:pPr>
              <w:pStyle w:val="Tabletextright"/>
            </w:pPr>
          </w:p>
        </w:tc>
        <w:tc>
          <w:tcPr>
            <w:tcW w:w="522" w:type="pct"/>
            <w:shd w:val="clear" w:color="auto" w:fill="E0E0E0"/>
          </w:tcPr>
          <w:p w14:paraId="33FB8BA7" w14:textId="77777777" w:rsidR="00EF46A3" w:rsidRPr="003F29FF" w:rsidRDefault="00EF46A3" w:rsidP="0062075E">
            <w:pPr>
              <w:pStyle w:val="Tabletextright"/>
            </w:pPr>
          </w:p>
        </w:tc>
        <w:tc>
          <w:tcPr>
            <w:tcW w:w="522" w:type="pct"/>
            <w:shd w:val="clear" w:color="auto" w:fill="auto"/>
          </w:tcPr>
          <w:p w14:paraId="542959BD" w14:textId="77777777" w:rsidR="00EF46A3" w:rsidRPr="003F29FF" w:rsidRDefault="00EF46A3" w:rsidP="0062075E">
            <w:pPr>
              <w:pStyle w:val="Tabletextright"/>
            </w:pPr>
          </w:p>
        </w:tc>
        <w:tc>
          <w:tcPr>
            <w:tcW w:w="522" w:type="pct"/>
            <w:shd w:val="clear" w:color="auto" w:fill="E0E0E0"/>
          </w:tcPr>
          <w:p w14:paraId="516479DB" w14:textId="77777777" w:rsidR="00EF46A3" w:rsidRPr="003F29FF" w:rsidRDefault="00EF46A3" w:rsidP="0062075E">
            <w:pPr>
              <w:pStyle w:val="Tabletextright"/>
            </w:pPr>
          </w:p>
        </w:tc>
        <w:tc>
          <w:tcPr>
            <w:tcW w:w="522" w:type="pct"/>
            <w:shd w:val="clear" w:color="auto" w:fill="auto"/>
          </w:tcPr>
          <w:p w14:paraId="16A3AA5E" w14:textId="77777777" w:rsidR="00EF46A3" w:rsidRPr="003F29FF" w:rsidRDefault="00EF46A3" w:rsidP="0062075E">
            <w:pPr>
              <w:pStyle w:val="Tabletextright"/>
            </w:pPr>
          </w:p>
        </w:tc>
        <w:tc>
          <w:tcPr>
            <w:tcW w:w="516" w:type="pct"/>
            <w:shd w:val="clear" w:color="auto" w:fill="E0E0E0"/>
          </w:tcPr>
          <w:p w14:paraId="1FCB8987" w14:textId="77777777" w:rsidR="00EF46A3" w:rsidRPr="003F29FF" w:rsidRDefault="00EF46A3" w:rsidP="0062075E">
            <w:pPr>
              <w:pStyle w:val="Tabletextright"/>
            </w:pPr>
          </w:p>
        </w:tc>
      </w:tr>
      <w:tr w:rsidR="00EF46A3" w:rsidRPr="003F29FF" w14:paraId="1A0AC13B" w14:textId="77777777" w:rsidTr="0062075E">
        <w:trPr>
          <w:cantSplit/>
        </w:trPr>
        <w:tc>
          <w:tcPr>
            <w:tcW w:w="1352" w:type="pct"/>
            <w:shd w:val="clear" w:color="auto" w:fill="auto"/>
          </w:tcPr>
          <w:p w14:paraId="4F66B88F" w14:textId="77777777" w:rsidR="00EF46A3" w:rsidRPr="003F29FF" w:rsidRDefault="00EF46A3" w:rsidP="0062075E">
            <w:pPr>
              <w:pStyle w:val="Tabletext"/>
            </w:pPr>
            <w:r w:rsidRPr="003F29FF">
              <w:t>Carrying amount at the start of the year</w:t>
            </w:r>
          </w:p>
        </w:tc>
        <w:tc>
          <w:tcPr>
            <w:tcW w:w="522" w:type="pct"/>
            <w:shd w:val="clear" w:color="auto" w:fill="E0E0E0"/>
          </w:tcPr>
          <w:p w14:paraId="32C3300C" w14:textId="77777777" w:rsidR="00EF46A3" w:rsidRPr="003F29FF" w:rsidRDefault="00EF46A3" w:rsidP="0062075E">
            <w:pPr>
              <w:pStyle w:val="Tabletextright"/>
              <w:rPr>
                <w:bCs/>
              </w:rPr>
            </w:pPr>
            <w:r w:rsidRPr="00480756">
              <w:t>599</w:t>
            </w:r>
            <w:r>
              <w:t xml:space="preserve"> </w:t>
            </w:r>
            <w:r w:rsidRPr="00480756">
              <w:t>781</w:t>
            </w:r>
          </w:p>
        </w:tc>
        <w:tc>
          <w:tcPr>
            <w:tcW w:w="522" w:type="pct"/>
            <w:shd w:val="clear" w:color="auto" w:fill="auto"/>
          </w:tcPr>
          <w:p w14:paraId="05171DFF" w14:textId="77777777" w:rsidR="00EF46A3" w:rsidRPr="003F29FF" w:rsidRDefault="00EF46A3" w:rsidP="0062075E">
            <w:pPr>
              <w:pStyle w:val="Tabletextright"/>
              <w:rPr>
                <w:bCs/>
              </w:rPr>
            </w:pPr>
            <w:r w:rsidRPr="00480756">
              <w:t>158</w:t>
            </w:r>
            <w:r>
              <w:t xml:space="preserve"> </w:t>
            </w:r>
            <w:r w:rsidRPr="00480756">
              <w:t>674</w:t>
            </w:r>
          </w:p>
        </w:tc>
        <w:tc>
          <w:tcPr>
            <w:tcW w:w="522" w:type="pct"/>
            <w:shd w:val="clear" w:color="auto" w:fill="E0E0E0"/>
          </w:tcPr>
          <w:p w14:paraId="62E666BF" w14:textId="77777777" w:rsidR="00EF46A3" w:rsidRPr="003F29FF" w:rsidRDefault="00EF46A3" w:rsidP="0062075E">
            <w:pPr>
              <w:pStyle w:val="Tabletextright"/>
              <w:rPr>
                <w:bCs/>
              </w:rPr>
            </w:pPr>
            <w:r w:rsidRPr="00480756">
              <w:t>26</w:t>
            </w:r>
            <w:r>
              <w:t xml:space="preserve"> </w:t>
            </w:r>
            <w:r w:rsidRPr="00480756">
              <w:t>111</w:t>
            </w:r>
          </w:p>
        </w:tc>
        <w:tc>
          <w:tcPr>
            <w:tcW w:w="522" w:type="pct"/>
            <w:shd w:val="clear" w:color="auto" w:fill="auto"/>
          </w:tcPr>
          <w:p w14:paraId="3C00A68C" w14:textId="77777777" w:rsidR="00EF46A3" w:rsidRPr="003F29FF" w:rsidRDefault="00EF46A3" w:rsidP="0062075E">
            <w:pPr>
              <w:pStyle w:val="Tabletextright"/>
              <w:rPr>
                <w:bCs/>
              </w:rPr>
            </w:pPr>
            <w:r w:rsidRPr="00480756">
              <w:t>73</w:t>
            </w:r>
          </w:p>
        </w:tc>
        <w:tc>
          <w:tcPr>
            <w:tcW w:w="522" w:type="pct"/>
            <w:shd w:val="clear" w:color="auto" w:fill="E0E0E0"/>
          </w:tcPr>
          <w:p w14:paraId="000217B0" w14:textId="77777777" w:rsidR="00EF46A3" w:rsidRPr="003F29FF" w:rsidRDefault="00EF46A3" w:rsidP="0062075E">
            <w:pPr>
              <w:pStyle w:val="Tabletextright"/>
              <w:rPr>
                <w:bCs/>
              </w:rPr>
            </w:pPr>
            <w:r w:rsidRPr="00480756">
              <w:t>1</w:t>
            </w:r>
            <w:r>
              <w:t xml:space="preserve"> </w:t>
            </w:r>
            <w:r w:rsidRPr="00480756">
              <w:t>173</w:t>
            </w:r>
          </w:p>
        </w:tc>
        <w:tc>
          <w:tcPr>
            <w:tcW w:w="522" w:type="pct"/>
            <w:shd w:val="clear" w:color="auto" w:fill="auto"/>
          </w:tcPr>
          <w:p w14:paraId="6B5371B5" w14:textId="77777777" w:rsidR="00EF46A3" w:rsidRPr="003F29FF" w:rsidRDefault="00EF46A3" w:rsidP="0062075E">
            <w:pPr>
              <w:pStyle w:val="Tabletextright"/>
              <w:rPr>
                <w:bCs/>
              </w:rPr>
            </w:pPr>
            <w:r w:rsidRPr="00480756">
              <w:t>5</w:t>
            </w:r>
            <w:r>
              <w:t xml:space="preserve"> </w:t>
            </w:r>
            <w:r w:rsidRPr="00480756">
              <w:t>165</w:t>
            </w:r>
          </w:p>
        </w:tc>
        <w:tc>
          <w:tcPr>
            <w:tcW w:w="516" w:type="pct"/>
            <w:shd w:val="clear" w:color="auto" w:fill="E0E0E0"/>
          </w:tcPr>
          <w:p w14:paraId="7B3E247D" w14:textId="77777777" w:rsidR="00EF46A3" w:rsidRPr="003F29FF" w:rsidRDefault="00EF46A3" w:rsidP="0062075E">
            <w:pPr>
              <w:pStyle w:val="Tabletextright"/>
              <w:rPr>
                <w:bCs/>
              </w:rPr>
            </w:pPr>
            <w:r w:rsidRPr="00480756">
              <w:t>790</w:t>
            </w:r>
            <w:r>
              <w:t xml:space="preserve"> </w:t>
            </w:r>
            <w:r w:rsidRPr="00480756">
              <w:t>977</w:t>
            </w:r>
          </w:p>
        </w:tc>
      </w:tr>
      <w:tr w:rsidR="00EF46A3" w:rsidRPr="003F29FF" w14:paraId="1AB056CE" w14:textId="77777777" w:rsidTr="0062075E">
        <w:trPr>
          <w:cantSplit/>
        </w:trPr>
        <w:tc>
          <w:tcPr>
            <w:tcW w:w="1352" w:type="pct"/>
            <w:shd w:val="clear" w:color="auto" w:fill="auto"/>
          </w:tcPr>
          <w:p w14:paraId="29A3A49D" w14:textId="77777777" w:rsidR="00EF46A3" w:rsidRPr="003F29FF" w:rsidRDefault="00EF46A3" w:rsidP="0062075E">
            <w:pPr>
              <w:pStyle w:val="Tabletext"/>
            </w:pPr>
            <w:r w:rsidRPr="003F29FF">
              <w:t>Recognition of right</w:t>
            </w:r>
            <w:r>
              <w:noBreakHyphen/>
            </w:r>
            <w:r w:rsidRPr="003F29FF">
              <w:t>of</w:t>
            </w:r>
            <w:r>
              <w:noBreakHyphen/>
            </w:r>
            <w:r w:rsidRPr="003F29FF">
              <w:t xml:space="preserve">use assets on initial application of </w:t>
            </w:r>
            <w:r>
              <w:t>AASB</w:t>
            </w:r>
            <w:r>
              <w:rPr>
                <w:rFonts w:ascii="Calibri" w:hAnsi="Calibri" w:cs="Calibri"/>
              </w:rPr>
              <w:t> </w:t>
            </w:r>
            <w:r w:rsidRPr="003F29FF">
              <w:t>16</w:t>
            </w:r>
          </w:p>
        </w:tc>
        <w:tc>
          <w:tcPr>
            <w:tcW w:w="522" w:type="pct"/>
            <w:shd w:val="clear" w:color="auto" w:fill="E0E0E0"/>
          </w:tcPr>
          <w:p w14:paraId="05EEED03" w14:textId="77777777" w:rsidR="00EF46A3" w:rsidRPr="003F29FF" w:rsidRDefault="00EF46A3" w:rsidP="0062075E">
            <w:pPr>
              <w:pStyle w:val="Tabletextright"/>
              <w:rPr>
                <w:bCs/>
              </w:rPr>
            </w:pPr>
            <w:r>
              <w:rPr>
                <w:bCs/>
              </w:rPr>
              <w:t>–</w:t>
            </w:r>
          </w:p>
        </w:tc>
        <w:tc>
          <w:tcPr>
            <w:tcW w:w="522" w:type="pct"/>
            <w:shd w:val="clear" w:color="auto" w:fill="auto"/>
          </w:tcPr>
          <w:p w14:paraId="3A0734A0" w14:textId="77777777" w:rsidR="00EF46A3" w:rsidRPr="003F29FF" w:rsidRDefault="00EF46A3" w:rsidP="0062075E">
            <w:pPr>
              <w:pStyle w:val="Tabletextright"/>
              <w:rPr>
                <w:bCs/>
              </w:rPr>
            </w:pPr>
            <w:bookmarkStart w:id="129" w:name="_Hlk49778733"/>
            <w:r w:rsidRPr="00180D98">
              <w:rPr>
                <w:bCs/>
              </w:rPr>
              <w:t>49</w:t>
            </w:r>
            <w:r>
              <w:rPr>
                <w:bCs/>
              </w:rPr>
              <w:t xml:space="preserve"> </w:t>
            </w:r>
            <w:r w:rsidRPr="00180D98">
              <w:rPr>
                <w:bCs/>
              </w:rPr>
              <w:t>858</w:t>
            </w:r>
            <w:bookmarkEnd w:id="129"/>
          </w:p>
        </w:tc>
        <w:tc>
          <w:tcPr>
            <w:tcW w:w="522" w:type="pct"/>
            <w:shd w:val="clear" w:color="auto" w:fill="E0E0E0"/>
          </w:tcPr>
          <w:p w14:paraId="417AC23B" w14:textId="77777777" w:rsidR="00EF46A3" w:rsidRPr="003F29FF" w:rsidRDefault="00EF46A3" w:rsidP="0062075E">
            <w:pPr>
              <w:pStyle w:val="Tabletextright"/>
              <w:rPr>
                <w:bCs/>
              </w:rPr>
            </w:pPr>
            <w:r w:rsidRPr="001A3319">
              <w:rPr>
                <w:bCs/>
              </w:rPr>
              <w:t>–</w:t>
            </w:r>
          </w:p>
        </w:tc>
        <w:tc>
          <w:tcPr>
            <w:tcW w:w="522" w:type="pct"/>
            <w:shd w:val="clear" w:color="auto" w:fill="auto"/>
          </w:tcPr>
          <w:p w14:paraId="1D7A1EB0" w14:textId="77777777" w:rsidR="00EF46A3" w:rsidRPr="003F29FF" w:rsidRDefault="00EF46A3" w:rsidP="0062075E">
            <w:pPr>
              <w:pStyle w:val="Tabletextright"/>
              <w:rPr>
                <w:bCs/>
              </w:rPr>
            </w:pPr>
            <w:r w:rsidRPr="001A3319">
              <w:rPr>
                <w:bCs/>
              </w:rPr>
              <w:t>–</w:t>
            </w:r>
          </w:p>
        </w:tc>
        <w:tc>
          <w:tcPr>
            <w:tcW w:w="522" w:type="pct"/>
            <w:shd w:val="clear" w:color="auto" w:fill="E0E0E0"/>
          </w:tcPr>
          <w:p w14:paraId="70F803D3" w14:textId="77777777" w:rsidR="00EF46A3" w:rsidRPr="003F29FF" w:rsidRDefault="00EF46A3" w:rsidP="0062075E">
            <w:pPr>
              <w:pStyle w:val="Tabletextright"/>
              <w:rPr>
                <w:bCs/>
              </w:rPr>
            </w:pPr>
            <w:r w:rsidRPr="000A10C4">
              <w:rPr>
                <w:bCs/>
              </w:rPr>
              <w:t>66</w:t>
            </w:r>
          </w:p>
        </w:tc>
        <w:tc>
          <w:tcPr>
            <w:tcW w:w="522" w:type="pct"/>
            <w:shd w:val="clear" w:color="auto" w:fill="auto"/>
          </w:tcPr>
          <w:p w14:paraId="75B7B733" w14:textId="77777777" w:rsidR="00EF46A3" w:rsidRPr="003F29FF" w:rsidRDefault="00EF46A3" w:rsidP="0062075E">
            <w:pPr>
              <w:pStyle w:val="Tabletextright"/>
              <w:rPr>
                <w:bCs/>
              </w:rPr>
            </w:pPr>
            <w:r>
              <w:rPr>
                <w:bCs/>
              </w:rPr>
              <w:t>–</w:t>
            </w:r>
          </w:p>
        </w:tc>
        <w:tc>
          <w:tcPr>
            <w:tcW w:w="516" w:type="pct"/>
            <w:shd w:val="clear" w:color="auto" w:fill="E0E0E0"/>
          </w:tcPr>
          <w:p w14:paraId="23FC21FB" w14:textId="77777777" w:rsidR="00EF46A3" w:rsidRPr="003F29FF" w:rsidRDefault="00EF46A3" w:rsidP="0062075E">
            <w:pPr>
              <w:pStyle w:val="Tabletextright"/>
              <w:rPr>
                <w:bCs/>
              </w:rPr>
            </w:pPr>
            <w:r w:rsidRPr="00180D98">
              <w:rPr>
                <w:bCs/>
              </w:rPr>
              <w:t>49</w:t>
            </w:r>
            <w:r>
              <w:rPr>
                <w:bCs/>
              </w:rPr>
              <w:t xml:space="preserve"> </w:t>
            </w:r>
            <w:r w:rsidRPr="00180D98">
              <w:rPr>
                <w:bCs/>
              </w:rPr>
              <w:t>924</w:t>
            </w:r>
          </w:p>
        </w:tc>
      </w:tr>
      <w:tr w:rsidR="00EF46A3" w:rsidRPr="003F29FF" w14:paraId="2C27CA5A" w14:textId="77777777" w:rsidTr="0062075E">
        <w:trPr>
          <w:cantSplit/>
        </w:trPr>
        <w:tc>
          <w:tcPr>
            <w:tcW w:w="1352" w:type="pct"/>
            <w:shd w:val="clear" w:color="auto" w:fill="auto"/>
          </w:tcPr>
          <w:p w14:paraId="79FECE49" w14:textId="77777777" w:rsidR="00EF46A3" w:rsidRPr="003F29FF" w:rsidRDefault="00EF46A3" w:rsidP="00730D0E">
            <w:pPr>
              <w:pStyle w:val="Tabletextbold"/>
            </w:pPr>
            <w:r w:rsidRPr="003F29FF">
              <w:t>Adjusted balance at 1 July 2019</w:t>
            </w:r>
          </w:p>
        </w:tc>
        <w:tc>
          <w:tcPr>
            <w:tcW w:w="522" w:type="pct"/>
            <w:shd w:val="clear" w:color="auto" w:fill="E0E0E0"/>
          </w:tcPr>
          <w:p w14:paraId="3F3CC23A" w14:textId="77777777" w:rsidR="00EF46A3" w:rsidRPr="003F29FF" w:rsidRDefault="00EF46A3" w:rsidP="00730D0E">
            <w:pPr>
              <w:pStyle w:val="Tabletextrightbold"/>
            </w:pPr>
            <w:r w:rsidRPr="00480756">
              <w:t>599</w:t>
            </w:r>
            <w:r>
              <w:t xml:space="preserve"> </w:t>
            </w:r>
            <w:r w:rsidRPr="00480756">
              <w:t>781</w:t>
            </w:r>
          </w:p>
        </w:tc>
        <w:tc>
          <w:tcPr>
            <w:tcW w:w="522" w:type="pct"/>
            <w:shd w:val="clear" w:color="auto" w:fill="auto"/>
          </w:tcPr>
          <w:p w14:paraId="18F400B7" w14:textId="77777777" w:rsidR="00EF46A3" w:rsidRPr="003F29FF" w:rsidRDefault="00EF46A3" w:rsidP="00730D0E">
            <w:pPr>
              <w:pStyle w:val="Tabletextrightbold"/>
            </w:pPr>
            <w:r w:rsidRPr="00D2342C">
              <w:t>208</w:t>
            </w:r>
            <w:r>
              <w:t xml:space="preserve"> </w:t>
            </w:r>
            <w:r w:rsidRPr="00D2342C">
              <w:t>532</w:t>
            </w:r>
          </w:p>
        </w:tc>
        <w:tc>
          <w:tcPr>
            <w:tcW w:w="522" w:type="pct"/>
            <w:shd w:val="clear" w:color="auto" w:fill="E0E0E0"/>
          </w:tcPr>
          <w:p w14:paraId="63CC378F" w14:textId="77777777" w:rsidR="00EF46A3" w:rsidRPr="003F29FF" w:rsidRDefault="00EF46A3" w:rsidP="00730D0E">
            <w:pPr>
              <w:pStyle w:val="Tabletextrightbold"/>
            </w:pPr>
            <w:r w:rsidRPr="00480756">
              <w:t>26</w:t>
            </w:r>
            <w:r>
              <w:t xml:space="preserve"> </w:t>
            </w:r>
            <w:r w:rsidRPr="00480756">
              <w:t>111</w:t>
            </w:r>
          </w:p>
        </w:tc>
        <w:tc>
          <w:tcPr>
            <w:tcW w:w="522" w:type="pct"/>
            <w:shd w:val="clear" w:color="auto" w:fill="auto"/>
          </w:tcPr>
          <w:p w14:paraId="2C7C42F1" w14:textId="77777777" w:rsidR="00EF46A3" w:rsidRPr="003F29FF" w:rsidRDefault="00EF46A3" w:rsidP="00730D0E">
            <w:pPr>
              <w:pStyle w:val="Tabletextrightbold"/>
            </w:pPr>
            <w:r w:rsidRPr="00480756">
              <w:t>73</w:t>
            </w:r>
          </w:p>
        </w:tc>
        <w:tc>
          <w:tcPr>
            <w:tcW w:w="522" w:type="pct"/>
            <w:shd w:val="clear" w:color="auto" w:fill="E0E0E0"/>
          </w:tcPr>
          <w:p w14:paraId="3620D0CC" w14:textId="77777777" w:rsidR="00EF46A3" w:rsidRPr="003F29FF" w:rsidRDefault="00EF46A3" w:rsidP="00730D0E">
            <w:pPr>
              <w:pStyle w:val="Tabletextrightbold"/>
            </w:pPr>
            <w:r w:rsidRPr="00480756">
              <w:t>1</w:t>
            </w:r>
            <w:r>
              <w:t xml:space="preserve"> 2</w:t>
            </w:r>
            <w:r w:rsidRPr="00480756">
              <w:t>3</w:t>
            </w:r>
            <w:r>
              <w:t>9</w:t>
            </w:r>
          </w:p>
        </w:tc>
        <w:tc>
          <w:tcPr>
            <w:tcW w:w="522" w:type="pct"/>
            <w:shd w:val="clear" w:color="auto" w:fill="auto"/>
          </w:tcPr>
          <w:p w14:paraId="23F6F342" w14:textId="77777777" w:rsidR="00EF46A3" w:rsidRPr="003F29FF" w:rsidRDefault="00EF46A3" w:rsidP="00730D0E">
            <w:pPr>
              <w:pStyle w:val="Tabletextrightbold"/>
            </w:pPr>
            <w:r w:rsidRPr="00480756">
              <w:t>5</w:t>
            </w:r>
            <w:r>
              <w:t xml:space="preserve"> 165</w:t>
            </w:r>
          </w:p>
        </w:tc>
        <w:tc>
          <w:tcPr>
            <w:tcW w:w="516" w:type="pct"/>
            <w:shd w:val="clear" w:color="auto" w:fill="E0E0E0"/>
          </w:tcPr>
          <w:p w14:paraId="53DEF9F3" w14:textId="77777777" w:rsidR="00EF46A3" w:rsidRPr="003F29FF" w:rsidRDefault="00EF46A3" w:rsidP="00730D0E">
            <w:pPr>
              <w:pStyle w:val="Tabletextrightbold"/>
            </w:pPr>
            <w:r w:rsidRPr="00480756">
              <w:t>84</w:t>
            </w:r>
            <w:r>
              <w:t>0 901</w:t>
            </w:r>
          </w:p>
        </w:tc>
      </w:tr>
      <w:tr w:rsidR="00EF46A3" w:rsidRPr="003F29FF" w14:paraId="03B6FD6A" w14:textId="77777777" w:rsidTr="0062075E">
        <w:trPr>
          <w:cantSplit/>
        </w:trPr>
        <w:tc>
          <w:tcPr>
            <w:tcW w:w="1352" w:type="pct"/>
            <w:shd w:val="clear" w:color="auto" w:fill="auto"/>
          </w:tcPr>
          <w:p w14:paraId="0D8AA7D4" w14:textId="77777777" w:rsidR="00EF46A3" w:rsidRPr="003F29FF" w:rsidRDefault="00EF46A3" w:rsidP="0062075E">
            <w:pPr>
              <w:pStyle w:val="Tabletext"/>
            </w:pPr>
            <w:r w:rsidRPr="003F29FF">
              <w:t>Additions</w:t>
            </w:r>
          </w:p>
        </w:tc>
        <w:tc>
          <w:tcPr>
            <w:tcW w:w="522" w:type="pct"/>
            <w:shd w:val="clear" w:color="auto" w:fill="E0E0E0"/>
          </w:tcPr>
          <w:p w14:paraId="1B552E49" w14:textId="77777777" w:rsidR="00EF46A3" w:rsidRPr="003F29FF" w:rsidRDefault="00EF46A3" w:rsidP="0062075E">
            <w:pPr>
              <w:pStyle w:val="Tabletextright"/>
              <w:rPr>
                <w:bCs/>
              </w:rPr>
            </w:pPr>
            <w:r>
              <w:rPr>
                <w:bCs/>
              </w:rPr>
              <w:t>–</w:t>
            </w:r>
          </w:p>
        </w:tc>
        <w:tc>
          <w:tcPr>
            <w:tcW w:w="522" w:type="pct"/>
            <w:shd w:val="clear" w:color="auto" w:fill="auto"/>
          </w:tcPr>
          <w:p w14:paraId="2DDD57D3" w14:textId="77777777" w:rsidR="00EF46A3" w:rsidRPr="003F29FF" w:rsidRDefault="00EF46A3" w:rsidP="0062075E">
            <w:pPr>
              <w:pStyle w:val="Tabletextright"/>
              <w:rPr>
                <w:bCs/>
              </w:rPr>
            </w:pPr>
            <w:r w:rsidRPr="008C247E">
              <w:rPr>
                <w:bCs/>
              </w:rPr>
              <w:t>182</w:t>
            </w:r>
          </w:p>
        </w:tc>
        <w:tc>
          <w:tcPr>
            <w:tcW w:w="522" w:type="pct"/>
            <w:shd w:val="clear" w:color="auto" w:fill="E0E0E0"/>
          </w:tcPr>
          <w:p w14:paraId="1F7F0110" w14:textId="77777777" w:rsidR="00EF46A3" w:rsidRPr="003F29FF" w:rsidRDefault="00EF46A3" w:rsidP="0062075E">
            <w:pPr>
              <w:pStyle w:val="Tabletextright"/>
              <w:rPr>
                <w:bCs/>
              </w:rPr>
            </w:pPr>
            <w:r w:rsidRPr="008C247E">
              <w:rPr>
                <w:bCs/>
              </w:rPr>
              <w:t>7</w:t>
            </w:r>
            <w:r>
              <w:rPr>
                <w:bCs/>
              </w:rPr>
              <w:t xml:space="preserve"> </w:t>
            </w:r>
            <w:r w:rsidRPr="008C247E">
              <w:rPr>
                <w:bCs/>
              </w:rPr>
              <w:t>531</w:t>
            </w:r>
          </w:p>
        </w:tc>
        <w:tc>
          <w:tcPr>
            <w:tcW w:w="522" w:type="pct"/>
            <w:shd w:val="clear" w:color="auto" w:fill="auto"/>
          </w:tcPr>
          <w:p w14:paraId="66587A42" w14:textId="77777777" w:rsidR="00EF46A3" w:rsidRPr="003F29FF" w:rsidRDefault="00EF46A3" w:rsidP="0062075E">
            <w:pPr>
              <w:pStyle w:val="Tabletextright"/>
              <w:rPr>
                <w:bCs/>
              </w:rPr>
            </w:pPr>
            <w:r>
              <w:rPr>
                <w:bCs/>
              </w:rPr>
              <w:t>–</w:t>
            </w:r>
          </w:p>
        </w:tc>
        <w:tc>
          <w:tcPr>
            <w:tcW w:w="522" w:type="pct"/>
            <w:shd w:val="clear" w:color="auto" w:fill="E0E0E0"/>
          </w:tcPr>
          <w:p w14:paraId="6B571FB3" w14:textId="77777777" w:rsidR="00EF46A3" w:rsidRPr="003F29FF" w:rsidRDefault="00EF46A3" w:rsidP="0062075E">
            <w:pPr>
              <w:pStyle w:val="Tabletextright"/>
              <w:rPr>
                <w:bCs/>
              </w:rPr>
            </w:pPr>
            <w:r w:rsidRPr="008C247E">
              <w:rPr>
                <w:bCs/>
              </w:rPr>
              <w:t>93</w:t>
            </w:r>
          </w:p>
        </w:tc>
        <w:tc>
          <w:tcPr>
            <w:tcW w:w="522" w:type="pct"/>
            <w:shd w:val="clear" w:color="auto" w:fill="auto"/>
          </w:tcPr>
          <w:p w14:paraId="0867FB2F" w14:textId="77777777" w:rsidR="00EF46A3" w:rsidRPr="003F29FF" w:rsidRDefault="00EF46A3" w:rsidP="0062075E">
            <w:pPr>
              <w:pStyle w:val="Tabletextright"/>
              <w:rPr>
                <w:bCs/>
              </w:rPr>
            </w:pPr>
            <w:r w:rsidRPr="008C247E">
              <w:rPr>
                <w:bCs/>
              </w:rPr>
              <w:t>2</w:t>
            </w:r>
            <w:r>
              <w:rPr>
                <w:bCs/>
              </w:rPr>
              <w:t xml:space="preserve"> </w:t>
            </w:r>
            <w:r w:rsidRPr="008C247E">
              <w:rPr>
                <w:bCs/>
              </w:rPr>
              <w:t>717</w:t>
            </w:r>
          </w:p>
        </w:tc>
        <w:tc>
          <w:tcPr>
            <w:tcW w:w="516" w:type="pct"/>
            <w:shd w:val="clear" w:color="auto" w:fill="E0E0E0"/>
          </w:tcPr>
          <w:p w14:paraId="181BF5F2" w14:textId="77777777" w:rsidR="00EF46A3" w:rsidRPr="003F29FF" w:rsidRDefault="00EF46A3" w:rsidP="0062075E">
            <w:pPr>
              <w:pStyle w:val="Tabletextright"/>
              <w:rPr>
                <w:bCs/>
              </w:rPr>
            </w:pPr>
            <w:r w:rsidRPr="008C247E">
              <w:rPr>
                <w:bCs/>
              </w:rPr>
              <w:t>10</w:t>
            </w:r>
            <w:r>
              <w:rPr>
                <w:bCs/>
              </w:rPr>
              <w:t xml:space="preserve"> </w:t>
            </w:r>
            <w:r w:rsidRPr="008C247E">
              <w:rPr>
                <w:bCs/>
              </w:rPr>
              <w:t>523</w:t>
            </w:r>
          </w:p>
        </w:tc>
      </w:tr>
      <w:tr w:rsidR="00EF46A3" w:rsidRPr="003F29FF" w14:paraId="0829C457" w14:textId="77777777" w:rsidTr="0062075E">
        <w:trPr>
          <w:cantSplit/>
        </w:trPr>
        <w:tc>
          <w:tcPr>
            <w:tcW w:w="1352" w:type="pct"/>
            <w:shd w:val="clear" w:color="auto" w:fill="auto"/>
          </w:tcPr>
          <w:p w14:paraId="1E247D56" w14:textId="77777777" w:rsidR="00EF46A3" w:rsidRPr="003F29FF" w:rsidRDefault="00EF46A3" w:rsidP="0062075E">
            <w:pPr>
              <w:pStyle w:val="Tabletext"/>
            </w:pPr>
            <w:r w:rsidRPr="003F29FF">
              <w:t>Disposals</w:t>
            </w:r>
          </w:p>
        </w:tc>
        <w:tc>
          <w:tcPr>
            <w:tcW w:w="522" w:type="pct"/>
            <w:shd w:val="clear" w:color="auto" w:fill="E0E0E0"/>
          </w:tcPr>
          <w:p w14:paraId="78E91E10" w14:textId="77777777" w:rsidR="00EF46A3" w:rsidRPr="003F29FF" w:rsidRDefault="00EF46A3" w:rsidP="0062075E">
            <w:pPr>
              <w:pStyle w:val="Tabletextright"/>
              <w:rPr>
                <w:bCs/>
              </w:rPr>
            </w:pPr>
            <w:r w:rsidRPr="00480756">
              <w:rPr>
                <w:bCs/>
              </w:rPr>
              <w:t>(42)</w:t>
            </w:r>
          </w:p>
        </w:tc>
        <w:tc>
          <w:tcPr>
            <w:tcW w:w="522" w:type="pct"/>
            <w:shd w:val="clear" w:color="auto" w:fill="auto"/>
          </w:tcPr>
          <w:p w14:paraId="22333324" w14:textId="77777777" w:rsidR="00EF46A3" w:rsidRPr="003F29FF" w:rsidRDefault="00EF46A3" w:rsidP="0062075E">
            <w:pPr>
              <w:pStyle w:val="Tabletextright"/>
              <w:rPr>
                <w:bCs/>
              </w:rPr>
            </w:pPr>
            <w:r>
              <w:rPr>
                <w:bCs/>
              </w:rPr>
              <w:t>–</w:t>
            </w:r>
          </w:p>
        </w:tc>
        <w:tc>
          <w:tcPr>
            <w:tcW w:w="522" w:type="pct"/>
            <w:shd w:val="clear" w:color="auto" w:fill="E0E0E0"/>
          </w:tcPr>
          <w:p w14:paraId="213DB223" w14:textId="77777777" w:rsidR="00EF46A3" w:rsidRPr="003F29FF" w:rsidRDefault="00EF46A3" w:rsidP="0062075E">
            <w:pPr>
              <w:pStyle w:val="Tabletextright"/>
              <w:rPr>
                <w:bCs/>
              </w:rPr>
            </w:pPr>
            <w:r>
              <w:rPr>
                <w:bCs/>
              </w:rPr>
              <w:t>–</w:t>
            </w:r>
          </w:p>
        </w:tc>
        <w:tc>
          <w:tcPr>
            <w:tcW w:w="522" w:type="pct"/>
            <w:shd w:val="clear" w:color="auto" w:fill="auto"/>
          </w:tcPr>
          <w:p w14:paraId="56E7BC2F" w14:textId="77777777" w:rsidR="00EF46A3" w:rsidRPr="003F29FF" w:rsidRDefault="00EF46A3" w:rsidP="0062075E">
            <w:pPr>
              <w:pStyle w:val="Tabletextright"/>
              <w:rPr>
                <w:bCs/>
              </w:rPr>
            </w:pPr>
            <w:r w:rsidRPr="00B2228C">
              <w:rPr>
                <w:bCs/>
              </w:rPr>
              <w:t>–</w:t>
            </w:r>
          </w:p>
        </w:tc>
        <w:tc>
          <w:tcPr>
            <w:tcW w:w="522" w:type="pct"/>
            <w:shd w:val="clear" w:color="auto" w:fill="E0E0E0"/>
          </w:tcPr>
          <w:p w14:paraId="132B3E41" w14:textId="77777777" w:rsidR="00EF46A3" w:rsidRPr="003F29FF" w:rsidRDefault="00EF46A3" w:rsidP="0062075E">
            <w:pPr>
              <w:pStyle w:val="Tabletextright"/>
              <w:rPr>
                <w:bCs/>
              </w:rPr>
            </w:pPr>
            <w:r w:rsidRPr="00B2228C">
              <w:rPr>
                <w:bCs/>
              </w:rPr>
              <w:t>–</w:t>
            </w:r>
          </w:p>
        </w:tc>
        <w:tc>
          <w:tcPr>
            <w:tcW w:w="522" w:type="pct"/>
            <w:shd w:val="clear" w:color="auto" w:fill="auto"/>
          </w:tcPr>
          <w:p w14:paraId="7CFFFBA8" w14:textId="77777777" w:rsidR="00EF46A3" w:rsidRPr="003F29FF" w:rsidRDefault="00EF46A3" w:rsidP="0062075E">
            <w:pPr>
              <w:pStyle w:val="Tabletextright"/>
              <w:rPr>
                <w:bCs/>
              </w:rPr>
            </w:pPr>
            <w:r w:rsidRPr="008C247E">
              <w:rPr>
                <w:bCs/>
              </w:rPr>
              <w:t>(1</w:t>
            </w:r>
            <w:r>
              <w:rPr>
                <w:bCs/>
              </w:rPr>
              <w:t xml:space="preserve"> </w:t>
            </w:r>
            <w:r w:rsidRPr="008C247E">
              <w:rPr>
                <w:bCs/>
              </w:rPr>
              <w:t>547)</w:t>
            </w:r>
          </w:p>
        </w:tc>
        <w:tc>
          <w:tcPr>
            <w:tcW w:w="516" w:type="pct"/>
            <w:shd w:val="clear" w:color="auto" w:fill="E0E0E0"/>
          </w:tcPr>
          <w:p w14:paraId="03665724" w14:textId="77777777" w:rsidR="00EF46A3" w:rsidRPr="003F29FF" w:rsidRDefault="00EF46A3" w:rsidP="0062075E">
            <w:pPr>
              <w:pStyle w:val="Tabletextright"/>
              <w:rPr>
                <w:bCs/>
              </w:rPr>
            </w:pPr>
            <w:r w:rsidRPr="008C247E">
              <w:rPr>
                <w:bCs/>
              </w:rPr>
              <w:t>(1</w:t>
            </w:r>
            <w:r>
              <w:rPr>
                <w:bCs/>
              </w:rPr>
              <w:t xml:space="preserve"> </w:t>
            </w:r>
            <w:r w:rsidRPr="008C247E">
              <w:rPr>
                <w:bCs/>
              </w:rPr>
              <w:t>589)</w:t>
            </w:r>
          </w:p>
        </w:tc>
      </w:tr>
      <w:tr w:rsidR="00EF46A3" w:rsidRPr="003F29FF" w14:paraId="3B4D8544" w14:textId="77777777" w:rsidTr="0062075E">
        <w:trPr>
          <w:cantSplit/>
        </w:trPr>
        <w:tc>
          <w:tcPr>
            <w:tcW w:w="1352" w:type="pct"/>
            <w:shd w:val="clear" w:color="auto" w:fill="auto"/>
          </w:tcPr>
          <w:p w14:paraId="455E034A" w14:textId="77777777" w:rsidR="00EF46A3" w:rsidRPr="003F29FF" w:rsidRDefault="00EF46A3" w:rsidP="0062075E">
            <w:pPr>
              <w:pStyle w:val="Tabletext"/>
            </w:pPr>
            <w:r w:rsidRPr="003F29FF">
              <w:t>Transfers between classes</w:t>
            </w:r>
          </w:p>
        </w:tc>
        <w:tc>
          <w:tcPr>
            <w:tcW w:w="522" w:type="pct"/>
            <w:shd w:val="clear" w:color="auto" w:fill="E0E0E0"/>
          </w:tcPr>
          <w:p w14:paraId="42B104E0" w14:textId="77777777" w:rsidR="00EF46A3" w:rsidRPr="003F29FF" w:rsidRDefault="00EF46A3" w:rsidP="0062075E">
            <w:pPr>
              <w:pStyle w:val="Tabletextright"/>
              <w:rPr>
                <w:bCs/>
              </w:rPr>
            </w:pPr>
            <w:r>
              <w:rPr>
                <w:bCs/>
              </w:rPr>
              <w:t>–</w:t>
            </w:r>
          </w:p>
        </w:tc>
        <w:tc>
          <w:tcPr>
            <w:tcW w:w="522" w:type="pct"/>
            <w:shd w:val="clear" w:color="auto" w:fill="auto"/>
          </w:tcPr>
          <w:p w14:paraId="1C14DACC" w14:textId="77777777" w:rsidR="00EF46A3" w:rsidRPr="003F29FF" w:rsidRDefault="00EF46A3" w:rsidP="0062075E">
            <w:pPr>
              <w:pStyle w:val="Tabletextright"/>
              <w:rPr>
                <w:bCs/>
              </w:rPr>
            </w:pPr>
            <w:r w:rsidRPr="008C247E">
              <w:rPr>
                <w:bCs/>
              </w:rPr>
              <w:t>7</w:t>
            </w:r>
            <w:r>
              <w:rPr>
                <w:bCs/>
              </w:rPr>
              <w:t xml:space="preserve"> </w:t>
            </w:r>
            <w:r w:rsidRPr="008C247E">
              <w:rPr>
                <w:bCs/>
              </w:rPr>
              <w:t>654</w:t>
            </w:r>
          </w:p>
        </w:tc>
        <w:tc>
          <w:tcPr>
            <w:tcW w:w="522" w:type="pct"/>
            <w:shd w:val="clear" w:color="auto" w:fill="E0E0E0"/>
          </w:tcPr>
          <w:p w14:paraId="671A7A48" w14:textId="77777777" w:rsidR="00EF46A3" w:rsidRPr="003F29FF" w:rsidRDefault="00EF46A3" w:rsidP="0062075E">
            <w:pPr>
              <w:pStyle w:val="Tabletextright"/>
              <w:rPr>
                <w:bCs/>
              </w:rPr>
            </w:pPr>
            <w:r w:rsidRPr="008C247E">
              <w:rPr>
                <w:bCs/>
              </w:rPr>
              <w:t>(7</w:t>
            </w:r>
            <w:r>
              <w:rPr>
                <w:bCs/>
              </w:rPr>
              <w:t xml:space="preserve"> </w:t>
            </w:r>
            <w:r w:rsidRPr="008C247E">
              <w:rPr>
                <w:bCs/>
              </w:rPr>
              <w:t>654)</w:t>
            </w:r>
          </w:p>
        </w:tc>
        <w:tc>
          <w:tcPr>
            <w:tcW w:w="522" w:type="pct"/>
            <w:shd w:val="clear" w:color="auto" w:fill="auto"/>
          </w:tcPr>
          <w:p w14:paraId="7DD20281" w14:textId="77777777" w:rsidR="00EF46A3" w:rsidRPr="003F29FF" w:rsidRDefault="00EF46A3" w:rsidP="0062075E">
            <w:pPr>
              <w:pStyle w:val="Tabletextright"/>
              <w:rPr>
                <w:bCs/>
              </w:rPr>
            </w:pPr>
            <w:r w:rsidRPr="00397559">
              <w:rPr>
                <w:bCs/>
              </w:rPr>
              <w:t>–</w:t>
            </w:r>
          </w:p>
        </w:tc>
        <w:tc>
          <w:tcPr>
            <w:tcW w:w="522" w:type="pct"/>
            <w:shd w:val="clear" w:color="auto" w:fill="E0E0E0"/>
          </w:tcPr>
          <w:p w14:paraId="7CB713B5" w14:textId="77777777" w:rsidR="00EF46A3" w:rsidRPr="003F29FF" w:rsidRDefault="00EF46A3" w:rsidP="0062075E">
            <w:pPr>
              <w:pStyle w:val="Tabletextright"/>
              <w:rPr>
                <w:bCs/>
              </w:rPr>
            </w:pPr>
            <w:r w:rsidRPr="00397559">
              <w:rPr>
                <w:bCs/>
              </w:rPr>
              <w:t>–</w:t>
            </w:r>
          </w:p>
        </w:tc>
        <w:tc>
          <w:tcPr>
            <w:tcW w:w="522" w:type="pct"/>
            <w:shd w:val="clear" w:color="auto" w:fill="auto"/>
          </w:tcPr>
          <w:p w14:paraId="167C08E8" w14:textId="77777777" w:rsidR="00EF46A3" w:rsidRPr="003F29FF" w:rsidRDefault="00EF46A3" w:rsidP="0062075E">
            <w:pPr>
              <w:pStyle w:val="Tabletextright"/>
              <w:rPr>
                <w:bCs/>
              </w:rPr>
            </w:pPr>
            <w:r w:rsidRPr="00397559">
              <w:rPr>
                <w:bCs/>
              </w:rPr>
              <w:t>–</w:t>
            </w:r>
          </w:p>
        </w:tc>
        <w:tc>
          <w:tcPr>
            <w:tcW w:w="516" w:type="pct"/>
            <w:shd w:val="clear" w:color="auto" w:fill="E0E0E0"/>
          </w:tcPr>
          <w:p w14:paraId="2F6E7364" w14:textId="77777777" w:rsidR="00EF46A3" w:rsidRPr="003F29FF" w:rsidRDefault="00EF46A3" w:rsidP="0062075E">
            <w:pPr>
              <w:pStyle w:val="Tabletextright"/>
              <w:rPr>
                <w:bCs/>
              </w:rPr>
            </w:pPr>
            <w:r>
              <w:rPr>
                <w:bCs/>
              </w:rPr>
              <w:t>–</w:t>
            </w:r>
          </w:p>
        </w:tc>
      </w:tr>
      <w:tr w:rsidR="00EF46A3" w:rsidRPr="003F29FF" w14:paraId="3D8ACF04" w14:textId="77777777" w:rsidTr="0062075E">
        <w:trPr>
          <w:cantSplit/>
        </w:trPr>
        <w:tc>
          <w:tcPr>
            <w:tcW w:w="1352" w:type="pct"/>
            <w:shd w:val="clear" w:color="auto" w:fill="auto"/>
          </w:tcPr>
          <w:p w14:paraId="27FE558D" w14:textId="77777777" w:rsidR="00EF46A3" w:rsidRPr="003F29FF" w:rsidRDefault="00EF46A3" w:rsidP="0062075E">
            <w:pPr>
              <w:pStyle w:val="Tabletext"/>
            </w:pPr>
            <w:r w:rsidRPr="003F29FF">
              <w:t>Transfers through contributed capital</w:t>
            </w:r>
          </w:p>
        </w:tc>
        <w:tc>
          <w:tcPr>
            <w:tcW w:w="522" w:type="pct"/>
            <w:shd w:val="clear" w:color="auto" w:fill="E0E0E0"/>
          </w:tcPr>
          <w:p w14:paraId="6324BF83" w14:textId="77777777" w:rsidR="00EF46A3" w:rsidRPr="003F29FF" w:rsidRDefault="00EF46A3" w:rsidP="0062075E">
            <w:pPr>
              <w:pStyle w:val="Tabletextright"/>
              <w:rPr>
                <w:bCs/>
              </w:rPr>
            </w:pPr>
            <w:r>
              <w:rPr>
                <w:bCs/>
              </w:rPr>
              <w:t>–</w:t>
            </w:r>
          </w:p>
        </w:tc>
        <w:tc>
          <w:tcPr>
            <w:tcW w:w="522" w:type="pct"/>
            <w:shd w:val="clear" w:color="auto" w:fill="auto"/>
          </w:tcPr>
          <w:p w14:paraId="13D3F4C3" w14:textId="77777777" w:rsidR="00EF46A3" w:rsidRPr="003F29FF" w:rsidRDefault="00EF46A3" w:rsidP="0062075E">
            <w:pPr>
              <w:pStyle w:val="Tabletextright"/>
              <w:rPr>
                <w:bCs/>
              </w:rPr>
            </w:pPr>
            <w:bookmarkStart w:id="130" w:name="_Hlk49778753"/>
            <w:r w:rsidRPr="008C247E">
              <w:rPr>
                <w:bCs/>
              </w:rPr>
              <w:t>(47</w:t>
            </w:r>
            <w:r>
              <w:rPr>
                <w:bCs/>
              </w:rPr>
              <w:t xml:space="preserve"> </w:t>
            </w:r>
            <w:r w:rsidRPr="008C247E">
              <w:rPr>
                <w:bCs/>
              </w:rPr>
              <w:t>698</w:t>
            </w:r>
            <w:bookmarkEnd w:id="130"/>
            <w:r w:rsidRPr="008C247E">
              <w:rPr>
                <w:bCs/>
              </w:rPr>
              <w:t>)</w:t>
            </w:r>
          </w:p>
        </w:tc>
        <w:tc>
          <w:tcPr>
            <w:tcW w:w="522" w:type="pct"/>
            <w:shd w:val="clear" w:color="auto" w:fill="E0E0E0"/>
          </w:tcPr>
          <w:p w14:paraId="45618D18" w14:textId="77777777" w:rsidR="00EF46A3" w:rsidRPr="003F29FF" w:rsidRDefault="00EF46A3" w:rsidP="0062075E">
            <w:pPr>
              <w:pStyle w:val="Tabletextright"/>
              <w:rPr>
                <w:bCs/>
              </w:rPr>
            </w:pPr>
            <w:r w:rsidRPr="002F121D">
              <w:rPr>
                <w:bCs/>
              </w:rPr>
              <w:t>–</w:t>
            </w:r>
          </w:p>
        </w:tc>
        <w:tc>
          <w:tcPr>
            <w:tcW w:w="522" w:type="pct"/>
            <w:shd w:val="clear" w:color="auto" w:fill="auto"/>
          </w:tcPr>
          <w:p w14:paraId="4A6EAAA9" w14:textId="77777777" w:rsidR="00EF46A3" w:rsidRPr="003F29FF" w:rsidRDefault="00EF46A3" w:rsidP="0062075E">
            <w:pPr>
              <w:pStyle w:val="Tabletextright"/>
              <w:rPr>
                <w:bCs/>
              </w:rPr>
            </w:pPr>
            <w:r w:rsidRPr="002F121D">
              <w:rPr>
                <w:bCs/>
              </w:rPr>
              <w:t>–</w:t>
            </w:r>
          </w:p>
        </w:tc>
        <w:tc>
          <w:tcPr>
            <w:tcW w:w="522" w:type="pct"/>
            <w:shd w:val="clear" w:color="auto" w:fill="E0E0E0"/>
          </w:tcPr>
          <w:p w14:paraId="1295E02D" w14:textId="77777777" w:rsidR="00EF46A3" w:rsidRPr="003F29FF" w:rsidRDefault="00EF46A3" w:rsidP="0062075E">
            <w:pPr>
              <w:pStyle w:val="Tabletextright"/>
              <w:rPr>
                <w:bCs/>
              </w:rPr>
            </w:pPr>
            <w:r w:rsidRPr="002F121D">
              <w:rPr>
                <w:bCs/>
              </w:rPr>
              <w:t>–</w:t>
            </w:r>
          </w:p>
        </w:tc>
        <w:tc>
          <w:tcPr>
            <w:tcW w:w="522" w:type="pct"/>
            <w:shd w:val="clear" w:color="auto" w:fill="auto"/>
          </w:tcPr>
          <w:p w14:paraId="1AC5DC77" w14:textId="77777777" w:rsidR="00EF46A3" w:rsidRPr="003F29FF" w:rsidRDefault="00EF46A3" w:rsidP="0062075E">
            <w:pPr>
              <w:pStyle w:val="Tabletextright"/>
              <w:rPr>
                <w:bCs/>
              </w:rPr>
            </w:pPr>
            <w:r w:rsidRPr="002F121D">
              <w:rPr>
                <w:bCs/>
              </w:rPr>
              <w:t>–</w:t>
            </w:r>
          </w:p>
        </w:tc>
        <w:tc>
          <w:tcPr>
            <w:tcW w:w="516" w:type="pct"/>
            <w:shd w:val="clear" w:color="auto" w:fill="E0E0E0"/>
          </w:tcPr>
          <w:p w14:paraId="33A78AF6" w14:textId="77777777" w:rsidR="00EF46A3" w:rsidRPr="003F29FF" w:rsidRDefault="00EF46A3" w:rsidP="0062075E">
            <w:pPr>
              <w:pStyle w:val="Tabletextright"/>
              <w:rPr>
                <w:bCs/>
              </w:rPr>
            </w:pPr>
            <w:r w:rsidRPr="008C247E">
              <w:rPr>
                <w:bCs/>
              </w:rPr>
              <w:t>(47</w:t>
            </w:r>
            <w:r>
              <w:rPr>
                <w:bCs/>
              </w:rPr>
              <w:t xml:space="preserve"> </w:t>
            </w:r>
            <w:r w:rsidRPr="008C247E">
              <w:rPr>
                <w:bCs/>
              </w:rPr>
              <w:t>698)</w:t>
            </w:r>
          </w:p>
        </w:tc>
      </w:tr>
      <w:tr w:rsidR="00EF46A3" w:rsidRPr="003F29FF" w14:paraId="1E034559" w14:textId="77777777" w:rsidTr="0062075E">
        <w:trPr>
          <w:cantSplit/>
        </w:trPr>
        <w:tc>
          <w:tcPr>
            <w:tcW w:w="1352" w:type="pct"/>
            <w:shd w:val="clear" w:color="auto" w:fill="auto"/>
          </w:tcPr>
          <w:p w14:paraId="1134A984" w14:textId="77777777" w:rsidR="00EF46A3" w:rsidRPr="003F29FF" w:rsidRDefault="00EF46A3" w:rsidP="0062075E">
            <w:pPr>
              <w:pStyle w:val="Tabletext"/>
            </w:pPr>
            <w:r w:rsidRPr="003F29FF">
              <w:t>Net transfers from/(to) property held for sale</w:t>
            </w:r>
          </w:p>
        </w:tc>
        <w:tc>
          <w:tcPr>
            <w:tcW w:w="522" w:type="pct"/>
            <w:shd w:val="clear" w:color="auto" w:fill="E0E0E0"/>
          </w:tcPr>
          <w:p w14:paraId="2C57F75C" w14:textId="77777777" w:rsidR="00EF46A3" w:rsidRPr="003F29FF" w:rsidRDefault="00EF46A3" w:rsidP="0062075E">
            <w:pPr>
              <w:pStyle w:val="Tabletextright"/>
              <w:rPr>
                <w:bCs/>
              </w:rPr>
            </w:pPr>
            <w:r w:rsidRPr="004D07F3">
              <w:rPr>
                <w:bCs/>
              </w:rPr>
              <w:t>(42</w:t>
            </w:r>
            <w:r>
              <w:rPr>
                <w:bCs/>
              </w:rPr>
              <w:t xml:space="preserve"> </w:t>
            </w:r>
            <w:r w:rsidRPr="004D07F3">
              <w:rPr>
                <w:bCs/>
              </w:rPr>
              <w:t>216)</w:t>
            </w:r>
          </w:p>
        </w:tc>
        <w:tc>
          <w:tcPr>
            <w:tcW w:w="522" w:type="pct"/>
            <w:shd w:val="clear" w:color="auto" w:fill="auto"/>
          </w:tcPr>
          <w:p w14:paraId="45B9460F" w14:textId="77777777" w:rsidR="00EF46A3" w:rsidRPr="003F29FF" w:rsidRDefault="00EF46A3" w:rsidP="0062075E">
            <w:pPr>
              <w:pStyle w:val="Tabletextright"/>
              <w:rPr>
                <w:bCs/>
              </w:rPr>
            </w:pPr>
            <w:r w:rsidRPr="007F5079">
              <w:rPr>
                <w:bCs/>
              </w:rPr>
              <w:t>–</w:t>
            </w:r>
          </w:p>
        </w:tc>
        <w:tc>
          <w:tcPr>
            <w:tcW w:w="522" w:type="pct"/>
            <w:shd w:val="clear" w:color="auto" w:fill="E0E0E0"/>
          </w:tcPr>
          <w:p w14:paraId="6FC18BC8" w14:textId="77777777" w:rsidR="00EF46A3" w:rsidRPr="003F29FF" w:rsidRDefault="00EF46A3" w:rsidP="0062075E">
            <w:pPr>
              <w:pStyle w:val="Tabletextright"/>
              <w:rPr>
                <w:bCs/>
              </w:rPr>
            </w:pPr>
            <w:r w:rsidRPr="002F121D">
              <w:rPr>
                <w:bCs/>
              </w:rPr>
              <w:t>–</w:t>
            </w:r>
          </w:p>
        </w:tc>
        <w:tc>
          <w:tcPr>
            <w:tcW w:w="522" w:type="pct"/>
            <w:shd w:val="clear" w:color="auto" w:fill="auto"/>
          </w:tcPr>
          <w:p w14:paraId="6F1C6BCB" w14:textId="77777777" w:rsidR="00EF46A3" w:rsidRPr="003F29FF" w:rsidRDefault="00EF46A3" w:rsidP="0062075E">
            <w:pPr>
              <w:pStyle w:val="Tabletextright"/>
              <w:rPr>
                <w:bCs/>
              </w:rPr>
            </w:pPr>
            <w:r w:rsidRPr="002F121D">
              <w:rPr>
                <w:bCs/>
              </w:rPr>
              <w:t>–</w:t>
            </w:r>
          </w:p>
        </w:tc>
        <w:tc>
          <w:tcPr>
            <w:tcW w:w="522" w:type="pct"/>
            <w:shd w:val="clear" w:color="auto" w:fill="E0E0E0"/>
          </w:tcPr>
          <w:p w14:paraId="30603991" w14:textId="77777777" w:rsidR="00EF46A3" w:rsidRPr="003F29FF" w:rsidRDefault="00EF46A3" w:rsidP="0062075E">
            <w:pPr>
              <w:pStyle w:val="Tabletextright"/>
              <w:rPr>
                <w:bCs/>
              </w:rPr>
            </w:pPr>
            <w:r w:rsidRPr="002F121D">
              <w:rPr>
                <w:bCs/>
              </w:rPr>
              <w:t>–</w:t>
            </w:r>
          </w:p>
        </w:tc>
        <w:tc>
          <w:tcPr>
            <w:tcW w:w="522" w:type="pct"/>
            <w:shd w:val="clear" w:color="auto" w:fill="auto"/>
          </w:tcPr>
          <w:p w14:paraId="768D3C06" w14:textId="77777777" w:rsidR="00EF46A3" w:rsidRPr="003F29FF" w:rsidRDefault="00EF46A3" w:rsidP="0062075E">
            <w:pPr>
              <w:pStyle w:val="Tabletextright"/>
              <w:rPr>
                <w:bCs/>
              </w:rPr>
            </w:pPr>
            <w:r w:rsidRPr="002F121D">
              <w:rPr>
                <w:bCs/>
              </w:rPr>
              <w:t>–</w:t>
            </w:r>
          </w:p>
        </w:tc>
        <w:tc>
          <w:tcPr>
            <w:tcW w:w="516" w:type="pct"/>
            <w:shd w:val="clear" w:color="auto" w:fill="E0E0E0"/>
          </w:tcPr>
          <w:p w14:paraId="2344B5E8" w14:textId="77777777" w:rsidR="00EF46A3" w:rsidRPr="003F29FF" w:rsidRDefault="00EF46A3" w:rsidP="0062075E">
            <w:pPr>
              <w:pStyle w:val="Tabletextright"/>
              <w:rPr>
                <w:bCs/>
              </w:rPr>
            </w:pPr>
            <w:r w:rsidRPr="008C247E">
              <w:rPr>
                <w:bCs/>
              </w:rPr>
              <w:t>(42</w:t>
            </w:r>
            <w:r>
              <w:rPr>
                <w:bCs/>
              </w:rPr>
              <w:t xml:space="preserve"> </w:t>
            </w:r>
            <w:r w:rsidRPr="008C247E">
              <w:rPr>
                <w:bCs/>
              </w:rPr>
              <w:t>216)</w:t>
            </w:r>
          </w:p>
        </w:tc>
      </w:tr>
      <w:tr w:rsidR="00EF46A3" w:rsidRPr="003F29FF" w14:paraId="79D97BA0" w14:textId="77777777" w:rsidTr="0062075E">
        <w:trPr>
          <w:cantSplit/>
        </w:trPr>
        <w:tc>
          <w:tcPr>
            <w:tcW w:w="1352" w:type="pct"/>
            <w:shd w:val="clear" w:color="auto" w:fill="auto"/>
          </w:tcPr>
          <w:p w14:paraId="7E88266B" w14:textId="77777777" w:rsidR="00EF46A3" w:rsidRPr="003F29FF" w:rsidRDefault="00EF46A3" w:rsidP="0062075E">
            <w:pPr>
              <w:pStyle w:val="Tabletext"/>
            </w:pPr>
            <w:r w:rsidRPr="000E14EC">
              <w:t>Asset revaluation increment</w:t>
            </w:r>
          </w:p>
        </w:tc>
        <w:tc>
          <w:tcPr>
            <w:tcW w:w="522" w:type="pct"/>
            <w:shd w:val="clear" w:color="auto" w:fill="E0E0E0"/>
          </w:tcPr>
          <w:p w14:paraId="4836D4D3" w14:textId="77777777" w:rsidR="00EF46A3" w:rsidRPr="003F29FF" w:rsidRDefault="00EF46A3" w:rsidP="0062075E">
            <w:pPr>
              <w:pStyle w:val="Tabletextright"/>
              <w:rPr>
                <w:bCs/>
              </w:rPr>
            </w:pPr>
            <w:r w:rsidRPr="00FA63CD">
              <w:rPr>
                <w:bCs/>
              </w:rPr>
              <w:t>78</w:t>
            </w:r>
            <w:r>
              <w:rPr>
                <w:bCs/>
              </w:rPr>
              <w:t xml:space="preserve"> </w:t>
            </w:r>
            <w:r w:rsidRPr="00FA63CD">
              <w:rPr>
                <w:bCs/>
              </w:rPr>
              <w:t>999</w:t>
            </w:r>
          </w:p>
        </w:tc>
        <w:tc>
          <w:tcPr>
            <w:tcW w:w="522" w:type="pct"/>
            <w:shd w:val="clear" w:color="auto" w:fill="auto"/>
          </w:tcPr>
          <w:p w14:paraId="7A8F8987" w14:textId="77777777" w:rsidR="00EF46A3" w:rsidRPr="003F29FF" w:rsidRDefault="00EF46A3" w:rsidP="0062075E">
            <w:pPr>
              <w:pStyle w:val="Tabletextright"/>
              <w:rPr>
                <w:bCs/>
              </w:rPr>
            </w:pPr>
            <w:r w:rsidRPr="008C247E">
              <w:rPr>
                <w:bCs/>
              </w:rPr>
              <w:t>16</w:t>
            </w:r>
            <w:r>
              <w:rPr>
                <w:bCs/>
              </w:rPr>
              <w:t xml:space="preserve"> </w:t>
            </w:r>
            <w:r w:rsidRPr="008C247E">
              <w:rPr>
                <w:bCs/>
              </w:rPr>
              <w:t>248</w:t>
            </w:r>
          </w:p>
        </w:tc>
        <w:tc>
          <w:tcPr>
            <w:tcW w:w="522" w:type="pct"/>
            <w:shd w:val="clear" w:color="auto" w:fill="E0E0E0"/>
          </w:tcPr>
          <w:p w14:paraId="6F9BE8F1" w14:textId="77777777" w:rsidR="00EF46A3" w:rsidRPr="003F29FF" w:rsidRDefault="00EF46A3" w:rsidP="0062075E">
            <w:pPr>
              <w:pStyle w:val="Tabletextright"/>
              <w:rPr>
                <w:bCs/>
              </w:rPr>
            </w:pPr>
            <w:r w:rsidRPr="002F121D">
              <w:rPr>
                <w:bCs/>
              </w:rPr>
              <w:t>–</w:t>
            </w:r>
          </w:p>
        </w:tc>
        <w:tc>
          <w:tcPr>
            <w:tcW w:w="522" w:type="pct"/>
            <w:shd w:val="clear" w:color="auto" w:fill="auto"/>
          </w:tcPr>
          <w:p w14:paraId="4B444AC7" w14:textId="77777777" w:rsidR="00EF46A3" w:rsidRPr="003F29FF" w:rsidRDefault="00EF46A3" w:rsidP="0062075E">
            <w:pPr>
              <w:pStyle w:val="Tabletextright"/>
              <w:rPr>
                <w:bCs/>
              </w:rPr>
            </w:pPr>
            <w:r w:rsidRPr="002F121D">
              <w:rPr>
                <w:bCs/>
              </w:rPr>
              <w:t>–</w:t>
            </w:r>
          </w:p>
        </w:tc>
        <w:tc>
          <w:tcPr>
            <w:tcW w:w="522" w:type="pct"/>
            <w:shd w:val="clear" w:color="auto" w:fill="E0E0E0"/>
          </w:tcPr>
          <w:p w14:paraId="15F59D6C" w14:textId="77777777" w:rsidR="00EF46A3" w:rsidRPr="003F29FF" w:rsidRDefault="00EF46A3" w:rsidP="0062075E">
            <w:pPr>
              <w:pStyle w:val="Tabletextright"/>
              <w:rPr>
                <w:bCs/>
              </w:rPr>
            </w:pPr>
            <w:r w:rsidRPr="002F121D">
              <w:rPr>
                <w:bCs/>
              </w:rPr>
              <w:t>–</w:t>
            </w:r>
          </w:p>
        </w:tc>
        <w:tc>
          <w:tcPr>
            <w:tcW w:w="522" w:type="pct"/>
            <w:shd w:val="clear" w:color="auto" w:fill="auto"/>
          </w:tcPr>
          <w:p w14:paraId="0AA4E5A5" w14:textId="77777777" w:rsidR="00EF46A3" w:rsidRPr="003F29FF" w:rsidRDefault="00EF46A3" w:rsidP="0062075E">
            <w:pPr>
              <w:pStyle w:val="Tabletextright"/>
              <w:rPr>
                <w:bCs/>
              </w:rPr>
            </w:pPr>
            <w:r w:rsidRPr="002F121D">
              <w:rPr>
                <w:bCs/>
              </w:rPr>
              <w:t>–</w:t>
            </w:r>
          </w:p>
        </w:tc>
        <w:tc>
          <w:tcPr>
            <w:tcW w:w="516" w:type="pct"/>
            <w:shd w:val="clear" w:color="auto" w:fill="E0E0E0"/>
          </w:tcPr>
          <w:p w14:paraId="730AA143" w14:textId="77777777" w:rsidR="00EF46A3" w:rsidRPr="003F29FF" w:rsidRDefault="00EF46A3" w:rsidP="0062075E">
            <w:pPr>
              <w:pStyle w:val="Tabletextright"/>
              <w:rPr>
                <w:bCs/>
              </w:rPr>
            </w:pPr>
            <w:r w:rsidRPr="008C247E">
              <w:rPr>
                <w:bCs/>
              </w:rPr>
              <w:t>95</w:t>
            </w:r>
            <w:r>
              <w:rPr>
                <w:bCs/>
              </w:rPr>
              <w:t xml:space="preserve"> </w:t>
            </w:r>
            <w:r w:rsidRPr="008C247E">
              <w:rPr>
                <w:bCs/>
              </w:rPr>
              <w:t>247</w:t>
            </w:r>
          </w:p>
        </w:tc>
      </w:tr>
      <w:tr w:rsidR="00EF46A3" w:rsidRPr="003F29FF" w14:paraId="5A613EB1" w14:textId="77777777" w:rsidTr="0062075E">
        <w:trPr>
          <w:cantSplit/>
        </w:trPr>
        <w:tc>
          <w:tcPr>
            <w:tcW w:w="1352" w:type="pct"/>
            <w:shd w:val="clear" w:color="auto" w:fill="auto"/>
          </w:tcPr>
          <w:p w14:paraId="2768A5BC" w14:textId="77777777" w:rsidR="00EF46A3" w:rsidRPr="003F29FF" w:rsidRDefault="00EF46A3" w:rsidP="0062075E">
            <w:pPr>
              <w:pStyle w:val="Tabletext"/>
            </w:pPr>
            <w:r w:rsidRPr="003F29FF">
              <w:t>Depreciation expense (note 5.1.1)</w:t>
            </w:r>
          </w:p>
        </w:tc>
        <w:tc>
          <w:tcPr>
            <w:tcW w:w="522" w:type="pct"/>
            <w:shd w:val="clear" w:color="auto" w:fill="E0E0E0"/>
          </w:tcPr>
          <w:p w14:paraId="74AAD378" w14:textId="77777777" w:rsidR="00EF46A3" w:rsidRPr="003F29FF" w:rsidRDefault="00EF46A3" w:rsidP="0062075E">
            <w:pPr>
              <w:pStyle w:val="Tabletextright"/>
              <w:rPr>
                <w:bCs/>
              </w:rPr>
            </w:pPr>
            <w:r>
              <w:rPr>
                <w:bCs/>
              </w:rPr>
              <w:t>–</w:t>
            </w:r>
          </w:p>
        </w:tc>
        <w:tc>
          <w:tcPr>
            <w:tcW w:w="522" w:type="pct"/>
            <w:shd w:val="clear" w:color="auto" w:fill="auto"/>
          </w:tcPr>
          <w:p w14:paraId="587F88F2" w14:textId="77777777" w:rsidR="00EF46A3" w:rsidRPr="003F29FF" w:rsidRDefault="00EF46A3" w:rsidP="0062075E">
            <w:pPr>
              <w:pStyle w:val="Tabletextright"/>
              <w:rPr>
                <w:bCs/>
              </w:rPr>
            </w:pPr>
            <w:r w:rsidRPr="008C247E">
              <w:rPr>
                <w:bCs/>
              </w:rPr>
              <w:t>(14</w:t>
            </w:r>
            <w:r>
              <w:rPr>
                <w:bCs/>
              </w:rPr>
              <w:t xml:space="preserve"> </w:t>
            </w:r>
            <w:r w:rsidRPr="008C247E">
              <w:rPr>
                <w:bCs/>
              </w:rPr>
              <w:t>716)</w:t>
            </w:r>
          </w:p>
        </w:tc>
        <w:tc>
          <w:tcPr>
            <w:tcW w:w="522" w:type="pct"/>
            <w:shd w:val="clear" w:color="auto" w:fill="E0E0E0"/>
          </w:tcPr>
          <w:p w14:paraId="2FB58A8D" w14:textId="77777777" w:rsidR="00EF46A3" w:rsidRPr="003F29FF" w:rsidRDefault="00EF46A3" w:rsidP="0062075E">
            <w:pPr>
              <w:pStyle w:val="Tabletextright"/>
              <w:rPr>
                <w:bCs/>
              </w:rPr>
            </w:pPr>
            <w:r>
              <w:rPr>
                <w:bCs/>
              </w:rPr>
              <w:t>–</w:t>
            </w:r>
          </w:p>
        </w:tc>
        <w:tc>
          <w:tcPr>
            <w:tcW w:w="522" w:type="pct"/>
            <w:shd w:val="clear" w:color="auto" w:fill="auto"/>
          </w:tcPr>
          <w:p w14:paraId="62910682" w14:textId="77777777" w:rsidR="00EF46A3" w:rsidRPr="003F29FF" w:rsidRDefault="00EF46A3" w:rsidP="0062075E">
            <w:pPr>
              <w:pStyle w:val="Tabletextright"/>
              <w:rPr>
                <w:bCs/>
              </w:rPr>
            </w:pPr>
            <w:r w:rsidRPr="008C247E">
              <w:rPr>
                <w:bCs/>
              </w:rPr>
              <w:t>(28)</w:t>
            </w:r>
          </w:p>
        </w:tc>
        <w:tc>
          <w:tcPr>
            <w:tcW w:w="522" w:type="pct"/>
            <w:shd w:val="clear" w:color="auto" w:fill="E0E0E0"/>
          </w:tcPr>
          <w:p w14:paraId="70B38769" w14:textId="77777777" w:rsidR="00EF46A3" w:rsidRPr="003F29FF" w:rsidRDefault="00EF46A3" w:rsidP="0062075E">
            <w:pPr>
              <w:pStyle w:val="Tabletextright"/>
              <w:rPr>
                <w:bCs/>
              </w:rPr>
            </w:pPr>
            <w:r w:rsidRPr="008C247E">
              <w:rPr>
                <w:bCs/>
              </w:rPr>
              <w:t>(329)</w:t>
            </w:r>
          </w:p>
        </w:tc>
        <w:tc>
          <w:tcPr>
            <w:tcW w:w="522" w:type="pct"/>
            <w:shd w:val="clear" w:color="auto" w:fill="auto"/>
          </w:tcPr>
          <w:p w14:paraId="325EAD59" w14:textId="77777777" w:rsidR="00EF46A3" w:rsidRPr="003F29FF" w:rsidRDefault="00EF46A3" w:rsidP="0062075E">
            <w:pPr>
              <w:pStyle w:val="Tabletextright"/>
              <w:rPr>
                <w:bCs/>
              </w:rPr>
            </w:pPr>
            <w:r w:rsidRPr="008C247E">
              <w:rPr>
                <w:bCs/>
              </w:rPr>
              <w:t>(1</w:t>
            </w:r>
            <w:r>
              <w:rPr>
                <w:bCs/>
              </w:rPr>
              <w:t xml:space="preserve"> </w:t>
            </w:r>
            <w:r w:rsidRPr="008C247E">
              <w:rPr>
                <w:bCs/>
              </w:rPr>
              <w:t>339)</w:t>
            </w:r>
          </w:p>
        </w:tc>
        <w:tc>
          <w:tcPr>
            <w:tcW w:w="516" w:type="pct"/>
            <w:shd w:val="clear" w:color="auto" w:fill="E0E0E0"/>
          </w:tcPr>
          <w:p w14:paraId="752CFFE1" w14:textId="77777777" w:rsidR="00EF46A3" w:rsidRPr="003F29FF" w:rsidRDefault="00EF46A3" w:rsidP="0062075E">
            <w:pPr>
              <w:pStyle w:val="Tabletextright"/>
              <w:rPr>
                <w:bCs/>
              </w:rPr>
            </w:pPr>
            <w:r w:rsidRPr="008C247E">
              <w:rPr>
                <w:bCs/>
              </w:rPr>
              <w:t>(16</w:t>
            </w:r>
            <w:r>
              <w:rPr>
                <w:bCs/>
              </w:rPr>
              <w:t xml:space="preserve"> </w:t>
            </w:r>
            <w:r w:rsidRPr="008C247E">
              <w:rPr>
                <w:bCs/>
              </w:rPr>
              <w:t>412)</w:t>
            </w:r>
          </w:p>
        </w:tc>
      </w:tr>
      <w:tr w:rsidR="00EF46A3" w:rsidRPr="003F29FF" w14:paraId="22585480" w14:textId="77777777" w:rsidTr="0062075E">
        <w:trPr>
          <w:cantSplit/>
        </w:trPr>
        <w:tc>
          <w:tcPr>
            <w:tcW w:w="1352" w:type="pct"/>
            <w:shd w:val="clear" w:color="auto" w:fill="auto"/>
          </w:tcPr>
          <w:p w14:paraId="5FAEF220" w14:textId="77777777" w:rsidR="00EF46A3" w:rsidRPr="003F29FF" w:rsidRDefault="00EF46A3" w:rsidP="0062075E">
            <w:pPr>
              <w:pStyle w:val="Tabletextbold"/>
            </w:pPr>
            <w:r w:rsidRPr="003F29FF">
              <w:t>Carrying amount at the end of the year</w:t>
            </w:r>
          </w:p>
        </w:tc>
        <w:tc>
          <w:tcPr>
            <w:tcW w:w="522" w:type="pct"/>
            <w:shd w:val="clear" w:color="auto" w:fill="E0E0E0"/>
          </w:tcPr>
          <w:p w14:paraId="558BB00F" w14:textId="77777777" w:rsidR="00EF46A3" w:rsidRPr="003F29FF" w:rsidRDefault="00EF46A3" w:rsidP="0062075E">
            <w:pPr>
              <w:pStyle w:val="Tabletextrightbold"/>
            </w:pPr>
            <w:r w:rsidRPr="00FA63CD">
              <w:t>636</w:t>
            </w:r>
            <w:r>
              <w:t xml:space="preserve"> </w:t>
            </w:r>
            <w:r w:rsidRPr="00FA63CD">
              <w:t>522</w:t>
            </w:r>
          </w:p>
        </w:tc>
        <w:tc>
          <w:tcPr>
            <w:tcW w:w="522" w:type="pct"/>
            <w:shd w:val="clear" w:color="auto" w:fill="auto"/>
          </w:tcPr>
          <w:p w14:paraId="6AEE01A5" w14:textId="77777777" w:rsidR="00EF46A3" w:rsidRPr="003F29FF" w:rsidRDefault="00EF46A3" w:rsidP="0062075E">
            <w:pPr>
              <w:pStyle w:val="Tabletextrightbold"/>
            </w:pPr>
            <w:r w:rsidRPr="008C247E">
              <w:t>170</w:t>
            </w:r>
            <w:r>
              <w:t xml:space="preserve"> </w:t>
            </w:r>
            <w:r w:rsidRPr="008C247E">
              <w:t>202</w:t>
            </w:r>
          </w:p>
        </w:tc>
        <w:tc>
          <w:tcPr>
            <w:tcW w:w="522" w:type="pct"/>
            <w:shd w:val="clear" w:color="auto" w:fill="E0E0E0"/>
          </w:tcPr>
          <w:p w14:paraId="47C1FABF" w14:textId="77777777" w:rsidR="00EF46A3" w:rsidRPr="003F29FF" w:rsidRDefault="00EF46A3" w:rsidP="0062075E">
            <w:pPr>
              <w:pStyle w:val="Tabletextrightbold"/>
            </w:pPr>
            <w:r w:rsidRPr="008C247E">
              <w:t>25</w:t>
            </w:r>
            <w:r>
              <w:t xml:space="preserve"> </w:t>
            </w:r>
            <w:r w:rsidRPr="008C247E">
              <w:t>988</w:t>
            </w:r>
          </w:p>
        </w:tc>
        <w:tc>
          <w:tcPr>
            <w:tcW w:w="522" w:type="pct"/>
            <w:shd w:val="clear" w:color="auto" w:fill="auto"/>
          </w:tcPr>
          <w:p w14:paraId="77BD4920" w14:textId="77777777" w:rsidR="00EF46A3" w:rsidRPr="003F29FF" w:rsidRDefault="00EF46A3" w:rsidP="0062075E">
            <w:pPr>
              <w:pStyle w:val="Tabletextrightbold"/>
            </w:pPr>
            <w:r w:rsidRPr="008C247E">
              <w:t>45</w:t>
            </w:r>
          </w:p>
        </w:tc>
        <w:tc>
          <w:tcPr>
            <w:tcW w:w="522" w:type="pct"/>
            <w:shd w:val="clear" w:color="auto" w:fill="E0E0E0"/>
          </w:tcPr>
          <w:p w14:paraId="33AB455D" w14:textId="77777777" w:rsidR="00EF46A3" w:rsidRPr="003F29FF" w:rsidRDefault="00EF46A3" w:rsidP="0062075E">
            <w:pPr>
              <w:pStyle w:val="Tabletextrightbold"/>
            </w:pPr>
            <w:r w:rsidRPr="008C247E">
              <w:t>1</w:t>
            </w:r>
            <w:r>
              <w:t xml:space="preserve"> </w:t>
            </w:r>
            <w:r w:rsidRPr="008C247E">
              <w:t>003</w:t>
            </w:r>
          </w:p>
        </w:tc>
        <w:tc>
          <w:tcPr>
            <w:tcW w:w="522" w:type="pct"/>
            <w:shd w:val="clear" w:color="auto" w:fill="auto"/>
          </w:tcPr>
          <w:p w14:paraId="4C90DAA0" w14:textId="77777777" w:rsidR="00EF46A3" w:rsidRPr="003F29FF" w:rsidRDefault="00EF46A3" w:rsidP="0062075E">
            <w:pPr>
              <w:pStyle w:val="Tabletextrightbold"/>
            </w:pPr>
            <w:r w:rsidRPr="008C247E">
              <w:t>4</w:t>
            </w:r>
            <w:r>
              <w:t xml:space="preserve"> </w:t>
            </w:r>
            <w:r w:rsidRPr="008C247E">
              <w:t>996</w:t>
            </w:r>
          </w:p>
        </w:tc>
        <w:tc>
          <w:tcPr>
            <w:tcW w:w="516" w:type="pct"/>
            <w:shd w:val="clear" w:color="auto" w:fill="E0E0E0"/>
          </w:tcPr>
          <w:p w14:paraId="6C1FFDCB" w14:textId="77777777" w:rsidR="00EF46A3" w:rsidRPr="003F29FF" w:rsidRDefault="00EF46A3" w:rsidP="0062075E">
            <w:pPr>
              <w:pStyle w:val="Tabletextrightbold"/>
            </w:pPr>
            <w:r w:rsidRPr="008C247E">
              <w:t>838</w:t>
            </w:r>
            <w:r>
              <w:t xml:space="preserve"> </w:t>
            </w:r>
            <w:r w:rsidRPr="008C247E">
              <w:t>756</w:t>
            </w:r>
          </w:p>
        </w:tc>
      </w:tr>
    </w:tbl>
    <w:p w14:paraId="31AE80CD" w14:textId="77777777" w:rsidR="00EF46A3" w:rsidRDefault="00EF46A3" w:rsidP="00EF46A3"/>
    <w:p w14:paraId="0E900B32" w14:textId="77777777" w:rsidR="00EF46A3" w:rsidRDefault="00EF46A3" w:rsidP="00EF46A3"/>
    <w:p w14:paraId="470A4505" w14:textId="77777777" w:rsidR="00EF46A3" w:rsidRPr="003F29FF" w:rsidRDefault="00EF46A3" w:rsidP="00EF46A3"/>
    <w:p w14:paraId="7006B212" w14:textId="77777777" w:rsidR="00EF46A3" w:rsidRPr="003F29FF" w:rsidRDefault="00EF46A3" w:rsidP="00EF46A3">
      <w:pPr>
        <w:sectPr w:rsidR="00EF46A3" w:rsidRPr="003F29FF" w:rsidSect="000C41A3">
          <w:headerReference w:type="even" r:id="rId105"/>
          <w:footerReference w:type="even" r:id="rId106"/>
          <w:pgSz w:w="16834" w:h="11909" w:orient="landscape" w:code="9"/>
          <w:pgMar w:top="1152" w:right="1440" w:bottom="1152" w:left="1440" w:header="720" w:footer="288" w:gutter="0"/>
          <w:cols w:space="720"/>
          <w:noEndnote/>
        </w:sectPr>
      </w:pPr>
    </w:p>
    <w:p w14:paraId="4BEA53E6" w14:textId="77777777" w:rsidR="00EF46A3" w:rsidRPr="003F29FF" w:rsidRDefault="00EF46A3" w:rsidP="00EF46A3">
      <w:pPr>
        <w:pStyle w:val="Heading2numbered"/>
      </w:pPr>
      <w:bookmarkStart w:id="131" w:name="_Toc80111578"/>
      <w:bookmarkStart w:id="132" w:name="_Toc83725515"/>
      <w:r w:rsidRPr="003F29FF">
        <w:lastRenderedPageBreak/>
        <w:t>Intangible assets</w:t>
      </w:r>
      <w:bookmarkEnd w:id="131"/>
      <w:bookmarkEnd w:id="132"/>
    </w:p>
    <w:tbl>
      <w:tblPr>
        <w:tblStyle w:val="AnnualReportfinancialtable"/>
        <w:tblW w:w="7200" w:type="dxa"/>
        <w:tblLayout w:type="fixed"/>
        <w:tblLook w:val="00A0" w:firstRow="1" w:lastRow="0" w:firstColumn="1" w:lastColumn="0" w:noHBand="0" w:noVBand="0"/>
      </w:tblPr>
      <w:tblGrid>
        <w:gridCol w:w="5040"/>
        <w:gridCol w:w="1080"/>
        <w:gridCol w:w="1080"/>
      </w:tblGrid>
      <w:tr w:rsidR="00EF46A3" w:rsidRPr="003F29FF" w14:paraId="21E3827A"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14:paraId="77A18607" w14:textId="77777777" w:rsidR="00EF46A3" w:rsidRPr="003F29FF" w:rsidRDefault="00EF46A3" w:rsidP="0062075E">
            <w:pPr>
              <w:pStyle w:val="Tableheader"/>
            </w:pPr>
          </w:p>
        </w:tc>
        <w:tc>
          <w:tcPr>
            <w:cnfStyle w:val="000010000000" w:firstRow="0" w:lastRow="0" w:firstColumn="0" w:lastColumn="0" w:oddVBand="1" w:evenVBand="0" w:oddHBand="0" w:evenHBand="0" w:firstRowFirstColumn="0" w:firstRowLastColumn="0" w:lastRowFirstColumn="0" w:lastRowLastColumn="0"/>
            <w:tcW w:w="1080" w:type="dxa"/>
          </w:tcPr>
          <w:p w14:paraId="0A9FB4D4" w14:textId="039D70C6" w:rsidR="00EF46A3" w:rsidRPr="003F29FF" w:rsidRDefault="00EF46A3" w:rsidP="0062075E">
            <w:pPr>
              <w:pStyle w:val="Tableheader"/>
            </w:pPr>
            <w:r>
              <w:rPr>
                <w:b/>
              </w:rPr>
              <w:t>2021</w:t>
            </w:r>
            <w:r>
              <w:rPr>
                <w:b/>
              </w:rPr>
              <w:br/>
              <w:t>$</w:t>
            </w:r>
            <w:r w:rsidR="002C6ECA">
              <w:rPr>
                <w:b/>
              </w:rPr>
              <w:t>’</w:t>
            </w:r>
            <w:r>
              <w:rPr>
                <w:b/>
              </w:rPr>
              <w:t>000</w:t>
            </w:r>
          </w:p>
        </w:tc>
        <w:tc>
          <w:tcPr>
            <w:cnfStyle w:val="000001000000" w:firstRow="0" w:lastRow="0" w:firstColumn="0" w:lastColumn="0" w:oddVBand="0" w:evenVBand="1" w:oddHBand="0" w:evenHBand="0" w:firstRowFirstColumn="0" w:firstRowLastColumn="0" w:lastRowFirstColumn="0" w:lastRowLastColumn="0"/>
            <w:tcW w:w="1080" w:type="dxa"/>
          </w:tcPr>
          <w:p w14:paraId="2BE8ED47" w14:textId="67354B73" w:rsidR="00EF46A3" w:rsidRPr="003F29FF" w:rsidRDefault="00EF46A3" w:rsidP="0062075E">
            <w:pPr>
              <w:pStyle w:val="Tableheader"/>
            </w:pPr>
            <w:r>
              <w:rPr>
                <w:b/>
              </w:rPr>
              <w:t>2020</w:t>
            </w:r>
            <w:r>
              <w:rPr>
                <w:b/>
              </w:rPr>
              <w:br/>
              <w:t>$</w:t>
            </w:r>
            <w:r w:rsidR="002C6ECA">
              <w:rPr>
                <w:b/>
              </w:rPr>
              <w:t>’</w:t>
            </w:r>
            <w:r>
              <w:rPr>
                <w:b/>
              </w:rPr>
              <w:t>000</w:t>
            </w:r>
          </w:p>
        </w:tc>
      </w:tr>
      <w:tr w:rsidR="00EF46A3" w:rsidRPr="003F29FF" w14:paraId="3AFB28B2" w14:textId="77777777" w:rsidTr="0062075E">
        <w:tc>
          <w:tcPr>
            <w:cnfStyle w:val="001000000000" w:firstRow="0" w:lastRow="0" w:firstColumn="1" w:lastColumn="0" w:oddVBand="0" w:evenVBand="0" w:oddHBand="0" w:evenHBand="0" w:firstRowFirstColumn="0" w:firstRowLastColumn="0" w:lastRowFirstColumn="0" w:lastRowLastColumn="0"/>
            <w:tcW w:w="5040" w:type="dxa"/>
          </w:tcPr>
          <w:p w14:paraId="30115950" w14:textId="77777777" w:rsidR="00EF46A3" w:rsidRPr="003F29FF" w:rsidRDefault="00EF46A3" w:rsidP="0062075E">
            <w:pPr>
              <w:pStyle w:val="Tabletext"/>
            </w:pPr>
            <w:r w:rsidRPr="003F29FF">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249C277C" w14:textId="77777777" w:rsidR="00EF46A3" w:rsidRPr="003F29FF" w:rsidRDefault="00EF46A3" w:rsidP="0062075E">
            <w:pPr>
              <w:pStyle w:val="Tabletextright"/>
            </w:pPr>
            <w:r w:rsidRPr="00571AB3">
              <w:t>71 468</w:t>
            </w:r>
          </w:p>
        </w:tc>
        <w:tc>
          <w:tcPr>
            <w:cnfStyle w:val="000001000000" w:firstRow="0" w:lastRow="0" w:firstColumn="0" w:lastColumn="0" w:oddVBand="0" w:evenVBand="1" w:oddHBand="0" w:evenHBand="0" w:firstRowFirstColumn="0" w:firstRowLastColumn="0" w:lastRowFirstColumn="0" w:lastRowLastColumn="0"/>
            <w:tcW w:w="1080" w:type="dxa"/>
          </w:tcPr>
          <w:p w14:paraId="15A37639" w14:textId="77777777" w:rsidR="00EF46A3" w:rsidRPr="003F29FF" w:rsidRDefault="00EF46A3" w:rsidP="0062075E">
            <w:pPr>
              <w:pStyle w:val="Tabletextright"/>
            </w:pPr>
            <w:r w:rsidRPr="00B74F0A">
              <w:t>69</w:t>
            </w:r>
            <w:r>
              <w:t xml:space="preserve"> </w:t>
            </w:r>
            <w:r w:rsidRPr="00AA4CF5">
              <w:t>699</w:t>
            </w:r>
          </w:p>
        </w:tc>
      </w:tr>
      <w:tr w:rsidR="00EF46A3" w:rsidRPr="003F29FF" w14:paraId="27F9B8C5" w14:textId="77777777" w:rsidTr="0062075E">
        <w:tc>
          <w:tcPr>
            <w:cnfStyle w:val="001000000000" w:firstRow="0" w:lastRow="0" w:firstColumn="1" w:lastColumn="0" w:oddVBand="0" w:evenVBand="0" w:oddHBand="0" w:evenHBand="0" w:firstRowFirstColumn="0" w:firstRowLastColumn="0" w:lastRowFirstColumn="0" w:lastRowLastColumn="0"/>
            <w:tcW w:w="5040" w:type="dxa"/>
          </w:tcPr>
          <w:p w14:paraId="50551326" w14:textId="77777777" w:rsidR="00EF46A3" w:rsidRPr="003F29FF" w:rsidRDefault="00EF46A3" w:rsidP="0062075E">
            <w:pPr>
              <w:pStyle w:val="Tabletext"/>
            </w:pPr>
            <w:r w:rsidRPr="003F29FF">
              <w:t>Less: accumulated amortisation</w:t>
            </w:r>
          </w:p>
        </w:tc>
        <w:tc>
          <w:tcPr>
            <w:cnfStyle w:val="000010000000" w:firstRow="0" w:lastRow="0" w:firstColumn="0" w:lastColumn="0" w:oddVBand="1" w:evenVBand="0" w:oddHBand="0" w:evenHBand="0" w:firstRowFirstColumn="0" w:firstRowLastColumn="0" w:lastRowFirstColumn="0" w:lastRowLastColumn="0"/>
            <w:tcW w:w="1080" w:type="dxa"/>
          </w:tcPr>
          <w:p w14:paraId="6ACC7484" w14:textId="77777777" w:rsidR="00EF46A3" w:rsidRPr="003F29FF" w:rsidRDefault="00EF46A3" w:rsidP="0062075E">
            <w:pPr>
              <w:pStyle w:val="Tabletextright"/>
            </w:pPr>
            <w:r w:rsidRPr="00571AB3">
              <w:t>(62 317)</w:t>
            </w:r>
          </w:p>
        </w:tc>
        <w:tc>
          <w:tcPr>
            <w:cnfStyle w:val="000001000000" w:firstRow="0" w:lastRow="0" w:firstColumn="0" w:lastColumn="0" w:oddVBand="0" w:evenVBand="1" w:oddHBand="0" w:evenHBand="0" w:firstRowFirstColumn="0" w:firstRowLastColumn="0" w:lastRowFirstColumn="0" w:lastRowLastColumn="0"/>
            <w:tcW w:w="1080" w:type="dxa"/>
          </w:tcPr>
          <w:p w14:paraId="409ED261" w14:textId="77777777" w:rsidR="00EF46A3" w:rsidRPr="003F29FF" w:rsidRDefault="00EF46A3" w:rsidP="0062075E">
            <w:pPr>
              <w:pStyle w:val="Tabletextright"/>
            </w:pPr>
            <w:r w:rsidRPr="00224A81">
              <w:t>(59</w:t>
            </w:r>
            <w:r>
              <w:t xml:space="preserve"> </w:t>
            </w:r>
            <w:r w:rsidRPr="00224A81">
              <w:t>399)</w:t>
            </w:r>
          </w:p>
        </w:tc>
      </w:tr>
      <w:tr w:rsidR="00EF46A3" w:rsidRPr="003F29FF" w14:paraId="4E50E597" w14:textId="77777777" w:rsidTr="0062075E">
        <w:tc>
          <w:tcPr>
            <w:cnfStyle w:val="001000000000" w:firstRow="0" w:lastRow="0" w:firstColumn="1" w:lastColumn="0" w:oddVBand="0" w:evenVBand="0" w:oddHBand="0" w:evenHBand="0" w:firstRowFirstColumn="0" w:firstRowLastColumn="0" w:lastRowFirstColumn="0" w:lastRowLastColumn="0"/>
            <w:tcW w:w="5040" w:type="dxa"/>
          </w:tcPr>
          <w:p w14:paraId="323215C4" w14:textId="77777777" w:rsidR="00EF46A3" w:rsidRPr="003F29FF" w:rsidRDefault="00EF46A3" w:rsidP="0062075E">
            <w:pPr>
              <w:pStyle w:val="Tabletextbold"/>
            </w:pPr>
            <w:r w:rsidRPr="003F29FF">
              <w:rPr>
                <w:color w:val="000000"/>
              </w:rPr>
              <w:t>Total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4679BC85" w14:textId="77777777" w:rsidR="00EF46A3" w:rsidRPr="003F29FF" w:rsidRDefault="00EF46A3" w:rsidP="0062075E">
            <w:pPr>
              <w:pStyle w:val="Tabletextrightbold"/>
            </w:pPr>
            <w:r w:rsidRPr="00571AB3">
              <w:t>9 151</w:t>
            </w:r>
          </w:p>
        </w:tc>
        <w:tc>
          <w:tcPr>
            <w:cnfStyle w:val="000001000000" w:firstRow="0" w:lastRow="0" w:firstColumn="0" w:lastColumn="0" w:oddVBand="0" w:evenVBand="1" w:oddHBand="0" w:evenHBand="0" w:firstRowFirstColumn="0" w:firstRowLastColumn="0" w:lastRowFirstColumn="0" w:lastRowLastColumn="0"/>
            <w:tcW w:w="1080" w:type="dxa"/>
          </w:tcPr>
          <w:p w14:paraId="47421C9F" w14:textId="77777777" w:rsidR="00EF46A3" w:rsidRPr="003F29FF" w:rsidRDefault="00EF46A3" w:rsidP="0062075E">
            <w:pPr>
              <w:pStyle w:val="Tabletextrightbold"/>
            </w:pPr>
            <w:r w:rsidRPr="00C12C67">
              <w:t>10</w:t>
            </w:r>
            <w:r>
              <w:t xml:space="preserve"> </w:t>
            </w:r>
            <w:r w:rsidRPr="00C12C67">
              <w:t>300</w:t>
            </w:r>
          </w:p>
        </w:tc>
      </w:tr>
      <w:tr w:rsidR="00EF46A3" w:rsidRPr="003F29FF" w14:paraId="2CA98677" w14:textId="77777777" w:rsidTr="0062075E">
        <w:tc>
          <w:tcPr>
            <w:cnfStyle w:val="001000000000" w:firstRow="0" w:lastRow="0" w:firstColumn="1" w:lastColumn="0" w:oddVBand="0" w:evenVBand="0" w:oddHBand="0" w:evenHBand="0" w:firstRowFirstColumn="0" w:firstRowLastColumn="0" w:lastRowFirstColumn="0" w:lastRowLastColumn="0"/>
            <w:tcW w:w="5040" w:type="dxa"/>
          </w:tcPr>
          <w:p w14:paraId="1084A5EE"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4BDE474B"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961EC0D" w14:textId="77777777" w:rsidR="00EF46A3" w:rsidRPr="003F29FF" w:rsidRDefault="00EF46A3" w:rsidP="0062075E">
            <w:pPr>
              <w:pStyle w:val="Tabletextright"/>
            </w:pPr>
          </w:p>
        </w:tc>
      </w:tr>
      <w:tr w:rsidR="00EF46A3" w:rsidRPr="003F29FF" w14:paraId="6D1A0DCC" w14:textId="77777777" w:rsidTr="0062075E">
        <w:tc>
          <w:tcPr>
            <w:cnfStyle w:val="001000000000" w:firstRow="0" w:lastRow="0" w:firstColumn="1" w:lastColumn="0" w:oddVBand="0" w:evenVBand="0" w:oddHBand="0" w:evenHBand="0" w:firstRowFirstColumn="0" w:firstRowLastColumn="0" w:lastRowFirstColumn="0" w:lastRowLastColumn="0"/>
            <w:tcW w:w="5040" w:type="dxa"/>
          </w:tcPr>
          <w:p w14:paraId="7E98519A" w14:textId="77777777" w:rsidR="00EF46A3" w:rsidRPr="003F29FF" w:rsidRDefault="00EF46A3" w:rsidP="0062075E">
            <w:pPr>
              <w:pStyle w:val="Tabletext"/>
            </w:pPr>
            <w:r w:rsidRPr="003F29FF">
              <w:rPr>
                <w:color w:val="000000"/>
              </w:rPr>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347F8100" w14:textId="77777777" w:rsidR="00EF46A3" w:rsidRPr="003F29FF" w:rsidRDefault="00EF46A3" w:rsidP="0062075E">
            <w:pPr>
              <w:pStyle w:val="Tabletextright"/>
            </w:pPr>
            <w:r w:rsidRPr="00571AB3">
              <w:t>4 774</w:t>
            </w:r>
          </w:p>
        </w:tc>
        <w:tc>
          <w:tcPr>
            <w:cnfStyle w:val="000001000000" w:firstRow="0" w:lastRow="0" w:firstColumn="0" w:lastColumn="0" w:oddVBand="0" w:evenVBand="1" w:oddHBand="0" w:evenHBand="0" w:firstRowFirstColumn="0" w:firstRowLastColumn="0" w:lastRowFirstColumn="0" w:lastRowLastColumn="0"/>
            <w:tcW w:w="1080" w:type="dxa"/>
          </w:tcPr>
          <w:p w14:paraId="1A84A0D0" w14:textId="77777777" w:rsidR="00EF46A3" w:rsidRPr="003F29FF" w:rsidRDefault="00EF46A3" w:rsidP="0062075E">
            <w:pPr>
              <w:pStyle w:val="Tabletextright"/>
            </w:pPr>
            <w:r w:rsidRPr="00F213B1">
              <w:t>3</w:t>
            </w:r>
            <w:r>
              <w:t xml:space="preserve"> </w:t>
            </w:r>
            <w:r w:rsidRPr="00F213B1">
              <w:t>492</w:t>
            </w:r>
          </w:p>
        </w:tc>
      </w:tr>
      <w:tr w:rsidR="00EF46A3" w:rsidRPr="003F29FF" w14:paraId="0676B173" w14:textId="77777777" w:rsidTr="0062075E">
        <w:tc>
          <w:tcPr>
            <w:cnfStyle w:val="001000000000" w:firstRow="0" w:lastRow="0" w:firstColumn="1" w:lastColumn="0" w:oddVBand="0" w:evenVBand="0" w:oddHBand="0" w:evenHBand="0" w:firstRowFirstColumn="0" w:firstRowLastColumn="0" w:lastRowFirstColumn="0" w:lastRowLastColumn="0"/>
            <w:tcW w:w="5040" w:type="dxa"/>
          </w:tcPr>
          <w:p w14:paraId="1B903AD4"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072DAA44"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DE99E9C" w14:textId="77777777" w:rsidR="00EF46A3" w:rsidRPr="003F29FF" w:rsidRDefault="00EF46A3" w:rsidP="0062075E">
            <w:pPr>
              <w:pStyle w:val="Tabletextright"/>
            </w:pPr>
          </w:p>
        </w:tc>
      </w:tr>
      <w:tr w:rsidR="00EF46A3" w:rsidRPr="003F29FF" w14:paraId="18EC803F" w14:textId="77777777" w:rsidTr="0062075E">
        <w:tc>
          <w:tcPr>
            <w:cnfStyle w:val="001000000000" w:firstRow="0" w:lastRow="0" w:firstColumn="1" w:lastColumn="0" w:oddVBand="0" w:evenVBand="0" w:oddHBand="0" w:evenHBand="0" w:firstRowFirstColumn="0" w:firstRowLastColumn="0" w:lastRowFirstColumn="0" w:lastRowLastColumn="0"/>
            <w:tcW w:w="5040" w:type="dxa"/>
          </w:tcPr>
          <w:p w14:paraId="1282361D" w14:textId="77777777" w:rsidR="00EF46A3" w:rsidRPr="003F29FF" w:rsidRDefault="00EF46A3" w:rsidP="0062075E">
            <w:pPr>
              <w:pStyle w:val="Tabletextbold"/>
            </w:pPr>
            <w:r w:rsidRPr="003F29FF">
              <w:t>Total intangible assets</w:t>
            </w:r>
          </w:p>
        </w:tc>
        <w:tc>
          <w:tcPr>
            <w:cnfStyle w:val="000010000000" w:firstRow="0" w:lastRow="0" w:firstColumn="0" w:lastColumn="0" w:oddVBand="1" w:evenVBand="0" w:oddHBand="0" w:evenHBand="0" w:firstRowFirstColumn="0" w:firstRowLastColumn="0" w:lastRowFirstColumn="0" w:lastRowLastColumn="0"/>
            <w:tcW w:w="1080" w:type="dxa"/>
          </w:tcPr>
          <w:p w14:paraId="2862A5E4" w14:textId="77777777" w:rsidR="00EF46A3" w:rsidRPr="003F29FF" w:rsidRDefault="00EF46A3" w:rsidP="0062075E">
            <w:pPr>
              <w:pStyle w:val="Tabletextrightbold"/>
            </w:pPr>
            <w:r w:rsidRPr="00571AB3">
              <w:t>13 925</w:t>
            </w:r>
          </w:p>
        </w:tc>
        <w:tc>
          <w:tcPr>
            <w:cnfStyle w:val="000001000000" w:firstRow="0" w:lastRow="0" w:firstColumn="0" w:lastColumn="0" w:oddVBand="0" w:evenVBand="1" w:oddHBand="0" w:evenHBand="0" w:firstRowFirstColumn="0" w:firstRowLastColumn="0" w:lastRowFirstColumn="0" w:lastRowLastColumn="0"/>
            <w:tcW w:w="1080" w:type="dxa"/>
          </w:tcPr>
          <w:p w14:paraId="6B82EDDF" w14:textId="77777777" w:rsidR="00EF46A3" w:rsidRPr="003F29FF" w:rsidRDefault="00EF46A3" w:rsidP="0062075E">
            <w:pPr>
              <w:pStyle w:val="Tabletextrightbold"/>
            </w:pPr>
            <w:r w:rsidRPr="00F213B1">
              <w:t>13</w:t>
            </w:r>
            <w:r>
              <w:t xml:space="preserve"> </w:t>
            </w:r>
            <w:r w:rsidRPr="00F213B1">
              <w:t>792</w:t>
            </w:r>
          </w:p>
        </w:tc>
      </w:tr>
      <w:tr w:rsidR="00EF46A3" w:rsidRPr="003F29FF" w14:paraId="144A6A74" w14:textId="77777777" w:rsidTr="0062075E">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14:paraId="4400AAA8"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689FCA97"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52C01B5" w14:textId="77777777" w:rsidR="00EF46A3" w:rsidRPr="003F29FF" w:rsidRDefault="00EF46A3" w:rsidP="0062075E">
            <w:pPr>
              <w:pStyle w:val="Tabletextright"/>
            </w:pPr>
          </w:p>
        </w:tc>
      </w:tr>
      <w:tr w:rsidR="00EF46A3" w:rsidRPr="003F29FF" w14:paraId="555B1993"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05E294A0" w14:textId="77777777" w:rsidR="00EF46A3" w:rsidRPr="003F29FF" w:rsidRDefault="00EF46A3" w:rsidP="0062075E">
            <w:pPr>
              <w:pStyle w:val="Tabletext"/>
            </w:pPr>
            <w:r w:rsidRPr="003F29FF">
              <w:rPr>
                <w:b/>
                <w:bCs/>
              </w:rPr>
              <w:t>Reconciliations of carrying amounts</w:t>
            </w:r>
          </w:p>
        </w:tc>
        <w:tc>
          <w:tcPr>
            <w:cnfStyle w:val="000010000000" w:firstRow="0" w:lastRow="0" w:firstColumn="0" w:lastColumn="0" w:oddVBand="1" w:evenVBand="0" w:oddHBand="0" w:evenHBand="0" w:firstRowFirstColumn="0" w:firstRowLastColumn="0" w:lastRowFirstColumn="0" w:lastRowLastColumn="0"/>
            <w:tcW w:w="1080" w:type="dxa"/>
          </w:tcPr>
          <w:p w14:paraId="606C5F3E"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88EB24E" w14:textId="77777777" w:rsidR="00EF46A3" w:rsidRPr="003F29FF" w:rsidRDefault="00EF46A3" w:rsidP="0062075E">
            <w:pPr>
              <w:pStyle w:val="Tabletextright"/>
            </w:pPr>
          </w:p>
        </w:tc>
      </w:tr>
      <w:tr w:rsidR="00EF46A3" w:rsidRPr="003F29FF" w14:paraId="24DD5A72" w14:textId="77777777" w:rsidTr="0062075E">
        <w:trPr>
          <w:trHeight w:hRule="exact" w:val="58"/>
        </w:trPr>
        <w:tc>
          <w:tcPr>
            <w:cnfStyle w:val="001000000000" w:firstRow="0" w:lastRow="0" w:firstColumn="1" w:lastColumn="0" w:oddVBand="0" w:evenVBand="0" w:oddHBand="0" w:evenHBand="0" w:firstRowFirstColumn="0" w:firstRowLastColumn="0" w:lastRowFirstColumn="0" w:lastRowLastColumn="0"/>
            <w:tcW w:w="5040" w:type="dxa"/>
            <w:vAlign w:val="bottom"/>
          </w:tcPr>
          <w:p w14:paraId="22F101EF"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12E3E606"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BFC307F" w14:textId="77777777" w:rsidR="00EF46A3" w:rsidRPr="003F29FF" w:rsidRDefault="00EF46A3" w:rsidP="0062075E">
            <w:pPr>
              <w:pStyle w:val="Tabletextright"/>
            </w:pPr>
          </w:p>
        </w:tc>
      </w:tr>
      <w:tr w:rsidR="00EF46A3" w:rsidRPr="003F29FF" w14:paraId="5E3EE27F"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5AE386E1" w14:textId="77777777" w:rsidR="00EF46A3" w:rsidRPr="003F29FF" w:rsidRDefault="00EF46A3" w:rsidP="0062075E">
            <w:pPr>
              <w:pStyle w:val="Tabletextbold"/>
            </w:pPr>
            <w:r w:rsidRPr="003F29FF">
              <w:t>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65BA39CE"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4488C66" w14:textId="77777777" w:rsidR="00EF46A3" w:rsidRPr="003F29FF" w:rsidRDefault="00EF46A3" w:rsidP="0062075E">
            <w:pPr>
              <w:pStyle w:val="Tabletextright"/>
            </w:pPr>
          </w:p>
        </w:tc>
      </w:tr>
      <w:tr w:rsidR="00EF46A3" w:rsidRPr="003F29FF" w14:paraId="6151B1CE"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2D83F9E1" w14:textId="77777777" w:rsidR="00EF46A3" w:rsidRPr="003F29FF" w:rsidRDefault="00EF46A3" w:rsidP="0062075E">
            <w:pPr>
              <w:pStyle w:val="Tabletext"/>
            </w:pPr>
            <w:r w:rsidRPr="003F29FF">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tcPr>
          <w:p w14:paraId="3B15FB1D" w14:textId="77777777" w:rsidR="00EF46A3" w:rsidRPr="003F29FF" w:rsidRDefault="00EF46A3" w:rsidP="0062075E">
            <w:pPr>
              <w:pStyle w:val="Tabletextright"/>
            </w:pPr>
            <w:r w:rsidRPr="00571AB3">
              <w:t>10 300</w:t>
            </w:r>
          </w:p>
        </w:tc>
        <w:tc>
          <w:tcPr>
            <w:cnfStyle w:val="000001000000" w:firstRow="0" w:lastRow="0" w:firstColumn="0" w:lastColumn="0" w:oddVBand="0" w:evenVBand="1" w:oddHBand="0" w:evenHBand="0" w:firstRowFirstColumn="0" w:firstRowLastColumn="0" w:lastRowFirstColumn="0" w:lastRowLastColumn="0"/>
            <w:tcW w:w="1080" w:type="dxa"/>
          </w:tcPr>
          <w:p w14:paraId="554F6139" w14:textId="77777777" w:rsidR="00EF46A3" w:rsidRPr="003F29FF" w:rsidRDefault="00EF46A3" w:rsidP="0062075E">
            <w:pPr>
              <w:pStyle w:val="Tabletextright"/>
            </w:pPr>
            <w:r w:rsidRPr="00224A81">
              <w:rPr>
                <w:bCs/>
                <w:color w:val="000000"/>
              </w:rPr>
              <w:t>7</w:t>
            </w:r>
            <w:r>
              <w:rPr>
                <w:bCs/>
                <w:color w:val="000000"/>
              </w:rPr>
              <w:t xml:space="preserve"> </w:t>
            </w:r>
            <w:r w:rsidRPr="00224A81">
              <w:rPr>
                <w:bCs/>
                <w:color w:val="000000"/>
              </w:rPr>
              <w:t>765</w:t>
            </w:r>
          </w:p>
        </w:tc>
      </w:tr>
      <w:tr w:rsidR="00EF46A3" w:rsidRPr="003F29FF" w14:paraId="21CF1512"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161F0D78" w14:textId="77777777" w:rsidR="00EF46A3" w:rsidRPr="003F29FF" w:rsidRDefault="00EF46A3" w:rsidP="0062075E">
            <w:pPr>
              <w:pStyle w:val="Tabletext"/>
            </w:pPr>
            <w:r w:rsidRPr="003F29FF">
              <w:t>Additions</w:t>
            </w:r>
          </w:p>
        </w:tc>
        <w:tc>
          <w:tcPr>
            <w:cnfStyle w:val="000010000000" w:firstRow="0" w:lastRow="0" w:firstColumn="0" w:lastColumn="0" w:oddVBand="1" w:evenVBand="0" w:oddHBand="0" w:evenHBand="0" w:firstRowFirstColumn="0" w:firstRowLastColumn="0" w:lastRowFirstColumn="0" w:lastRowLastColumn="0"/>
            <w:tcW w:w="1080" w:type="dxa"/>
          </w:tcPr>
          <w:p w14:paraId="40548212" w14:textId="77777777" w:rsidR="00EF46A3" w:rsidRPr="003F29FF" w:rsidRDefault="00EF46A3" w:rsidP="0062075E">
            <w:pPr>
              <w:pStyle w:val="Tabletextright"/>
            </w:pPr>
            <w:r w:rsidRPr="00571AB3">
              <w:t>113</w:t>
            </w:r>
          </w:p>
        </w:tc>
        <w:tc>
          <w:tcPr>
            <w:cnfStyle w:val="000001000000" w:firstRow="0" w:lastRow="0" w:firstColumn="0" w:lastColumn="0" w:oddVBand="0" w:evenVBand="1" w:oddHBand="0" w:evenHBand="0" w:firstRowFirstColumn="0" w:firstRowLastColumn="0" w:lastRowFirstColumn="0" w:lastRowLastColumn="0"/>
            <w:tcW w:w="1080" w:type="dxa"/>
          </w:tcPr>
          <w:p w14:paraId="050EBF57" w14:textId="77777777" w:rsidR="00EF46A3" w:rsidRPr="003F29FF" w:rsidRDefault="00EF46A3" w:rsidP="0062075E">
            <w:pPr>
              <w:pStyle w:val="Tabletextright"/>
            </w:pPr>
            <w:r>
              <w:t>181</w:t>
            </w:r>
          </w:p>
        </w:tc>
      </w:tr>
      <w:tr w:rsidR="00EF46A3" w:rsidRPr="003F29FF" w14:paraId="471A479A"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20680A50" w14:textId="77777777" w:rsidR="00EF46A3" w:rsidRPr="003F29FF" w:rsidRDefault="00EF46A3" w:rsidP="0062075E">
            <w:pPr>
              <w:pStyle w:val="Tabletext"/>
            </w:pPr>
            <w:r w:rsidRPr="003F29FF">
              <w:t>Transfers from 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5260706F" w14:textId="77777777" w:rsidR="00EF46A3" w:rsidRPr="003F29FF" w:rsidRDefault="00EF46A3" w:rsidP="0062075E">
            <w:pPr>
              <w:pStyle w:val="Tabletextright"/>
            </w:pPr>
            <w:r w:rsidRPr="00571AB3">
              <w:t>2 958</w:t>
            </w:r>
          </w:p>
        </w:tc>
        <w:tc>
          <w:tcPr>
            <w:cnfStyle w:val="000001000000" w:firstRow="0" w:lastRow="0" w:firstColumn="0" w:lastColumn="0" w:oddVBand="0" w:evenVBand="1" w:oddHBand="0" w:evenHBand="0" w:firstRowFirstColumn="0" w:firstRowLastColumn="0" w:lastRowFirstColumn="0" w:lastRowLastColumn="0"/>
            <w:tcW w:w="1080" w:type="dxa"/>
          </w:tcPr>
          <w:p w14:paraId="58C63634" w14:textId="77777777" w:rsidR="00EF46A3" w:rsidRPr="003F29FF" w:rsidRDefault="00EF46A3" w:rsidP="0062075E">
            <w:pPr>
              <w:pStyle w:val="Tabletextright"/>
            </w:pPr>
            <w:r>
              <w:t>5 274</w:t>
            </w:r>
          </w:p>
        </w:tc>
      </w:tr>
      <w:tr w:rsidR="00EF46A3" w:rsidRPr="003F29FF" w14:paraId="2954B56D"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5639A933" w14:textId="2DBA9AF2" w:rsidR="00EF46A3" w:rsidRPr="003F29FF" w:rsidRDefault="00EF46A3" w:rsidP="0062075E">
            <w:pPr>
              <w:pStyle w:val="Tabletext"/>
            </w:pPr>
            <w:r w:rsidRPr="00B74F0A">
              <w:t xml:space="preserve">Impairment </w:t>
            </w:r>
            <w:r w:rsidR="004C3054">
              <w:t>expense</w:t>
            </w:r>
          </w:p>
        </w:tc>
        <w:tc>
          <w:tcPr>
            <w:cnfStyle w:val="000010000000" w:firstRow="0" w:lastRow="0" w:firstColumn="0" w:lastColumn="0" w:oddVBand="1" w:evenVBand="0" w:oddHBand="0" w:evenHBand="0" w:firstRowFirstColumn="0" w:firstRowLastColumn="0" w:lastRowFirstColumn="0" w:lastRowLastColumn="0"/>
            <w:tcW w:w="1080" w:type="dxa"/>
          </w:tcPr>
          <w:p w14:paraId="7D1CE396" w14:textId="77777777" w:rsidR="00EF46A3" w:rsidRPr="003F29FF" w:rsidRDefault="00EF46A3" w:rsidP="0062075E">
            <w:pPr>
              <w:pStyle w:val="Tabletextright"/>
            </w:pPr>
            <w:r w:rsidRPr="00571AB3">
              <w:t>(1 280)</w:t>
            </w:r>
          </w:p>
        </w:tc>
        <w:tc>
          <w:tcPr>
            <w:cnfStyle w:val="000001000000" w:firstRow="0" w:lastRow="0" w:firstColumn="0" w:lastColumn="0" w:oddVBand="0" w:evenVBand="1" w:oddHBand="0" w:evenHBand="0" w:firstRowFirstColumn="0" w:firstRowLastColumn="0" w:lastRowFirstColumn="0" w:lastRowLastColumn="0"/>
            <w:tcW w:w="1080" w:type="dxa"/>
          </w:tcPr>
          <w:p w14:paraId="5853FE6E" w14:textId="74A5A16B" w:rsidR="00EF46A3" w:rsidRDefault="00730D0E" w:rsidP="0062075E">
            <w:pPr>
              <w:pStyle w:val="Tabletextright"/>
            </w:pPr>
            <w:r>
              <w:t>–</w:t>
            </w:r>
          </w:p>
        </w:tc>
      </w:tr>
      <w:tr w:rsidR="00EF46A3" w:rsidRPr="003F29FF" w14:paraId="5C16B442"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31C0ECEB" w14:textId="77777777" w:rsidR="00EF46A3" w:rsidRPr="00B74F0A" w:rsidRDefault="00EF46A3" w:rsidP="0062075E">
            <w:pPr>
              <w:pStyle w:val="Tabletext"/>
            </w:pPr>
            <w:r w:rsidRPr="00B74F0A">
              <w:t>Amortisation expense (note 5.1.1)</w:t>
            </w:r>
          </w:p>
        </w:tc>
        <w:tc>
          <w:tcPr>
            <w:cnfStyle w:val="000010000000" w:firstRow="0" w:lastRow="0" w:firstColumn="0" w:lastColumn="0" w:oddVBand="1" w:evenVBand="0" w:oddHBand="0" w:evenHBand="0" w:firstRowFirstColumn="0" w:firstRowLastColumn="0" w:lastRowFirstColumn="0" w:lastRowLastColumn="0"/>
            <w:tcW w:w="1080" w:type="dxa"/>
          </w:tcPr>
          <w:p w14:paraId="514DB070" w14:textId="77777777" w:rsidR="00EF46A3" w:rsidRPr="003F29FF" w:rsidRDefault="00EF46A3" w:rsidP="0062075E">
            <w:pPr>
              <w:pStyle w:val="Tabletextright"/>
            </w:pPr>
            <w:r w:rsidRPr="00571AB3">
              <w:t>(2 940)</w:t>
            </w:r>
          </w:p>
        </w:tc>
        <w:tc>
          <w:tcPr>
            <w:cnfStyle w:val="000001000000" w:firstRow="0" w:lastRow="0" w:firstColumn="0" w:lastColumn="0" w:oddVBand="0" w:evenVBand="1" w:oddHBand="0" w:evenHBand="0" w:firstRowFirstColumn="0" w:firstRowLastColumn="0" w:lastRowFirstColumn="0" w:lastRowLastColumn="0"/>
            <w:tcW w:w="1080" w:type="dxa"/>
          </w:tcPr>
          <w:p w14:paraId="2C7693F4" w14:textId="77777777" w:rsidR="00EF46A3" w:rsidRPr="003F29FF" w:rsidRDefault="00EF46A3" w:rsidP="0062075E">
            <w:pPr>
              <w:pStyle w:val="Tabletextright"/>
            </w:pPr>
            <w:r w:rsidRPr="00224A81">
              <w:t>(2</w:t>
            </w:r>
            <w:r>
              <w:t xml:space="preserve"> </w:t>
            </w:r>
            <w:r w:rsidRPr="00224A81">
              <w:t>920)</w:t>
            </w:r>
          </w:p>
        </w:tc>
      </w:tr>
      <w:tr w:rsidR="00EF46A3" w:rsidRPr="003F29FF" w14:paraId="59189714"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6E0E1FCA" w14:textId="77777777" w:rsidR="00EF46A3" w:rsidRPr="003F29FF" w:rsidRDefault="00EF46A3" w:rsidP="0062075E">
            <w:pPr>
              <w:pStyle w:val="Tabletextbold"/>
            </w:pPr>
            <w:r w:rsidRPr="003F29FF">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14:paraId="2EE68417" w14:textId="77777777" w:rsidR="00EF46A3" w:rsidRPr="003F29FF" w:rsidRDefault="00EF46A3" w:rsidP="0062075E">
            <w:pPr>
              <w:pStyle w:val="Tabletextrightbold"/>
            </w:pPr>
            <w:r w:rsidRPr="00571AB3">
              <w:t>9 151</w:t>
            </w:r>
          </w:p>
        </w:tc>
        <w:tc>
          <w:tcPr>
            <w:cnfStyle w:val="000001000000" w:firstRow="0" w:lastRow="0" w:firstColumn="0" w:lastColumn="0" w:oddVBand="0" w:evenVBand="1" w:oddHBand="0" w:evenHBand="0" w:firstRowFirstColumn="0" w:firstRowLastColumn="0" w:lastRowFirstColumn="0" w:lastRowLastColumn="0"/>
            <w:tcW w:w="1080" w:type="dxa"/>
          </w:tcPr>
          <w:p w14:paraId="5C663BFF" w14:textId="77777777" w:rsidR="00EF46A3" w:rsidRPr="003F29FF" w:rsidRDefault="00EF46A3" w:rsidP="0062075E">
            <w:pPr>
              <w:pStyle w:val="Tabletextrightbold"/>
            </w:pPr>
            <w:r>
              <w:t>10 300</w:t>
            </w:r>
          </w:p>
        </w:tc>
      </w:tr>
      <w:tr w:rsidR="00EF46A3" w:rsidRPr="003F29FF" w14:paraId="7CC77888" w14:textId="77777777" w:rsidTr="0062075E">
        <w:trPr>
          <w:trHeight w:hRule="exact" w:val="58"/>
        </w:trPr>
        <w:tc>
          <w:tcPr>
            <w:cnfStyle w:val="001000000000" w:firstRow="0" w:lastRow="0" w:firstColumn="1" w:lastColumn="0" w:oddVBand="0" w:evenVBand="0" w:oddHBand="0" w:evenHBand="0" w:firstRowFirstColumn="0" w:firstRowLastColumn="0" w:lastRowFirstColumn="0" w:lastRowLastColumn="0"/>
            <w:tcW w:w="5040" w:type="dxa"/>
          </w:tcPr>
          <w:p w14:paraId="1F68B442"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0ED8013A"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FB3B8DC" w14:textId="77777777" w:rsidR="00EF46A3" w:rsidRPr="003F29FF" w:rsidRDefault="00EF46A3" w:rsidP="0062075E">
            <w:pPr>
              <w:pStyle w:val="Tabletextright"/>
            </w:pPr>
          </w:p>
        </w:tc>
      </w:tr>
      <w:tr w:rsidR="00EF46A3" w:rsidRPr="003F29FF" w14:paraId="22010C5C"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0B67E47B" w14:textId="77777777" w:rsidR="00EF46A3" w:rsidRPr="003F29FF" w:rsidRDefault="00EF46A3" w:rsidP="0062075E">
            <w:pPr>
              <w:pStyle w:val="Tabletextbold"/>
            </w:pPr>
            <w:r w:rsidRPr="003F29FF">
              <w:t>Intangible assets under development</w:t>
            </w:r>
          </w:p>
        </w:tc>
        <w:tc>
          <w:tcPr>
            <w:cnfStyle w:val="000010000000" w:firstRow="0" w:lastRow="0" w:firstColumn="0" w:lastColumn="0" w:oddVBand="1" w:evenVBand="0" w:oddHBand="0" w:evenHBand="0" w:firstRowFirstColumn="0" w:firstRowLastColumn="0" w:lastRowFirstColumn="0" w:lastRowLastColumn="0"/>
            <w:tcW w:w="1080" w:type="dxa"/>
          </w:tcPr>
          <w:p w14:paraId="2BB50BE4"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5B95EF0F" w14:textId="77777777" w:rsidR="00EF46A3" w:rsidRPr="003F29FF" w:rsidRDefault="00EF46A3" w:rsidP="0062075E">
            <w:pPr>
              <w:pStyle w:val="Tabletextright"/>
            </w:pPr>
          </w:p>
        </w:tc>
      </w:tr>
      <w:tr w:rsidR="00EF46A3" w:rsidRPr="003F29FF" w14:paraId="754F0F0A"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1D43ED35" w14:textId="77777777" w:rsidR="00EF46A3" w:rsidRPr="003F29FF" w:rsidRDefault="00EF46A3" w:rsidP="0062075E">
            <w:pPr>
              <w:pStyle w:val="Tabletext"/>
            </w:pPr>
            <w:r w:rsidRPr="003F29FF">
              <w:t>Carrying amount at the start of the year</w:t>
            </w:r>
          </w:p>
        </w:tc>
        <w:tc>
          <w:tcPr>
            <w:cnfStyle w:val="000010000000" w:firstRow="0" w:lastRow="0" w:firstColumn="0" w:lastColumn="0" w:oddVBand="1" w:evenVBand="0" w:oddHBand="0" w:evenHBand="0" w:firstRowFirstColumn="0" w:firstRowLastColumn="0" w:lastRowFirstColumn="0" w:lastRowLastColumn="0"/>
            <w:tcW w:w="1080" w:type="dxa"/>
          </w:tcPr>
          <w:p w14:paraId="51EFBE2E" w14:textId="77777777" w:rsidR="00EF46A3" w:rsidRPr="003F29FF" w:rsidRDefault="00EF46A3" w:rsidP="0062075E">
            <w:pPr>
              <w:pStyle w:val="Tabletextright"/>
            </w:pPr>
            <w:r w:rsidRPr="00571AB3">
              <w:t>3 492</w:t>
            </w:r>
          </w:p>
        </w:tc>
        <w:tc>
          <w:tcPr>
            <w:cnfStyle w:val="000001000000" w:firstRow="0" w:lastRow="0" w:firstColumn="0" w:lastColumn="0" w:oddVBand="0" w:evenVBand="1" w:oddHBand="0" w:evenHBand="0" w:firstRowFirstColumn="0" w:firstRowLastColumn="0" w:lastRowFirstColumn="0" w:lastRowLastColumn="0"/>
            <w:tcW w:w="1080" w:type="dxa"/>
          </w:tcPr>
          <w:p w14:paraId="755FBFD4" w14:textId="77777777" w:rsidR="00EF46A3" w:rsidRPr="003F29FF" w:rsidRDefault="00EF46A3" w:rsidP="0062075E">
            <w:pPr>
              <w:pStyle w:val="Tabletextright"/>
            </w:pPr>
            <w:r w:rsidRPr="00224A81">
              <w:rPr>
                <w:bCs/>
              </w:rPr>
              <w:t>6</w:t>
            </w:r>
            <w:r>
              <w:rPr>
                <w:bCs/>
              </w:rPr>
              <w:t xml:space="preserve"> </w:t>
            </w:r>
            <w:r w:rsidRPr="00224A81">
              <w:rPr>
                <w:bCs/>
              </w:rPr>
              <w:t>583</w:t>
            </w:r>
          </w:p>
        </w:tc>
      </w:tr>
      <w:tr w:rsidR="00EF46A3" w:rsidRPr="003F29FF" w14:paraId="609D9A65"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7500E98B" w14:textId="77777777" w:rsidR="00EF46A3" w:rsidRPr="003F29FF" w:rsidRDefault="00EF46A3" w:rsidP="0062075E">
            <w:pPr>
              <w:pStyle w:val="Tabletext"/>
            </w:pPr>
            <w:r w:rsidRPr="003F29FF">
              <w:t>Additions</w:t>
            </w:r>
          </w:p>
        </w:tc>
        <w:tc>
          <w:tcPr>
            <w:cnfStyle w:val="000010000000" w:firstRow="0" w:lastRow="0" w:firstColumn="0" w:lastColumn="0" w:oddVBand="1" w:evenVBand="0" w:oddHBand="0" w:evenHBand="0" w:firstRowFirstColumn="0" w:firstRowLastColumn="0" w:lastRowFirstColumn="0" w:lastRowLastColumn="0"/>
            <w:tcW w:w="1080" w:type="dxa"/>
          </w:tcPr>
          <w:p w14:paraId="3F0C5D87" w14:textId="77777777" w:rsidR="00EF46A3" w:rsidRPr="003F29FF" w:rsidRDefault="00EF46A3" w:rsidP="0062075E">
            <w:pPr>
              <w:pStyle w:val="Tabletextright"/>
            </w:pPr>
            <w:r w:rsidRPr="00571AB3">
              <w:t>4 240</w:t>
            </w:r>
          </w:p>
        </w:tc>
        <w:tc>
          <w:tcPr>
            <w:cnfStyle w:val="000001000000" w:firstRow="0" w:lastRow="0" w:firstColumn="0" w:lastColumn="0" w:oddVBand="0" w:evenVBand="1" w:oddHBand="0" w:evenHBand="0" w:firstRowFirstColumn="0" w:firstRowLastColumn="0" w:lastRowFirstColumn="0" w:lastRowLastColumn="0"/>
            <w:tcW w:w="1080" w:type="dxa"/>
          </w:tcPr>
          <w:p w14:paraId="586CCA66" w14:textId="77777777" w:rsidR="00EF46A3" w:rsidRPr="003F29FF" w:rsidRDefault="00EF46A3" w:rsidP="0062075E">
            <w:pPr>
              <w:pStyle w:val="Tabletextright"/>
            </w:pPr>
            <w:r w:rsidRPr="00F213B1">
              <w:rPr>
                <w:bCs/>
              </w:rPr>
              <w:t>2</w:t>
            </w:r>
            <w:r>
              <w:rPr>
                <w:bCs/>
              </w:rPr>
              <w:t xml:space="preserve"> </w:t>
            </w:r>
            <w:r w:rsidRPr="00F213B1">
              <w:rPr>
                <w:bCs/>
              </w:rPr>
              <w:t>183</w:t>
            </w:r>
          </w:p>
        </w:tc>
      </w:tr>
      <w:tr w:rsidR="00EF46A3" w:rsidRPr="003F29FF" w14:paraId="56D7638E"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193911C0" w14:textId="77777777" w:rsidR="00EF46A3" w:rsidRPr="003F29FF" w:rsidRDefault="00EF46A3" w:rsidP="0062075E">
            <w:pPr>
              <w:pStyle w:val="Tabletext"/>
            </w:pPr>
            <w:r w:rsidRPr="003F29FF">
              <w:t>Transfers to capitalised software development</w:t>
            </w:r>
          </w:p>
        </w:tc>
        <w:tc>
          <w:tcPr>
            <w:cnfStyle w:val="000010000000" w:firstRow="0" w:lastRow="0" w:firstColumn="0" w:lastColumn="0" w:oddVBand="1" w:evenVBand="0" w:oddHBand="0" w:evenHBand="0" w:firstRowFirstColumn="0" w:firstRowLastColumn="0" w:lastRowFirstColumn="0" w:lastRowLastColumn="0"/>
            <w:tcW w:w="1080" w:type="dxa"/>
          </w:tcPr>
          <w:p w14:paraId="3D6AAC4C" w14:textId="77777777" w:rsidR="00EF46A3" w:rsidRPr="003F29FF" w:rsidRDefault="00EF46A3" w:rsidP="0062075E">
            <w:pPr>
              <w:pStyle w:val="Tabletextright"/>
            </w:pPr>
            <w:r w:rsidRPr="00571AB3">
              <w:t>(2 958)</w:t>
            </w:r>
          </w:p>
        </w:tc>
        <w:tc>
          <w:tcPr>
            <w:cnfStyle w:val="000001000000" w:firstRow="0" w:lastRow="0" w:firstColumn="0" w:lastColumn="0" w:oddVBand="0" w:evenVBand="1" w:oddHBand="0" w:evenHBand="0" w:firstRowFirstColumn="0" w:firstRowLastColumn="0" w:lastRowFirstColumn="0" w:lastRowLastColumn="0"/>
            <w:tcW w:w="1080" w:type="dxa"/>
          </w:tcPr>
          <w:p w14:paraId="4060A644" w14:textId="77777777" w:rsidR="00EF46A3" w:rsidRPr="003F29FF" w:rsidRDefault="00EF46A3" w:rsidP="0062075E">
            <w:pPr>
              <w:pStyle w:val="Tabletextright"/>
            </w:pPr>
            <w:r>
              <w:rPr>
                <w:bCs/>
              </w:rPr>
              <w:t>(5 274)</w:t>
            </w:r>
          </w:p>
        </w:tc>
      </w:tr>
      <w:tr w:rsidR="00EF46A3" w:rsidRPr="003F29FF" w14:paraId="58D9B01F" w14:textId="77777777" w:rsidTr="0062075E">
        <w:tc>
          <w:tcPr>
            <w:cnfStyle w:val="001000000000" w:firstRow="0" w:lastRow="0" w:firstColumn="1" w:lastColumn="0" w:oddVBand="0" w:evenVBand="0" w:oddHBand="0" w:evenHBand="0" w:firstRowFirstColumn="0" w:firstRowLastColumn="0" w:lastRowFirstColumn="0" w:lastRowLastColumn="0"/>
            <w:tcW w:w="5040" w:type="dxa"/>
            <w:vAlign w:val="bottom"/>
          </w:tcPr>
          <w:p w14:paraId="73F16CEF" w14:textId="77777777" w:rsidR="00EF46A3" w:rsidRPr="003F29FF" w:rsidRDefault="00EF46A3" w:rsidP="0062075E">
            <w:pPr>
              <w:pStyle w:val="Tabletext"/>
            </w:pPr>
            <w:r w:rsidRPr="003F29FF">
              <w:rPr>
                <w:b/>
              </w:rPr>
              <w:t>Carrying amount at the end of the year</w:t>
            </w:r>
          </w:p>
        </w:tc>
        <w:tc>
          <w:tcPr>
            <w:cnfStyle w:val="000010000000" w:firstRow="0" w:lastRow="0" w:firstColumn="0" w:lastColumn="0" w:oddVBand="1" w:evenVBand="0" w:oddHBand="0" w:evenHBand="0" w:firstRowFirstColumn="0" w:firstRowLastColumn="0" w:lastRowFirstColumn="0" w:lastRowLastColumn="0"/>
            <w:tcW w:w="1080" w:type="dxa"/>
          </w:tcPr>
          <w:p w14:paraId="0FECF487" w14:textId="77777777" w:rsidR="00EF46A3" w:rsidRPr="003F29FF" w:rsidRDefault="00EF46A3" w:rsidP="0062075E">
            <w:pPr>
              <w:pStyle w:val="Tabletextrightbold"/>
            </w:pPr>
            <w:r w:rsidRPr="00571AB3">
              <w:t>4 774</w:t>
            </w:r>
          </w:p>
        </w:tc>
        <w:tc>
          <w:tcPr>
            <w:cnfStyle w:val="000001000000" w:firstRow="0" w:lastRow="0" w:firstColumn="0" w:lastColumn="0" w:oddVBand="0" w:evenVBand="1" w:oddHBand="0" w:evenHBand="0" w:firstRowFirstColumn="0" w:firstRowLastColumn="0" w:lastRowFirstColumn="0" w:lastRowLastColumn="0"/>
            <w:tcW w:w="1080" w:type="dxa"/>
          </w:tcPr>
          <w:p w14:paraId="106DA182" w14:textId="77777777" w:rsidR="00EF46A3" w:rsidRPr="003F29FF" w:rsidRDefault="00EF46A3" w:rsidP="0062075E">
            <w:pPr>
              <w:pStyle w:val="Tabletextrightbold"/>
            </w:pPr>
            <w:r w:rsidRPr="00F213B1">
              <w:t>3</w:t>
            </w:r>
            <w:r>
              <w:t xml:space="preserve"> </w:t>
            </w:r>
            <w:r w:rsidRPr="00F213B1">
              <w:t>492</w:t>
            </w:r>
          </w:p>
        </w:tc>
      </w:tr>
    </w:tbl>
    <w:p w14:paraId="3246826F" w14:textId="77777777" w:rsidR="00EF46A3" w:rsidRPr="003F29FF" w:rsidRDefault="00EF46A3" w:rsidP="00EF46A3"/>
    <w:p w14:paraId="5606A8C0" w14:textId="77777777" w:rsidR="00EF46A3" w:rsidRPr="003F29FF" w:rsidRDefault="00EF46A3" w:rsidP="00EF46A3">
      <w:pPr>
        <w:sectPr w:rsidR="00EF46A3" w:rsidRPr="003F29FF" w:rsidSect="000C41A3">
          <w:headerReference w:type="even" r:id="rId107"/>
          <w:headerReference w:type="default" r:id="rId108"/>
          <w:footerReference w:type="even" r:id="rId109"/>
          <w:footerReference w:type="default" r:id="rId110"/>
          <w:pgSz w:w="11909" w:h="16834" w:code="9"/>
          <w:pgMar w:top="1728" w:right="1152" w:bottom="1152" w:left="1152" w:header="720" w:footer="288" w:gutter="0"/>
          <w:cols w:space="720"/>
          <w:noEndnote/>
        </w:sectPr>
      </w:pPr>
    </w:p>
    <w:p w14:paraId="5884B214" w14:textId="77777777" w:rsidR="00EF46A3" w:rsidRPr="003F29FF" w:rsidRDefault="00EF46A3" w:rsidP="00EF46A3">
      <w:pPr>
        <w:pStyle w:val="Heading30"/>
      </w:pPr>
      <w:r w:rsidRPr="003F29FF">
        <w:t xml:space="preserve">Initial </w:t>
      </w:r>
      <w:r w:rsidRPr="00703C9F">
        <w:t>recognition</w:t>
      </w:r>
    </w:p>
    <w:p w14:paraId="75B08B6B" w14:textId="77777777" w:rsidR="00EF46A3" w:rsidRDefault="00EF46A3" w:rsidP="00EF46A3">
      <w:pPr>
        <w:ind w:right="-58"/>
        <w:sectPr w:rsidR="00EF46A3" w:rsidSect="00E13F3E">
          <w:headerReference w:type="default" r:id="rId111"/>
          <w:footerReference w:type="default" r:id="rId112"/>
          <w:type w:val="continuous"/>
          <w:pgSz w:w="11909" w:h="16834" w:code="9"/>
          <w:pgMar w:top="1728" w:right="1152" w:bottom="1152" w:left="1152" w:header="720" w:footer="288" w:gutter="0"/>
          <w:cols w:num="2" w:space="720"/>
          <w:noEndnote/>
        </w:sectPr>
      </w:pPr>
    </w:p>
    <w:p w14:paraId="10E18621" w14:textId="456F2027" w:rsidR="00EF46A3" w:rsidRDefault="00EF46A3" w:rsidP="00EF46A3">
      <w:pPr>
        <w:ind w:right="-58"/>
      </w:pPr>
      <w:r>
        <w:t>Intangible assets represent identifiable non</w:t>
      </w:r>
      <w:r>
        <w:noBreakHyphen/>
        <w:t>monetary assets without physical substance. Purchased intangible assets are initially recognised at cost. Subsequently, purchased intangible assets with finite useful lives are carried at cost less accumulated amortisation and accumulated impairment losses. Amortisation begins when the asset is available for use, that is, when it is in the location and condition necessary for it to be capable of operating in the manner intended by management. The Department</w:t>
      </w:r>
      <w:r w:rsidR="002C6ECA">
        <w:t>’</w:t>
      </w:r>
      <w:r>
        <w:t>s internally generated produced assets comprise capitalised software development. When the recognition criteria in AASB</w:t>
      </w:r>
      <w:r>
        <w:rPr>
          <w:rFonts w:ascii="Calibri" w:hAnsi="Calibri" w:cs="Calibri"/>
        </w:rPr>
        <w:t> </w:t>
      </w:r>
      <w:r>
        <w:t xml:space="preserve">138 </w:t>
      </w:r>
      <w:r w:rsidRPr="00703C9F">
        <w:rPr>
          <w:i/>
          <w:iCs/>
        </w:rPr>
        <w:t>Intangible Assets</w:t>
      </w:r>
      <w:r>
        <w:t xml:space="preserve"> are met, internally generated intangible assets are recognised and measured at cost less accumulated amortisation and impairment. An internally generated intangible asset arising from development (or from the development phase of an internal project) is recognised if, and only if, all of the following are demonstrated:</w:t>
      </w:r>
    </w:p>
    <w:p w14:paraId="36E35603" w14:textId="77777777" w:rsidR="00EF46A3" w:rsidRDefault="00EF46A3" w:rsidP="00EF46A3">
      <w:pPr>
        <w:pStyle w:val="Normalhanging"/>
        <w:spacing w:before="60" w:after="60"/>
      </w:pPr>
      <w:r>
        <w:t>(a)</w:t>
      </w:r>
      <w:r>
        <w:tab/>
        <w:t>the technical feasibility of completing the intangible asset so that it will be available for use or sale</w:t>
      </w:r>
    </w:p>
    <w:p w14:paraId="4A678981" w14:textId="77777777" w:rsidR="00EF46A3" w:rsidRDefault="00EF46A3" w:rsidP="00EF46A3">
      <w:pPr>
        <w:pStyle w:val="Normalhanging"/>
        <w:spacing w:before="60" w:after="60"/>
      </w:pPr>
      <w:r>
        <w:t>(b)</w:t>
      </w:r>
      <w:r>
        <w:tab/>
        <w:t>an intention to complete the intangible asset and use or sell it</w:t>
      </w:r>
    </w:p>
    <w:p w14:paraId="01130098" w14:textId="77777777" w:rsidR="00EF46A3" w:rsidRDefault="00EF46A3" w:rsidP="00EF46A3">
      <w:pPr>
        <w:pStyle w:val="Normalhanging"/>
        <w:spacing w:before="60" w:after="60"/>
      </w:pPr>
      <w:r>
        <w:t>(c)</w:t>
      </w:r>
      <w:r>
        <w:tab/>
        <w:t>the ability to use or sell the intangible asset</w:t>
      </w:r>
    </w:p>
    <w:p w14:paraId="510A7BD1" w14:textId="31CDFEBE" w:rsidR="00EF46A3" w:rsidRDefault="0048383C" w:rsidP="00EF46A3">
      <w:pPr>
        <w:pStyle w:val="Normalhanging"/>
        <w:spacing w:before="60" w:after="60"/>
      </w:pPr>
      <w:r>
        <w:br w:type="column"/>
      </w:r>
      <w:r w:rsidR="00EF46A3">
        <w:t>(d)</w:t>
      </w:r>
      <w:r w:rsidR="00EF46A3">
        <w:tab/>
        <w:t>the intangible asset will generate probable future economic benefits</w:t>
      </w:r>
    </w:p>
    <w:p w14:paraId="1A3CEE66" w14:textId="77777777" w:rsidR="00EF46A3" w:rsidRDefault="00EF46A3" w:rsidP="00EF46A3">
      <w:pPr>
        <w:pStyle w:val="Normalhanging"/>
        <w:spacing w:before="60" w:after="60"/>
      </w:pPr>
      <w:r>
        <w:t>(e)</w:t>
      </w:r>
      <w:r>
        <w:tab/>
        <w:t>the availability of adequate technical, financial and other resources to complete the development and to use or sell the intangible asset</w:t>
      </w:r>
    </w:p>
    <w:p w14:paraId="2E928C75" w14:textId="77777777" w:rsidR="00EF46A3" w:rsidRDefault="00EF46A3" w:rsidP="00EF46A3">
      <w:pPr>
        <w:pStyle w:val="Normalhanging"/>
        <w:spacing w:before="60" w:after="60"/>
      </w:pPr>
      <w:r>
        <w:t>(f)</w:t>
      </w:r>
      <w:r>
        <w:tab/>
        <w:t>the ability to measure reliably the expenditure attributable to the intangible asset during its development.</w:t>
      </w:r>
    </w:p>
    <w:p w14:paraId="47233055" w14:textId="77777777" w:rsidR="00EF46A3" w:rsidRDefault="00EF46A3" w:rsidP="00EF46A3">
      <w:pPr>
        <w:pStyle w:val="Heading30"/>
      </w:pPr>
      <w:r>
        <w:t>Subsequent measurement</w:t>
      </w:r>
    </w:p>
    <w:p w14:paraId="2C01FFD3" w14:textId="77777777" w:rsidR="00EF46A3" w:rsidRDefault="00EF46A3" w:rsidP="00EF46A3">
      <w:r>
        <w:t>Intangible assets with finite useful lives, are amortised as an expense from transactions on a straight- line basis over their useful lives. Costs incurred subsequent to initial acquisition are capitalised when it is expected that additional future economic benefits will flow to the Department. Purchased intangible assets include costs incurred in acquiring databases, software and licences that will contribute to future economic benefits.</w:t>
      </w:r>
    </w:p>
    <w:p w14:paraId="63C01E69" w14:textId="77777777" w:rsidR="00EF46A3" w:rsidRDefault="00EF46A3" w:rsidP="00EF46A3">
      <w:pPr>
        <w:pStyle w:val="Heading30"/>
      </w:pPr>
      <w:r>
        <w:t>Impairment of intangible assets</w:t>
      </w:r>
    </w:p>
    <w:p w14:paraId="5C5B9D66" w14:textId="77777777" w:rsidR="00EF46A3" w:rsidRPr="003F29FF" w:rsidRDefault="00EF46A3" w:rsidP="00EF46A3">
      <w:r>
        <w:t>Intangible assets with finite useful lives are tested for impairment whenever an indication of impairment is identified. The policy in connection with testing for impairment is outlined in note 5.1.1.</w:t>
      </w:r>
    </w:p>
    <w:bookmarkEnd w:id="123"/>
    <w:p w14:paraId="41B24A8A" w14:textId="77777777" w:rsidR="00EF46A3" w:rsidRPr="003F29FF" w:rsidRDefault="00EF46A3" w:rsidP="00EF46A3"/>
    <w:p w14:paraId="6FE26CF7" w14:textId="77777777" w:rsidR="00EF46A3" w:rsidRPr="003F29FF" w:rsidRDefault="00EF46A3" w:rsidP="00EF46A3">
      <w:pPr>
        <w:sectPr w:rsidR="00EF46A3" w:rsidRPr="003F29FF" w:rsidSect="00E13F3E">
          <w:headerReference w:type="default" r:id="rId113"/>
          <w:type w:val="continuous"/>
          <w:pgSz w:w="11909" w:h="16834" w:code="9"/>
          <w:pgMar w:top="1728" w:right="1152" w:bottom="1152" w:left="1152" w:header="720" w:footer="288" w:gutter="0"/>
          <w:cols w:num="2" w:space="720"/>
          <w:noEndnote/>
        </w:sectPr>
      </w:pPr>
    </w:p>
    <w:p w14:paraId="5C7B41F4" w14:textId="77777777" w:rsidR="00EF46A3" w:rsidRPr="003F29FF" w:rsidRDefault="00EF46A3" w:rsidP="00EF46A3">
      <w:pPr>
        <w:pStyle w:val="Heading1numbered"/>
      </w:pPr>
      <w:bookmarkStart w:id="133" w:name="_Toc80111579"/>
      <w:r w:rsidRPr="003F29FF">
        <w:lastRenderedPageBreak/>
        <w:t>Other assets and liabilities</w:t>
      </w:r>
      <w:bookmarkEnd w:id="133"/>
    </w:p>
    <w:p w14:paraId="7F9E2227" w14:textId="77777777" w:rsidR="00EF46A3" w:rsidRPr="003F29FF" w:rsidRDefault="00EF46A3" w:rsidP="00EF46A3">
      <w:pPr>
        <w:sectPr w:rsidR="00EF46A3" w:rsidRPr="003F29FF" w:rsidSect="000C41A3">
          <w:headerReference w:type="even" r:id="rId114"/>
          <w:headerReference w:type="default" r:id="rId115"/>
          <w:pgSz w:w="11909" w:h="16834" w:code="9"/>
          <w:pgMar w:top="1728" w:right="1152" w:bottom="1152" w:left="1152" w:header="720" w:footer="288" w:gutter="0"/>
          <w:cols w:space="720"/>
          <w:noEndnote/>
        </w:sectPr>
      </w:pPr>
    </w:p>
    <w:p w14:paraId="70911D50" w14:textId="77777777" w:rsidR="00EF46A3" w:rsidRPr="003F29FF" w:rsidRDefault="00EF46A3" w:rsidP="00EF46A3">
      <w:pPr>
        <w:pStyle w:val="Heading4"/>
      </w:pPr>
      <w:bookmarkStart w:id="134" w:name="Section_06"/>
      <w:r w:rsidRPr="003F29FF">
        <w:t>Introduction</w:t>
      </w:r>
    </w:p>
    <w:p w14:paraId="0A1E7CAD" w14:textId="61B14985" w:rsidR="00EF46A3" w:rsidRPr="003F29FF" w:rsidRDefault="00EF46A3" w:rsidP="00EF46A3">
      <w:r w:rsidRPr="00703C9F">
        <w:t xml:space="preserve">This section sets out the receivables, </w:t>
      </w:r>
      <w:r w:rsidR="004C3054">
        <w:t xml:space="preserve">payables, </w:t>
      </w:r>
      <w:r w:rsidRPr="00703C9F">
        <w:t xml:space="preserve">assets held for sale and </w:t>
      </w:r>
      <w:r w:rsidR="009D1735">
        <w:t>unearned income</w:t>
      </w:r>
      <w:r w:rsidRPr="00703C9F">
        <w:t xml:space="preserve"> that arise from the Department</w:t>
      </w:r>
      <w:r w:rsidR="002C6ECA">
        <w:t>’</w:t>
      </w:r>
      <w:r w:rsidRPr="00703C9F">
        <w:t>s controlled operations.</w:t>
      </w:r>
    </w:p>
    <w:p w14:paraId="4EA1C101" w14:textId="77777777" w:rsidR="00EF46A3" w:rsidRPr="003F29FF" w:rsidRDefault="00EF46A3" w:rsidP="00EF46A3">
      <w:pPr>
        <w:pStyle w:val="Heading4"/>
      </w:pPr>
      <w:r w:rsidRPr="003F29FF">
        <w:br w:type="column"/>
      </w:r>
      <w:r w:rsidRPr="003F29FF">
        <w:t>Structure</w:t>
      </w:r>
    </w:p>
    <w:p w14:paraId="2E761A22" w14:textId="02704186" w:rsidR="00EF46A3" w:rsidRDefault="00EF46A3" w:rsidP="00EF46A3">
      <w:pPr>
        <w:pStyle w:val="TOC5"/>
        <w:rPr>
          <w:noProof/>
          <w:color w:val="auto"/>
          <w:sz w:val="22"/>
        </w:rPr>
      </w:pPr>
      <w:r w:rsidRPr="003F29FF">
        <w:fldChar w:fldCharType="begin"/>
      </w:r>
      <w:r w:rsidRPr="003F29FF">
        <w:instrText xml:space="preserve"> TOC \h \z \t "Heading 2 numbered,5" \b Section_06 </w:instrText>
      </w:r>
      <w:r w:rsidRPr="003F29FF">
        <w:fldChar w:fldCharType="separate"/>
      </w:r>
      <w:hyperlink w:anchor="_Toc80111652" w:history="1">
        <w:r w:rsidRPr="00B96795">
          <w:rPr>
            <w:rStyle w:val="Hyperlink"/>
            <w:noProof/>
          </w:rPr>
          <w:t>6.1</w:t>
        </w:r>
        <w:r>
          <w:rPr>
            <w:noProof/>
            <w:color w:val="auto"/>
            <w:sz w:val="22"/>
          </w:rPr>
          <w:tab/>
        </w:r>
        <w:r w:rsidRPr="00B96795">
          <w:rPr>
            <w:rStyle w:val="Hyperlink"/>
            <w:noProof/>
          </w:rPr>
          <w:t>Receivables</w:t>
        </w:r>
        <w:r>
          <w:rPr>
            <w:noProof/>
            <w:webHidden/>
          </w:rPr>
          <w:tab/>
        </w:r>
        <w:r>
          <w:rPr>
            <w:noProof/>
            <w:webHidden/>
          </w:rPr>
          <w:fldChar w:fldCharType="begin"/>
        </w:r>
        <w:r>
          <w:rPr>
            <w:noProof/>
            <w:webHidden/>
          </w:rPr>
          <w:instrText xml:space="preserve"> PAGEREF _Toc80111652 \h </w:instrText>
        </w:r>
        <w:r>
          <w:rPr>
            <w:noProof/>
            <w:webHidden/>
          </w:rPr>
        </w:r>
        <w:r>
          <w:rPr>
            <w:noProof/>
            <w:webHidden/>
          </w:rPr>
          <w:fldChar w:fldCharType="separate"/>
        </w:r>
        <w:r w:rsidR="003B5064">
          <w:rPr>
            <w:noProof/>
            <w:webHidden/>
          </w:rPr>
          <w:t>87</w:t>
        </w:r>
        <w:r>
          <w:rPr>
            <w:noProof/>
            <w:webHidden/>
          </w:rPr>
          <w:fldChar w:fldCharType="end"/>
        </w:r>
      </w:hyperlink>
    </w:p>
    <w:p w14:paraId="03D54ADE" w14:textId="1AC6187D" w:rsidR="00EF46A3" w:rsidRDefault="00B92BBF" w:rsidP="00EF46A3">
      <w:pPr>
        <w:pStyle w:val="TOC5"/>
        <w:rPr>
          <w:noProof/>
          <w:color w:val="auto"/>
          <w:sz w:val="22"/>
        </w:rPr>
      </w:pPr>
      <w:hyperlink w:anchor="_Toc80111653" w:history="1">
        <w:r w:rsidR="00EF46A3" w:rsidRPr="00B96795">
          <w:rPr>
            <w:rStyle w:val="Hyperlink"/>
            <w:noProof/>
          </w:rPr>
          <w:t>6.2</w:t>
        </w:r>
        <w:r w:rsidR="00EF46A3">
          <w:rPr>
            <w:noProof/>
            <w:color w:val="auto"/>
            <w:sz w:val="22"/>
          </w:rPr>
          <w:tab/>
        </w:r>
        <w:r w:rsidR="00EF46A3" w:rsidRPr="00B96795">
          <w:rPr>
            <w:rStyle w:val="Hyperlink"/>
            <w:noProof/>
          </w:rPr>
          <w:t>Payables</w:t>
        </w:r>
        <w:r w:rsidR="00EF46A3">
          <w:rPr>
            <w:noProof/>
            <w:webHidden/>
          </w:rPr>
          <w:tab/>
        </w:r>
        <w:r w:rsidR="00EF46A3">
          <w:rPr>
            <w:noProof/>
            <w:webHidden/>
          </w:rPr>
          <w:fldChar w:fldCharType="begin"/>
        </w:r>
        <w:r w:rsidR="00EF46A3">
          <w:rPr>
            <w:noProof/>
            <w:webHidden/>
          </w:rPr>
          <w:instrText xml:space="preserve"> PAGEREF _Toc80111653 \h </w:instrText>
        </w:r>
        <w:r w:rsidR="00EF46A3">
          <w:rPr>
            <w:noProof/>
            <w:webHidden/>
          </w:rPr>
        </w:r>
        <w:r w:rsidR="00EF46A3">
          <w:rPr>
            <w:noProof/>
            <w:webHidden/>
          </w:rPr>
          <w:fldChar w:fldCharType="separate"/>
        </w:r>
        <w:r w:rsidR="003B5064">
          <w:rPr>
            <w:noProof/>
            <w:webHidden/>
          </w:rPr>
          <w:t>88</w:t>
        </w:r>
        <w:r w:rsidR="00EF46A3">
          <w:rPr>
            <w:noProof/>
            <w:webHidden/>
          </w:rPr>
          <w:fldChar w:fldCharType="end"/>
        </w:r>
      </w:hyperlink>
    </w:p>
    <w:p w14:paraId="28A5E930" w14:textId="4CBE892E" w:rsidR="00EF46A3" w:rsidRDefault="00B92BBF" w:rsidP="00EF46A3">
      <w:pPr>
        <w:pStyle w:val="TOC5"/>
        <w:rPr>
          <w:noProof/>
          <w:color w:val="auto"/>
          <w:sz w:val="22"/>
        </w:rPr>
      </w:pPr>
      <w:hyperlink w:anchor="_Toc80111654" w:history="1">
        <w:r w:rsidR="00EF46A3" w:rsidRPr="00B96795">
          <w:rPr>
            <w:rStyle w:val="Hyperlink"/>
            <w:noProof/>
          </w:rPr>
          <w:t>6.3</w:t>
        </w:r>
        <w:r w:rsidR="00EF46A3">
          <w:rPr>
            <w:noProof/>
            <w:color w:val="auto"/>
            <w:sz w:val="22"/>
          </w:rPr>
          <w:tab/>
        </w:r>
        <w:r w:rsidR="00EF46A3" w:rsidRPr="00B96795">
          <w:rPr>
            <w:rStyle w:val="Hyperlink"/>
            <w:noProof/>
          </w:rPr>
          <w:t>Non</w:t>
        </w:r>
        <w:r w:rsidR="00EF46A3" w:rsidRPr="00B96795">
          <w:rPr>
            <w:rStyle w:val="Hyperlink"/>
            <w:noProof/>
          </w:rPr>
          <w:noBreakHyphen/>
          <w:t>financial assets classified as held for</w:t>
        </w:r>
        <w:r w:rsidR="00EF46A3">
          <w:rPr>
            <w:rStyle w:val="Hyperlink"/>
            <w:rFonts w:ascii="Calibri" w:hAnsi="Calibri" w:cs="Calibri"/>
            <w:noProof/>
          </w:rPr>
          <w:t> </w:t>
        </w:r>
        <w:r w:rsidR="00EF46A3" w:rsidRPr="00B96795">
          <w:rPr>
            <w:rStyle w:val="Hyperlink"/>
            <w:noProof/>
          </w:rPr>
          <w:t>sale</w:t>
        </w:r>
        <w:r w:rsidR="00EF46A3">
          <w:rPr>
            <w:noProof/>
            <w:webHidden/>
          </w:rPr>
          <w:tab/>
        </w:r>
        <w:r w:rsidR="00EF46A3">
          <w:rPr>
            <w:noProof/>
            <w:webHidden/>
          </w:rPr>
          <w:fldChar w:fldCharType="begin"/>
        </w:r>
        <w:r w:rsidR="00EF46A3">
          <w:rPr>
            <w:noProof/>
            <w:webHidden/>
          </w:rPr>
          <w:instrText xml:space="preserve"> PAGEREF _Toc80111654 \h </w:instrText>
        </w:r>
        <w:r w:rsidR="00EF46A3">
          <w:rPr>
            <w:noProof/>
            <w:webHidden/>
          </w:rPr>
        </w:r>
        <w:r w:rsidR="00EF46A3">
          <w:rPr>
            <w:noProof/>
            <w:webHidden/>
          </w:rPr>
          <w:fldChar w:fldCharType="separate"/>
        </w:r>
        <w:r w:rsidR="003B5064">
          <w:rPr>
            <w:noProof/>
            <w:webHidden/>
          </w:rPr>
          <w:t>89</w:t>
        </w:r>
        <w:r w:rsidR="00EF46A3">
          <w:rPr>
            <w:noProof/>
            <w:webHidden/>
          </w:rPr>
          <w:fldChar w:fldCharType="end"/>
        </w:r>
      </w:hyperlink>
    </w:p>
    <w:p w14:paraId="7FEF954C" w14:textId="04461E21" w:rsidR="00EF46A3" w:rsidRDefault="00B92BBF" w:rsidP="00EF46A3">
      <w:pPr>
        <w:pStyle w:val="TOC5"/>
        <w:rPr>
          <w:noProof/>
          <w:color w:val="auto"/>
          <w:sz w:val="22"/>
        </w:rPr>
      </w:pPr>
      <w:hyperlink w:anchor="_Toc80111655" w:history="1">
        <w:r w:rsidR="00EF46A3" w:rsidRPr="00B96795">
          <w:rPr>
            <w:rStyle w:val="Hyperlink"/>
            <w:noProof/>
          </w:rPr>
          <w:t>6.4</w:t>
        </w:r>
        <w:r w:rsidR="00EF46A3">
          <w:rPr>
            <w:noProof/>
            <w:color w:val="auto"/>
            <w:sz w:val="22"/>
          </w:rPr>
          <w:tab/>
        </w:r>
        <w:r w:rsidR="00EF46A3" w:rsidRPr="00B96795">
          <w:rPr>
            <w:rStyle w:val="Hyperlink"/>
            <w:noProof/>
          </w:rPr>
          <w:t>Unearned income</w:t>
        </w:r>
        <w:r w:rsidR="00EF46A3">
          <w:rPr>
            <w:noProof/>
            <w:webHidden/>
          </w:rPr>
          <w:tab/>
        </w:r>
        <w:r w:rsidR="00EF46A3">
          <w:rPr>
            <w:noProof/>
            <w:webHidden/>
          </w:rPr>
          <w:fldChar w:fldCharType="begin"/>
        </w:r>
        <w:r w:rsidR="00EF46A3">
          <w:rPr>
            <w:noProof/>
            <w:webHidden/>
          </w:rPr>
          <w:instrText xml:space="preserve"> PAGEREF _Toc80111655 \h </w:instrText>
        </w:r>
        <w:r w:rsidR="00EF46A3">
          <w:rPr>
            <w:noProof/>
            <w:webHidden/>
          </w:rPr>
        </w:r>
        <w:r w:rsidR="00EF46A3">
          <w:rPr>
            <w:noProof/>
            <w:webHidden/>
          </w:rPr>
          <w:fldChar w:fldCharType="separate"/>
        </w:r>
        <w:r w:rsidR="003B5064">
          <w:rPr>
            <w:noProof/>
            <w:webHidden/>
          </w:rPr>
          <w:t>89</w:t>
        </w:r>
        <w:r w:rsidR="00EF46A3">
          <w:rPr>
            <w:noProof/>
            <w:webHidden/>
          </w:rPr>
          <w:fldChar w:fldCharType="end"/>
        </w:r>
      </w:hyperlink>
    </w:p>
    <w:p w14:paraId="253F9406" w14:textId="77777777" w:rsidR="00EF46A3" w:rsidRPr="003F29FF" w:rsidRDefault="00EF46A3" w:rsidP="00EF46A3">
      <w:r w:rsidRPr="003F29FF">
        <w:rPr>
          <w:b/>
          <w:spacing w:val="-2"/>
          <w:szCs w:val="19"/>
        </w:rPr>
        <w:fldChar w:fldCharType="end"/>
      </w:r>
    </w:p>
    <w:p w14:paraId="131E7722" w14:textId="77777777" w:rsidR="00EF46A3" w:rsidRPr="003F29FF" w:rsidRDefault="00EF46A3" w:rsidP="00EF46A3">
      <w:pPr>
        <w:sectPr w:rsidR="00EF46A3" w:rsidRPr="003F29FF" w:rsidSect="000C41A3">
          <w:type w:val="continuous"/>
          <w:pgSz w:w="11909" w:h="16834" w:code="9"/>
          <w:pgMar w:top="1728" w:right="1152" w:bottom="1152" w:left="1152" w:header="720" w:footer="288" w:gutter="0"/>
          <w:cols w:num="2" w:space="720"/>
          <w:noEndnote/>
        </w:sectPr>
      </w:pPr>
    </w:p>
    <w:p w14:paraId="12CD1BBC" w14:textId="77777777" w:rsidR="00EF46A3" w:rsidRPr="003F29FF" w:rsidRDefault="00EF46A3" w:rsidP="00EF46A3">
      <w:pPr>
        <w:pStyle w:val="Heading2numbered"/>
      </w:pPr>
      <w:bookmarkStart w:id="135" w:name="_Toc80111580"/>
      <w:bookmarkStart w:id="136" w:name="_Toc80111652"/>
      <w:r w:rsidRPr="003F29FF">
        <w:t>Receivables</w:t>
      </w:r>
      <w:bookmarkEnd w:id="135"/>
      <w:bookmarkEnd w:id="136"/>
    </w:p>
    <w:tbl>
      <w:tblPr>
        <w:tblStyle w:val="AnnualReporttexttable"/>
        <w:tblW w:w="0" w:type="auto"/>
        <w:tblLayout w:type="fixed"/>
        <w:tblLook w:val="00A0" w:firstRow="1" w:lastRow="0" w:firstColumn="1" w:lastColumn="0" w:noHBand="0" w:noVBand="0"/>
      </w:tblPr>
      <w:tblGrid>
        <w:gridCol w:w="6629"/>
        <w:gridCol w:w="1134"/>
        <w:gridCol w:w="1134"/>
      </w:tblGrid>
      <w:tr w:rsidR="00EF46A3" w:rsidRPr="003F29FF" w14:paraId="5540E5BA"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29" w:type="dxa"/>
          </w:tcPr>
          <w:p w14:paraId="61ADC09B" w14:textId="77777777" w:rsidR="00EF46A3" w:rsidRPr="003F29FF" w:rsidRDefault="00EF46A3" w:rsidP="003B5064">
            <w:pPr>
              <w:pStyle w:val="Tableheader"/>
            </w:pPr>
          </w:p>
        </w:tc>
        <w:tc>
          <w:tcPr>
            <w:cnfStyle w:val="000010000000" w:firstRow="0" w:lastRow="0" w:firstColumn="0" w:lastColumn="0" w:oddVBand="1" w:evenVBand="0" w:oddHBand="0" w:evenHBand="0" w:firstRowFirstColumn="0" w:firstRowLastColumn="0" w:lastRowFirstColumn="0" w:lastRowLastColumn="0"/>
            <w:tcW w:w="1134" w:type="dxa"/>
            <w:shd w:val="clear" w:color="auto" w:fill="auto"/>
          </w:tcPr>
          <w:p w14:paraId="61C2D4D2" w14:textId="51E9E073" w:rsidR="00EF46A3" w:rsidRPr="003F29FF" w:rsidRDefault="00EF46A3" w:rsidP="003B5064">
            <w:pPr>
              <w:pStyle w:val="Tableheader"/>
            </w:pPr>
            <w:r>
              <w:t>2021</w:t>
            </w:r>
            <w:r w:rsidRPr="003F29FF">
              <w:br/>
              <w:t>$</w:t>
            </w:r>
            <w:r w:rsidR="002C6ECA">
              <w:t>’</w:t>
            </w:r>
            <w:r w:rsidRPr="003F29FF">
              <w:t>000</w:t>
            </w:r>
          </w:p>
        </w:tc>
        <w:tc>
          <w:tcPr>
            <w:cnfStyle w:val="000001000000" w:firstRow="0" w:lastRow="0" w:firstColumn="0" w:lastColumn="0" w:oddVBand="0" w:evenVBand="1" w:oddHBand="0" w:evenHBand="0" w:firstRowFirstColumn="0" w:firstRowLastColumn="0" w:lastRowFirstColumn="0" w:lastRowLastColumn="0"/>
            <w:tcW w:w="1134" w:type="dxa"/>
          </w:tcPr>
          <w:p w14:paraId="0A6B6651" w14:textId="094A87E4" w:rsidR="00EF46A3" w:rsidRPr="003F29FF" w:rsidRDefault="00EF46A3" w:rsidP="003B5064">
            <w:pPr>
              <w:pStyle w:val="Tableheader"/>
            </w:pPr>
            <w:r>
              <w:t>2020</w:t>
            </w:r>
            <w:r w:rsidRPr="003F29FF">
              <w:br/>
              <w:t>$</w:t>
            </w:r>
            <w:r w:rsidR="002C6ECA">
              <w:t>’</w:t>
            </w:r>
            <w:r w:rsidRPr="003F29FF">
              <w:t>000</w:t>
            </w:r>
          </w:p>
        </w:tc>
      </w:tr>
      <w:tr w:rsidR="00EF46A3" w:rsidRPr="003F29FF" w14:paraId="57B16158"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35B9E22B" w14:textId="77777777" w:rsidR="00EF46A3" w:rsidRPr="003F29FF" w:rsidRDefault="00EF46A3" w:rsidP="0062075E">
            <w:pPr>
              <w:pStyle w:val="Tabletextbold"/>
            </w:pPr>
            <w:r w:rsidRPr="003F29FF">
              <w:t>Current:</w:t>
            </w:r>
          </w:p>
        </w:tc>
        <w:tc>
          <w:tcPr>
            <w:cnfStyle w:val="000010000000" w:firstRow="0" w:lastRow="0" w:firstColumn="0" w:lastColumn="0" w:oddVBand="1" w:evenVBand="0" w:oddHBand="0" w:evenHBand="0" w:firstRowFirstColumn="0" w:firstRowLastColumn="0" w:lastRowFirstColumn="0" w:lastRowLastColumn="0"/>
            <w:tcW w:w="1134" w:type="dxa"/>
          </w:tcPr>
          <w:p w14:paraId="37265E0B" w14:textId="77777777" w:rsidR="00EF46A3" w:rsidRPr="003F29FF" w:rsidRDefault="00EF46A3" w:rsidP="0062075E">
            <w:pPr>
              <w:pStyle w:val="Tabletextright"/>
              <w:rPr>
                <w:bCs/>
                <w:color w:val="000000"/>
              </w:rPr>
            </w:pPr>
          </w:p>
        </w:tc>
        <w:tc>
          <w:tcPr>
            <w:cnfStyle w:val="000001000000" w:firstRow="0" w:lastRow="0" w:firstColumn="0" w:lastColumn="0" w:oddVBand="0" w:evenVBand="1" w:oddHBand="0" w:evenHBand="0" w:firstRowFirstColumn="0" w:firstRowLastColumn="0" w:lastRowFirstColumn="0" w:lastRowLastColumn="0"/>
            <w:tcW w:w="1134" w:type="dxa"/>
          </w:tcPr>
          <w:p w14:paraId="55F29E57" w14:textId="77777777" w:rsidR="00EF46A3" w:rsidRPr="003F29FF" w:rsidRDefault="00EF46A3" w:rsidP="0062075E">
            <w:pPr>
              <w:pStyle w:val="Tabletextright"/>
              <w:rPr>
                <w:bCs/>
                <w:color w:val="000000"/>
              </w:rPr>
            </w:pPr>
          </w:p>
        </w:tc>
      </w:tr>
      <w:tr w:rsidR="00EF46A3" w:rsidRPr="003F29FF" w14:paraId="664A817A"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4AF062D5" w14:textId="77777777" w:rsidR="00EF46A3" w:rsidRPr="003F29FF" w:rsidRDefault="00EF46A3" w:rsidP="0062075E">
            <w:pPr>
              <w:pStyle w:val="Tabletextbold"/>
            </w:pPr>
            <w:r w:rsidRPr="003F29FF">
              <w:t>Contractual</w:t>
            </w:r>
          </w:p>
        </w:tc>
        <w:tc>
          <w:tcPr>
            <w:cnfStyle w:val="000010000000" w:firstRow="0" w:lastRow="0" w:firstColumn="0" w:lastColumn="0" w:oddVBand="1" w:evenVBand="0" w:oddHBand="0" w:evenHBand="0" w:firstRowFirstColumn="0" w:firstRowLastColumn="0" w:lastRowFirstColumn="0" w:lastRowLastColumn="0"/>
            <w:tcW w:w="1134" w:type="dxa"/>
          </w:tcPr>
          <w:p w14:paraId="030C5482" w14:textId="77777777" w:rsidR="00EF46A3" w:rsidRPr="003F29FF" w:rsidRDefault="00EF46A3" w:rsidP="0062075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0B12AB83" w14:textId="77777777" w:rsidR="00EF46A3" w:rsidRPr="003F29FF" w:rsidRDefault="00EF46A3" w:rsidP="0062075E">
            <w:pPr>
              <w:pStyle w:val="Tabletextright"/>
              <w:rPr>
                <w:bCs/>
              </w:rPr>
            </w:pPr>
          </w:p>
        </w:tc>
      </w:tr>
      <w:tr w:rsidR="009D1735" w:rsidRPr="003F29FF" w14:paraId="57A6BB24"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535621B1" w14:textId="77777777" w:rsidR="009D1735" w:rsidRPr="003F29FF" w:rsidRDefault="009D1735" w:rsidP="009D1735">
            <w:pPr>
              <w:pStyle w:val="Tabletext"/>
            </w:pPr>
            <w:r w:rsidRPr="003F29FF">
              <w:t>Debtors</w:t>
            </w:r>
          </w:p>
        </w:tc>
        <w:tc>
          <w:tcPr>
            <w:cnfStyle w:val="000010000000" w:firstRow="0" w:lastRow="0" w:firstColumn="0" w:lastColumn="0" w:oddVBand="1" w:evenVBand="0" w:oddHBand="0" w:evenHBand="0" w:firstRowFirstColumn="0" w:firstRowLastColumn="0" w:lastRowFirstColumn="0" w:lastRowLastColumn="0"/>
            <w:tcW w:w="1134" w:type="dxa"/>
          </w:tcPr>
          <w:p w14:paraId="2A5761F0" w14:textId="6EBE1C05" w:rsidR="009D1735" w:rsidRPr="003F29FF" w:rsidRDefault="009D1735" w:rsidP="009D1735">
            <w:pPr>
              <w:pStyle w:val="Tabletextright"/>
              <w:rPr>
                <w:bCs/>
              </w:rPr>
            </w:pPr>
            <w:r w:rsidRPr="00982FF8">
              <w:t>14 116</w:t>
            </w:r>
          </w:p>
        </w:tc>
        <w:tc>
          <w:tcPr>
            <w:cnfStyle w:val="000001000000" w:firstRow="0" w:lastRow="0" w:firstColumn="0" w:lastColumn="0" w:oddVBand="0" w:evenVBand="1" w:oddHBand="0" w:evenHBand="0" w:firstRowFirstColumn="0" w:firstRowLastColumn="0" w:lastRowFirstColumn="0" w:lastRowLastColumn="0"/>
            <w:tcW w:w="1134" w:type="dxa"/>
          </w:tcPr>
          <w:p w14:paraId="7554F778" w14:textId="77777777" w:rsidR="009D1735" w:rsidRPr="003F29FF" w:rsidRDefault="009D1735" w:rsidP="009D1735">
            <w:pPr>
              <w:pStyle w:val="Tabletextright"/>
              <w:rPr>
                <w:bCs/>
              </w:rPr>
            </w:pPr>
            <w:r w:rsidRPr="00512C3E">
              <w:rPr>
                <w:bCs/>
              </w:rPr>
              <w:t>37</w:t>
            </w:r>
            <w:r>
              <w:rPr>
                <w:bCs/>
              </w:rPr>
              <w:t xml:space="preserve"> </w:t>
            </w:r>
            <w:r w:rsidRPr="00512C3E">
              <w:rPr>
                <w:bCs/>
              </w:rPr>
              <w:t>681</w:t>
            </w:r>
          </w:p>
        </w:tc>
      </w:tr>
      <w:tr w:rsidR="009D1735" w:rsidRPr="003F29FF" w14:paraId="2638BADA"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32663A5B" w14:textId="77777777" w:rsidR="009D1735" w:rsidRPr="003F29FF" w:rsidRDefault="009D1735" w:rsidP="009D1735">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16D98C94" w14:textId="28B08DD8" w:rsidR="009D1735" w:rsidRPr="003F29FF" w:rsidRDefault="009D1735" w:rsidP="009D1735">
            <w:pPr>
              <w:pStyle w:val="Tabletextrightbold"/>
            </w:pPr>
            <w:r w:rsidRPr="00982FF8">
              <w:t>14 116</w:t>
            </w:r>
          </w:p>
        </w:tc>
        <w:tc>
          <w:tcPr>
            <w:cnfStyle w:val="000001000000" w:firstRow="0" w:lastRow="0" w:firstColumn="0" w:lastColumn="0" w:oddVBand="0" w:evenVBand="1" w:oddHBand="0" w:evenHBand="0" w:firstRowFirstColumn="0" w:firstRowLastColumn="0" w:lastRowFirstColumn="0" w:lastRowLastColumn="0"/>
            <w:tcW w:w="1134" w:type="dxa"/>
          </w:tcPr>
          <w:p w14:paraId="32F2C33D" w14:textId="77777777" w:rsidR="009D1735" w:rsidRPr="003F29FF" w:rsidRDefault="009D1735" w:rsidP="009D1735">
            <w:pPr>
              <w:pStyle w:val="Tabletextrightbold"/>
            </w:pPr>
            <w:r w:rsidRPr="00512C3E">
              <w:t>37</w:t>
            </w:r>
            <w:r>
              <w:t xml:space="preserve"> </w:t>
            </w:r>
            <w:r w:rsidRPr="00512C3E">
              <w:t>681</w:t>
            </w:r>
          </w:p>
        </w:tc>
      </w:tr>
      <w:tr w:rsidR="009D1735" w:rsidRPr="003F29FF" w14:paraId="492797EB"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6964FFCE" w14:textId="77777777" w:rsidR="009D1735" w:rsidRPr="003F29FF" w:rsidRDefault="009D1735" w:rsidP="009D1735">
            <w:pPr>
              <w:pStyle w:val="Tabletextbold"/>
            </w:pPr>
            <w:r w:rsidRPr="003F29FF">
              <w:t>Statutory</w:t>
            </w:r>
          </w:p>
        </w:tc>
        <w:tc>
          <w:tcPr>
            <w:cnfStyle w:val="000010000000" w:firstRow="0" w:lastRow="0" w:firstColumn="0" w:lastColumn="0" w:oddVBand="1" w:evenVBand="0" w:oddHBand="0" w:evenHBand="0" w:firstRowFirstColumn="0" w:firstRowLastColumn="0" w:lastRowFirstColumn="0" w:lastRowLastColumn="0"/>
            <w:tcW w:w="1134" w:type="dxa"/>
          </w:tcPr>
          <w:p w14:paraId="62B66E08" w14:textId="77777777" w:rsidR="009D1735" w:rsidRPr="003F29FF" w:rsidRDefault="009D1735" w:rsidP="009D173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0BA80DD7" w14:textId="77777777" w:rsidR="009D1735" w:rsidRPr="003F29FF" w:rsidRDefault="009D1735" w:rsidP="009D1735">
            <w:pPr>
              <w:pStyle w:val="Tabletextright"/>
              <w:rPr>
                <w:bCs/>
              </w:rPr>
            </w:pPr>
          </w:p>
        </w:tc>
      </w:tr>
      <w:tr w:rsidR="009D1735" w:rsidRPr="003F29FF" w14:paraId="41DB720F"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0EFBEFA9" w14:textId="77777777" w:rsidR="009D1735" w:rsidRPr="003F29FF" w:rsidRDefault="009D1735" w:rsidP="009D1735">
            <w:pPr>
              <w:pStyle w:val="Tabletext"/>
            </w:pPr>
            <w:r w:rsidRPr="003F29FF">
              <w:t xml:space="preserve">Amounts owing from Victorian Government </w:t>
            </w:r>
            <w:r w:rsidRPr="003F29FF">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tcPr>
          <w:p w14:paraId="7225DF56" w14:textId="1344AE05" w:rsidR="009D1735" w:rsidRPr="003F29FF" w:rsidRDefault="009D1735" w:rsidP="009D1735">
            <w:pPr>
              <w:pStyle w:val="Tabletextright"/>
              <w:rPr>
                <w:bCs/>
              </w:rPr>
            </w:pPr>
            <w:r w:rsidRPr="00982FF8">
              <w:t>279 4</w:t>
            </w:r>
            <w:r w:rsidR="00CA38FE">
              <w:t>8</w:t>
            </w:r>
            <w:r w:rsidRPr="00982FF8">
              <w:t>7</w:t>
            </w:r>
          </w:p>
        </w:tc>
        <w:tc>
          <w:tcPr>
            <w:cnfStyle w:val="000001000000" w:firstRow="0" w:lastRow="0" w:firstColumn="0" w:lastColumn="0" w:oddVBand="0" w:evenVBand="1" w:oddHBand="0" w:evenHBand="0" w:firstRowFirstColumn="0" w:firstRowLastColumn="0" w:lastRowFirstColumn="0" w:lastRowLastColumn="0"/>
            <w:tcW w:w="1134" w:type="dxa"/>
          </w:tcPr>
          <w:p w14:paraId="31F5E83E" w14:textId="77777777" w:rsidR="009D1735" w:rsidRPr="003F29FF" w:rsidRDefault="009D1735" w:rsidP="009D1735">
            <w:pPr>
              <w:pStyle w:val="Tabletextright"/>
              <w:rPr>
                <w:bCs/>
              </w:rPr>
            </w:pPr>
            <w:r w:rsidRPr="00215DCD">
              <w:rPr>
                <w:bCs/>
              </w:rPr>
              <w:t>276</w:t>
            </w:r>
            <w:r>
              <w:rPr>
                <w:bCs/>
              </w:rPr>
              <w:t xml:space="preserve"> </w:t>
            </w:r>
            <w:r w:rsidRPr="00215DCD">
              <w:rPr>
                <w:bCs/>
              </w:rPr>
              <w:t>611</w:t>
            </w:r>
          </w:p>
        </w:tc>
      </w:tr>
      <w:tr w:rsidR="009D1735" w:rsidRPr="003F29FF" w14:paraId="16F121AC"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1AB373A1" w14:textId="77777777" w:rsidR="009D1735" w:rsidRPr="003F29FF" w:rsidRDefault="009D1735" w:rsidP="009D1735">
            <w:pPr>
              <w:pStyle w:val="Tabletext"/>
            </w:pPr>
            <w:r w:rsidRPr="003F29FF">
              <w:t>GST recoverable</w:t>
            </w:r>
          </w:p>
        </w:tc>
        <w:tc>
          <w:tcPr>
            <w:cnfStyle w:val="000010000000" w:firstRow="0" w:lastRow="0" w:firstColumn="0" w:lastColumn="0" w:oddVBand="1" w:evenVBand="0" w:oddHBand="0" w:evenHBand="0" w:firstRowFirstColumn="0" w:firstRowLastColumn="0" w:lastRowFirstColumn="0" w:lastRowLastColumn="0"/>
            <w:tcW w:w="1134" w:type="dxa"/>
          </w:tcPr>
          <w:p w14:paraId="7167BA95" w14:textId="3F9BBCAB" w:rsidR="009D1735" w:rsidRPr="003F29FF" w:rsidRDefault="009D1735" w:rsidP="009D1735">
            <w:pPr>
              <w:pStyle w:val="Tabletextright"/>
              <w:rPr>
                <w:bCs/>
              </w:rPr>
            </w:pPr>
            <w:r w:rsidRPr="00982FF8">
              <w:t>4 947</w:t>
            </w:r>
          </w:p>
        </w:tc>
        <w:tc>
          <w:tcPr>
            <w:cnfStyle w:val="000001000000" w:firstRow="0" w:lastRow="0" w:firstColumn="0" w:lastColumn="0" w:oddVBand="0" w:evenVBand="1" w:oddHBand="0" w:evenHBand="0" w:firstRowFirstColumn="0" w:firstRowLastColumn="0" w:lastRowFirstColumn="0" w:lastRowLastColumn="0"/>
            <w:tcW w:w="1134" w:type="dxa"/>
          </w:tcPr>
          <w:p w14:paraId="336DD0D4" w14:textId="77777777" w:rsidR="009D1735" w:rsidRPr="003F29FF" w:rsidRDefault="009D1735" w:rsidP="009D1735">
            <w:pPr>
              <w:pStyle w:val="Tabletextright"/>
              <w:rPr>
                <w:bCs/>
              </w:rPr>
            </w:pPr>
            <w:r w:rsidRPr="00EB763E">
              <w:rPr>
                <w:bCs/>
              </w:rPr>
              <w:t>3</w:t>
            </w:r>
            <w:r>
              <w:rPr>
                <w:bCs/>
              </w:rPr>
              <w:t xml:space="preserve"> </w:t>
            </w:r>
            <w:r w:rsidRPr="00EB763E">
              <w:rPr>
                <w:bCs/>
              </w:rPr>
              <w:t>673</w:t>
            </w:r>
          </w:p>
        </w:tc>
      </w:tr>
      <w:tr w:rsidR="009D1735" w:rsidRPr="003F29FF" w14:paraId="27619B8D"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3BA56FFE" w14:textId="77777777" w:rsidR="009D1735" w:rsidRPr="003F29FF" w:rsidRDefault="009D1735" w:rsidP="009D1735">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54C63911" w14:textId="197636C1" w:rsidR="009D1735" w:rsidRPr="003F29FF" w:rsidRDefault="009D1735" w:rsidP="009D1735">
            <w:pPr>
              <w:pStyle w:val="Tabletextrightbold"/>
            </w:pPr>
            <w:r w:rsidRPr="00982FF8">
              <w:t xml:space="preserve">284 </w:t>
            </w:r>
            <w:r w:rsidR="00CA38FE">
              <w:t>434</w:t>
            </w:r>
          </w:p>
        </w:tc>
        <w:tc>
          <w:tcPr>
            <w:cnfStyle w:val="000001000000" w:firstRow="0" w:lastRow="0" w:firstColumn="0" w:lastColumn="0" w:oddVBand="0" w:evenVBand="1" w:oddHBand="0" w:evenHBand="0" w:firstRowFirstColumn="0" w:firstRowLastColumn="0" w:lastRowFirstColumn="0" w:lastRowLastColumn="0"/>
            <w:tcW w:w="1134" w:type="dxa"/>
          </w:tcPr>
          <w:p w14:paraId="53881A31" w14:textId="77777777" w:rsidR="009D1735" w:rsidRPr="003F29FF" w:rsidRDefault="009D1735" w:rsidP="009D1735">
            <w:pPr>
              <w:pStyle w:val="Tabletextrightbold"/>
            </w:pPr>
            <w:r w:rsidRPr="008F3E14">
              <w:t>280</w:t>
            </w:r>
            <w:r>
              <w:t xml:space="preserve"> </w:t>
            </w:r>
            <w:r w:rsidRPr="008F3E14">
              <w:t>284</w:t>
            </w:r>
          </w:p>
        </w:tc>
      </w:tr>
      <w:tr w:rsidR="009D1735" w:rsidRPr="003F29FF" w14:paraId="6A8707BC"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66992A37" w14:textId="77777777" w:rsidR="009D1735" w:rsidRPr="003F29FF" w:rsidRDefault="009D1735" w:rsidP="009D1735">
            <w:pPr>
              <w:pStyle w:val="Tabletextbold"/>
            </w:pPr>
            <w:r w:rsidRPr="003F29FF">
              <w:t>Total current receivables</w:t>
            </w:r>
          </w:p>
        </w:tc>
        <w:tc>
          <w:tcPr>
            <w:cnfStyle w:val="000010000000" w:firstRow="0" w:lastRow="0" w:firstColumn="0" w:lastColumn="0" w:oddVBand="1" w:evenVBand="0" w:oddHBand="0" w:evenHBand="0" w:firstRowFirstColumn="0" w:firstRowLastColumn="0" w:lastRowFirstColumn="0" w:lastRowLastColumn="0"/>
            <w:tcW w:w="1134" w:type="dxa"/>
          </w:tcPr>
          <w:p w14:paraId="1CF57073" w14:textId="58B0CD8A" w:rsidR="009D1735" w:rsidRPr="003F29FF" w:rsidRDefault="009D1735" w:rsidP="009D1735">
            <w:pPr>
              <w:pStyle w:val="Tabletextrightbold"/>
            </w:pPr>
            <w:r w:rsidRPr="00982FF8">
              <w:t xml:space="preserve">298 </w:t>
            </w:r>
            <w:r w:rsidR="00CA38FE">
              <w:t>55</w:t>
            </w:r>
            <w:r w:rsidRPr="00982FF8">
              <w:t>0</w:t>
            </w:r>
          </w:p>
        </w:tc>
        <w:tc>
          <w:tcPr>
            <w:cnfStyle w:val="000001000000" w:firstRow="0" w:lastRow="0" w:firstColumn="0" w:lastColumn="0" w:oddVBand="0" w:evenVBand="1" w:oddHBand="0" w:evenHBand="0" w:firstRowFirstColumn="0" w:firstRowLastColumn="0" w:lastRowFirstColumn="0" w:lastRowLastColumn="0"/>
            <w:tcW w:w="1134" w:type="dxa"/>
          </w:tcPr>
          <w:p w14:paraId="0EE7B7E8" w14:textId="77777777" w:rsidR="009D1735" w:rsidRPr="003F29FF" w:rsidRDefault="009D1735" w:rsidP="009D1735">
            <w:pPr>
              <w:pStyle w:val="Tabletextrightbold"/>
            </w:pPr>
            <w:r w:rsidRPr="008F3E14">
              <w:t>317</w:t>
            </w:r>
            <w:r>
              <w:t xml:space="preserve"> </w:t>
            </w:r>
            <w:r w:rsidRPr="008F3E14">
              <w:t>965</w:t>
            </w:r>
          </w:p>
        </w:tc>
      </w:tr>
      <w:tr w:rsidR="009D1735" w:rsidRPr="003F29FF" w14:paraId="0D581C67"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5940A9F0" w14:textId="77777777" w:rsidR="009D1735" w:rsidRPr="003F29FF" w:rsidRDefault="009D1735" w:rsidP="009D1735">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20C43295" w14:textId="77777777" w:rsidR="009D1735" w:rsidRPr="003F29FF" w:rsidRDefault="009D1735" w:rsidP="009D173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21D5422A" w14:textId="77777777" w:rsidR="009D1735" w:rsidRPr="003F29FF" w:rsidRDefault="009D1735" w:rsidP="009D1735">
            <w:pPr>
              <w:pStyle w:val="Tabletextright"/>
              <w:rPr>
                <w:bCs/>
              </w:rPr>
            </w:pPr>
          </w:p>
        </w:tc>
      </w:tr>
      <w:tr w:rsidR="009D1735" w:rsidRPr="003F29FF" w14:paraId="52CA77D3"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0846586A" w14:textId="77777777" w:rsidR="009D1735" w:rsidRPr="003F29FF" w:rsidRDefault="009D1735" w:rsidP="009D1735">
            <w:pPr>
              <w:pStyle w:val="Tabletextbold"/>
            </w:pPr>
            <w:r w:rsidRPr="003F29FF">
              <w:t>Non</w:t>
            </w:r>
            <w:r>
              <w:noBreakHyphen/>
            </w:r>
            <w:r w:rsidRPr="003F29FF">
              <w:t>current:</w:t>
            </w:r>
          </w:p>
        </w:tc>
        <w:tc>
          <w:tcPr>
            <w:cnfStyle w:val="000010000000" w:firstRow="0" w:lastRow="0" w:firstColumn="0" w:lastColumn="0" w:oddVBand="1" w:evenVBand="0" w:oddHBand="0" w:evenHBand="0" w:firstRowFirstColumn="0" w:firstRowLastColumn="0" w:lastRowFirstColumn="0" w:lastRowLastColumn="0"/>
            <w:tcW w:w="1134" w:type="dxa"/>
          </w:tcPr>
          <w:p w14:paraId="0DBA8871" w14:textId="77777777" w:rsidR="009D1735" w:rsidRPr="003F29FF" w:rsidRDefault="009D1735" w:rsidP="009D173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481117CA" w14:textId="77777777" w:rsidR="009D1735" w:rsidRPr="003F29FF" w:rsidRDefault="009D1735" w:rsidP="009D1735">
            <w:pPr>
              <w:pStyle w:val="Tabletextright"/>
              <w:rPr>
                <w:bCs/>
              </w:rPr>
            </w:pPr>
          </w:p>
        </w:tc>
      </w:tr>
      <w:tr w:rsidR="009D1735" w:rsidRPr="003F29FF" w14:paraId="16541A6E"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3C63B285" w14:textId="77777777" w:rsidR="009D1735" w:rsidRPr="003F29FF" w:rsidRDefault="009D1735" w:rsidP="009D1735">
            <w:pPr>
              <w:pStyle w:val="Tabletextbold"/>
            </w:pPr>
            <w:r w:rsidRPr="003F29FF">
              <w:t>Statutory</w:t>
            </w:r>
          </w:p>
        </w:tc>
        <w:tc>
          <w:tcPr>
            <w:cnfStyle w:val="000010000000" w:firstRow="0" w:lastRow="0" w:firstColumn="0" w:lastColumn="0" w:oddVBand="1" w:evenVBand="0" w:oddHBand="0" w:evenHBand="0" w:firstRowFirstColumn="0" w:firstRowLastColumn="0" w:lastRowFirstColumn="0" w:lastRowLastColumn="0"/>
            <w:tcW w:w="1134" w:type="dxa"/>
          </w:tcPr>
          <w:p w14:paraId="57C45C20" w14:textId="77777777" w:rsidR="009D1735" w:rsidRPr="003F29FF" w:rsidRDefault="009D1735" w:rsidP="009D173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34" w:type="dxa"/>
          </w:tcPr>
          <w:p w14:paraId="230F203A" w14:textId="77777777" w:rsidR="009D1735" w:rsidRPr="003F29FF" w:rsidRDefault="009D1735" w:rsidP="009D1735">
            <w:pPr>
              <w:pStyle w:val="Tabletextright"/>
              <w:rPr>
                <w:bCs/>
              </w:rPr>
            </w:pPr>
          </w:p>
        </w:tc>
      </w:tr>
      <w:tr w:rsidR="009D1735" w:rsidRPr="003F29FF" w14:paraId="2FB600BE"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33869AC5" w14:textId="77777777" w:rsidR="009D1735" w:rsidRPr="003F29FF" w:rsidRDefault="009D1735" w:rsidP="009D1735">
            <w:pPr>
              <w:pStyle w:val="Tabletext"/>
            </w:pPr>
            <w:r w:rsidRPr="003F29FF">
              <w:t xml:space="preserve">Amounts owing from Victorian Government </w:t>
            </w:r>
            <w:r w:rsidRPr="003F29FF">
              <w:rPr>
                <w:vertAlign w:val="superscript"/>
              </w:rPr>
              <w:t>(a)</w:t>
            </w:r>
          </w:p>
        </w:tc>
        <w:tc>
          <w:tcPr>
            <w:cnfStyle w:val="000010000000" w:firstRow="0" w:lastRow="0" w:firstColumn="0" w:lastColumn="0" w:oddVBand="1" w:evenVBand="0" w:oddHBand="0" w:evenHBand="0" w:firstRowFirstColumn="0" w:firstRowLastColumn="0" w:lastRowFirstColumn="0" w:lastRowLastColumn="0"/>
            <w:tcW w:w="1134" w:type="dxa"/>
          </w:tcPr>
          <w:p w14:paraId="4DEC42DE" w14:textId="3E1E9BFE" w:rsidR="009D1735" w:rsidRPr="003F29FF" w:rsidRDefault="009D1735" w:rsidP="009D1735">
            <w:pPr>
              <w:pStyle w:val="Tabletextright"/>
              <w:rPr>
                <w:bCs/>
              </w:rPr>
            </w:pPr>
            <w:r w:rsidRPr="00982FF8">
              <w:t>5 169</w:t>
            </w:r>
          </w:p>
        </w:tc>
        <w:tc>
          <w:tcPr>
            <w:cnfStyle w:val="000001000000" w:firstRow="0" w:lastRow="0" w:firstColumn="0" w:lastColumn="0" w:oddVBand="0" w:evenVBand="1" w:oddHBand="0" w:evenHBand="0" w:firstRowFirstColumn="0" w:firstRowLastColumn="0" w:lastRowFirstColumn="0" w:lastRowLastColumn="0"/>
            <w:tcW w:w="1134" w:type="dxa"/>
          </w:tcPr>
          <w:p w14:paraId="7BCE2D8A" w14:textId="77777777" w:rsidR="009D1735" w:rsidRPr="003F29FF" w:rsidRDefault="009D1735" w:rsidP="009D1735">
            <w:pPr>
              <w:pStyle w:val="Tabletextright"/>
              <w:rPr>
                <w:bCs/>
              </w:rPr>
            </w:pPr>
            <w:r w:rsidRPr="008F3E14">
              <w:rPr>
                <w:bCs/>
              </w:rPr>
              <w:t>4</w:t>
            </w:r>
            <w:r>
              <w:rPr>
                <w:bCs/>
              </w:rPr>
              <w:t xml:space="preserve"> </w:t>
            </w:r>
            <w:r w:rsidRPr="008F3E14">
              <w:rPr>
                <w:bCs/>
              </w:rPr>
              <w:t>008</w:t>
            </w:r>
          </w:p>
        </w:tc>
      </w:tr>
      <w:tr w:rsidR="009D1735" w:rsidRPr="003F29FF" w14:paraId="32ABED75"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74474B5E" w14:textId="77777777" w:rsidR="009D1735" w:rsidRPr="003F29FF" w:rsidRDefault="009D1735" w:rsidP="009D1735">
            <w:pPr>
              <w:pStyle w:val="Tabletextbold"/>
            </w:pPr>
            <w:r w:rsidRPr="003F29FF">
              <w:t>Total non</w:t>
            </w:r>
            <w:r>
              <w:noBreakHyphen/>
            </w:r>
            <w:r w:rsidRPr="003F29FF">
              <w:t>current receivables</w:t>
            </w:r>
          </w:p>
        </w:tc>
        <w:tc>
          <w:tcPr>
            <w:cnfStyle w:val="000010000000" w:firstRow="0" w:lastRow="0" w:firstColumn="0" w:lastColumn="0" w:oddVBand="1" w:evenVBand="0" w:oddHBand="0" w:evenHBand="0" w:firstRowFirstColumn="0" w:firstRowLastColumn="0" w:lastRowFirstColumn="0" w:lastRowLastColumn="0"/>
            <w:tcW w:w="1134" w:type="dxa"/>
          </w:tcPr>
          <w:p w14:paraId="6E2346E3" w14:textId="0ED9DE2D" w:rsidR="009D1735" w:rsidRPr="003F29FF" w:rsidRDefault="009D1735" w:rsidP="009D1735">
            <w:pPr>
              <w:pStyle w:val="Tabletextrightbold"/>
            </w:pPr>
            <w:r w:rsidRPr="00982FF8">
              <w:t>5 169</w:t>
            </w:r>
          </w:p>
        </w:tc>
        <w:tc>
          <w:tcPr>
            <w:cnfStyle w:val="000001000000" w:firstRow="0" w:lastRow="0" w:firstColumn="0" w:lastColumn="0" w:oddVBand="0" w:evenVBand="1" w:oddHBand="0" w:evenHBand="0" w:firstRowFirstColumn="0" w:firstRowLastColumn="0" w:lastRowFirstColumn="0" w:lastRowLastColumn="0"/>
            <w:tcW w:w="1134" w:type="dxa"/>
          </w:tcPr>
          <w:p w14:paraId="5A63687A" w14:textId="77777777" w:rsidR="009D1735" w:rsidRPr="003F29FF" w:rsidRDefault="009D1735" w:rsidP="009D1735">
            <w:pPr>
              <w:pStyle w:val="Tabletextrightbold"/>
            </w:pPr>
            <w:r w:rsidRPr="008F3E14">
              <w:t>4</w:t>
            </w:r>
            <w:r>
              <w:t xml:space="preserve"> </w:t>
            </w:r>
            <w:r w:rsidRPr="008F3E14">
              <w:t>008</w:t>
            </w:r>
          </w:p>
        </w:tc>
      </w:tr>
      <w:tr w:rsidR="009D1735" w:rsidRPr="003F29FF" w14:paraId="7F29FD67"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08C172E1" w14:textId="77777777" w:rsidR="009D1735" w:rsidRPr="003F29FF" w:rsidRDefault="009D1735" w:rsidP="009D1735">
            <w:pPr>
              <w:pStyle w:val="Tabletext"/>
            </w:pPr>
          </w:p>
        </w:tc>
        <w:tc>
          <w:tcPr>
            <w:cnfStyle w:val="000010000000" w:firstRow="0" w:lastRow="0" w:firstColumn="0" w:lastColumn="0" w:oddVBand="1" w:evenVBand="0" w:oddHBand="0" w:evenHBand="0" w:firstRowFirstColumn="0" w:firstRowLastColumn="0" w:lastRowFirstColumn="0" w:lastRowLastColumn="0"/>
            <w:tcW w:w="1134" w:type="dxa"/>
          </w:tcPr>
          <w:p w14:paraId="0060DF42" w14:textId="77777777" w:rsidR="009D1735" w:rsidRPr="003F29FF" w:rsidRDefault="009D1735" w:rsidP="009D1735">
            <w:pPr>
              <w:pStyle w:val="Tabletextrightbold"/>
            </w:pPr>
          </w:p>
        </w:tc>
        <w:tc>
          <w:tcPr>
            <w:cnfStyle w:val="000001000000" w:firstRow="0" w:lastRow="0" w:firstColumn="0" w:lastColumn="0" w:oddVBand="0" w:evenVBand="1" w:oddHBand="0" w:evenHBand="0" w:firstRowFirstColumn="0" w:firstRowLastColumn="0" w:lastRowFirstColumn="0" w:lastRowLastColumn="0"/>
            <w:tcW w:w="1134" w:type="dxa"/>
          </w:tcPr>
          <w:p w14:paraId="1F619F53" w14:textId="77777777" w:rsidR="009D1735" w:rsidRPr="003F29FF" w:rsidRDefault="009D1735" w:rsidP="009D1735">
            <w:pPr>
              <w:pStyle w:val="Tabletextrightbold"/>
            </w:pPr>
          </w:p>
        </w:tc>
      </w:tr>
      <w:tr w:rsidR="009D1735" w:rsidRPr="003F29FF" w14:paraId="3EBD1A07" w14:textId="77777777" w:rsidTr="003B5064">
        <w:tc>
          <w:tcPr>
            <w:cnfStyle w:val="001000000000" w:firstRow="0" w:lastRow="0" w:firstColumn="1" w:lastColumn="0" w:oddVBand="0" w:evenVBand="0" w:oddHBand="0" w:evenHBand="0" w:firstRowFirstColumn="0" w:firstRowLastColumn="0" w:lastRowFirstColumn="0" w:lastRowLastColumn="0"/>
            <w:tcW w:w="6629" w:type="dxa"/>
          </w:tcPr>
          <w:p w14:paraId="08EB673C" w14:textId="77777777" w:rsidR="009D1735" w:rsidRPr="003F29FF" w:rsidRDefault="009D1735" w:rsidP="009D1735">
            <w:pPr>
              <w:pStyle w:val="Tabletextbold"/>
            </w:pPr>
            <w:r w:rsidRPr="003F29FF">
              <w:t>Total receivables</w:t>
            </w:r>
          </w:p>
        </w:tc>
        <w:tc>
          <w:tcPr>
            <w:cnfStyle w:val="000010000000" w:firstRow="0" w:lastRow="0" w:firstColumn="0" w:lastColumn="0" w:oddVBand="1" w:evenVBand="0" w:oddHBand="0" w:evenHBand="0" w:firstRowFirstColumn="0" w:firstRowLastColumn="0" w:lastRowFirstColumn="0" w:lastRowLastColumn="0"/>
            <w:tcW w:w="1134" w:type="dxa"/>
          </w:tcPr>
          <w:p w14:paraId="49E4245D" w14:textId="0142BFDE" w:rsidR="009D1735" w:rsidRPr="003F29FF" w:rsidRDefault="009D1735" w:rsidP="009D1735">
            <w:pPr>
              <w:pStyle w:val="Tabletextrightbold"/>
            </w:pPr>
            <w:r w:rsidRPr="00982FF8">
              <w:t xml:space="preserve">303 </w:t>
            </w:r>
            <w:r w:rsidR="00CA38FE">
              <w:t>71</w:t>
            </w:r>
            <w:r w:rsidRPr="00982FF8">
              <w:t>9</w:t>
            </w:r>
          </w:p>
        </w:tc>
        <w:tc>
          <w:tcPr>
            <w:cnfStyle w:val="000001000000" w:firstRow="0" w:lastRow="0" w:firstColumn="0" w:lastColumn="0" w:oddVBand="0" w:evenVBand="1" w:oddHBand="0" w:evenHBand="0" w:firstRowFirstColumn="0" w:firstRowLastColumn="0" w:lastRowFirstColumn="0" w:lastRowLastColumn="0"/>
            <w:tcW w:w="1134" w:type="dxa"/>
          </w:tcPr>
          <w:p w14:paraId="5053ED22" w14:textId="77777777" w:rsidR="009D1735" w:rsidRPr="003F29FF" w:rsidRDefault="009D1735" w:rsidP="009D1735">
            <w:pPr>
              <w:pStyle w:val="Tabletextrightbold"/>
            </w:pPr>
            <w:r w:rsidRPr="00EB763E">
              <w:t>321</w:t>
            </w:r>
            <w:r>
              <w:t xml:space="preserve"> </w:t>
            </w:r>
            <w:r w:rsidRPr="00EB763E">
              <w:t>973</w:t>
            </w:r>
          </w:p>
        </w:tc>
      </w:tr>
    </w:tbl>
    <w:p w14:paraId="779C4EDD" w14:textId="77777777" w:rsidR="00EF46A3" w:rsidRPr="003F29FF" w:rsidRDefault="00EF46A3" w:rsidP="00EF46A3">
      <w:pPr>
        <w:pStyle w:val="Notes"/>
      </w:pPr>
      <w:r w:rsidRPr="003F29FF">
        <w:t>Note:</w:t>
      </w:r>
    </w:p>
    <w:p w14:paraId="428A69B3" w14:textId="77777777" w:rsidR="00EF46A3" w:rsidRPr="003F29FF" w:rsidRDefault="00EF46A3" w:rsidP="00EF46A3">
      <w:pPr>
        <w:pStyle w:val="Notes"/>
      </w:pPr>
      <w:r w:rsidRPr="003F29FF">
        <w:t xml:space="preserve">(a) </w:t>
      </w:r>
      <w:r w:rsidRPr="00985D6D">
        <w:t>Represents balance of appropriations relating to the provision of outputs and for additions to the net asset base, for which payments had not been disbursed at balance date, and accordingly had not been drawn from the Consolidated Fund.</w:t>
      </w:r>
    </w:p>
    <w:p w14:paraId="5305C3C7" w14:textId="77777777" w:rsidR="00EF46A3" w:rsidRPr="003F29FF" w:rsidRDefault="00EF46A3" w:rsidP="00EF46A3"/>
    <w:p w14:paraId="1F349BA3" w14:textId="77777777" w:rsidR="00EF46A3" w:rsidRPr="003F29FF" w:rsidRDefault="00EF46A3" w:rsidP="00EF46A3">
      <w:pPr>
        <w:sectPr w:rsidR="00EF46A3" w:rsidRPr="003F29FF" w:rsidSect="000C41A3">
          <w:headerReference w:type="even" r:id="rId116"/>
          <w:type w:val="continuous"/>
          <w:pgSz w:w="11909" w:h="16834" w:code="9"/>
          <w:pgMar w:top="1728" w:right="1152" w:bottom="1152" w:left="1152" w:header="720" w:footer="288" w:gutter="0"/>
          <w:cols w:space="720"/>
          <w:noEndnote/>
        </w:sectPr>
      </w:pPr>
    </w:p>
    <w:p w14:paraId="404376BC" w14:textId="77777777" w:rsidR="00EF46A3" w:rsidRDefault="00EF46A3" w:rsidP="00EF46A3">
      <w:r>
        <w:t>Receivables consist of:</w:t>
      </w:r>
    </w:p>
    <w:p w14:paraId="772EDED0" w14:textId="77777777" w:rsidR="00EF46A3" w:rsidRDefault="00EF46A3" w:rsidP="00EF46A3">
      <w:pPr>
        <w:pStyle w:val="Bullet"/>
      </w:pPr>
      <w:r>
        <w:t>statutory receivables, predominantly amounts owing from the Victorian Government and GST input tax credits recoverable</w:t>
      </w:r>
    </w:p>
    <w:p w14:paraId="5C26CD91" w14:textId="77777777" w:rsidR="00EF46A3" w:rsidRDefault="00EF46A3" w:rsidP="00EF46A3">
      <w:pPr>
        <w:pStyle w:val="Bullet"/>
      </w:pPr>
      <w:r>
        <w:t xml:space="preserve">contractual receivables, mainly debtors in relation to goods and services and accrued investment income. </w:t>
      </w:r>
    </w:p>
    <w:p w14:paraId="57A92531" w14:textId="77777777" w:rsidR="00EF46A3" w:rsidRDefault="00EF46A3" w:rsidP="00EF46A3">
      <w:r>
        <w:t>Receivables that are contractual are classified as financial instruments. Statutory receivables are not classified as financial instruments.</w:t>
      </w:r>
    </w:p>
    <w:p w14:paraId="0F04A9C3" w14:textId="77777777" w:rsidR="00EF46A3" w:rsidRDefault="00EF46A3" w:rsidP="00EF46A3">
      <w:r>
        <w:br w:type="column"/>
      </w:r>
      <w:r>
        <w:t>Receivables are recognised initially at fair value and subsequently measured at amortised cost, using the effective interest method, less any allowance for impairment.</w:t>
      </w:r>
    </w:p>
    <w:p w14:paraId="40F152F7" w14:textId="77777777" w:rsidR="00EF46A3" w:rsidRDefault="00EF46A3" w:rsidP="00EF46A3">
      <w:r>
        <w:t>Debtors are generally due for settlement no more than 30 days from the date of recognition. Collectability of debtors is reviewed on an ongoing basis. A provision for doubtful debts is raised when there is objective evidence that the debts may not be collected. Bad debts are written off when identified.</w:t>
      </w:r>
    </w:p>
    <w:p w14:paraId="05089F42" w14:textId="77777777" w:rsidR="00EF46A3" w:rsidRPr="003F29FF" w:rsidRDefault="00EF46A3" w:rsidP="00EF46A3"/>
    <w:p w14:paraId="36D24C11" w14:textId="77777777" w:rsidR="00EF46A3" w:rsidRPr="003F29FF" w:rsidRDefault="00EF46A3" w:rsidP="00EF46A3">
      <w:pPr>
        <w:sectPr w:rsidR="00EF46A3" w:rsidRPr="003F29FF" w:rsidSect="000C41A3">
          <w:headerReference w:type="even" r:id="rId117"/>
          <w:type w:val="continuous"/>
          <w:pgSz w:w="11909" w:h="16834" w:code="9"/>
          <w:pgMar w:top="1728" w:right="1152" w:bottom="1152" w:left="1152" w:header="720" w:footer="288" w:gutter="0"/>
          <w:cols w:num="2" w:space="720"/>
          <w:noEndnote/>
        </w:sectPr>
      </w:pPr>
    </w:p>
    <w:p w14:paraId="3CBCFEA5" w14:textId="77777777" w:rsidR="00EF46A3" w:rsidRPr="003F29FF" w:rsidRDefault="00EF46A3" w:rsidP="00EF46A3">
      <w:pPr>
        <w:pStyle w:val="Heading3numbered"/>
      </w:pPr>
      <w:r w:rsidRPr="003F29FF">
        <w:lastRenderedPageBreak/>
        <w:t>Ageing analysis of contractual receivables</w:t>
      </w:r>
    </w:p>
    <w:tbl>
      <w:tblPr>
        <w:tblStyle w:val="AnnualReporttexttable"/>
        <w:tblW w:w="4604" w:type="pct"/>
        <w:tblLook w:val="00A0" w:firstRow="1" w:lastRow="0" w:firstColumn="1" w:lastColumn="0" w:noHBand="0" w:noVBand="0"/>
      </w:tblPr>
      <w:tblGrid>
        <w:gridCol w:w="1444"/>
        <w:gridCol w:w="1192"/>
        <w:gridCol w:w="1256"/>
        <w:gridCol w:w="999"/>
        <w:gridCol w:w="835"/>
        <w:gridCol w:w="1075"/>
        <w:gridCol w:w="932"/>
        <w:gridCol w:w="1111"/>
      </w:tblGrid>
      <w:tr w:rsidR="00EF46A3" w:rsidRPr="003F29FF" w14:paraId="0E900012"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pct"/>
          </w:tcPr>
          <w:p w14:paraId="3981CAF2"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auto"/>
          </w:tcPr>
          <w:p w14:paraId="435378EF" w14:textId="77777777" w:rsidR="00EF46A3" w:rsidRPr="003F29FF" w:rsidRDefault="00EF46A3" w:rsidP="0062075E">
            <w:pPr>
              <w:pStyle w:val="Tabletextheadingright"/>
            </w:pPr>
          </w:p>
        </w:tc>
        <w:tc>
          <w:tcPr>
            <w:cnfStyle w:val="000001000000" w:firstRow="0" w:lastRow="0" w:firstColumn="0" w:lastColumn="0" w:oddVBand="0" w:evenVBand="1" w:oddHBand="0" w:evenHBand="0" w:firstRowFirstColumn="0" w:firstRowLastColumn="0" w:lastRowFirstColumn="0" w:lastRowLastColumn="0"/>
            <w:tcW w:w="710" w:type="pct"/>
          </w:tcPr>
          <w:p w14:paraId="74534C8D" w14:textId="77777777" w:rsidR="00EF46A3" w:rsidRPr="003F29FF" w:rsidRDefault="00EF46A3" w:rsidP="0062075E">
            <w:pPr>
              <w:pStyle w:val="Tabletextheadingright"/>
            </w:pPr>
          </w:p>
        </w:tc>
        <w:tc>
          <w:tcPr>
            <w:cnfStyle w:val="000010000000" w:firstRow="0" w:lastRow="0" w:firstColumn="0" w:lastColumn="0" w:oddVBand="1" w:evenVBand="0" w:oddHBand="0" w:evenHBand="0" w:firstRowFirstColumn="0" w:firstRowLastColumn="0" w:lastRowFirstColumn="0" w:lastRowLastColumn="0"/>
            <w:tcW w:w="2800" w:type="pct"/>
            <w:gridSpan w:val="5"/>
          </w:tcPr>
          <w:p w14:paraId="3AACB45C" w14:textId="77777777" w:rsidR="00EF46A3" w:rsidRPr="003F29FF" w:rsidRDefault="00EF46A3" w:rsidP="0062075E">
            <w:pPr>
              <w:pStyle w:val="Tabletextheadingcentred"/>
              <w:rPr>
                <w:b/>
              </w:rPr>
            </w:pPr>
            <w:r w:rsidRPr="003F29FF">
              <w:rPr>
                <w:b/>
              </w:rPr>
              <w:t>Past due but not impaired</w:t>
            </w:r>
          </w:p>
        </w:tc>
      </w:tr>
      <w:tr w:rsidR="00EF46A3" w:rsidRPr="003F29FF" w14:paraId="73F66903" w14:textId="77777777" w:rsidTr="0062075E">
        <w:tc>
          <w:tcPr>
            <w:cnfStyle w:val="001000000000" w:firstRow="0" w:lastRow="0" w:firstColumn="1" w:lastColumn="0" w:oddVBand="0" w:evenVBand="0" w:oddHBand="0" w:evenHBand="0" w:firstRowFirstColumn="0" w:firstRowLastColumn="0" w:lastRowFirstColumn="0" w:lastRowLastColumn="0"/>
            <w:tcW w:w="816" w:type="pct"/>
          </w:tcPr>
          <w:p w14:paraId="455F736D"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674" w:type="pct"/>
            <w:shd w:val="clear" w:color="auto" w:fill="auto"/>
          </w:tcPr>
          <w:p w14:paraId="79DC01F9" w14:textId="77777777" w:rsidR="00EF46A3" w:rsidRPr="003F29FF" w:rsidRDefault="00EF46A3" w:rsidP="0062075E">
            <w:pPr>
              <w:pStyle w:val="Tabletextheadingright"/>
            </w:pPr>
            <w:r w:rsidRPr="003F29FF">
              <w:t>Carrying amount</w:t>
            </w:r>
          </w:p>
          <w:p w14:paraId="0844A472" w14:textId="79AF8D9A" w:rsidR="00EF46A3" w:rsidRPr="003F29FF" w:rsidRDefault="00EF46A3" w:rsidP="0062075E">
            <w:pPr>
              <w:pStyle w:val="Tabletextheadingright"/>
            </w:pPr>
            <w:r w:rsidRPr="003F29FF">
              <w:t>$</w:t>
            </w:r>
            <w:r w:rsidR="002C6ECA">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710" w:type="pct"/>
            <w:shd w:val="clear" w:color="auto" w:fill="auto"/>
          </w:tcPr>
          <w:p w14:paraId="4C656DF9" w14:textId="77777777" w:rsidR="00EF46A3" w:rsidRPr="003F29FF" w:rsidRDefault="00EF46A3" w:rsidP="0062075E">
            <w:pPr>
              <w:pStyle w:val="Tabletextheadingright"/>
            </w:pPr>
            <w:r w:rsidRPr="003F29FF">
              <w:t>Neither past due nor impaired</w:t>
            </w:r>
          </w:p>
          <w:p w14:paraId="6A38CB03" w14:textId="2803BFEF" w:rsidR="00EF46A3" w:rsidRPr="003F29FF" w:rsidRDefault="00EF46A3" w:rsidP="0062075E">
            <w:pPr>
              <w:pStyle w:val="Tabletextheadingright"/>
            </w:pPr>
            <w:r w:rsidRPr="003F29FF">
              <w:t>$</w:t>
            </w:r>
            <w:r w:rsidR="002C6ECA">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565" w:type="pct"/>
            <w:shd w:val="clear" w:color="auto" w:fill="auto"/>
          </w:tcPr>
          <w:p w14:paraId="1FD11EF7" w14:textId="77777777" w:rsidR="00EF46A3" w:rsidRPr="003F29FF" w:rsidRDefault="00EF46A3" w:rsidP="0062075E">
            <w:pPr>
              <w:pStyle w:val="Tabletextheadingright"/>
            </w:pPr>
            <w:r w:rsidRPr="003F29FF">
              <w:t>Less than 1 month</w:t>
            </w:r>
          </w:p>
          <w:p w14:paraId="349D9A49" w14:textId="6329B9C4" w:rsidR="00EF46A3" w:rsidRPr="003F29FF" w:rsidRDefault="00EF46A3" w:rsidP="0062075E">
            <w:pPr>
              <w:pStyle w:val="Tabletextheadingright"/>
            </w:pPr>
            <w:r w:rsidRPr="003F29FF">
              <w:t>$</w:t>
            </w:r>
            <w:r w:rsidR="002C6ECA">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472" w:type="pct"/>
            <w:shd w:val="clear" w:color="auto" w:fill="auto"/>
          </w:tcPr>
          <w:p w14:paraId="1D34B0F9" w14:textId="77777777" w:rsidR="00EF46A3" w:rsidRPr="003F29FF" w:rsidRDefault="00EF46A3" w:rsidP="0062075E">
            <w:pPr>
              <w:pStyle w:val="Tabletextheadingright"/>
            </w:pPr>
            <w:r w:rsidRPr="003F29FF">
              <w:t>1–3 months</w:t>
            </w:r>
          </w:p>
          <w:p w14:paraId="0975FAC1" w14:textId="724B9E76" w:rsidR="00EF46A3" w:rsidRPr="003F29FF" w:rsidRDefault="00EF46A3" w:rsidP="0062075E">
            <w:pPr>
              <w:pStyle w:val="Tabletextheadingright"/>
            </w:pPr>
            <w:r w:rsidRPr="003F29FF">
              <w:t>$</w:t>
            </w:r>
            <w:r w:rsidR="002C6ECA">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08" w:type="pct"/>
            <w:shd w:val="clear" w:color="auto" w:fill="auto"/>
          </w:tcPr>
          <w:p w14:paraId="0E217DBB" w14:textId="77777777" w:rsidR="00EF46A3" w:rsidRPr="003F29FF" w:rsidRDefault="00EF46A3" w:rsidP="0062075E">
            <w:pPr>
              <w:pStyle w:val="Tabletextheadingright"/>
            </w:pPr>
            <w:r w:rsidRPr="003F29FF">
              <w:t>3 months–1 year</w:t>
            </w:r>
          </w:p>
          <w:p w14:paraId="35E12A94" w14:textId="74EF53F9" w:rsidR="00EF46A3" w:rsidRPr="003F29FF" w:rsidRDefault="00EF46A3" w:rsidP="0062075E">
            <w:pPr>
              <w:pStyle w:val="Tabletextheadingright"/>
            </w:pPr>
            <w:r w:rsidRPr="003F29FF">
              <w:t>$</w:t>
            </w:r>
            <w:r w:rsidR="002C6ECA">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527" w:type="pct"/>
            <w:shd w:val="clear" w:color="auto" w:fill="auto"/>
          </w:tcPr>
          <w:p w14:paraId="1A2B39B9" w14:textId="77777777" w:rsidR="00EF46A3" w:rsidRPr="003F29FF" w:rsidRDefault="00EF46A3" w:rsidP="0062075E">
            <w:pPr>
              <w:pStyle w:val="Tabletextheadingright"/>
            </w:pPr>
            <w:r w:rsidRPr="003F29FF">
              <w:t>1–5 years</w:t>
            </w:r>
          </w:p>
          <w:p w14:paraId="07522C67" w14:textId="5E8E21F8" w:rsidR="00EF46A3" w:rsidRPr="003F29FF" w:rsidRDefault="00EF46A3" w:rsidP="0062075E">
            <w:pPr>
              <w:pStyle w:val="Tabletextheadingright"/>
            </w:pPr>
            <w:r w:rsidRPr="003F29FF">
              <w:t>$</w:t>
            </w:r>
            <w:r w:rsidR="002C6ECA">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628" w:type="pct"/>
            <w:shd w:val="clear" w:color="auto" w:fill="auto"/>
          </w:tcPr>
          <w:p w14:paraId="767E15C0" w14:textId="77777777" w:rsidR="00EF46A3" w:rsidRPr="003F29FF" w:rsidRDefault="00EF46A3" w:rsidP="0062075E">
            <w:pPr>
              <w:pStyle w:val="Tabletextheadingright"/>
            </w:pPr>
            <w:r w:rsidRPr="003F29FF">
              <w:t>Greater than 5 years</w:t>
            </w:r>
          </w:p>
          <w:p w14:paraId="5E1558A4" w14:textId="35FEA8C3" w:rsidR="00EF46A3" w:rsidRPr="003F29FF" w:rsidRDefault="00EF46A3" w:rsidP="0062075E">
            <w:pPr>
              <w:pStyle w:val="Tabletextheadingright"/>
            </w:pPr>
            <w:r w:rsidRPr="003F29FF">
              <w:t>$</w:t>
            </w:r>
            <w:r w:rsidR="002C6ECA">
              <w:t>’</w:t>
            </w:r>
            <w:r w:rsidRPr="003F29FF">
              <w:t>000</w:t>
            </w:r>
            <w:r w:rsidRPr="003F29FF">
              <w:rPr>
                <w:rFonts w:ascii="Calibri" w:hAnsi="Calibri" w:cs="Calibri"/>
              </w:rPr>
              <w:t> </w:t>
            </w:r>
          </w:p>
        </w:tc>
      </w:tr>
      <w:tr w:rsidR="00EF46A3" w:rsidRPr="003F29FF" w14:paraId="27D41297" w14:textId="77777777" w:rsidTr="0062075E">
        <w:tc>
          <w:tcPr>
            <w:cnfStyle w:val="001000000000" w:firstRow="0" w:lastRow="0" w:firstColumn="1" w:lastColumn="0" w:oddVBand="0" w:evenVBand="0" w:oddHBand="0" w:evenHBand="0" w:firstRowFirstColumn="0" w:firstRowLastColumn="0" w:lastRowFirstColumn="0" w:lastRowLastColumn="0"/>
            <w:tcW w:w="816" w:type="pct"/>
          </w:tcPr>
          <w:p w14:paraId="4F278556" w14:textId="77777777" w:rsidR="00EF46A3" w:rsidRPr="003F29FF" w:rsidRDefault="00EF46A3" w:rsidP="0062075E">
            <w:pPr>
              <w:pStyle w:val="Tabletext"/>
              <w:rPr>
                <w:b/>
                <w:bCs/>
              </w:rPr>
            </w:pPr>
            <w:r w:rsidRPr="003F29FF">
              <w:rPr>
                <w:b/>
                <w:bCs/>
              </w:rPr>
              <w:t>20</w:t>
            </w:r>
            <w:r>
              <w:rPr>
                <w:b/>
                <w:bCs/>
              </w:rPr>
              <w:t>21</w:t>
            </w:r>
          </w:p>
        </w:tc>
        <w:tc>
          <w:tcPr>
            <w:cnfStyle w:val="000010000000" w:firstRow="0" w:lastRow="0" w:firstColumn="0" w:lastColumn="0" w:oddVBand="1" w:evenVBand="0" w:oddHBand="0" w:evenHBand="0" w:firstRowFirstColumn="0" w:firstRowLastColumn="0" w:lastRowFirstColumn="0" w:lastRowLastColumn="0"/>
            <w:tcW w:w="674" w:type="pct"/>
          </w:tcPr>
          <w:p w14:paraId="3A3307CA"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52BE982A" w14:textId="77777777" w:rsidR="00EF46A3" w:rsidRPr="003F29FF"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74E05D8B"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5E7198FA" w14:textId="77777777" w:rsidR="00EF46A3" w:rsidRPr="003F29FF"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470695D9"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62AF764E" w14:textId="77777777" w:rsidR="00EF46A3" w:rsidRPr="003F29FF"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005A6B53" w14:textId="77777777" w:rsidR="00EF46A3" w:rsidRPr="003F29FF" w:rsidRDefault="00EF46A3" w:rsidP="0062075E">
            <w:pPr>
              <w:pStyle w:val="Tabletextright"/>
            </w:pPr>
          </w:p>
        </w:tc>
      </w:tr>
      <w:tr w:rsidR="00EF46A3" w:rsidRPr="003F29FF" w14:paraId="5AE74AB1" w14:textId="77777777" w:rsidTr="0062075E">
        <w:tc>
          <w:tcPr>
            <w:cnfStyle w:val="001000000000" w:firstRow="0" w:lastRow="0" w:firstColumn="1" w:lastColumn="0" w:oddVBand="0" w:evenVBand="0" w:oddHBand="0" w:evenHBand="0" w:firstRowFirstColumn="0" w:firstRowLastColumn="0" w:lastRowFirstColumn="0" w:lastRowLastColumn="0"/>
            <w:tcW w:w="816" w:type="pct"/>
          </w:tcPr>
          <w:p w14:paraId="0DD9F09E" w14:textId="77777777" w:rsidR="00EF46A3" w:rsidRPr="003F29FF" w:rsidRDefault="00EF46A3" w:rsidP="0062075E">
            <w:pPr>
              <w:pStyle w:val="Tabletext"/>
            </w:pPr>
            <w:r w:rsidRPr="003F29FF">
              <w:t>Receivables</w:t>
            </w:r>
          </w:p>
        </w:tc>
        <w:tc>
          <w:tcPr>
            <w:cnfStyle w:val="000010000000" w:firstRow="0" w:lastRow="0" w:firstColumn="0" w:lastColumn="0" w:oddVBand="1" w:evenVBand="0" w:oddHBand="0" w:evenHBand="0" w:firstRowFirstColumn="0" w:firstRowLastColumn="0" w:lastRowFirstColumn="0" w:lastRowLastColumn="0"/>
            <w:tcW w:w="674" w:type="pct"/>
          </w:tcPr>
          <w:p w14:paraId="7CF0A361" w14:textId="09CBF5F1" w:rsidR="00EF46A3" w:rsidRPr="003F29FF" w:rsidRDefault="00EF46A3" w:rsidP="0062075E">
            <w:pPr>
              <w:pStyle w:val="Tabletextright"/>
              <w:rPr>
                <w:bCs/>
              </w:rPr>
            </w:pPr>
            <w:r w:rsidRPr="00F779AE">
              <w:t>14 11</w:t>
            </w:r>
            <w:r w:rsidR="001C7E30">
              <w:t>6</w:t>
            </w:r>
          </w:p>
        </w:tc>
        <w:tc>
          <w:tcPr>
            <w:cnfStyle w:val="000001000000" w:firstRow="0" w:lastRow="0" w:firstColumn="0" w:lastColumn="0" w:oddVBand="0" w:evenVBand="1" w:oddHBand="0" w:evenHBand="0" w:firstRowFirstColumn="0" w:firstRowLastColumn="0" w:lastRowFirstColumn="0" w:lastRowLastColumn="0"/>
            <w:tcW w:w="710" w:type="pct"/>
          </w:tcPr>
          <w:p w14:paraId="36B8B31B" w14:textId="08E171AB" w:rsidR="00EF46A3" w:rsidRPr="003F29FF" w:rsidRDefault="00EF46A3" w:rsidP="0062075E">
            <w:pPr>
              <w:pStyle w:val="Tabletextright"/>
              <w:rPr>
                <w:bCs/>
              </w:rPr>
            </w:pPr>
            <w:r w:rsidRPr="00F779AE">
              <w:t>9 88</w:t>
            </w:r>
            <w:r w:rsidR="001C7E30">
              <w:t>8</w:t>
            </w:r>
          </w:p>
        </w:tc>
        <w:tc>
          <w:tcPr>
            <w:cnfStyle w:val="000010000000" w:firstRow="0" w:lastRow="0" w:firstColumn="0" w:lastColumn="0" w:oddVBand="1" w:evenVBand="0" w:oddHBand="0" w:evenHBand="0" w:firstRowFirstColumn="0" w:firstRowLastColumn="0" w:lastRowFirstColumn="0" w:lastRowLastColumn="0"/>
            <w:tcW w:w="565" w:type="pct"/>
          </w:tcPr>
          <w:p w14:paraId="66BBD7D1" w14:textId="77777777" w:rsidR="00EF46A3" w:rsidRPr="003F29FF" w:rsidRDefault="00EF46A3" w:rsidP="0062075E">
            <w:pPr>
              <w:pStyle w:val="Tabletextright"/>
              <w:rPr>
                <w:bCs/>
              </w:rPr>
            </w:pPr>
            <w:r w:rsidRPr="00F779AE">
              <w:t>321</w:t>
            </w:r>
          </w:p>
        </w:tc>
        <w:tc>
          <w:tcPr>
            <w:cnfStyle w:val="000001000000" w:firstRow="0" w:lastRow="0" w:firstColumn="0" w:lastColumn="0" w:oddVBand="0" w:evenVBand="1" w:oddHBand="0" w:evenHBand="0" w:firstRowFirstColumn="0" w:firstRowLastColumn="0" w:lastRowFirstColumn="0" w:lastRowLastColumn="0"/>
            <w:tcW w:w="472" w:type="pct"/>
          </w:tcPr>
          <w:p w14:paraId="4F5351EE" w14:textId="77777777" w:rsidR="00EF46A3" w:rsidRPr="003F29FF" w:rsidRDefault="00EF46A3" w:rsidP="0062075E">
            <w:pPr>
              <w:pStyle w:val="Tabletextright"/>
              <w:rPr>
                <w:bCs/>
              </w:rPr>
            </w:pPr>
            <w:r w:rsidRPr="00F779AE">
              <w:t>3 164</w:t>
            </w:r>
          </w:p>
        </w:tc>
        <w:tc>
          <w:tcPr>
            <w:cnfStyle w:val="000010000000" w:firstRow="0" w:lastRow="0" w:firstColumn="0" w:lastColumn="0" w:oddVBand="1" w:evenVBand="0" w:oddHBand="0" w:evenHBand="0" w:firstRowFirstColumn="0" w:firstRowLastColumn="0" w:lastRowFirstColumn="0" w:lastRowLastColumn="0"/>
            <w:tcW w:w="608" w:type="pct"/>
          </w:tcPr>
          <w:p w14:paraId="4A7AEB9B" w14:textId="77777777" w:rsidR="00EF46A3" w:rsidRPr="003F29FF" w:rsidRDefault="00EF46A3" w:rsidP="0062075E">
            <w:pPr>
              <w:pStyle w:val="Tabletextright"/>
              <w:rPr>
                <w:bCs/>
              </w:rPr>
            </w:pPr>
            <w:r w:rsidRPr="00F779AE">
              <w:t>565</w:t>
            </w:r>
          </w:p>
        </w:tc>
        <w:tc>
          <w:tcPr>
            <w:cnfStyle w:val="000001000000" w:firstRow="0" w:lastRow="0" w:firstColumn="0" w:lastColumn="0" w:oddVBand="0" w:evenVBand="1" w:oddHBand="0" w:evenHBand="0" w:firstRowFirstColumn="0" w:firstRowLastColumn="0" w:lastRowFirstColumn="0" w:lastRowLastColumn="0"/>
            <w:tcW w:w="527" w:type="pct"/>
          </w:tcPr>
          <w:p w14:paraId="68AD7279" w14:textId="77777777" w:rsidR="00EF46A3" w:rsidRPr="003F29FF" w:rsidRDefault="00EF46A3" w:rsidP="0062075E">
            <w:pPr>
              <w:pStyle w:val="Tabletextright"/>
              <w:rPr>
                <w:bCs/>
              </w:rPr>
            </w:pPr>
            <w:r w:rsidRPr="00F779AE">
              <w:t>178</w:t>
            </w:r>
          </w:p>
        </w:tc>
        <w:tc>
          <w:tcPr>
            <w:cnfStyle w:val="000010000000" w:firstRow="0" w:lastRow="0" w:firstColumn="0" w:lastColumn="0" w:oddVBand="1" w:evenVBand="0" w:oddHBand="0" w:evenHBand="0" w:firstRowFirstColumn="0" w:firstRowLastColumn="0" w:lastRowFirstColumn="0" w:lastRowLastColumn="0"/>
            <w:tcW w:w="628" w:type="pct"/>
          </w:tcPr>
          <w:p w14:paraId="610D6BA4" w14:textId="77777777" w:rsidR="00EF46A3" w:rsidRPr="003F29FF" w:rsidRDefault="00EF46A3" w:rsidP="0062075E">
            <w:pPr>
              <w:pStyle w:val="Tabletextright"/>
            </w:pPr>
            <w:r>
              <w:t>–</w:t>
            </w:r>
          </w:p>
        </w:tc>
      </w:tr>
      <w:tr w:rsidR="00EF46A3" w:rsidRPr="003F29FF" w14:paraId="0FB14E4D" w14:textId="77777777" w:rsidTr="0062075E">
        <w:tc>
          <w:tcPr>
            <w:cnfStyle w:val="001000000000" w:firstRow="0" w:lastRow="0" w:firstColumn="1" w:lastColumn="0" w:oddVBand="0" w:evenVBand="0" w:oddHBand="0" w:evenHBand="0" w:firstRowFirstColumn="0" w:firstRowLastColumn="0" w:lastRowFirstColumn="0" w:lastRowLastColumn="0"/>
            <w:tcW w:w="816" w:type="pct"/>
          </w:tcPr>
          <w:p w14:paraId="76295984" w14:textId="77777777" w:rsidR="00EF46A3" w:rsidRPr="003F29FF" w:rsidRDefault="00EF46A3" w:rsidP="0062075E">
            <w:pPr>
              <w:pStyle w:val="Tabletext"/>
              <w:rPr>
                <w:b/>
                <w:bCs/>
              </w:rPr>
            </w:pPr>
          </w:p>
        </w:tc>
        <w:tc>
          <w:tcPr>
            <w:cnfStyle w:val="000010000000" w:firstRow="0" w:lastRow="0" w:firstColumn="0" w:lastColumn="0" w:oddVBand="1" w:evenVBand="0" w:oddHBand="0" w:evenHBand="0" w:firstRowFirstColumn="0" w:firstRowLastColumn="0" w:lastRowFirstColumn="0" w:lastRowLastColumn="0"/>
            <w:tcW w:w="674" w:type="pct"/>
          </w:tcPr>
          <w:p w14:paraId="2B5C0867"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04BB1D2E" w14:textId="77777777" w:rsidR="00EF46A3" w:rsidRPr="003F29FF"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195B254F"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58B318FF" w14:textId="77777777" w:rsidR="00EF46A3" w:rsidRPr="003F29FF"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69D2CB8C"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56D79CB0" w14:textId="77777777" w:rsidR="00EF46A3" w:rsidRPr="003F29FF"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28A2FC2F" w14:textId="77777777" w:rsidR="00EF46A3" w:rsidRPr="003F29FF" w:rsidRDefault="00EF46A3" w:rsidP="0062075E">
            <w:pPr>
              <w:pStyle w:val="Tabletextright"/>
            </w:pPr>
          </w:p>
        </w:tc>
      </w:tr>
      <w:tr w:rsidR="00EF46A3" w:rsidRPr="003F29FF" w14:paraId="307CE91C" w14:textId="77777777" w:rsidTr="0062075E">
        <w:tc>
          <w:tcPr>
            <w:cnfStyle w:val="001000000000" w:firstRow="0" w:lastRow="0" w:firstColumn="1" w:lastColumn="0" w:oddVBand="0" w:evenVBand="0" w:oddHBand="0" w:evenHBand="0" w:firstRowFirstColumn="0" w:firstRowLastColumn="0" w:lastRowFirstColumn="0" w:lastRowLastColumn="0"/>
            <w:tcW w:w="816" w:type="pct"/>
          </w:tcPr>
          <w:p w14:paraId="20158E6E" w14:textId="77777777" w:rsidR="00EF46A3" w:rsidRPr="003F29FF" w:rsidRDefault="00EF46A3" w:rsidP="0062075E">
            <w:pPr>
              <w:pStyle w:val="Tabletext"/>
              <w:rPr>
                <w:b/>
                <w:bCs/>
              </w:rPr>
            </w:pPr>
            <w:r w:rsidRPr="003F29FF">
              <w:rPr>
                <w:b/>
                <w:bCs/>
              </w:rPr>
              <w:t>2020</w:t>
            </w:r>
          </w:p>
        </w:tc>
        <w:tc>
          <w:tcPr>
            <w:cnfStyle w:val="000010000000" w:firstRow="0" w:lastRow="0" w:firstColumn="0" w:lastColumn="0" w:oddVBand="1" w:evenVBand="0" w:oddHBand="0" w:evenHBand="0" w:firstRowFirstColumn="0" w:firstRowLastColumn="0" w:lastRowFirstColumn="0" w:lastRowLastColumn="0"/>
            <w:tcW w:w="674" w:type="pct"/>
          </w:tcPr>
          <w:p w14:paraId="7605DD1C"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710" w:type="pct"/>
          </w:tcPr>
          <w:p w14:paraId="5A00827E" w14:textId="77777777" w:rsidR="00EF46A3" w:rsidRPr="003F29FF"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565" w:type="pct"/>
          </w:tcPr>
          <w:p w14:paraId="609AF769"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472" w:type="pct"/>
          </w:tcPr>
          <w:p w14:paraId="3412569B" w14:textId="77777777" w:rsidR="00EF46A3" w:rsidRPr="003F29FF"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608" w:type="pct"/>
          </w:tcPr>
          <w:p w14:paraId="3E913B85"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527" w:type="pct"/>
          </w:tcPr>
          <w:p w14:paraId="64A53488" w14:textId="77777777" w:rsidR="00EF46A3" w:rsidRPr="003F29FF" w:rsidRDefault="00EF46A3" w:rsidP="0062075E">
            <w:pPr>
              <w:pStyle w:val="Tabletextright"/>
            </w:pPr>
          </w:p>
        </w:tc>
        <w:tc>
          <w:tcPr>
            <w:cnfStyle w:val="000010000000" w:firstRow="0" w:lastRow="0" w:firstColumn="0" w:lastColumn="0" w:oddVBand="1" w:evenVBand="0" w:oddHBand="0" w:evenHBand="0" w:firstRowFirstColumn="0" w:firstRowLastColumn="0" w:lastRowFirstColumn="0" w:lastRowLastColumn="0"/>
            <w:tcW w:w="628" w:type="pct"/>
          </w:tcPr>
          <w:p w14:paraId="30DD2FBB" w14:textId="77777777" w:rsidR="00EF46A3" w:rsidRPr="003F29FF" w:rsidRDefault="00EF46A3" w:rsidP="0062075E">
            <w:pPr>
              <w:pStyle w:val="Tabletextright"/>
            </w:pPr>
          </w:p>
        </w:tc>
      </w:tr>
      <w:tr w:rsidR="00EF46A3" w:rsidRPr="003F29FF" w14:paraId="15D2B63C" w14:textId="77777777" w:rsidTr="0062075E">
        <w:tc>
          <w:tcPr>
            <w:cnfStyle w:val="001000000000" w:firstRow="0" w:lastRow="0" w:firstColumn="1" w:lastColumn="0" w:oddVBand="0" w:evenVBand="0" w:oddHBand="0" w:evenHBand="0" w:firstRowFirstColumn="0" w:firstRowLastColumn="0" w:lastRowFirstColumn="0" w:lastRowLastColumn="0"/>
            <w:tcW w:w="816" w:type="pct"/>
          </w:tcPr>
          <w:p w14:paraId="43079849" w14:textId="77777777" w:rsidR="00EF46A3" w:rsidRPr="003F29FF" w:rsidRDefault="00EF46A3" w:rsidP="0062075E">
            <w:pPr>
              <w:pStyle w:val="Tabletext"/>
            </w:pPr>
            <w:r w:rsidRPr="003F29FF">
              <w:t>Receivables</w:t>
            </w:r>
          </w:p>
        </w:tc>
        <w:tc>
          <w:tcPr>
            <w:cnfStyle w:val="000010000000" w:firstRow="0" w:lastRow="0" w:firstColumn="0" w:lastColumn="0" w:oddVBand="1" w:evenVBand="0" w:oddHBand="0" w:evenHBand="0" w:firstRowFirstColumn="0" w:firstRowLastColumn="0" w:lastRowFirstColumn="0" w:lastRowLastColumn="0"/>
            <w:tcW w:w="674" w:type="pct"/>
          </w:tcPr>
          <w:p w14:paraId="1569FC71" w14:textId="77777777" w:rsidR="00EF46A3" w:rsidRPr="003F29FF" w:rsidRDefault="00EF46A3" w:rsidP="0062075E">
            <w:pPr>
              <w:pStyle w:val="Tabletextright"/>
              <w:rPr>
                <w:bCs/>
              </w:rPr>
            </w:pPr>
            <w:r w:rsidRPr="00DD19B7">
              <w:t>37</w:t>
            </w:r>
            <w:r>
              <w:t xml:space="preserve"> </w:t>
            </w:r>
            <w:r w:rsidRPr="00DD19B7">
              <w:t>68</w:t>
            </w:r>
            <w:r>
              <w:t>1</w:t>
            </w:r>
          </w:p>
        </w:tc>
        <w:tc>
          <w:tcPr>
            <w:cnfStyle w:val="000001000000" w:firstRow="0" w:lastRow="0" w:firstColumn="0" w:lastColumn="0" w:oddVBand="0" w:evenVBand="1" w:oddHBand="0" w:evenHBand="0" w:firstRowFirstColumn="0" w:firstRowLastColumn="0" w:lastRowFirstColumn="0" w:lastRowLastColumn="0"/>
            <w:tcW w:w="710" w:type="pct"/>
          </w:tcPr>
          <w:p w14:paraId="1E063F50" w14:textId="77777777" w:rsidR="00EF46A3" w:rsidRPr="003F29FF" w:rsidRDefault="00EF46A3" w:rsidP="0062075E">
            <w:pPr>
              <w:pStyle w:val="Tabletextright"/>
              <w:rPr>
                <w:bCs/>
              </w:rPr>
            </w:pPr>
            <w:r w:rsidRPr="00623259">
              <w:t>11</w:t>
            </w:r>
            <w:r>
              <w:t xml:space="preserve"> </w:t>
            </w:r>
            <w:r w:rsidRPr="00623259">
              <w:t>919</w:t>
            </w:r>
          </w:p>
        </w:tc>
        <w:tc>
          <w:tcPr>
            <w:cnfStyle w:val="000010000000" w:firstRow="0" w:lastRow="0" w:firstColumn="0" w:lastColumn="0" w:oddVBand="1" w:evenVBand="0" w:oddHBand="0" w:evenHBand="0" w:firstRowFirstColumn="0" w:firstRowLastColumn="0" w:lastRowFirstColumn="0" w:lastRowLastColumn="0"/>
            <w:tcW w:w="565" w:type="pct"/>
          </w:tcPr>
          <w:p w14:paraId="70B7A5BE" w14:textId="77777777" w:rsidR="00EF46A3" w:rsidRPr="003F29FF" w:rsidRDefault="00EF46A3" w:rsidP="0062075E">
            <w:pPr>
              <w:pStyle w:val="Tabletextright"/>
              <w:rPr>
                <w:bCs/>
              </w:rPr>
            </w:pPr>
            <w:r w:rsidRPr="00623259">
              <w:t>1</w:t>
            </w:r>
            <w:r>
              <w:t xml:space="preserve"> </w:t>
            </w:r>
            <w:r w:rsidRPr="00623259">
              <w:t>663</w:t>
            </w:r>
          </w:p>
        </w:tc>
        <w:tc>
          <w:tcPr>
            <w:cnfStyle w:val="000001000000" w:firstRow="0" w:lastRow="0" w:firstColumn="0" w:lastColumn="0" w:oddVBand="0" w:evenVBand="1" w:oddHBand="0" w:evenHBand="0" w:firstRowFirstColumn="0" w:firstRowLastColumn="0" w:lastRowFirstColumn="0" w:lastRowLastColumn="0"/>
            <w:tcW w:w="472" w:type="pct"/>
          </w:tcPr>
          <w:p w14:paraId="505E6761" w14:textId="77777777" w:rsidR="00EF46A3" w:rsidRPr="003F29FF" w:rsidRDefault="00EF46A3" w:rsidP="0062075E">
            <w:pPr>
              <w:pStyle w:val="Tabletextright"/>
              <w:rPr>
                <w:bCs/>
              </w:rPr>
            </w:pPr>
            <w:r w:rsidRPr="00623259">
              <w:t>12</w:t>
            </w:r>
            <w:r>
              <w:t xml:space="preserve"> </w:t>
            </w:r>
            <w:r w:rsidRPr="00623259">
              <w:t>237</w:t>
            </w:r>
          </w:p>
        </w:tc>
        <w:tc>
          <w:tcPr>
            <w:cnfStyle w:val="000010000000" w:firstRow="0" w:lastRow="0" w:firstColumn="0" w:lastColumn="0" w:oddVBand="1" w:evenVBand="0" w:oddHBand="0" w:evenHBand="0" w:firstRowFirstColumn="0" w:firstRowLastColumn="0" w:lastRowFirstColumn="0" w:lastRowLastColumn="0"/>
            <w:tcW w:w="608" w:type="pct"/>
          </w:tcPr>
          <w:p w14:paraId="50B0C9BB" w14:textId="77777777" w:rsidR="00EF46A3" w:rsidRPr="003F29FF" w:rsidRDefault="00EF46A3" w:rsidP="0062075E">
            <w:pPr>
              <w:pStyle w:val="Tabletextright"/>
              <w:rPr>
                <w:bCs/>
              </w:rPr>
            </w:pPr>
            <w:r w:rsidRPr="00623259">
              <w:t>11</w:t>
            </w:r>
            <w:r>
              <w:t xml:space="preserve"> </w:t>
            </w:r>
            <w:r w:rsidRPr="00623259">
              <w:t>717</w:t>
            </w:r>
          </w:p>
        </w:tc>
        <w:tc>
          <w:tcPr>
            <w:cnfStyle w:val="000001000000" w:firstRow="0" w:lastRow="0" w:firstColumn="0" w:lastColumn="0" w:oddVBand="0" w:evenVBand="1" w:oddHBand="0" w:evenHBand="0" w:firstRowFirstColumn="0" w:firstRowLastColumn="0" w:lastRowFirstColumn="0" w:lastRowLastColumn="0"/>
            <w:tcW w:w="527" w:type="pct"/>
          </w:tcPr>
          <w:p w14:paraId="2937EE71" w14:textId="77777777" w:rsidR="00EF46A3" w:rsidRPr="003F29FF" w:rsidRDefault="00EF46A3" w:rsidP="0062075E">
            <w:pPr>
              <w:pStyle w:val="Tabletextright"/>
              <w:rPr>
                <w:bCs/>
              </w:rPr>
            </w:pPr>
            <w:r w:rsidRPr="00623259">
              <w:t>145</w:t>
            </w:r>
          </w:p>
        </w:tc>
        <w:tc>
          <w:tcPr>
            <w:cnfStyle w:val="000010000000" w:firstRow="0" w:lastRow="0" w:firstColumn="0" w:lastColumn="0" w:oddVBand="1" w:evenVBand="0" w:oddHBand="0" w:evenHBand="0" w:firstRowFirstColumn="0" w:firstRowLastColumn="0" w:lastRowFirstColumn="0" w:lastRowLastColumn="0"/>
            <w:tcW w:w="628" w:type="pct"/>
          </w:tcPr>
          <w:p w14:paraId="61C320EB" w14:textId="77777777" w:rsidR="00EF46A3" w:rsidRPr="00730D0E" w:rsidRDefault="00EF46A3" w:rsidP="00730D0E">
            <w:pPr>
              <w:pStyle w:val="Tabletextright"/>
            </w:pPr>
            <w:r w:rsidRPr="00730D0E">
              <w:t>–</w:t>
            </w:r>
          </w:p>
        </w:tc>
      </w:tr>
    </w:tbl>
    <w:p w14:paraId="4FA5CDA0" w14:textId="77777777" w:rsidR="00EF46A3" w:rsidRPr="003F29FF" w:rsidRDefault="00EF46A3" w:rsidP="00EF46A3"/>
    <w:p w14:paraId="26CE44F3" w14:textId="77777777" w:rsidR="00EF46A3" w:rsidRPr="003F29FF" w:rsidRDefault="00EF46A3" w:rsidP="00EF46A3">
      <w:pPr>
        <w:pStyle w:val="Heading30"/>
        <w:sectPr w:rsidR="00EF46A3" w:rsidRPr="003F29FF" w:rsidSect="000C41A3">
          <w:headerReference w:type="even" r:id="rId118"/>
          <w:pgSz w:w="11909" w:h="16834" w:code="9"/>
          <w:pgMar w:top="1728" w:right="1152" w:bottom="1152" w:left="1152" w:header="720" w:footer="288" w:gutter="0"/>
          <w:cols w:space="720"/>
          <w:noEndnote/>
        </w:sectPr>
      </w:pPr>
    </w:p>
    <w:p w14:paraId="5237DF3D" w14:textId="77777777" w:rsidR="00EF46A3" w:rsidRPr="003F29FF" w:rsidRDefault="00EF46A3" w:rsidP="00EF46A3">
      <w:pPr>
        <w:pStyle w:val="Heading30"/>
      </w:pPr>
      <w:r w:rsidRPr="003F29FF">
        <w:t>Impairment of financial assets</w:t>
      </w:r>
      <w:r>
        <w:t xml:space="preserve"> under AASB</w:t>
      </w:r>
      <w:r>
        <w:rPr>
          <w:rFonts w:ascii="Calibri" w:hAnsi="Calibri" w:cs="Calibri"/>
        </w:rPr>
        <w:t> </w:t>
      </w:r>
      <w:r>
        <w:t>9</w:t>
      </w:r>
    </w:p>
    <w:p w14:paraId="447C1382" w14:textId="77777777" w:rsidR="00EF46A3" w:rsidRPr="003F29FF" w:rsidRDefault="00EF46A3" w:rsidP="00EF46A3">
      <w:pPr>
        <w:sectPr w:rsidR="00EF46A3" w:rsidRPr="003F29FF" w:rsidSect="000C41A3">
          <w:type w:val="continuous"/>
          <w:pgSz w:w="11909" w:h="16834" w:code="9"/>
          <w:pgMar w:top="1728" w:right="1152" w:bottom="1152" w:left="1152" w:header="720" w:footer="288" w:gutter="0"/>
          <w:cols w:num="2" w:space="720"/>
          <w:noEndnote/>
        </w:sectPr>
      </w:pPr>
    </w:p>
    <w:p w14:paraId="67052EBA" w14:textId="77777777" w:rsidR="00EF46A3" w:rsidRDefault="00EF46A3" w:rsidP="00EF46A3">
      <w:r>
        <w:t>The Department assesses at the end of each reporting period whether there is objective evidence that a financial asset or group of financial assets is impaired. All financial assets, except those measured at fair value through profit or loss, are subject to annual review for impairment.</w:t>
      </w:r>
    </w:p>
    <w:p w14:paraId="4CDE80DE" w14:textId="77777777" w:rsidR="00EF46A3" w:rsidRDefault="00EF46A3" w:rsidP="00EF46A3">
      <w:r>
        <w:t>Bad and doubtful debts are assessed on a regular basis. Those bad debts considered as written off by mutual consent are classified as an expense. The allowance for doubtful receivables and bad debts not written off by mutual consent are adjusted as other economic flows.</w:t>
      </w:r>
    </w:p>
    <w:p w14:paraId="0F02A2B0" w14:textId="34443E4E" w:rsidR="00EF46A3" w:rsidRDefault="00EF46A3" w:rsidP="00EF46A3">
      <w:r>
        <w:t xml:space="preserve">The Department has assessed its debtors as at </w:t>
      </w:r>
      <w:r w:rsidR="009D1735">
        <w:t>30</w:t>
      </w:r>
      <w:r w:rsidR="009D1735">
        <w:rPr>
          <w:rFonts w:ascii="Calibri" w:hAnsi="Calibri" w:cs="Calibri"/>
        </w:rPr>
        <w:t> </w:t>
      </w:r>
      <w:r>
        <w:t>June</w:t>
      </w:r>
      <w:r>
        <w:rPr>
          <w:rFonts w:ascii="Calibri" w:hAnsi="Calibri" w:cs="Calibri"/>
        </w:rPr>
        <w:t> </w:t>
      </w:r>
      <w:r>
        <w:t xml:space="preserve">2021, in light of the </w:t>
      </w:r>
      <w:r w:rsidR="009D1735">
        <w:t xml:space="preserve">potential </w:t>
      </w:r>
      <w:r>
        <w:t xml:space="preserve">increased risk of debtors defaulting as a result of the economic impacts of </w:t>
      </w:r>
      <w:r w:rsidR="00C92B4B">
        <w:t>COVID</w:t>
      </w:r>
      <w:r w:rsidR="00C92B4B">
        <w:noBreakHyphen/>
        <w:t>19</w:t>
      </w:r>
      <w:r>
        <w:t xml:space="preserve"> public health restrictions. No further adjustments or provisions have been made as the Department</w:t>
      </w:r>
      <w:r w:rsidR="002C6ECA">
        <w:t>’</w:t>
      </w:r>
      <w:r>
        <w:t>s debtors are predominantly government entities and assessed as low credit risk entities.</w:t>
      </w:r>
    </w:p>
    <w:p w14:paraId="7327EBD6" w14:textId="77777777" w:rsidR="00EF46A3" w:rsidRPr="003F29FF" w:rsidRDefault="00EF46A3" w:rsidP="00EF46A3"/>
    <w:p w14:paraId="5D8F6FE5" w14:textId="77777777" w:rsidR="00EF46A3" w:rsidRPr="003F29FF" w:rsidRDefault="00EF46A3" w:rsidP="00EF46A3">
      <w:pPr>
        <w:sectPr w:rsidR="00EF46A3" w:rsidRPr="003F29FF" w:rsidSect="000C41A3">
          <w:type w:val="continuous"/>
          <w:pgSz w:w="11909" w:h="16834" w:code="9"/>
          <w:pgMar w:top="1728" w:right="1152" w:bottom="1152" w:left="1152" w:header="720" w:footer="288" w:gutter="0"/>
          <w:cols w:num="2" w:space="720"/>
          <w:noEndnote/>
        </w:sectPr>
      </w:pPr>
    </w:p>
    <w:p w14:paraId="62C48778" w14:textId="77777777" w:rsidR="00EF46A3" w:rsidRPr="003F29FF" w:rsidRDefault="00EF46A3" w:rsidP="00EF46A3">
      <w:pPr>
        <w:pStyle w:val="Heading2numbered"/>
        <w:spacing w:before="200"/>
      </w:pPr>
      <w:bookmarkStart w:id="137" w:name="_Toc80111581"/>
      <w:bookmarkStart w:id="138" w:name="_Toc80111653"/>
      <w:r w:rsidRPr="003F29FF">
        <w:t>Payables</w:t>
      </w:r>
      <w:bookmarkEnd w:id="137"/>
      <w:bookmarkEnd w:id="138"/>
    </w:p>
    <w:tbl>
      <w:tblPr>
        <w:tblStyle w:val="AnnualReporttexttable"/>
        <w:tblW w:w="0" w:type="auto"/>
        <w:tblLayout w:type="fixed"/>
        <w:tblLook w:val="00A0" w:firstRow="1" w:lastRow="0" w:firstColumn="1" w:lastColumn="0" w:noHBand="0" w:noVBand="0"/>
      </w:tblPr>
      <w:tblGrid>
        <w:gridCol w:w="5058"/>
        <w:gridCol w:w="1026"/>
        <w:gridCol w:w="1026"/>
      </w:tblGrid>
      <w:tr w:rsidR="00EF46A3" w:rsidRPr="003F29FF" w14:paraId="199E6BBA"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14:paraId="288DFA49"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26" w:type="dxa"/>
            <w:shd w:val="clear" w:color="auto" w:fill="auto"/>
          </w:tcPr>
          <w:p w14:paraId="69C78760" w14:textId="442E58CC" w:rsidR="00EF46A3" w:rsidRPr="003F29FF" w:rsidRDefault="00EF46A3" w:rsidP="0062075E">
            <w:pPr>
              <w:pStyle w:val="Tabletextheadingright"/>
            </w:pPr>
            <w:r>
              <w:rPr>
                <w:b/>
              </w:rPr>
              <w:t>2021</w:t>
            </w:r>
            <w:r w:rsidRPr="003F29FF">
              <w:rPr>
                <w:b/>
              </w:rPr>
              <w:br/>
              <w:t>$</w:t>
            </w:r>
            <w:r w:rsidR="002C6ECA">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26" w:type="dxa"/>
            <w:shd w:val="clear" w:color="auto" w:fill="auto"/>
          </w:tcPr>
          <w:p w14:paraId="26A16B4F" w14:textId="54B8417D" w:rsidR="00EF46A3" w:rsidRPr="003F29FF" w:rsidRDefault="00EF46A3" w:rsidP="0062075E">
            <w:pPr>
              <w:pStyle w:val="Tabletextheadingright"/>
            </w:pPr>
            <w:r>
              <w:rPr>
                <w:b/>
              </w:rPr>
              <w:t>2020</w:t>
            </w:r>
            <w:r w:rsidRPr="003F29FF">
              <w:rPr>
                <w:b/>
              </w:rPr>
              <w:br/>
              <w:t>$</w:t>
            </w:r>
            <w:r w:rsidR="002C6ECA">
              <w:rPr>
                <w:b/>
              </w:rPr>
              <w:t>’</w:t>
            </w:r>
            <w:r w:rsidRPr="003F29FF">
              <w:rPr>
                <w:b/>
              </w:rPr>
              <w:t>000</w:t>
            </w:r>
          </w:p>
        </w:tc>
      </w:tr>
      <w:tr w:rsidR="00EF46A3" w:rsidRPr="003F29FF" w14:paraId="1C78C1DB" w14:textId="77777777" w:rsidTr="0062075E">
        <w:tc>
          <w:tcPr>
            <w:cnfStyle w:val="001000000000" w:firstRow="0" w:lastRow="0" w:firstColumn="1" w:lastColumn="0" w:oddVBand="0" w:evenVBand="0" w:oddHBand="0" w:evenHBand="0" w:firstRowFirstColumn="0" w:firstRowLastColumn="0" w:lastRowFirstColumn="0" w:lastRowLastColumn="0"/>
            <w:tcW w:w="5058" w:type="dxa"/>
          </w:tcPr>
          <w:p w14:paraId="6D97709F" w14:textId="77777777" w:rsidR="00EF46A3" w:rsidRPr="003F29FF" w:rsidRDefault="00EF46A3" w:rsidP="0062075E">
            <w:pPr>
              <w:pStyle w:val="Tabletextbold"/>
            </w:pPr>
            <w:r w:rsidRPr="003F29FF">
              <w:t>Current:</w:t>
            </w:r>
          </w:p>
        </w:tc>
        <w:tc>
          <w:tcPr>
            <w:cnfStyle w:val="000010000000" w:firstRow="0" w:lastRow="0" w:firstColumn="0" w:lastColumn="0" w:oddVBand="1" w:evenVBand="0" w:oddHBand="0" w:evenHBand="0" w:firstRowFirstColumn="0" w:firstRowLastColumn="0" w:lastRowFirstColumn="0" w:lastRowLastColumn="0"/>
            <w:tcW w:w="1026" w:type="dxa"/>
          </w:tcPr>
          <w:p w14:paraId="65C86A7D"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54AA1872" w14:textId="77777777" w:rsidR="00EF46A3" w:rsidRPr="003F29FF" w:rsidRDefault="00EF46A3" w:rsidP="0062075E">
            <w:pPr>
              <w:pStyle w:val="Tabletextright"/>
            </w:pPr>
          </w:p>
        </w:tc>
      </w:tr>
      <w:tr w:rsidR="00EF46A3" w:rsidRPr="003F29FF" w14:paraId="3BCAA9C2" w14:textId="77777777" w:rsidTr="0062075E">
        <w:tc>
          <w:tcPr>
            <w:cnfStyle w:val="001000000000" w:firstRow="0" w:lastRow="0" w:firstColumn="1" w:lastColumn="0" w:oddVBand="0" w:evenVBand="0" w:oddHBand="0" w:evenHBand="0" w:firstRowFirstColumn="0" w:firstRowLastColumn="0" w:lastRowFirstColumn="0" w:lastRowLastColumn="0"/>
            <w:tcW w:w="5058" w:type="dxa"/>
          </w:tcPr>
          <w:p w14:paraId="5FB1AC5F" w14:textId="77777777" w:rsidR="00EF46A3" w:rsidRPr="003F29FF" w:rsidRDefault="00EF46A3" w:rsidP="0062075E">
            <w:pPr>
              <w:pStyle w:val="Tabletextbold"/>
            </w:pPr>
            <w:r w:rsidRPr="003F29FF">
              <w:t>Contractual</w:t>
            </w:r>
          </w:p>
        </w:tc>
        <w:tc>
          <w:tcPr>
            <w:cnfStyle w:val="000010000000" w:firstRow="0" w:lastRow="0" w:firstColumn="0" w:lastColumn="0" w:oddVBand="1" w:evenVBand="0" w:oddHBand="0" w:evenHBand="0" w:firstRowFirstColumn="0" w:firstRowLastColumn="0" w:lastRowFirstColumn="0" w:lastRowLastColumn="0"/>
            <w:tcW w:w="1026" w:type="dxa"/>
          </w:tcPr>
          <w:p w14:paraId="3E2EB318"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20997FDB" w14:textId="77777777" w:rsidR="00EF46A3" w:rsidRPr="003F29FF" w:rsidRDefault="00EF46A3" w:rsidP="0062075E">
            <w:pPr>
              <w:pStyle w:val="Tabletextright"/>
            </w:pPr>
          </w:p>
        </w:tc>
      </w:tr>
      <w:tr w:rsidR="009D1735" w:rsidRPr="003F29FF" w14:paraId="70767688" w14:textId="77777777" w:rsidTr="0062075E">
        <w:tc>
          <w:tcPr>
            <w:cnfStyle w:val="001000000000" w:firstRow="0" w:lastRow="0" w:firstColumn="1" w:lastColumn="0" w:oddVBand="0" w:evenVBand="0" w:oddHBand="0" w:evenHBand="0" w:firstRowFirstColumn="0" w:firstRowLastColumn="0" w:lastRowFirstColumn="0" w:lastRowLastColumn="0"/>
            <w:tcW w:w="5058" w:type="dxa"/>
          </w:tcPr>
          <w:p w14:paraId="68DF4FF7" w14:textId="77777777" w:rsidR="009D1735" w:rsidRPr="003F29FF" w:rsidRDefault="009D1735" w:rsidP="009D1735">
            <w:pPr>
              <w:pStyle w:val="Tabletext"/>
              <w:rPr>
                <w:color w:val="000000"/>
              </w:rPr>
            </w:pPr>
            <w:r w:rsidRPr="003F29FF">
              <w:rPr>
                <w:color w:val="000000"/>
              </w:rPr>
              <w:t>Creditors and accruals</w:t>
            </w:r>
          </w:p>
        </w:tc>
        <w:tc>
          <w:tcPr>
            <w:cnfStyle w:val="000010000000" w:firstRow="0" w:lastRow="0" w:firstColumn="0" w:lastColumn="0" w:oddVBand="1" w:evenVBand="0" w:oddHBand="0" w:evenHBand="0" w:firstRowFirstColumn="0" w:firstRowLastColumn="0" w:lastRowFirstColumn="0" w:lastRowLastColumn="0"/>
            <w:tcW w:w="1026" w:type="dxa"/>
          </w:tcPr>
          <w:p w14:paraId="5A0BA46D" w14:textId="6DA5D84E" w:rsidR="009D1735" w:rsidRPr="003F29FF" w:rsidRDefault="009D1735" w:rsidP="009D1735">
            <w:pPr>
              <w:pStyle w:val="Tabletextright"/>
            </w:pPr>
            <w:r w:rsidRPr="00DC6094">
              <w:t>46 289</w:t>
            </w:r>
          </w:p>
        </w:tc>
        <w:tc>
          <w:tcPr>
            <w:cnfStyle w:val="000001000000" w:firstRow="0" w:lastRow="0" w:firstColumn="0" w:lastColumn="0" w:oddVBand="0" w:evenVBand="1" w:oddHBand="0" w:evenHBand="0" w:firstRowFirstColumn="0" w:firstRowLastColumn="0" w:lastRowFirstColumn="0" w:lastRowLastColumn="0"/>
            <w:tcW w:w="1026" w:type="dxa"/>
          </w:tcPr>
          <w:p w14:paraId="0BAFC071" w14:textId="77777777" w:rsidR="009D1735" w:rsidRPr="003F29FF" w:rsidRDefault="009D1735" w:rsidP="009D1735">
            <w:pPr>
              <w:pStyle w:val="Tabletextright"/>
            </w:pPr>
            <w:r w:rsidRPr="008F3E14">
              <w:rPr>
                <w:bCs/>
              </w:rPr>
              <w:t>88</w:t>
            </w:r>
            <w:r>
              <w:rPr>
                <w:bCs/>
              </w:rPr>
              <w:t xml:space="preserve"> </w:t>
            </w:r>
            <w:r w:rsidRPr="008F3E14">
              <w:rPr>
                <w:bCs/>
              </w:rPr>
              <w:t>306</w:t>
            </w:r>
          </w:p>
        </w:tc>
      </w:tr>
      <w:tr w:rsidR="009D1735" w:rsidRPr="00CF5157" w14:paraId="27061954" w14:textId="77777777" w:rsidTr="0062075E">
        <w:tc>
          <w:tcPr>
            <w:cnfStyle w:val="001000000000" w:firstRow="0" w:lastRow="0" w:firstColumn="1" w:lastColumn="0" w:oddVBand="0" w:evenVBand="0" w:oddHBand="0" w:evenHBand="0" w:firstRowFirstColumn="0" w:firstRowLastColumn="0" w:lastRowFirstColumn="0" w:lastRowLastColumn="0"/>
            <w:tcW w:w="5058" w:type="dxa"/>
          </w:tcPr>
          <w:p w14:paraId="0BAE2430" w14:textId="77777777" w:rsidR="009D1735" w:rsidRPr="00CF5157" w:rsidRDefault="009D1735" w:rsidP="009D1735">
            <w:pPr>
              <w:pStyle w:val="Tabletext"/>
              <w:rPr>
                <w:b/>
                <w:bCs/>
                <w:color w:val="000000"/>
                <w:sz w:val="8"/>
              </w:rPr>
            </w:pPr>
          </w:p>
        </w:tc>
        <w:tc>
          <w:tcPr>
            <w:cnfStyle w:val="000010000000" w:firstRow="0" w:lastRow="0" w:firstColumn="0" w:lastColumn="0" w:oddVBand="1" w:evenVBand="0" w:oddHBand="0" w:evenHBand="0" w:firstRowFirstColumn="0" w:firstRowLastColumn="0" w:lastRowFirstColumn="0" w:lastRowLastColumn="0"/>
            <w:tcW w:w="1026" w:type="dxa"/>
          </w:tcPr>
          <w:p w14:paraId="32AF04C1" w14:textId="77777777" w:rsidR="009D1735" w:rsidRPr="00CF5157" w:rsidRDefault="009D1735" w:rsidP="009D1735">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26" w:type="dxa"/>
          </w:tcPr>
          <w:p w14:paraId="7F56263E" w14:textId="77777777" w:rsidR="009D1735" w:rsidRPr="00CF5157" w:rsidRDefault="009D1735" w:rsidP="009D1735">
            <w:pPr>
              <w:pStyle w:val="Tabletextright"/>
              <w:rPr>
                <w:sz w:val="8"/>
              </w:rPr>
            </w:pPr>
          </w:p>
        </w:tc>
      </w:tr>
      <w:tr w:rsidR="009D1735" w:rsidRPr="003F29FF" w14:paraId="0CD45FB5" w14:textId="77777777" w:rsidTr="0062075E">
        <w:tc>
          <w:tcPr>
            <w:cnfStyle w:val="001000000000" w:firstRow="0" w:lastRow="0" w:firstColumn="1" w:lastColumn="0" w:oddVBand="0" w:evenVBand="0" w:oddHBand="0" w:evenHBand="0" w:firstRowFirstColumn="0" w:firstRowLastColumn="0" w:lastRowFirstColumn="0" w:lastRowLastColumn="0"/>
            <w:tcW w:w="5058" w:type="dxa"/>
          </w:tcPr>
          <w:p w14:paraId="30066849" w14:textId="77777777" w:rsidR="009D1735" w:rsidRPr="003F29FF" w:rsidRDefault="009D1735" w:rsidP="009D1735">
            <w:pPr>
              <w:pStyle w:val="Tabletextbold"/>
            </w:pPr>
            <w:r w:rsidRPr="003F29FF">
              <w:t>Statutory</w:t>
            </w:r>
          </w:p>
        </w:tc>
        <w:tc>
          <w:tcPr>
            <w:cnfStyle w:val="000010000000" w:firstRow="0" w:lastRow="0" w:firstColumn="0" w:lastColumn="0" w:oddVBand="1" w:evenVBand="0" w:oddHBand="0" w:evenHBand="0" w:firstRowFirstColumn="0" w:firstRowLastColumn="0" w:lastRowFirstColumn="0" w:lastRowLastColumn="0"/>
            <w:tcW w:w="1026" w:type="dxa"/>
          </w:tcPr>
          <w:p w14:paraId="00DB77EA" w14:textId="77777777" w:rsidR="009D1735" w:rsidRPr="003F29FF" w:rsidRDefault="009D1735" w:rsidP="009D1735">
            <w:pPr>
              <w:pStyle w:val="Tabletextright"/>
            </w:pPr>
          </w:p>
        </w:tc>
        <w:tc>
          <w:tcPr>
            <w:cnfStyle w:val="000001000000" w:firstRow="0" w:lastRow="0" w:firstColumn="0" w:lastColumn="0" w:oddVBand="0" w:evenVBand="1" w:oddHBand="0" w:evenHBand="0" w:firstRowFirstColumn="0" w:firstRowLastColumn="0" w:lastRowFirstColumn="0" w:lastRowLastColumn="0"/>
            <w:tcW w:w="1026" w:type="dxa"/>
          </w:tcPr>
          <w:p w14:paraId="7E93F2BE" w14:textId="77777777" w:rsidR="009D1735" w:rsidRPr="003F29FF" w:rsidRDefault="009D1735" w:rsidP="009D1735">
            <w:pPr>
              <w:pStyle w:val="Tabletextright"/>
            </w:pPr>
          </w:p>
        </w:tc>
      </w:tr>
      <w:tr w:rsidR="009D1735" w:rsidRPr="003F29FF" w14:paraId="46465BEF" w14:textId="77777777" w:rsidTr="0062075E">
        <w:tc>
          <w:tcPr>
            <w:cnfStyle w:val="001000000000" w:firstRow="0" w:lastRow="0" w:firstColumn="1" w:lastColumn="0" w:oddVBand="0" w:evenVBand="0" w:oddHBand="0" w:evenHBand="0" w:firstRowFirstColumn="0" w:firstRowLastColumn="0" w:lastRowFirstColumn="0" w:lastRowLastColumn="0"/>
            <w:tcW w:w="5058" w:type="dxa"/>
          </w:tcPr>
          <w:p w14:paraId="4A686B5C" w14:textId="77777777" w:rsidR="009D1735" w:rsidRPr="003F29FF" w:rsidRDefault="009D1735" w:rsidP="009D1735">
            <w:pPr>
              <w:pStyle w:val="Tabletext"/>
              <w:rPr>
                <w:color w:val="000000"/>
              </w:rPr>
            </w:pPr>
            <w:r w:rsidRPr="003F29FF">
              <w:rPr>
                <w:color w:val="000000"/>
              </w:rPr>
              <w:t>Amounts payable to other government agencies</w:t>
            </w:r>
          </w:p>
        </w:tc>
        <w:tc>
          <w:tcPr>
            <w:cnfStyle w:val="000010000000" w:firstRow="0" w:lastRow="0" w:firstColumn="0" w:lastColumn="0" w:oddVBand="1" w:evenVBand="0" w:oddHBand="0" w:evenHBand="0" w:firstRowFirstColumn="0" w:firstRowLastColumn="0" w:lastRowFirstColumn="0" w:lastRowLastColumn="0"/>
            <w:tcW w:w="1026" w:type="dxa"/>
          </w:tcPr>
          <w:p w14:paraId="22EB82A3" w14:textId="5CF9C242" w:rsidR="009D1735" w:rsidRPr="003F29FF" w:rsidRDefault="009D1735" w:rsidP="009D1735">
            <w:pPr>
              <w:pStyle w:val="Tabletextright"/>
            </w:pPr>
            <w:r w:rsidRPr="00DC6094">
              <w:t xml:space="preserve">19 </w:t>
            </w:r>
            <w:r w:rsidR="00CA38FE">
              <w:t>759</w:t>
            </w:r>
          </w:p>
        </w:tc>
        <w:tc>
          <w:tcPr>
            <w:cnfStyle w:val="000001000000" w:firstRow="0" w:lastRow="0" w:firstColumn="0" w:lastColumn="0" w:oddVBand="0" w:evenVBand="1" w:oddHBand="0" w:evenHBand="0" w:firstRowFirstColumn="0" w:firstRowLastColumn="0" w:lastRowFirstColumn="0" w:lastRowLastColumn="0"/>
            <w:tcW w:w="1026" w:type="dxa"/>
          </w:tcPr>
          <w:p w14:paraId="3FFF755E" w14:textId="77777777" w:rsidR="009D1735" w:rsidRPr="003F29FF" w:rsidRDefault="009D1735" w:rsidP="009D1735">
            <w:pPr>
              <w:pStyle w:val="Tabletextright"/>
            </w:pPr>
            <w:r w:rsidRPr="008F3E14">
              <w:rPr>
                <w:bCs/>
              </w:rPr>
              <w:t>21</w:t>
            </w:r>
            <w:r>
              <w:rPr>
                <w:bCs/>
              </w:rPr>
              <w:t xml:space="preserve"> </w:t>
            </w:r>
            <w:r w:rsidRPr="008F3E14">
              <w:rPr>
                <w:bCs/>
              </w:rPr>
              <w:t>652</w:t>
            </w:r>
          </w:p>
        </w:tc>
      </w:tr>
      <w:tr w:rsidR="009D1735" w:rsidRPr="00CF5157" w14:paraId="66DFF18F" w14:textId="77777777" w:rsidTr="0062075E">
        <w:tc>
          <w:tcPr>
            <w:cnfStyle w:val="001000000000" w:firstRow="0" w:lastRow="0" w:firstColumn="1" w:lastColumn="0" w:oddVBand="0" w:evenVBand="0" w:oddHBand="0" w:evenHBand="0" w:firstRowFirstColumn="0" w:firstRowLastColumn="0" w:lastRowFirstColumn="0" w:lastRowLastColumn="0"/>
            <w:tcW w:w="5058" w:type="dxa"/>
          </w:tcPr>
          <w:p w14:paraId="1441AFED" w14:textId="77777777" w:rsidR="009D1735" w:rsidRPr="00CF5157" w:rsidRDefault="009D1735" w:rsidP="009D1735">
            <w:pPr>
              <w:pStyle w:val="Tabletext"/>
              <w:rPr>
                <w:b/>
                <w:bCs/>
                <w:color w:val="000000"/>
                <w:sz w:val="8"/>
              </w:rPr>
            </w:pPr>
          </w:p>
        </w:tc>
        <w:tc>
          <w:tcPr>
            <w:cnfStyle w:val="000010000000" w:firstRow="0" w:lastRow="0" w:firstColumn="0" w:lastColumn="0" w:oddVBand="1" w:evenVBand="0" w:oddHBand="0" w:evenHBand="0" w:firstRowFirstColumn="0" w:firstRowLastColumn="0" w:lastRowFirstColumn="0" w:lastRowLastColumn="0"/>
            <w:tcW w:w="1026" w:type="dxa"/>
          </w:tcPr>
          <w:p w14:paraId="3706D13E" w14:textId="77777777" w:rsidR="009D1735" w:rsidRPr="00CF5157" w:rsidRDefault="009D1735" w:rsidP="009D1735">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026" w:type="dxa"/>
          </w:tcPr>
          <w:p w14:paraId="1B960F91" w14:textId="77777777" w:rsidR="009D1735" w:rsidRPr="00CF5157" w:rsidRDefault="009D1735" w:rsidP="009D1735">
            <w:pPr>
              <w:pStyle w:val="Tabletextright"/>
              <w:rPr>
                <w:b/>
                <w:bCs/>
                <w:sz w:val="8"/>
              </w:rPr>
            </w:pPr>
          </w:p>
        </w:tc>
      </w:tr>
      <w:tr w:rsidR="009D1735" w:rsidRPr="003F29FF" w14:paraId="3CAA0E6C" w14:textId="77777777" w:rsidTr="0062075E">
        <w:tc>
          <w:tcPr>
            <w:cnfStyle w:val="001000000000" w:firstRow="0" w:lastRow="0" w:firstColumn="1" w:lastColumn="0" w:oddVBand="0" w:evenVBand="0" w:oddHBand="0" w:evenHBand="0" w:firstRowFirstColumn="0" w:firstRowLastColumn="0" w:lastRowFirstColumn="0" w:lastRowLastColumn="0"/>
            <w:tcW w:w="5058" w:type="dxa"/>
          </w:tcPr>
          <w:p w14:paraId="3842EA85" w14:textId="77777777" w:rsidR="009D1735" w:rsidRPr="003F29FF" w:rsidRDefault="009D1735" w:rsidP="009D1735">
            <w:pPr>
              <w:pStyle w:val="Tabletextbold"/>
            </w:pPr>
            <w:r w:rsidRPr="003F29FF">
              <w:t>Total payables</w:t>
            </w:r>
          </w:p>
        </w:tc>
        <w:tc>
          <w:tcPr>
            <w:cnfStyle w:val="000010000000" w:firstRow="0" w:lastRow="0" w:firstColumn="0" w:lastColumn="0" w:oddVBand="1" w:evenVBand="0" w:oddHBand="0" w:evenHBand="0" w:firstRowFirstColumn="0" w:firstRowLastColumn="0" w:lastRowFirstColumn="0" w:lastRowLastColumn="0"/>
            <w:tcW w:w="1026" w:type="dxa"/>
          </w:tcPr>
          <w:p w14:paraId="7A2BB58C" w14:textId="7C430473" w:rsidR="009D1735" w:rsidRPr="003F29FF" w:rsidRDefault="009D1735" w:rsidP="009D1735">
            <w:pPr>
              <w:pStyle w:val="Tabletextrightbold"/>
            </w:pPr>
            <w:r w:rsidRPr="00DC6094">
              <w:t>6</w:t>
            </w:r>
            <w:r w:rsidR="00F359FC">
              <w:t>6</w:t>
            </w:r>
            <w:r w:rsidRPr="00DC6094">
              <w:t xml:space="preserve"> </w:t>
            </w:r>
            <w:r w:rsidR="00F359FC">
              <w:t>048</w:t>
            </w:r>
            <w:r w:rsidRPr="00DC6094">
              <w:t xml:space="preserve"> </w:t>
            </w:r>
          </w:p>
        </w:tc>
        <w:tc>
          <w:tcPr>
            <w:cnfStyle w:val="000001000000" w:firstRow="0" w:lastRow="0" w:firstColumn="0" w:lastColumn="0" w:oddVBand="0" w:evenVBand="1" w:oddHBand="0" w:evenHBand="0" w:firstRowFirstColumn="0" w:firstRowLastColumn="0" w:lastRowFirstColumn="0" w:lastRowLastColumn="0"/>
            <w:tcW w:w="1026" w:type="dxa"/>
          </w:tcPr>
          <w:p w14:paraId="79E0B5C4" w14:textId="77777777" w:rsidR="009D1735" w:rsidRPr="003F29FF" w:rsidRDefault="009D1735" w:rsidP="009D1735">
            <w:pPr>
              <w:pStyle w:val="Tabletextrightbold"/>
            </w:pPr>
            <w:r w:rsidRPr="008F3E14">
              <w:t>109</w:t>
            </w:r>
            <w:r>
              <w:t xml:space="preserve"> </w:t>
            </w:r>
            <w:r w:rsidRPr="008F3E14">
              <w:t>958</w:t>
            </w:r>
          </w:p>
        </w:tc>
      </w:tr>
    </w:tbl>
    <w:p w14:paraId="62F82690" w14:textId="77777777" w:rsidR="00EF46A3" w:rsidRPr="003F29FF" w:rsidRDefault="00EF46A3" w:rsidP="00EF46A3"/>
    <w:p w14:paraId="64EC60A4" w14:textId="77777777" w:rsidR="00EF46A3" w:rsidRPr="003F29FF" w:rsidRDefault="00EF46A3" w:rsidP="00EF46A3">
      <w:pPr>
        <w:sectPr w:rsidR="00EF46A3" w:rsidRPr="003F29FF" w:rsidSect="000C41A3">
          <w:headerReference w:type="even" r:id="rId119"/>
          <w:headerReference w:type="default" r:id="rId120"/>
          <w:type w:val="continuous"/>
          <w:pgSz w:w="11909" w:h="16834" w:code="9"/>
          <w:pgMar w:top="1728" w:right="1152" w:bottom="1152" w:left="1152" w:header="720" w:footer="288" w:gutter="0"/>
          <w:cols w:space="720"/>
          <w:noEndnote/>
        </w:sectPr>
      </w:pPr>
    </w:p>
    <w:p w14:paraId="5B4456DB" w14:textId="77777777" w:rsidR="00EF46A3" w:rsidRDefault="00EF46A3" w:rsidP="00EF46A3">
      <w:r>
        <w:t>Payables consist of:</w:t>
      </w:r>
    </w:p>
    <w:p w14:paraId="67C5033F" w14:textId="77777777" w:rsidR="00EF46A3" w:rsidRDefault="00EF46A3" w:rsidP="00EF46A3">
      <w:pPr>
        <w:pStyle w:val="Bullet"/>
      </w:pPr>
      <w:r>
        <w:t>contractual payables, such as accounts payable. Accounts payable represent liabilities for goods and services provided to the Department prior to the end of the financial year that are unpaid, and arise when the Department becomes obliged to make future payments in respect of the purchase of those goods and services</w:t>
      </w:r>
    </w:p>
    <w:p w14:paraId="0C1A731D" w14:textId="77777777" w:rsidR="00EF46A3" w:rsidRDefault="00EF46A3" w:rsidP="00EF46A3">
      <w:pPr>
        <w:pStyle w:val="Bullet"/>
      </w:pPr>
      <w:r>
        <w:t>statutory payables, amounts owing to government agencies.</w:t>
      </w:r>
    </w:p>
    <w:p w14:paraId="6DBED03C" w14:textId="77777777" w:rsidR="00EF46A3" w:rsidRDefault="00EF46A3" w:rsidP="00EF46A3">
      <w:r>
        <w:t>Contractual payables are classified as financial instruments and measured at amortised cost. Statutory payables are recognised and measured similarly to contractual payables, but are not classified as financial instruments and not included in the category of financial liabilities at amortised cost, because they do not arise from contracts. The amounts are unsecured and are usually paid within 30 days of recognition.</w:t>
      </w:r>
    </w:p>
    <w:p w14:paraId="4C47908C" w14:textId="77777777" w:rsidR="00EF46A3" w:rsidRPr="003F29FF" w:rsidRDefault="00EF46A3" w:rsidP="00EF46A3">
      <w:pPr>
        <w:pStyle w:val="Heading4"/>
      </w:pPr>
    </w:p>
    <w:p w14:paraId="70812359" w14:textId="77777777" w:rsidR="00EF46A3" w:rsidRPr="003F29FF" w:rsidRDefault="00EF46A3" w:rsidP="00EF46A3">
      <w:pPr>
        <w:sectPr w:rsidR="00EF46A3" w:rsidRPr="003F29FF" w:rsidSect="000C41A3">
          <w:headerReference w:type="even" r:id="rId121"/>
          <w:headerReference w:type="default" r:id="rId122"/>
          <w:type w:val="continuous"/>
          <w:pgSz w:w="11909" w:h="16834" w:code="9"/>
          <w:pgMar w:top="1728" w:right="1152" w:bottom="1152" w:left="1152" w:header="720" w:footer="288" w:gutter="0"/>
          <w:cols w:num="2" w:space="720"/>
          <w:noEndnote/>
        </w:sectPr>
      </w:pPr>
    </w:p>
    <w:p w14:paraId="2535FB07" w14:textId="77777777" w:rsidR="00EF46A3" w:rsidRPr="003F29FF" w:rsidRDefault="00EF46A3" w:rsidP="00EF46A3">
      <w:pPr>
        <w:pStyle w:val="Heading3numbered"/>
      </w:pPr>
      <w:r w:rsidRPr="003F29FF">
        <w:lastRenderedPageBreak/>
        <w:t>Maturity analysis of contractual payables</w:t>
      </w:r>
    </w:p>
    <w:p w14:paraId="22EC1263" w14:textId="252136BC" w:rsidR="00EF46A3" w:rsidRPr="00C73F1A" w:rsidRDefault="00EF46A3" w:rsidP="00EF46A3">
      <w:r w:rsidRPr="00985D6D">
        <w:t>At balance date the carrying amount and nominal amount of contractual payables amounted to $4</w:t>
      </w:r>
      <w:r w:rsidR="00F359FC">
        <w:t>6</w:t>
      </w:r>
      <w:r w:rsidRPr="00985D6D">
        <w:t>.</w:t>
      </w:r>
      <w:r w:rsidR="00F359FC">
        <w:t>3</w:t>
      </w:r>
      <w:r>
        <w:rPr>
          <w:rFonts w:ascii="Calibri" w:hAnsi="Calibri" w:cs="Calibri"/>
        </w:rPr>
        <w:t> </w:t>
      </w:r>
      <w:r w:rsidRPr="00985D6D">
        <w:t xml:space="preserve">million (2020 </w:t>
      </w:r>
      <w:r>
        <w:t>–</w:t>
      </w:r>
      <w:r w:rsidRPr="00985D6D">
        <w:t xml:space="preserve"> $88.3 million). The contractual payables for the 2021 and 2020 financial years were neither past due nor impaired.</w:t>
      </w:r>
    </w:p>
    <w:p w14:paraId="558A2772" w14:textId="77777777" w:rsidR="00EF46A3" w:rsidRPr="003F29FF" w:rsidRDefault="00EF46A3" w:rsidP="00EF46A3">
      <w:pPr>
        <w:pStyle w:val="Spacer"/>
      </w:pPr>
    </w:p>
    <w:p w14:paraId="30182532" w14:textId="77777777" w:rsidR="00EF46A3" w:rsidRPr="003F29FF" w:rsidRDefault="00EF46A3" w:rsidP="00EF46A3">
      <w:pPr>
        <w:pStyle w:val="Spacer"/>
      </w:pPr>
      <w:r w:rsidRPr="003F29FF">
        <w:br w:type="column"/>
      </w:r>
    </w:p>
    <w:p w14:paraId="2957AE68" w14:textId="77777777" w:rsidR="00EF46A3" w:rsidRPr="003F29FF" w:rsidRDefault="00EF46A3" w:rsidP="00EF46A3">
      <w:pPr>
        <w:pStyle w:val="Heading2numbered"/>
        <w:sectPr w:rsidR="00EF46A3" w:rsidRPr="003F29FF" w:rsidSect="000D7749">
          <w:headerReference w:type="even" r:id="rId123"/>
          <w:headerReference w:type="default" r:id="rId124"/>
          <w:pgSz w:w="11909" w:h="16834" w:code="9"/>
          <w:pgMar w:top="1728" w:right="1152" w:bottom="1152" w:left="1152" w:header="720" w:footer="288" w:gutter="0"/>
          <w:cols w:num="2" w:space="720"/>
          <w:noEndnote/>
        </w:sectPr>
      </w:pPr>
    </w:p>
    <w:p w14:paraId="23CA8AF3" w14:textId="77777777" w:rsidR="00EF46A3" w:rsidRPr="003F29FF" w:rsidRDefault="00EF46A3" w:rsidP="00EF46A3">
      <w:pPr>
        <w:pStyle w:val="Heading2numbered"/>
      </w:pPr>
      <w:bookmarkStart w:id="139" w:name="_Toc80111582"/>
      <w:bookmarkStart w:id="140" w:name="_Toc80111654"/>
      <w:r w:rsidRPr="003F29FF">
        <w:t>Non</w:t>
      </w:r>
      <w:r>
        <w:noBreakHyphen/>
      </w:r>
      <w:r w:rsidRPr="003F29FF">
        <w:t>financial assets classified as held for sale</w:t>
      </w:r>
      <w:bookmarkEnd w:id="139"/>
      <w:bookmarkEnd w:id="140"/>
    </w:p>
    <w:tbl>
      <w:tblPr>
        <w:tblStyle w:val="AnnualReporttexttable"/>
        <w:tblW w:w="7470" w:type="dxa"/>
        <w:tblLayout w:type="fixed"/>
        <w:tblLook w:val="00A0" w:firstRow="1" w:lastRow="0" w:firstColumn="1" w:lastColumn="0" w:noHBand="0" w:noVBand="0"/>
      </w:tblPr>
      <w:tblGrid>
        <w:gridCol w:w="5040"/>
        <w:gridCol w:w="1215"/>
        <w:gridCol w:w="1215"/>
      </w:tblGrid>
      <w:tr w:rsidR="00EF46A3" w:rsidRPr="003F29FF" w14:paraId="151CFF26"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14:paraId="2C41447A" w14:textId="77777777" w:rsidR="00EF46A3" w:rsidRPr="003F29FF" w:rsidRDefault="00EF46A3" w:rsidP="003B5064">
            <w:pPr>
              <w:pStyle w:val="Tableheader"/>
            </w:pPr>
          </w:p>
        </w:tc>
        <w:tc>
          <w:tcPr>
            <w:cnfStyle w:val="000010000000" w:firstRow="0" w:lastRow="0" w:firstColumn="0" w:lastColumn="0" w:oddVBand="1" w:evenVBand="0" w:oddHBand="0" w:evenHBand="0" w:firstRowFirstColumn="0" w:firstRowLastColumn="0" w:lastRowFirstColumn="0" w:lastRowLastColumn="0"/>
            <w:tcW w:w="1215" w:type="dxa"/>
            <w:shd w:val="clear" w:color="auto" w:fill="auto"/>
          </w:tcPr>
          <w:p w14:paraId="5EECB8A3" w14:textId="342152B9" w:rsidR="00EF46A3" w:rsidRPr="003F29FF" w:rsidRDefault="00EF46A3" w:rsidP="003B5064">
            <w:pPr>
              <w:pStyle w:val="Tableheader"/>
            </w:pPr>
            <w:r>
              <w:t>2021</w:t>
            </w:r>
            <w:r w:rsidRPr="003F29FF">
              <w:br/>
              <w:t>$</w:t>
            </w:r>
            <w:r w:rsidR="002C6ECA">
              <w:t>’</w:t>
            </w:r>
            <w:r w:rsidRPr="003F29FF">
              <w:t>000</w:t>
            </w:r>
          </w:p>
        </w:tc>
        <w:tc>
          <w:tcPr>
            <w:cnfStyle w:val="000001000000" w:firstRow="0" w:lastRow="0" w:firstColumn="0" w:lastColumn="0" w:oddVBand="0" w:evenVBand="1" w:oddHBand="0" w:evenHBand="0" w:firstRowFirstColumn="0" w:firstRowLastColumn="0" w:lastRowFirstColumn="0" w:lastRowLastColumn="0"/>
            <w:tcW w:w="1215" w:type="dxa"/>
            <w:shd w:val="clear" w:color="auto" w:fill="auto"/>
          </w:tcPr>
          <w:p w14:paraId="3A742785" w14:textId="2FF33957" w:rsidR="00EF46A3" w:rsidRPr="003F29FF" w:rsidRDefault="00EF46A3" w:rsidP="003B5064">
            <w:pPr>
              <w:pStyle w:val="Tableheader"/>
            </w:pPr>
            <w:r>
              <w:t>2020</w:t>
            </w:r>
            <w:r w:rsidRPr="003F29FF">
              <w:br/>
              <w:t>$</w:t>
            </w:r>
            <w:r w:rsidR="002C6ECA">
              <w:t>’</w:t>
            </w:r>
            <w:r w:rsidRPr="003F29FF">
              <w:t>000</w:t>
            </w:r>
          </w:p>
        </w:tc>
      </w:tr>
      <w:tr w:rsidR="00EF46A3" w:rsidRPr="003F29FF" w14:paraId="60528564" w14:textId="77777777" w:rsidTr="003B5064">
        <w:tc>
          <w:tcPr>
            <w:cnfStyle w:val="001000000000" w:firstRow="0" w:lastRow="0" w:firstColumn="1" w:lastColumn="0" w:oddVBand="0" w:evenVBand="0" w:oddHBand="0" w:evenHBand="0" w:firstRowFirstColumn="0" w:firstRowLastColumn="0" w:lastRowFirstColumn="0" w:lastRowLastColumn="0"/>
            <w:tcW w:w="5040" w:type="dxa"/>
          </w:tcPr>
          <w:p w14:paraId="14750284" w14:textId="77777777" w:rsidR="00EF46A3" w:rsidRPr="003F29FF" w:rsidRDefault="00EF46A3" w:rsidP="0062075E">
            <w:pPr>
              <w:pStyle w:val="Tabletext"/>
            </w:pPr>
            <w:r w:rsidRPr="003F29FF">
              <w:t>Vehicle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67EE2DC9" w14:textId="77777777" w:rsidR="00EF46A3" w:rsidRPr="003F29FF" w:rsidRDefault="00EF46A3" w:rsidP="0062075E">
            <w:pPr>
              <w:pStyle w:val="Tabletextright"/>
              <w:rPr>
                <w:bCs/>
              </w:rPr>
            </w:pPr>
            <w:r w:rsidRPr="000C0944">
              <w:t>–</w:t>
            </w:r>
          </w:p>
        </w:tc>
        <w:tc>
          <w:tcPr>
            <w:cnfStyle w:val="000001000000" w:firstRow="0" w:lastRow="0" w:firstColumn="0" w:lastColumn="0" w:oddVBand="0" w:evenVBand="1" w:oddHBand="0" w:evenHBand="0" w:firstRowFirstColumn="0" w:firstRowLastColumn="0" w:lastRowFirstColumn="0" w:lastRowLastColumn="0"/>
            <w:tcW w:w="1215" w:type="dxa"/>
          </w:tcPr>
          <w:p w14:paraId="375F5BD3" w14:textId="77777777" w:rsidR="00EF46A3" w:rsidRPr="003F29FF" w:rsidRDefault="00EF46A3" w:rsidP="0062075E">
            <w:pPr>
              <w:pStyle w:val="Tabletextright"/>
            </w:pPr>
            <w:r w:rsidRPr="003F29FF">
              <w:t>165</w:t>
            </w:r>
          </w:p>
        </w:tc>
      </w:tr>
      <w:tr w:rsidR="00EF46A3" w:rsidRPr="003F29FF" w14:paraId="3D61103C" w14:textId="77777777" w:rsidTr="003B5064">
        <w:tc>
          <w:tcPr>
            <w:cnfStyle w:val="001000000000" w:firstRow="0" w:lastRow="0" w:firstColumn="1" w:lastColumn="0" w:oddVBand="0" w:evenVBand="0" w:oddHBand="0" w:evenHBand="0" w:firstRowFirstColumn="0" w:firstRowLastColumn="0" w:lastRowFirstColumn="0" w:lastRowLastColumn="0"/>
            <w:tcW w:w="5040" w:type="dxa"/>
          </w:tcPr>
          <w:p w14:paraId="58D44211" w14:textId="77777777" w:rsidR="00EF46A3" w:rsidRPr="003F29FF" w:rsidRDefault="00EF46A3" w:rsidP="0062075E">
            <w:pPr>
              <w:pStyle w:val="Tabletext"/>
            </w:pPr>
            <w:r w:rsidRPr="003F29FF">
              <w:t>Propertie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61F75FDD" w14:textId="77777777" w:rsidR="00EF46A3" w:rsidRPr="00C73F1A" w:rsidRDefault="00EF46A3" w:rsidP="0062075E">
            <w:pPr>
              <w:pStyle w:val="Tabletextright"/>
            </w:pPr>
            <w:r w:rsidRPr="000C0944">
              <w:t>49 215</w:t>
            </w:r>
          </w:p>
        </w:tc>
        <w:tc>
          <w:tcPr>
            <w:cnfStyle w:val="000001000000" w:firstRow="0" w:lastRow="0" w:firstColumn="0" w:lastColumn="0" w:oddVBand="0" w:evenVBand="1" w:oddHBand="0" w:evenHBand="0" w:firstRowFirstColumn="0" w:firstRowLastColumn="0" w:lastRowFirstColumn="0" w:lastRowLastColumn="0"/>
            <w:tcW w:w="1215" w:type="dxa"/>
          </w:tcPr>
          <w:p w14:paraId="6A258B62" w14:textId="77777777" w:rsidR="00EF46A3" w:rsidRPr="003F29FF" w:rsidRDefault="00EF46A3" w:rsidP="0062075E">
            <w:pPr>
              <w:pStyle w:val="Tabletextright"/>
            </w:pPr>
            <w:r>
              <w:t xml:space="preserve">49 </w:t>
            </w:r>
            <w:r w:rsidRPr="00330418">
              <w:t>215</w:t>
            </w:r>
          </w:p>
        </w:tc>
      </w:tr>
      <w:tr w:rsidR="00EF46A3" w:rsidRPr="003F29FF" w14:paraId="56E92854" w14:textId="77777777" w:rsidTr="003B5064">
        <w:tc>
          <w:tcPr>
            <w:cnfStyle w:val="001000000000" w:firstRow="0" w:lastRow="0" w:firstColumn="1" w:lastColumn="0" w:oddVBand="0" w:evenVBand="0" w:oddHBand="0" w:evenHBand="0" w:firstRowFirstColumn="0" w:firstRowLastColumn="0" w:lastRowFirstColumn="0" w:lastRowLastColumn="0"/>
            <w:tcW w:w="5040" w:type="dxa"/>
          </w:tcPr>
          <w:p w14:paraId="4FB89B46" w14:textId="77777777" w:rsidR="00EF46A3" w:rsidRPr="003F29FF" w:rsidRDefault="00EF46A3" w:rsidP="0062075E">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215" w:type="dxa"/>
          </w:tcPr>
          <w:p w14:paraId="78299F39" w14:textId="77777777" w:rsidR="00EF46A3" w:rsidRPr="003F29FF" w:rsidRDefault="00EF46A3" w:rsidP="0062075E">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215" w:type="dxa"/>
          </w:tcPr>
          <w:p w14:paraId="6FCE42E4" w14:textId="77777777" w:rsidR="00EF46A3" w:rsidRPr="003F29FF" w:rsidRDefault="00EF46A3" w:rsidP="0062075E">
            <w:pPr>
              <w:pStyle w:val="Tabletextright"/>
              <w:rPr>
                <w:sz w:val="8"/>
              </w:rPr>
            </w:pPr>
          </w:p>
        </w:tc>
      </w:tr>
      <w:tr w:rsidR="00EF46A3" w:rsidRPr="003F29FF" w14:paraId="6E8316BD" w14:textId="77777777" w:rsidTr="003B5064">
        <w:tc>
          <w:tcPr>
            <w:cnfStyle w:val="001000000000" w:firstRow="0" w:lastRow="0" w:firstColumn="1" w:lastColumn="0" w:oddVBand="0" w:evenVBand="0" w:oddHBand="0" w:evenHBand="0" w:firstRowFirstColumn="0" w:firstRowLastColumn="0" w:lastRowFirstColumn="0" w:lastRowLastColumn="0"/>
            <w:tcW w:w="5040" w:type="dxa"/>
          </w:tcPr>
          <w:p w14:paraId="49BCEFF6" w14:textId="77777777" w:rsidR="00EF46A3" w:rsidRPr="003F29FF" w:rsidRDefault="00EF46A3" w:rsidP="0062075E">
            <w:pPr>
              <w:pStyle w:val="Tabletextbold"/>
            </w:pPr>
            <w:r w:rsidRPr="003F29FF">
              <w:t>Total non</w:t>
            </w:r>
            <w:r>
              <w:noBreakHyphen/>
            </w:r>
            <w:r w:rsidRPr="003F29FF">
              <w:t>financial assets classified as held for sale</w:t>
            </w:r>
          </w:p>
        </w:tc>
        <w:tc>
          <w:tcPr>
            <w:cnfStyle w:val="000010000000" w:firstRow="0" w:lastRow="0" w:firstColumn="0" w:lastColumn="0" w:oddVBand="1" w:evenVBand="0" w:oddHBand="0" w:evenHBand="0" w:firstRowFirstColumn="0" w:firstRowLastColumn="0" w:lastRowFirstColumn="0" w:lastRowLastColumn="0"/>
            <w:tcW w:w="1215" w:type="dxa"/>
          </w:tcPr>
          <w:p w14:paraId="704E9B36" w14:textId="77777777" w:rsidR="00EF46A3" w:rsidRPr="00C73F1A" w:rsidRDefault="00EF46A3" w:rsidP="0062075E">
            <w:pPr>
              <w:pStyle w:val="Tabletextrightbold"/>
            </w:pPr>
            <w:r w:rsidRPr="000C0944">
              <w:t>49 215</w:t>
            </w:r>
          </w:p>
        </w:tc>
        <w:tc>
          <w:tcPr>
            <w:cnfStyle w:val="000001000000" w:firstRow="0" w:lastRow="0" w:firstColumn="0" w:lastColumn="0" w:oddVBand="0" w:evenVBand="1" w:oddHBand="0" w:evenHBand="0" w:firstRowFirstColumn="0" w:firstRowLastColumn="0" w:lastRowFirstColumn="0" w:lastRowLastColumn="0"/>
            <w:tcW w:w="1215" w:type="dxa"/>
            <w:vAlign w:val="bottom"/>
          </w:tcPr>
          <w:p w14:paraId="12A56792" w14:textId="77777777" w:rsidR="00EF46A3" w:rsidRPr="003F29FF" w:rsidRDefault="00EF46A3" w:rsidP="0062075E">
            <w:pPr>
              <w:pStyle w:val="Tabletextrightbold"/>
            </w:pPr>
            <w:r w:rsidRPr="00C73F1A">
              <w:t>49</w:t>
            </w:r>
            <w:r>
              <w:t xml:space="preserve"> </w:t>
            </w:r>
            <w:r w:rsidRPr="00C73F1A">
              <w:t>380</w:t>
            </w:r>
          </w:p>
        </w:tc>
      </w:tr>
    </w:tbl>
    <w:p w14:paraId="360C5489" w14:textId="77777777" w:rsidR="00EF46A3" w:rsidRPr="003F29FF" w:rsidRDefault="00EF46A3" w:rsidP="00EF46A3"/>
    <w:p w14:paraId="1213D9A0" w14:textId="77777777" w:rsidR="00EF46A3" w:rsidRPr="003F29FF" w:rsidRDefault="00EF46A3" w:rsidP="00EF46A3">
      <w:pPr>
        <w:sectPr w:rsidR="00EF46A3" w:rsidRPr="003F29FF" w:rsidSect="000D7749">
          <w:headerReference w:type="even" r:id="rId125"/>
          <w:headerReference w:type="default" r:id="rId126"/>
          <w:type w:val="continuous"/>
          <w:pgSz w:w="11909" w:h="16834" w:code="9"/>
          <w:pgMar w:top="1728" w:right="1152" w:bottom="1152" w:left="1152" w:header="720" w:footer="288" w:gutter="0"/>
          <w:cols w:space="720"/>
          <w:noEndnote/>
        </w:sectPr>
      </w:pPr>
    </w:p>
    <w:p w14:paraId="1E90780A" w14:textId="77777777" w:rsidR="00EF46A3" w:rsidRDefault="00EF46A3" w:rsidP="00EF46A3">
      <w:r>
        <w:t>Non-financial physical assets are classified as held for sale and treated as current assets if their carrying amount will be recovered through a sale transaction rather than continuing use. This condition is regarded as met only when the asset is available for immediate use in the current condition and the sale is highly probable and is expected to be completed within one year from the date of classification. Non-financial assets classified as held for sale are measured at the lower of carrying amount and fair value less costs to sell, and are not subject to depreciation.</w:t>
      </w:r>
    </w:p>
    <w:p w14:paraId="2759D1DB" w14:textId="07FC6DD5" w:rsidR="00EF46A3" w:rsidRDefault="00EF46A3" w:rsidP="00EF46A3">
      <w:r>
        <w:t>Surplus land and buildings that fall within the Government</w:t>
      </w:r>
      <w:r w:rsidR="002C6ECA">
        <w:t>’</w:t>
      </w:r>
      <w:r>
        <w:t>s asset sales program, and which are not controlled by the Department, are reported by the relevant agency and not by this Department. Reporting responsibility for these assets remains with the relevant agency until the total sale price is fully discharged.</w:t>
      </w:r>
    </w:p>
    <w:p w14:paraId="3BD47734" w14:textId="77777777" w:rsidR="00EF46A3" w:rsidRDefault="00EF46A3" w:rsidP="00EF46A3">
      <w:pPr>
        <w:pStyle w:val="Heading2numbered"/>
      </w:pPr>
      <w:r>
        <w:br w:type="column"/>
      </w:r>
      <w:bookmarkStart w:id="141" w:name="_Toc80111583"/>
      <w:bookmarkStart w:id="142" w:name="_Toc80111655"/>
      <w:r>
        <w:t>Unearned income</w:t>
      </w:r>
      <w:bookmarkEnd w:id="141"/>
      <w:bookmarkEnd w:id="142"/>
    </w:p>
    <w:p w14:paraId="60EDEC04" w14:textId="77777777" w:rsidR="00EF46A3" w:rsidRPr="003F29FF" w:rsidRDefault="00EF46A3" w:rsidP="00EF46A3">
      <w:r>
        <w:t>Unearned income relates mainly to accommodation rentals on government-owned buildings invoiced and paid in advance by tenants.</w:t>
      </w:r>
    </w:p>
    <w:bookmarkEnd w:id="134"/>
    <w:p w14:paraId="22844566" w14:textId="77777777" w:rsidR="00EF46A3" w:rsidRPr="003F29FF" w:rsidRDefault="00EF46A3" w:rsidP="00EF46A3">
      <w:pPr>
        <w:sectPr w:rsidR="00EF46A3" w:rsidRPr="003F29FF" w:rsidSect="000C41A3">
          <w:headerReference w:type="even" r:id="rId127"/>
          <w:headerReference w:type="default" r:id="rId128"/>
          <w:type w:val="continuous"/>
          <w:pgSz w:w="11909" w:h="16834" w:code="9"/>
          <w:pgMar w:top="1728" w:right="1152" w:bottom="1152" w:left="1152" w:header="720" w:footer="288" w:gutter="0"/>
          <w:cols w:num="2" w:space="720"/>
          <w:noEndnote/>
        </w:sectPr>
      </w:pPr>
    </w:p>
    <w:p w14:paraId="47671BC4" w14:textId="77777777" w:rsidR="00EF46A3" w:rsidRPr="003F29FF" w:rsidRDefault="00EF46A3" w:rsidP="00EF46A3">
      <w:pPr>
        <w:pStyle w:val="Heading1numbered"/>
      </w:pPr>
      <w:bookmarkStart w:id="143" w:name="_Toc495304296"/>
      <w:bookmarkStart w:id="144" w:name="_Toc80111584"/>
      <w:r w:rsidRPr="003F29FF">
        <w:lastRenderedPageBreak/>
        <w:t>Financing our operations</w:t>
      </w:r>
      <w:bookmarkEnd w:id="143"/>
      <w:bookmarkEnd w:id="144"/>
    </w:p>
    <w:p w14:paraId="59A11381" w14:textId="77777777" w:rsidR="00EF46A3" w:rsidRPr="003F29FF" w:rsidRDefault="00EF46A3" w:rsidP="00EF46A3">
      <w:pPr>
        <w:sectPr w:rsidR="00EF46A3" w:rsidRPr="003F29FF" w:rsidSect="007B74A0">
          <w:headerReference w:type="even" r:id="rId129"/>
          <w:headerReference w:type="default" r:id="rId130"/>
          <w:footerReference w:type="first" r:id="rId131"/>
          <w:pgSz w:w="11909" w:h="16834" w:code="9"/>
          <w:pgMar w:top="1728" w:right="1152" w:bottom="1152" w:left="1152" w:header="720" w:footer="288" w:gutter="0"/>
          <w:cols w:space="720"/>
          <w:noEndnote/>
          <w:titlePg/>
          <w:docGrid w:linePitch="231"/>
        </w:sectPr>
      </w:pPr>
    </w:p>
    <w:p w14:paraId="13762BE2" w14:textId="77777777" w:rsidR="00EF46A3" w:rsidRPr="003F29FF" w:rsidRDefault="00EF46A3" w:rsidP="00EF46A3">
      <w:pPr>
        <w:pStyle w:val="Heading4"/>
      </w:pPr>
      <w:bookmarkStart w:id="145" w:name="Section_07"/>
      <w:r w:rsidRPr="003F29FF">
        <w:t>Introduction</w:t>
      </w:r>
    </w:p>
    <w:p w14:paraId="377E45C8" w14:textId="77777777" w:rsidR="00EF46A3" w:rsidRPr="000E4F5B" w:rsidRDefault="00EF46A3" w:rsidP="00EF46A3">
      <w:r w:rsidRPr="000E4F5B">
        <w:t>This section provides information on the sources of finance utilised by the Department during its operations, along with interest expenses (the cost of borrowings) and other information related to financing activities of the Department.</w:t>
      </w:r>
    </w:p>
    <w:p w14:paraId="0247EAD8" w14:textId="77777777" w:rsidR="00EF46A3" w:rsidRDefault="00EF46A3" w:rsidP="00EF46A3">
      <w:r w:rsidRPr="000E4F5B">
        <w:t>This section includes disclosures of balances that are financial instruments (such as borrowings and cash balances). Notes 8.1 and 8.3 provide additional, specific financial instrument disclosure.</w:t>
      </w:r>
    </w:p>
    <w:p w14:paraId="1C090423" w14:textId="77777777" w:rsidR="00EF46A3" w:rsidRPr="003F29FF" w:rsidRDefault="00EF46A3" w:rsidP="00EF46A3">
      <w:pPr>
        <w:pStyle w:val="Spacer"/>
      </w:pPr>
    </w:p>
    <w:p w14:paraId="20F077E1" w14:textId="77777777" w:rsidR="00EF46A3" w:rsidRPr="003F29FF" w:rsidRDefault="00EF46A3" w:rsidP="00EF46A3">
      <w:pPr>
        <w:pStyle w:val="Heading4"/>
      </w:pPr>
      <w:r w:rsidRPr="003F29FF">
        <w:br w:type="column"/>
      </w:r>
      <w:r w:rsidRPr="003F29FF">
        <w:t>Structure</w:t>
      </w:r>
    </w:p>
    <w:p w14:paraId="4433AFF4" w14:textId="117277CF" w:rsidR="00EF46A3" w:rsidRDefault="00EF46A3" w:rsidP="00EF46A3">
      <w:pPr>
        <w:pStyle w:val="TOC5"/>
        <w:rPr>
          <w:noProof/>
          <w:color w:val="auto"/>
          <w:sz w:val="22"/>
        </w:rPr>
      </w:pPr>
      <w:r w:rsidRPr="003F29FF">
        <w:rPr>
          <w:b/>
        </w:rPr>
        <w:fldChar w:fldCharType="begin"/>
      </w:r>
      <w:r w:rsidRPr="003F29FF">
        <w:rPr>
          <w:b/>
        </w:rPr>
        <w:instrText xml:space="preserve"> TOC \h \z \t "Heading 2 numbered,5" \b Section_07 </w:instrText>
      </w:r>
      <w:r w:rsidRPr="003F29FF">
        <w:rPr>
          <w:b/>
        </w:rPr>
        <w:fldChar w:fldCharType="separate"/>
      </w:r>
      <w:hyperlink w:anchor="_Toc52208466" w:history="1">
        <w:r w:rsidRPr="009261AF">
          <w:rPr>
            <w:rStyle w:val="Hyperlink"/>
            <w:noProof/>
          </w:rPr>
          <w:t>7.1</w:t>
        </w:r>
        <w:r>
          <w:rPr>
            <w:noProof/>
            <w:color w:val="auto"/>
            <w:sz w:val="22"/>
          </w:rPr>
          <w:tab/>
        </w:r>
        <w:r w:rsidRPr="009261AF">
          <w:rPr>
            <w:rStyle w:val="Hyperlink"/>
            <w:noProof/>
          </w:rPr>
          <w:t>Borrowings</w:t>
        </w:r>
        <w:r>
          <w:rPr>
            <w:noProof/>
            <w:webHidden/>
          </w:rPr>
          <w:tab/>
        </w:r>
        <w:r>
          <w:rPr>
            <w:noProof/>
            <w:webHidden/>
          </w:rPr>
          <w:fldChar w:fldCharType="begin"/>
        </w:r>
        <w:r>
          <w:rPr>
            <w:noProof/>
            <w:webHidden/>
          </w:rPr>
          <w:instrText xml:space="preserve"> PAGEREF _Toc52208466 \h </w:instrText>
        </w:r>
        <w:r>
          <w:rPr>
            <w:noProof/>
            <w:webHidden/>
          </w:rPr>
        </w:r>
        <w:r>
          <w:rPr>
            <w:noProof/>
            <w:webHidden/>
          </w:rPr>
          <w:fldChar w:fldCharType="separate"/>
        </w:r>
        <w:r w:rsidR="003B5064">
          <w:rPr>
            <w:noProof/>
            <w:webHidden/>
          </w:rPr>
          <w:t>90</w:t>
        </w:r>
        <w:r>
          <w:rPr>
            <w:noProof/>
            <w:webHidden/>
          </w:rPr>
          <w:fldChar w:fldCharType="end"/>
        </w:r>
      </w:hyperlink>
    </w:p>
    <w:p w14:paraId="0DF20CD8" w14:textId="76AE1306" w:rsidR="00EF46A3" w:rsidRDefault="00B92BBF" w:rsidP="00EF46A3">
      <w:pPr>
        <w:pStyle w:val="TOC5"/>
        <w:rPr>
          <w:noProof/>
          <w:color w:val="auto"/>
          <w:sz w:val="22"/>
        </w:rPr>
      </w:pPr>
      <w:hyperlink w:anchor="_Toc52208467" w:history="1">
        <w:r w:rsidR="00EF46A3" w:rsidRPr="009261AF">
          <w:rPr>
            <w:rStyle w:val="Hyperlink"/>
            <w:noProof/>
          </w:rPr>
          <w:t>7.2</w:t>
        </w:r>
        <w:r w:rsidR="00EF46A3">
          <w:rPr>
            <w:noProof/>
            <w:color w:val="auto"/>
            <w:sz w:val="22"/>
          </w:rPr>
          <w:tab/>
        </w:r>
        <w:r w:rsidR="00EF46A3" w:rsidRPr="009261AF">
          <w:rPr>
            <w:rStyle w:val="Hyperlink"/>
            <w:noProof/>
          </w:rPr>
          <w:t>Cash flow information and balances</w:t>
        </w:r>
        <w:r w:rsidR="00EF46A3">
          <w:rPr>
            <w:noProof/>
            <w:webHidden/>
          </w:rPr>
          <w:tab/>
        </w:r>
        <w:r w:rsidR="00EF46A3">
          <w:rPr>
            <w:noProof/>
            <w:webHidden/>
          </w:rPr>
          <w:fldChar w:fldCharType="begin"/>
        </w:r>
        <w:r w:rsidR="00EF46A3">
          <w:rPr>
            <w:noProof/>
            <w:webHidden/>
          </w:rPr>
          <w:instrText xml:space="preserve"> PAGEREF _Toc52208467 \h </w:instrText>
        </w:r>
        <w:r w:rsidR="00EF46A3">
          <w:rPr>
            <w:noProof/>
            <w:webHidden/>
          </w:rPr>
        </w:r>
        <w:r w:rsidR="00EF46A3">
          <w:rPr>
            <w:noProof/>
            <w:webHidden/>
          </w:rPr>
          <w:fldChar w:fldCharType="separate"/>
        </w:r>
        <w:r w:rsidR="003B5064">
          <w:rPr>
            <w:noProof/>
            <w:webHidden/>
          </w:rPr>
          <w:t>92</w:t>
        </w:r>
        <w:r w:rsidR="00EF46A3">
          <w:rPr>
            <w:noProof/>
            <w:webHidden/>
          </w:rPr>
          <w:fldChar w:fldCharType="end"/>
        </w:r>
      </w:hyperlink>
    </w:p>
    <w:p w14:paraId="19E36ED9" w14:textId="5CDDD2EB" w:rsidR="00EF46A3" w:rsidRDefault="00B92BBF" w:rsidP="00EF46A3">
      <w:pPr>
        <w:pStyle w:val="TOC5"/>
        <w:rPr>
          <w:noProof/>
          <w:color w:val="auto"/>
          <w:sz w:val="22"/>
        </w:rPr>
      </w:pPr>
      <w:hyperlink w:anchor="_Toc52208468" w:history="1">
        <w:r w:rsidR="00EF46A3" w:rsidRPr="009261AF">
          <w:rPr>
            <w:rStyle w:val="Hyperlink"/>
            <w:noProof/>
          </w:rPr>
          <w:t>7.3</w:t>
        </w:r>
        <w:r w:rsidR="00EF46A3">
          <w:rPr>
            <w:noProof/>
            <w:color w:val="auto"/>
            <w:sz w:val="22"/>
          </w:rPr>
          <w:tab/>
        </w:r>
        <w:r w:rsidR="00EF46A3" w:rsidRPr="009261AF">
          <w:rPr>
            <w:rStyle w:val="Hyperlink"/>
            <w:noProof/>
          </w:rPr>
          <w:t>Trust account balances</w:t>
        </w:r>
        <w:r w:rsidR="00EF46A3">
          <w:rPr>
            <w:noProof/>
            <w:webHidden/>
          </w:rPr>
          <w:tab/>
        </w:r>
        <w:r w:rsidR="00EF46A3">
          <w:rPr>
            <w:noProof/>
            <w:webHidden/>
          </w:rPr>
          <w:fldChar w:fldCharType="begin"/>
        </w:r>
        <w:r w:rsidR="00EF46A3">
          <w:rPr>
            <w:noProof/>
            <w:webHidden/>
          </w:rPr>
          <w:instrText xml:space="preserve"> PAGEREF _Toc52208468 \h </w:instrText>
        </w:r>
        <w:r w:rsidR="00EF46A3">
          <w:rPr>
            <w:noProof/>
            <w:webHidden/>
          </w:rPr>
        </w:r>
        <w:r w:rsidR="00EF46A3">
          <w:rPr>
            <w:noProof/>
            <w:webHidden/>
          </w:rPr>
          <w:fldChar w:fldCharType="separate"/>
        </w:r>
        <w:r w:rsidR="003B5064">
          <w:rPr>
            <w:noProof/>
            <w:webHidden/>
          </w:rPr>
          <w:t>94</w:t>
        </w:r>
        <w:r w:rsidR="00EF46A3">
          <w:rPr>
            <w:noProof/>
            <w:webHidden/>
          </w:rPr>
          <w:fldChar w:fldCharType="end"/>
        </w:r>
      </w:hyperlink>
    </w:p>
    <w:p w14:paraId="45202D09" w14:textId="7D9AB1E0" w:rsidR="00EF46A3" w:rsidRDefault="00B92BBF" w:rsidP="00EF46A3">
      <w:pPr>
        <w:pStyle w:val="TOC5"/>
        <w:rPr>
          <w:noProof/>
          <w:color w:val="auto"/>
          <w:sz w:val="22"/>
        </w:rPr>
      </w:pPr>
      <w:hyperlink w:anchor="_Toc52208469" w:history="1">
        <w:r w:rsidR="00EF46A3" w:rsidRPr="009261AF">
          <w:rPr>
            <w:rStyle w:val="Hyperlink"/>
            <w:noProof/>
          </w:rPr>
          <w:t>7.4</w:t>
        </w:r>
        <w:r w:rsidR="00EF46A3">
          <w:rPr>
            <w:noProof/>
            <w:color w:val="auto"/>
            <w:sz w:val="22"/>
          </w:rPr>
          <w:tab/>
        </w:r>
        <w:r w:rsidR="00EF46A3" w:rsidRPr="009261AF">
          <w:rPr>
            <w:rStyle w:val="Hyperlink"/>
            <w:noProof/>
          </w:rPr>
          <w:t>Commitments for expenditure</w:t>
        </w:r>
        <w:r w:rsidR="00EF46A3">
          <w:rPr>
            <w:noProof/>
            <w:webHidden/>
          </w:rPr>
          <w:tab/>
        </w:r>
        <w:r w:rsidR="00EF46A3">
          <w:rPr>
            <w:noProof/>
            <w:webHidden/>
          </w:rPr>
          <w:fldChar w:fldCharType="begin"/>
        </w:r>
        <w:r w:rsidR="00EF46A3">
          <w:rPr>
            <w:noProof/>
            <w:webHidden/>
          </w:rPr>
          <w:instrText xml:space="preserve"> PAGEREF _Toc52208469 \h </w:instrText>
        </w:r>
        <w:r w:rsidR="00EF46A3">
          <w:rPr>
            <w:noProof/>
            <w:webHidden/>
          </w:rPr>
        </w:r>
        <w:r w:rsidR="00EF46A3">
          <w:rPr>
            <w:noProof/>
            <w:webHidden/>
          </w:rPr>
          <w:fldChar w:fldCharType="separate"/>
        </w:r>
        <w:r w:rsidR="003B5064">
          <w:rPr>
            <w:noProof/>
            <w:webHidden/>
          </w:rPr>
          <w:t>97</w:t>
        </w:r>
        <w:r w:rsidR="00EF46A3">
          <w:rPr>
            <w:noProof/>
            <w:webHidden/>
          </w:rPr>
          <w:fldChar w:fldCharType="end"/>
        </w:r>
      </w:hyperlink>
    </w:p>
    <w:p w14:paraId="7E6C8091" w14:textId="47314007" w:rsidR="00EF46A3" w:rsidRDefault="00B92BBF" w:rsidP="00EF46A3">
      <w:pPr>
        <w:pStyle w:val="TOC5"/>
        <w:rPr>
          <w:noProof/>
          <w:color w:val="auto"/>
          <w:sz w:val="22"/>
        </w:rPr>
      </w:pPr>
      <w:hyperlink w:anchor="_Toc52208470" w:history="1">
        <w:r w:rsidR="00EF46A3" w:rsidRPr="009261AF">
          <w:rPr>
            <w:rStyle w:val="Hyperlink"/>
            <w:noProof/>
          </w:rPr>
          <w:t>7.5</w:t>
        </w:r>
        <w:r w:rsidR="00EF46A3">
          <w:rPr>
            <w:noProof/>
            <w:color w:val="auto"/>
            <w:sz w:val="22"/>
          </w:rPr>
          <w:tab/>
        </w:r>
        <w:r w:rsidR="00EF46A3" w:rsidRPr="009261AF">
          <w:rPr>
            <w:rStyle w:val="Hyperlink"/>
            <w:noProof/>
          </w:rPr>
          <w:t>Commitments for income</w:t>
        </w:r>
        <w:r w:rsidR="00EF46A3">
          <w:rPr>
            <w:noProof/>
            <w:webHidden/>
          </w:rPr>
          <w:tab/>
        </w:r>
        <w:r w:rsidR="00EF46A3">
          <w:rPr>
            <w:noProof/>
            <w:webHidden/>
          </w:rPr>
          <w:fldChar w:fldCharType="begin"/>
        </w:r>
        <w:r w:rsidR="00EF46A3">
          <w:rPr>
            <w:noProof/>
            <w:webHidden/>
          </w:rPr>
          <w:instrText xml:space="preserve"> PAGEREF _Toc52208470 \h </w:instrText>
        </w:r>
        <w:r w:rsidR="00EF46A3">
          <w:rPr>
            <w:noProof/>
            <w:webHidden/>
          </w:rPr>
        </w:r>
        <w:r w:rsidR="00EF46A3">
          <w:rPr>
            <w:noProof/>
            <w:webHidden/>
          </w:rPr>
          <w:fldChar w:fldCharType="separate"/>
        </w:r>
        <w:r w:rsidR="003B5064">
          <w:rPr>
            <w:noProof/>
            <w:webHidden/>
          </w:rPr>
          <w:t>98</w:t>
        </w:r>
        <w:r w:rsidR="00EF46A3">
          <w:rPr>
            <w:noProof/>
            <w:webHidden/>
          </w:rPr>
          <w:fldChar w:fldCharType="end"/>
        </w:r>
      </w:hyperlink>
    </w:p>
    <w:p w14:paraId="238D33C3" w14:textId="77777777" w:rsidR="00EF46A3" w:rsidRPr="003F29FF" w:rsidRDefault="00EF46A3" w:rsidP="00EF46A3">
      <w:r w:rsidRPr="003F29FF">
        <w:rPr>
          <w:b/>
          <w:spacing w:val="-2"/>
          <w:szCs w:val="19"/>
        </w:rPr>
        <w:fldChar w:fldCharType="end"/>
      </w:r>
    </w:p>
    <w:p w14:paraId="7B0787B1" w14:textId="77777777" w:rsidR="00EF46A3" w:rsidRPr="003F29FF" w:rsidRDefault="00EF46A3" w:rsidP="00EF46A3"/>
    <w:p w14:paraId="6AED98EB" w14:textId="77777777" w:rsidR="00EF46A3" w:rsidRPr="003F29FF" w:rsidRDefault="00EF46A3" w:rsidP="00EF46A3">
      <w:pPr>
        <w:sectPr w:rsidR="00EF46A3" w:rsidRPr="003F29FF" w:rsidSect="000C41A3">
          <w:headerReference w:type="default" r:id="rId132"/>
          <w:type w:val="continuous"/>
          <w:pgSz w:w="11909" w:h="16834" w:code="9"/>
          <w:pgMar w:top="1728" w:right="1152" w:bottom="1152" w:left="1152" w:header="720" w:footer="288" w:gutter="0"/>
          <w:cols w:num="2" w:space="720"/>
          <w:noEndnote/>
        </w:sectPr>
      </w:pPr>
    </w:p>
    <w:p w14:paraId="381066E2" w14:textId="77777777" w:rsidR="00EF46A3" w:rsidRPr="003F29FF" w:rsidRDefault="00EF46A3" w:rsidP="00EF46A3">
      <w:pPr>
        <w:pStyle w:val="Heading2numbered"/>
      </w:pPr>
      <w:bookmarkStart w:id="146" w:name="_Toc495304297"/>
      <w:bookmarkStart w:id="147" w:name="_Toc52208466"/>
      <w:bookmarkStart w:id="148" w:name="_Toc80111585"/>
      <w:r w:rsidRPr="003F29FF">
        <w:t>Borrowings</w:t>
      </w:r>
      <w:bookmarkEnd w:id="146"/>
      <w:bookmarkEnd w:id="147"/>
      <w:bookmarkEnd w:id="148"/>
    </w:p>
    <w:tbl>
      <w:tblPr>
        <w:tblStyle w:val="AnnualReporttexttable"/>
        <w:tblW w:w="0" w:type="auto"/>
        <w:tblLayout w:type="fixed"/>
        <w:tblLook w:val="02A0" w:firstRow="1" w:lastRow="0" w:firstColumn="1" w:lastColumn="0" w:noHBand="1" w:noVBand="0"/>
      </w:tblPr>
      <w:tblGrid>
        <w:gridCol w:w="5490"/>
        <w:gridCol w:w="1080"/>
        <w:gridCol w:w="1080"/>
      </w:tblGrid>
      <w:tr w:rsidR="00EF46A3" w:rsidRPr="003F29FF" w14:paraId="08EE441D"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tcPr>
          <w:p w14:paraId="6847BB26" w14:textId="77777777" w:rsidR="00EF46A3" w:rsidRPr="003F29FF" w:rsidRDefault="00EF46A3" w:rsidP="003B5064">
            <w:pPr>
              <w:pStyle w:val="Tableheader"/>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22E392D9" w14:textId="0FDA8EB7" w:rsidR="00EF46A3" w:rsidRPr="003F29FF" w:rsidRDefault="00EF46A3" w:rsidP="003B5064">
            <w:pPr>
              <w:pStyle w:val="Tableheader"/>
            </w:pPr>
            <w:r>
              <w:t>2021</w:t>
            </w:r>
            <w:r w:rsidRPr="003F29FF">
              <w:br/>
              <w:t>$</w:t>
            </w:r>
            <w:r w:rsidR="002C6ECA">
              <w:t>’</w:t>
            </w:r>
            <w:r w:rsidRPr="003F29FF">
              <w:t>000</w:t>
            </w:r>
          </w:p>
        </w:tc>
        <w:tc>
          <w:tcPr>
            <w:cnfStyle w:val="000001000000" w:firstRow="0" w:lastRow="0" w:firstColumn="0" w:lastColumn="0" w:oddVBand="0" w:evenVBand="1" w:oddHBand="0" w:evenHBand="0" w:firstRowFirstColumn="0" w:firstRowLastColumn="0" w:lastRowFirstColumn="0" w:lastRowLastColumn="0"/>
            <w:tcW w:w="1080" w:type="dxa"/>
          </w:tcPr>
          <w:p w14:paraId="0F8553D8" w14:textId="2D63C2F4" w:rsidR="00EF46A3" w:rsidRPr="003F29FF" w:rsidRDefault="00EF46A3" w:rsidP="003B5064">
            <w:pPr>
              <w:pStyle w:val="Tableheader"/>
            </w:pPr>
            <w:r>
              <w:t>2020</w:t>
            </w:r>
            <w:r w:rsidRPr="003F29FF">
              <w:br/>
              <w:t>$</w:t>
            </w:r>
            <w:r w:rsidR="002C6ECA">
              <w:t>’</w:t>
            </w:r>
            <w:r w:rsidRPr="003F29FF">
              <w:t>000</w:t>
            </w:r>
          </w:p>
        </w:tc>
      </w:tr>
      <w:tr w:rsidR="00EF46A3" w:rsidRPr="003F29FF" w14:paraId="6697843F"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37B7BA51" w14:textId="77777777" w:rsidR="00EF46A3" w:rsidRPr="003F29FF" w:rsidRDefault="00EF46A3" w:rsidP="0062075E">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1E738E98" w14:textId="77777777" w:rsidR="00EF46A3" w:rsidRPr="003F29FF" w:rsidRDefault="00EF46A3" w:rsidP="0062075E">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14:paraId="5232168A" w14:textId="77777777" w:rsidR="00EF46A3" w:rsidRPr="003F29FF" w:rsidRDefault="00EF46A3" w:rsidP="0062075E">
            <w:pPr>
              <w:pStyle w:val="Tabletextright"/>
              <w:rPr>
                <w:bCs/>
                <w:sz w:val="8"/>
              </w:rPr>
            </w:pPr>
          </w:p>
        </w:tc>
      </w:tr>
      <w:tr w:rsidR="00EF46A3" w:rsidRPr="003F29FF" w14:paraId="541C847F"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5DB9561A" w14:textId="77777777" w:rsidR="00EF46A3" w:rsidRPr="003F29FF" w:rsidRDefault="00EF46A3" w:rsidP="0062075E">
            <w:pPr>
              <w:pStyle w:val="Tabletextbold"/>
            </w:pPr>
            <w:r w:rsidRPr="003F29FF">
              <w:t>Current:</w:t>
            </w:r>
          </w:p>
        </w:tc>
        <w:tc>
          <w:tcPr>
            <w:cnfStyle w:val="000010000000" w:firstRow="0" w:lastRow="0" w:firstColumn="0" w:lastColumn="0" w:oddVBand="1" w:evenVBand="0" w:oddHBand="0" w:evenHBand="0" w:firstRowFirstColumn="0" w:firstRowLastColumn="0" w:lastRowFirstColumn="0" w:lastRowLastColumn="0"/>
            <w:tcW w:w="1080" w:type="dxa"/>
          </w:tcPr>
          <w:p w14:paraId="2A290EE5"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42D2CCE" w14:textId="77777777" w:rsidR="00EF46A3" w:rsidRPr="003F29FF" w:rsidRDefault="00EF46A3" w:rsidP="0062075E">
            <w:pPr>
              <w:pStyle w:val="Tabletextright"/>
            </w:pPr>
          </w:p>
        </w:tc>
      </w:tr>
      <w:tr w:rsidR="00EF46A3" w:rsidRPr="003F29FF" w14:paraId="569878AC"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6513D5AD" w14:textId="77777777" w:rsidR="00EF46A3" w:rsidRPr="003F29FF" w:rsidRDefault="00EF46A3" w:rsidP="0062075E">
            <w:pPr>
              <w:pStyle w:val="Tabletextbold"/>
            </w:pPr>
            <w:r w:rsidRPr="003F29FF">
              <w:t>Unsecured</w:t>
            </w:r>
          </w:p>
        </w:tc>
        <w:tc>
          <w:tcPr>
            <w:cnfStyle w:val="000010000000" w:firstRow="0" w:lastRow="0" w:firstColumn="0" w:lastColumn="0" w:oddVBand="1" w:evenVBand="0" w:oddHBand="0" w:evenHBand="0" w:firstRowFirstColumn="0" w:firstRowLastColumn="0" w:lastRowFirstColumn="0" w:lastRowLastColumn="0"/>
            <w:tcW w:w="1080" w:type="dxa"/>
          </w:tcPr>
          <w:p w14:paraId="44F92A02"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5CD789A" w14:textId="77777777" w:rsidR="00EF46A3" w:rsidRPr="003F29FF" w:rsidRDefault="00EF46A3" w:rsidP="0062075E">
            <w:pPr>
              <w:pStyle w:val="Tabletextright"/>
            </w:pPr>
          </w:p>
        </w:tc>
      </w:tr>
      <w:tr w:rsidR="00EF46A3" w:rsidRPr="003F29FF" w14:paraId="1E5A2D39"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325A3853" w14:textId="77777777" w:rsidR="00EF46A3" w:rsidRPr="003F29FF" w:rsidRDefault="00EF46A3" w:rsidP="0062075E">
            <w:pPr>
              <w:pStyle w:val="Tabletext"/>
              <w:rPr>
                <w:bCs/>
                <w:color w:val="000000"/>
              </w:rPr>
            </w:pPr>
            <w:r w:rsidRPr="003F29FF">
              <w:t>Bank overdrafts (note 7.2)</w:t>
            </w:r>
          </w:p>
        </w:tc>
        <w:tc>
          <w:tcPr>
            <w:cnfStyle w:val="000010000000" w:firstRow="0" w:lastRow="0" w:firstColumn="0" w:lastColumn="0" w:oddVBand="1" w:evenVBand="0" w:oddHBand="0" w:evenHBand="0" w:firstRowFirstColumn="0" w:firstRowLastColumn="0" w:lastRowFirstColumn="0" w:lastRowLastColumn="0"/>
            <w:tcW w:w="1080" w:type="dxa"/>
          </w:tcPr>
          <w:p w14:paraId="4A2F99D3" w14:textId="77777777" w:rsidR="00EF46A3" w:rsidRPr="003F29FF" w:rsidRDefault="00EF46A3" w:rsidP="0062075E">
            <w:pPr>
              <w:pStyle w:val="Tabletextright"/>
            </w:pPr>
            <w:r>
              <w:t>–</w:t>
            </w:r>
          </w:p>
        </w:tc>
        <w:tc>
          <w:tcPr>
            <w:cnfStyle w:val="000001000000" w:firstRow="0" w:lastRow="0" w:firstColumn="0" w:lastColumn="0" w:oddVBand="0" w:evenVBand="1" w:oddHBand="0" w:evenHBand="0" w:firstRowFirstColumn="0" w:firstRowLastColumn="0" w:lastRowFirstColumn="0" w:lastRowLastColumn="0"/>
            <w:tcW w:w="1080" w:type="dxa"/>
          </w:tcPr>
          <w:p w14:paraId="1F2D0D0B" w14:textId="77777777" w:rsidR="00EF46A3" w:rsidRPr="003F29FF" w:rsidRDefault="00EF46A3" w:rsidP="0062075E">
            <w:pPr>
              <w:pStyle w:val="Tabletextright"/>
            </w:pPr>
            <w:r>
              <w:t>–</w:t>
            </w:r>
          </w:p>
        </w:tc>
      </w:tr>
      <w:tr w:rsidR="00EF46A3" w:rsidRPr="003F29FF" w14:paraId="47386937"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0485AF77" w14:textId="77777777" w:rsidR="00EF46A3" w:rsidRPr="003F29FF" w:rsidRDefault="00EF46A3" w:rsidP="0062075E">
            <w:pPr>
              <w:pStyle w:val="Tabletextbold"/>
              <w:rPr>
                <w:bCs/>
              </w:rPr>
            </w:pPr>
            <w:r w:rsidRPr="003F29FF">
              <w:t>Secured</w:t>
            </w:r>
          </w:p>
        </w:tc>
        <w:tc>
          <w:tcPr>
            <w:cnfStyle w:val="000010000000" w:firstRow="0" w:lastRow="0" w:firstColumn="0" w:lastColumn="0" w:oddVBand="1" w:evenVBand="0" w:oddHBand="0" w:evenHBand="0" w:firstRowFirstColumn="0" w:firstRowLastColumn="0" w:lastRowFirstColumn="0" w:lastRowLastColumn="0"/>
            <w:tcW w:w="1080" w:type="dxa"/>
          </w:tcPr>
          <w:p w14:paraId="17A90DD9"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B84F85A" w14:textId="77777777" w:rsidR="00EF46A3" w:rsidRPr="003F29FF" w:rsidRDefault="00EF46A3" w:rsidP="0062075E">
            <w:pPr>
              <w:pStyle w:val="Tabletextright"/>
            </w:pPr>
          </w:p>
        </w:tc>
      </w:tr>
      <w:tr w:rsidR="00EF46A3" w:rsidRPr="003F29FF" w14:paraId="10E3F06D"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5A29389F" w14:textId="77777777" w:rsidR="00EF46A3" w:rsidRPr="003F29FF" w:rsidRDefault="00EF46A3" w:rsidP="0062075E">
            <w:pPr>
              <w:pStyle w:val="Tabletext"/>
              <w:rPr>
                <w:bCs/>
                <w:color w:val="000000"/>
              </w:rPr>
            </w:pPr>
            <w:r w:rsidRPr="003F29FF">
              <w:t>Lease liabilities</w:t>
            </w:r>
          </w:p>
        </w:tc>
        <w:tc>
          <w:tcPr>
            <w:cnfStyle w:val="000010000000" w:firstRow="0" w:lastRow="0" w:firstColumn="0" w:lastColumn="0" w:oddVBand="1" w:evenVBand="0" w:oddHBand="0" w:evenHBand="0" w:firstRowFirstColumn="0" w:firstRowLastColumn="0" w:lastRowFirstColumn="0" w:lastRowLastColumn="0"/>
            <w:tcW w:w="1080" w:type="dxa"/>
          </w:tcPr>
          <w:p w14:paraId="7A6E1D33" w14:textId="77777777" w:rsidR="00EF46A3" w:rsidRPr="003F29FF" w:rsidRDefault="00EF46A3" w:rsidP="0062075E">
            <w:pPr>
              <w:pStyle w:val="Tabletextright"/>
            </w:pPr>
            <w:r w:rsidRPr="003B4F7A">
              <w:t>2 841</w:t>
            </w:r>
          </w:p>
        </w:tc>
        <w:tc>
          <w:tcPr>
            <w:cnfStyle w:val="000001000000" w:firstRow="0" w:lastRow="0" w:firstColumn="0" w:lastColumn="0" w:oddVBand="0" w:evenVBand="1" w:oddHBand="0" w:evenHBand="0" w:firstRowFirstColumn="0" w:firstRowLastColumn="0" w:lastRowFirstColumn="0" w:lastRowLastColumn="0"/>
            <w:tcW w:w="1080" w:type="dxa"/>
          </w:tcPr>
          <w:p w14:paraId="6D632DE1" w14:textId="77777777" w:rsidR="00EF46A3" w:rsidRPr="003F29FF" w:rsidRDefault="00EF46A3" w:rsidP="0062075E">
            <w:pPr>
              <w:pStyle w:val="Tabletextright"/>
            </w:pPr>
            <w:r w:rsidRPr="003B4F7A">
              <w:t>2 891</w:t>
            </w:r>
          </w:p>
        </w:tc>
      </w:tr>
      <w:tr w:rsidR="00EF46A3" w:rsidRPr="003F29FF" w14:paraId="22964C83"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138B376E" w14:textId="77777777" w:rsidR="00EF46A3" w:rsidRPr="003F29FF" w:rsidRDefault="00EF46A3" w:rsidP="0062075E">
            <w:pPr>
              <w:pStyle w:val="Tabletextbold"/>
            </w:pPr>
            <w:r w:rsidRPr="003F29FF">
              <w:rPr>
                <w:bCs/>
              </w:rPr>
              <w:t>Total current borrowings</w:t>
            </w:r>
          </w:p>
        </w:tc>
        <w:tc>
          <w:tcPr>
            <w:cnfStyle w:val="000010000000" w:firstRow="0" w:lastRow="0" w:firstColumn="0" w:lastColumn="0" w:oddVBand="1" w:evenVBand="0" w:oddHBand="0" w:evenHBand="0" w:firstRowFirstColumn="0" w:firstRowLastColumn="0" w:lastRowFirstColumn="0" w:lastRowLastColumn="0"/>
            <w:tcW w:w="1080" w:type="dxa"/>
          </w:tcPr>
          <w:p w14:paraId="5EDA226B" w14:textId="77777777" w:rsidR="00EF46A3" w:rsidRPr="003F29FF" w:rsidRDefault="00EF46A3" w:rsidP="0062075E">
            <w:pPr>
              <w:pStyle w:val="Tabletextrightbold"/>
            </w:pPr>
            <w:r w:rsidRPr="003B4F7A">
              <w:t>2 841</w:t>
            </w:r>
          </w:p>
        </w:tc>
        <w:tc>
          <w:tcPr>
            <w:cnfStyle w:val="000001000000" w:firstRow="0" w:lastRow="0" w:firstColumn="0" w:lastColumn="0" w:oddVBand="0" w:evenVBand="1" w:oddHBand="0" w:evenHBand="0" w:firstRowFirstColumn="0" w:firstRowLastColumn="0" w:lastRowFirstColumn="0" w:lastRowLastColumn="0"/>
            <w:tcW w:w="1080" w:type="dxa"/>
          </w:tcPr>
          <w:p w14:paraId="71674A32" w14:textId="77777777" w:rsidR="00EF46A3" w:rsidRPr="003F29FF" w:rsidRDefault="00EF46A3" w:rsidP="0062075E">
            <w:pPr>
              <w:pStyle w:val="Tabletextrightbold"/>
            </w:pPr>
            <w:r w:rsidRPr="003B4F7A">
              <w:t>2 891</w:t>
            </w:r>
          </w:p>
        </w:tc>
      </w:tr>
      <w:tr w:rsidR="00EF46A3" w:rsidRPr="003F29FF" w14:paraId="12BE3CCE"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7B020A3D" w14:textId="77777777" w:rsidR="00EF46A3" w:rsidRPr="003F29FF" w:rsidRDefault="00EF46A3" w:rsidP="0062075E">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184FBF66" w14:textId="77777777" w:rsidR="00EF46A3" w:rsidRPr="003F29FF" w:rsidRDefault="00EF46A3" w:rsidP="0062075E">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466E5BA2" w14:textId="77777777" w:rsidR="00EF46A3" w:rsidRPr="003F29FF" w:rsidRDefault="00EF46A3" w:rsidP="0062075E">
            <w:pPr>
              <w:pStyle w:val="Tabletextright"/>
              <w:rPr>
                <w:bCs/>
                <w:sz w:val="8"/>
              </w:rPr>
            </w:pPr>
          </w:p>
        </w:tc>
      </w:tr>
      <w:tr w:rsidR="00EF46A3" w:rsidRPr="003F29FF" w14:paraId="615CAEC6"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272F7458" w14:textId="77777777" w:rsidR="00EF46A3" w:rsidRPr="003F29FF" w:rsidRDefault="00EF46A3" w:rsidP="0062075E">
            <w:pPr>
              <w:pStyle w:val="Tabletextbold"/>
            </w:pPr>
            <w:r w:rsidRPr="003F29FF">
              <w:t>Non</w:t>
            </w:r>
            <w:r>
              <w:noBreakHyphen/>
            </w:r>
            <w:r w:rsidRPr="003F29FF">
              <w:t>current:</w:t>
            </w:r>
          </w:p>
        </w:tc>
        <w:tc>
          <w:tcPr>
            <w:cnfStyle w:val="000010000000" w:firstRow="0" w:lastRow="0" w:firstColumn="0" w:lastColumn="0" w:oddVBand="1" w:evenVBand="0" w:oddHBand="0" w:evenHBand="0" w:firstRowFirstColumn="0" w:firstRowLastColumn="0" w:lastRowFirstColumn="0" w:lastRowLastColumn="0"/>
            <w:tcW w:w="1080" w:type="dxa"/>
          </w:tcPr>
          <w:p w14:paraId="628F0EB6" w14:textId="77777777" w:rsidR="00EF46A3" w:rsidRPr="003F29FF" w:rsidRDefault="00EF46A3" w:rsidP="0062075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2534458B" w14:textId="77777777" w:rsidR="00EF46A3" w:rsidRPr="003F29FF" w:rsidRDefault="00EF46A3" w:rsidP="0062075E">
            <w:pPr>
              <w:pStyle w:val="Tabletextright"/>
              <w:rPr>
                <w:bCs/>
              </w:rPr>
            </w:pPr>
          </w:p>
        </w:tc>
      </w:tr>
      <w:tr w:rsidR="00EF46A3" w:rsidRPr="003F29FF" w14:paraId="5AEE316F"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3BA9D47F" w14:textId="77777777" w:rsidR="00EF46A3" w:rsidRPr="003F29FF" w:rsidRDefault="00EF46A3" w:rsidP="0062075E">
            <w:pPr>
              <w:pStyle w:val="Tabletextbold"/>
            </w:pPr>
            <w:r w:rsidRPr="003F29FF">
              <w:t>Secured</w:t>
            </w:r>
          </w:p>
        </w:tc>
        <w:tc>
          <w:tcPr>
            <w:cnfStyle w:val="000010000000" w:firstRow="0" w:lastRow="0" w:firstColumn="0" w:lastColumn="0" w:oddVBand="1" w:evenVBand="0" w:oddHBand="0" w:evenHBand="0" w:firstRowFirstColumn="0" w:firstRowLastColumn="0" w:lastRowFirstColumn="0" w:lastRowLastColumn="0"/>
            <w:tcW w:w="1080" w:type="dxa"/>
          </w:tcPr>
          <w:p w14:paraId="7D49DB8F" w14:textId="77777777" w:rsidR="00EF46A3" w:rsidRPr="003F29FF" w:rsidRDefault="00EF46A3" w:rsidP="0062075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1578EB79" w14:textId="77777777" w:rsidR="00EF46A3" w:rsidRPr="003F29FF" w:rsidRDefault="00EF46A3" w:rsidP="0062075E">
            <w:pPr>
              <w:pStyle w:val="Tabletextright"/>
              <w:rPr>
                <w:bCs/>
              </w:rPr>
            </w:pPr>
          </w:p>
        </w:tc>
      </w:tr>
      <w:tr w:rsidR="00EF46A3" w:rsidRPr="003F29FF" w14:paraId="5826FF6E"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7EEB5D2A" w14:textId="77777777" w:rsidR="00EF46A3" w:rsidRPr="003F29FF" w:rsidRDefault="00EF46A3" w:rsidP="0062075E">
            <w:pPr>
              <w:pStyle w:val="Tabletext"/>
              <w:rPr>
                <w:color w:val="000000"/>
              </w:rPr>
            </w:pPr>
            <w:r w:rsidRPr="003F29FF">
              <w:t>Lease liabilities</w:t>
            </w:r>
          </w:p>
        </w:tc>
        <w:tc>
          <w:tcPr>
            <w:cnfStyle w:val="000010000000" w:firstRow="0" w:lastRow="0" w:firstColumn="0" w:lastColumn="0" w:oddVBand="1" w:evenVBand="0" w:oddHBand="0" w:evenHBand="0" w:firstRowFirstColumn="0" w:firstRowLastColumn="0" w:lastRowFirstColumn="0" w:lastRowLastColumn="0"/>
            <w:tcW w:w="1080" w:type="dxa"/>
          </w:tcPr>
          <w:p w14:paraId="26621F67" w14:textId="77777777" w:rsidR="00EF46A3" w:rsidRPr="003F29FF" w:rsidRDefault="00EF46A3" w:rsidP="0062075E">
            <w:pPr>
              <w:pStyle w:val="Tabletextright"/>
              <w:rPr>
                <w:bCs/>
              </w:rPr>
            </w:pPr>
            <w:r w:rsidRPr="003B4F7A">
              <w:t>4 057</w:t>
            </w:r>
          </w:p>
        </w:tc>
        <w:tc>
          <w:tcPr>
            <w:cnfStyle w:val="000001000000" w:firstRow="0" w:lastRow="0" w:firstColumn="0" w:lastColumn="0" w:oddVBand="0" w:evenVBand="1" w:oddHBand="0" w:evenHBand="0" w:firstRowFirstColumn="0" w:firstRowLastColumn="0" w:lastRowFirstColumn="0" w:lastRowLastColumn="0"/>
            <w:tcW w:w="1080" w:type="dxa"/>
          </w:tcPr>
          <w:p w14:paraId="1D5B71BC" w14:textId="77777777" w:rsidR="00EF46A3" w:rsidRPr="003F29FF" w:rsidRDefault="00EF46A3" w:rsidP="0062075E">
            <w:pPr>
              <w:pStyle w:val="Tabletextright"/>
            </w:pPr>
            <w:r w:rsidRPr="003B4F7A">
              <w:t>2 330</w:t>
            </w:r>
          </w:p>
        </w:tc>
      </w:tr>
      <w:tr w:rsidR="00EF46A3" w:rsidRPr="003F29FF" w14:paraId="3F9680F8"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6B21F966" w14:textId="77777777" w:rsidR="00EF46A3" w:rsidRPr="003F29FF" w:rsidRDefault="00EF46A3" w:rsidP="0062075E">
            <w:pPr>
              <w:pStyle w:val="Tabletextbold"/>
            </w:pPr>
            <w:r w:rsidRPr="003F29FF">
              <w:rPr>
                <w:bCs/>
              </w:rPr>
              <w:t>Total non</w:t>
            </w:r>
            <w:r>
              <w:rPr>
                <w:bCs/>
              </w:rPr>
              <w:noBreakHyphen/>
            </w:r>
            <w:r w:rsidRPr="003F29FF">
              <w:rPr>
                <w:bCs/>
              </w:rPr>
              <w:t>current borrowings</w:t>
            </w:r>
          </w:p>
        </w:tc>
        <w:tc>
          <w:tcPr>
            <w:cnfStyle w:val="000010000000" w:firstRow="0" w:lastRow="0" w:firstColumn="0" w:lastColumn="0" w:oddVBand="1" w:evenVBand="0" w:oddHBand="0" w:evenHBand="0" w:firstRowFirstColumn="0" w:firstRowLastColumn="0" w:lastRowFirstColumn="0" w:lastRowLastColumn="0"/>
            <w:tcW w:w="1080" w:type="dxa"/>
          </w:tcPr>
          <w:p w14:paraId="1169A11D" w14:textId="77777777" w:rsidR="00EF46A3" w:rsidRPr="003F29FF" w:rsidRDefault="00EF46A3" w:rsidP="0062075E">
            <w:pPr>
              <w:pStyle w:val="Tabletextrightbold"/>
            </w:pPr>
            <w:r w:rsidRPr="003B4F7A">
              <w:t>4 057</w:t>
            </w:r>
          </w:p>
        </w:tc>
        <w:tc>
          <w:tcPr>
            <w:cnfStyle w:val="000001000000" w:firstRow="0" w:lastRow="0" w:firstColumn="0" w:lastColumn="0" w:oddVBand="0" w:evenVBand="1" w:oddHBand="0" w:evenHBand="0" w:firstRowFirstColumn="0" w:firstRowLastColumn="0" w:lastRowFirstColumn="0" w:lastRowLastColumn="0"/>
            <w:tcW w:w="1080" w:type="dxa"/>
          </w:tcPr>
          <w:p w14:paraId="1C568E1C" w14:textId="77777777" w:rsidR="00EF46A3" w:rsidRPr="003F29FF" w:rsidRDefault="00EF46A3" w:rsidP="0062075E">
            <w:pPr>
              <w:pStyle w:val="Tabletextrightbold"/>
            </w:pPr>
            <w:r w:rsidRPr="003B4F7A">
              <w:t>2 330</w:t>
            </w:r>
          </w:p>
        </w:tc>
      </w:tr>
      <w:tr w:rsidR="00EF46A3" w:rsidRPr="003F29FF" w14:paraId="444AC67F"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0BDE77CC" w14:textId="77777777" w:rsidR="00EF46A3" w:rsidRPr="003F29FF" w:rsidRDefault="00EF46A3" w:rsidP="0062075E">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70A68E72" w14:textId="77777777" w:rsidR="00EF46A3" w:rsidRPr="003F29FF" w:rsidRDefault="00EF46A3" w:rsidP="0062075E">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40B3943D" w14:textId="77777777" w:rsidR="00EF46A3" w:rsidRPr="003F29FF" w:rsidRDefault="00EF46A3" w:rsidP="0062075E">
            <w:pPr>
              <w:pStyle w:val="Tabletextright"/>
              <w:rPr>
                <w:bCs/>
                <w:sz w:val="8"/>
              </w:rPr>
            </w:pPr>
          </w:p>
        </w:tc>
      </w:tr>
      <w:tr w:rsidR="00EF46A3" w:rsidRPr="003F29FF" w14:paraId="431D2AD6"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03ADC3EB" w14:textId="77777777" w:rsidR="00EF46A3" w:rsidRPr="003F29FF" w:rsidRDefault="00EF46A3" w:rsidP="0062075E">
            <w:pPr>
              <w:pStyle w:val="Tabletextbold"/>
            </w:pPr>
            <w:r w:rsidRPr="003F29FF">
              <w:t>Total borrowings</w:t>
            </w:r>
          </w:p>
        </w:tc>
        <w:tc>
          <w:tcPr>
            <w:cnfStyle w:val="000010000000" w:firstRow="0" w:lastRow="0" w:firstColumn="0" w:lastColumn="0" w:oddVBand="1" w:evenVBand="0" w:oddHBand="0" w:evenHBand="0" w:firstRowFirstColumn="0" w:firstRowLastColumn="0" w:lastRowFirstColumn="0" w:lastRowLastColumn="0"/>
            <w:tcW w:w="1080" w:type="dxa"/>
          </w:tcPr>
          <w:p w14:paraId="3C41B050" w14:textId="77777777" w:rsidR="00EF46A3" w:rsidRPr="003F29FF" w:rsidRDefault="00EF46A3" w:rsidP="0062075E">
            <w:pPr>
              <w:pStyle w:val="Tabletextrightbold"/>
            </w:pPr>
            <w:r w:rsidRPr="003B4F7A">
              <w:t>6 898</w:t>
            </w:r>
          </w:p>
        </w:tc>
        <w:tc>
          <w:tcPr>
            <w:cnfStyle w:val="000001000000" w:firstRow="0" w:lastRow="0" w:firstColumn="0" w:lastColumn="0" w:oddVBand="0" w:evenVBand="1" w:oddHBand="0" w:evenHBand="0" w:firstRowFirstColumn="0" w:firstRowLastColumn="0" w:lastRowFirstColumn="0" w:lastRowLastColumn="0"/>
            <w:tcW w:w="1080" w:type="dxa"/>
          </w:tcPr>
          <w:p w14:paraId="3F15D1C4" w14:textId="77777777" w:rsidR="00EF46A3" w:rsidRPr="003F29FF" w:rsidRDefault="00EF46A3" w:rsidP="0062075E">
            <w:pPr>
              <w:pStyle w:val="Tabletextrightbold"/>
            </w:pPr>
            <w:r w:rsidRPr="003B4F7A">
              <w:t>5 221</w:t>
            </w:r>
          </w:p>
        </w:tc>
      </w:tr>
      <w:tr w:rsidR="00EF46A3" w:rsidRPr="003F29FF" w14:paraId="1C84A24C"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51013D64" w14:textId="77777777" w:rsidR="00EF46A3" w:rsidRPr="003F29FF" w:rsidRDefault="00EF46A3" w:rsidP="0062075E">
            <w:pPr>
              <w:pStyle w:val="Tabletextbold"/>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379D0384" w14:textId="77777777" w:rsidR="00EF46A3" w:rsidRPr="003F29FF" w:rsidRDefault="00EF46A3" w:rsidP="0062075E">
            <w:pPr>
              <w:pStyle w:val="Tabletextright"/>
              <w:rPr>
                <w:bCs/>
                <w:sz w:val="8"/>
              </w:rPr>
            </w:pPr>
          </w:p>
        </w:tc>
        <w:tc>
          <w:tcPr>
            <w:cnfStyle w:val="000001000000" w:firstRow="0" w:lastRow="0" w:firstColumn="0" w:lastColumn="0" w:oddVBand="0" w:evenVBand="1" w:oddHBand="0" w:evenHBand="0" w:firstRowFirstColumn="0" w:firstRowLastColumn="0" w:lastRowFirstColumn="0" w:lastRowLastColumn="0"/>
            <w:tcW w:w="1080" w:type="dxa"/>
          </w:tcPr>
          <w:p w14:paraId="1D9C9ECB" w14:textId="77777777" w:rsidR="00EF46A3" w:rsidRPr="003F29FF" w:rsidRDefault="00EF46A3" w:rsidP="0062075E">
            <w:pPr>
              <w:pStyle w:val="Tabletextright"/>
              <w:rPr>
                <w:bCs/>
                <w:sz w:val="8"/>
              </w:rPr>
            </w:pPr>
          </w:p>
        </w:tc>
      </w:tr>
      <w:tr w:rsidR="00EF46A3" w:rsidRPr="003F29FF" w14:paraId="61856C67"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2752FB34" w14:textId="77777777" w:rsidR="00EF46A3" w:rsidRPr="003F29FF" w:rsidRDefault="00EF46A3" w:rsidP="0062075E">
            <w:pPr>
              <w:pStyle w:val="Tabletext"/>
              <w:rPr>
                <w:color w:val="000000"/>
              </w:rPr>
            </w:pPr>
            <w:r w:rsidRPr="003F29FF">
              <w:t>Lease liabilities are effectively secured as the rights to the leased assets revert to the lessor in the event of default.</w:t>
            </w:r>
          </w:p>
        </w:tc>
        <w:tc>
          <w:tcPr>
            <w:cnfStyle w:val="000010000000" w:firstRow="0" w:lastRow="0" w:firstColumn="0" w:lastColumn="0" w:oddVBand="1" w:evenVBand="0" w:oddHBand="0" w:evenHBand="0" w:firstRowFirstColumn="0" w:firstRowLastColumn="0" w:lastRowFirstColumn="0" w:lastRowLastColumn="0"/>
            <w:tcW w:w="1080" w:type="dxa"/>
          </w:tcPr>
          <w:p w14:paraId="357BB935" w14:textId="77777777" w:rsidR="00EF46A3" w:rsidRPr="003F29FF" w:rsidRDefault="00EF46A3" w:rsidP="0062075E">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080" w:type="dxa"/>
          </w:tcPr>
          <w:p w14:paraId="667CEC63" w14:textId="77777777" w:rsidR="00EF46A3" w:rsidRPr="003F29FF" w:rsidRDefault="00EF46A3" w:rsidP="0062075E">
            <w:pPr>
              <w:pStyle w:val="Tabletextright"/>
              <w:rPr>
                <w:bCs/>
              </w:rPr>
            </w:pPr>
          </w:p>
        </w:tc>
      </w:tr>
      <w:tr w:rsidR="00EF46A3" w:rsidRPr="003F29FF" w14:paraId="5267EED4"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569C8E79" w14:textId="77777777" w:rsidR="00EF46A3" w:rsidRPr="003F29FF" w:rsidRDefault="00EF46A3" w:rsidP="0062075E">
            <w:pPr>
              <w:pStyle w:val="Tabletext"/>
              <w:rPr>
                <w:bCs/>
                <w:color w:val="000000"/>
                <w:sz w:val="8"/>
              </w:rPr>
            </w:pPr>
          </w:p>
        </w:tc>
        <w:tc>
          <w:tcPr>
            <w:cnfStyle w:val="000010000000" w:firstRow="0" w:lastRow="0" w:firstColumn="0" w:lastColumn="0" w:oddVBand="1" w:evenVBand="0" w:oddHBand="0" w:evenHBand="0" w:firstRowFirstColumn="0" w:firstRowLastColumn="0" w:lastRowFirstColumn="0" w:lastRowLastColumn="0"/>
            <w:tcW w:w="1080" w:type="dxa"/>
          </w:tcPr>
          <w:p w14:paraId="4F1296BE" w14:textId="77777777" w:rsidR="00EF46A3" w:rsidRPr="003F29FF" w:rsidRDefault="00EF46A3" w:rsidP="0062075E">
            <w:pPr>
              <w:pStyle w:val="Tabletextright"/>
              <w:rPr>
                <w:b/>
                <w:bCs/>
                <w:color w:val="000000"/>
                <w:sz w:val="8"/>
                <w:szCs w:val="24"/>
              </w:rPr>
            </w:pPr>
          </w:p>
        </w:tc>
        <w:tc>
          <w:tcPr>
            <w:cnfStyle w:val="000001000000" w:firstRow="0" w:lastRow="0" w:firstColumn="0" w:lastColumn="0" w:oddVBand="0" w:evenVBand="1" w:oddHBand="0" w:evenHBand="0" w:firstRowFirstColumn="0" w:firstRowLastColumn="0" w:lastRowFirstColumn="0" w:lastRowLastColumn="0"/>
            <w:tcW w:w="1080" w:type="dxa"/>
          </w:tcPr>
          <w:p w14:paraId="172DC840" w14:textId="77777777" w:rsidR="00EF46A3" w:rsidRPr="003F29FF" w:rsidRDefault="00EF46A3" w:rsidP="0062075E">
            <w:pPr>
              <w:pStyle w:val="Tabletextright"/>
              <w:rPr>
                <w:bCs/>
                <w:sz w:val="8"/>
              </w:rPr>
            </w:pPr>
          </w:p>
        </w:tc>
      </w:tr>
      <w:tr w:rsidR="00EF46A3" w:rsidRPr="003F29FF" w14:paraId="05716F3C"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784221F7" w14:textId="77777777" w:rsidR="00EF46A3" w:rsidRPr="003F29FF" w:rsidRDefault="00EF46A3" w:rsidP="0062075E">
            <w:pPr>
              <w:pStyle w:val="Tabletextbold"/>
            </w:pPr>
            <w:r w:rsidRPr="003F29FF">
              <w:t>Assets pledged as security</w:t>
            </w:r>
          </w:p>
        </w:tc>
        <w:tc>
          <w:tcPr>
            <w:cnfStyle w:val="000010000000" w:firstRow="0" w:lastRow="0" w:firstColumn="0" w:lastColumn="0" w:oddVBand="1" w:evenVBand="0" w:oddHBand="0" w:evenHBand="0" w:firstRowFirstColumn="0" w:firstRowLastColumn="0" w:lastRowFirstColumn="0" w:lastRowLastColumn="0"/>
            <w:tcW w:w="1080" w:type="dxa"/>
          </w:tcPr>
          <w:p w14:paraId="1C1DF09A" w14:textId="77777777" w:rsidR="00EF46A3" w:rsidRPr="003F29FF" w:rsidRDefault="00EF46A3" w:rsidP="0062075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43A3FEC4" w14:textId="77777777" w:rsidR="00EF46A3" w:rsidRPr="003F29FF" w:rsidRDefault="00EF46A3" w:rsidP="0062075E">
            <w:pPr>
              <w:pStyle w:val="Tabletextright"/>
              <w:rPr>
                <w:bCs/>
              </w:rPr>
            </w:pPr>
          </w:p>
        </w:tc>
      </w:tr>
      <w:tr w:rsidR="00EF46A3" w:rsidRPr="003F29FF" w14:paraId="346EB091"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6BC515F4" w14:textId="77777777" w:rsidR="00EF46A3" w:rsidRPr="003F29FF" w:rsidRDefault="00EF46A3" w:rsidP="0062075E">
            <w:pPr>
              <w:pStyle w:val="Tabletext"/>
              <w:rPr>
                <w:color w:val="000000"/>
              </w:rPr>
            </w:pPr>
            <w:r w:rsidRPr="003F29FF">
              <w:t>The carrying amounts of non</w:t>
            </w:r>
            <w:r>
              <w:noBreakHyphen/>
            </w:r>
            <w:r w:rsidRPr="003F29FF">
              <w:t>current assets pledged as security are:</w:t>
            </w:r>
          </w:p>
        </w:tc>
        <w:tc>
          <w:tcPr>
            <w:cnfStyle w:val="000010000000" w:firstRow="0" w:lastRow="0" w:firstColumn="0" w:lastColumn="0" w:oddVBand="1" w:evenVBand="0" w:oddHBand="0" w:evenHBand="0" w:firstRowFirstColumn="0" w:firstRowLastColumn="0" w:lastRowFirstColumn="0" w:lastRowLastColumn="0"/>
            <w:tcW w:w="1080" w:type="dxa"/>
          </w:tcPr>
          <w:p w14:paraId="02E82496" w14:textId="77777777" w:rsidR="00EF46A3" w:rsidRPr="003F29FF" w:rsidRDefault="00EF46A3" w:rsidP="0062075E">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080" w:type="dxa"/>
          </w:tcPr>
          <w:p w14:paraId="1ED0342F" w14:textId="77777777" w:rsidR="00EF46A3" w:rsidRPr="003F29FF" w:rsidRDefault="00EF46A3" w:rsidP="0062075E">
            <w:pPr>
              <w:pStyle w:val="Tabletextright"/>
              <w:rPr>
                <w:bCs/>
              </w:rPr>
            </w:pPr>
          </w:p>
        </w:tc>
      </w:tr>
      <w:tr w:rsidR="00EF46A3" w:rsidRPr="003F29FF" w14:paraId="0E2F3F11"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15786BB7" w14:textId="4BD97FFD" w:rsidR="00EF46A3" w:rsidRPr="003F29FF" w:rsidRDefault="00EF46A3" w:rsidP="00EF46A3">
            <w:pPr>
              <w:pStyle w:val="Tablebullet"/>
              <w:keepLines w:val="0"/>
            </w:pPr>
            <w:r w:rsidRPr="003F29FF">
              <w:t>Motor vehicles under lease</w:t>
            </w:r>
            <w:r w:rsidR="00B756AA">
              <w:t xml:space="preserve"> liabilities</w:t>
            </w:r>
          </w:p>
        </w:tc>
        <w:tc>
          <w:tcPr>
            <w:cnfStyle w:val="000010000000" w:firstRow="0" w:lastRow="0" w:firstColumn="0" w:lastColumn="0" w:oddVBand="1" w:evenVBand="0" w:oddHBand="0" w:evenHBand="0" w:firstRowFirstColumn="0" w:firstRowLastColumn="0" w:lastRowFirstColumn="0" w:lastRowLastColumn="0"/>
            <w:tcW w:w="1080" w:type="dxa"/>
          </w:tcPr>
          <w:p w14:paraId="47C9186F" w14:textId="77777777" w:rsidR="00EF46A3" w:rsidRPr="003F29FF" w:rsidRDefault="00EF46A3" w:rsidP="0062075E">
            <w:pPr>
              <w:pStyle w:val="Tabletextrightbold"/>
            </w:pPr>
            <w:r w:rsidRPr="003B4F7A">
              <w:t>4 739</w:t>
            </w:r>
          </w:p>
        </w:tc>
        <w:tc>
          <w:tcPr>
            <w:cnfStyle w:val="000001000000" w:firstRow="0" w:lastRow="0" w:firstColumn="0" w:lastColumn="0" w:oddVBand="0" w:evenVBand="1" w:oddHBand="0" w:evenHBand="0" w:firstRowFirstColumn="0" w:firstRowLastColumn="0" w:lastRowFirstColumn="0" w:lastRowLastColumn="0"/>
            <w:tcW w:w="1080" w:type="dxa"/>
          </w:tcPr>
          <w:p w14:paraId="08BB22B5" w14:textId="77777777" w:rsidR="00EF46A3" w:rsidRPr="003F29FF" w:rsidRDefault="00EF46A3" w:rsidP="0062075E">
            <w:pPr>
              <w:pStyle w:val="Tabletextrightbold"/>
            </w:pPr>
            <w:r w:rsidRPr="003B4F7A">
              <w:t>4 996</w:t>
            </w:r>
          </w:p>
        </w:tc>
      </w:tr>
    </w:tbl>
    <w:p w14:paraId="45932353" w14:textId="77777777" w:rsidR="00EF46A3" w:rsidRPr="003F29FF" w:rsidRDefault="00EF46A3" w:rsidP="00EF46A3">
      <w:pPr>
        <w:pStyle w:val="Spacer"/>
      </w:pPr>
    </w:p>
    <w:p w14:paraId="38BF112D" w14:textId="77777777" w:rsidR="00EF46A3" w:rsidRPr="003F29FF" w:rsidRDefault="00EF46A3" w:rsidP="00EF46A3">
      <w:pPr>
        <w:pStyle w:val="Spacer"/>
      </w:pPr>
    </w:p>
    <w:p w14:paraId="1502C604" w14:textId="77777777" w:rsidR="00EF46A3" w:rsidRPr="003F29FF" w:rsidRDefault="00EF46A3" w:rsidP="00EF46A3">
      <w:pPr>
        <w:sectPr w:rsidR="00EF46A3" w:rsidRPr="003F29FF" w:rsidSect="000C41A3">
          <w:headerReference w:type="default" r:id="rId133"/>
          <w:type w:val="continuous"/>
          <w:pgSz w:w="11909" w:h="16834" w:code="9"/>
          <w:pgMar w:top="1728" w:right="1152" w:bottom="1152" w:left="1152" w:header="720" w:footer="288" w:gutter="0"/>
          <w:cols w:space="720"/>
          <w:noEndnote/>
        </w:sectPr>
      </w:pPr>
    </w:p>
    <w:p w14:paraId="267332B0" w14:textId="3E5BF394" w:rsidR="00EF46A3" w:rsidRPr="003F29FF" w:rsidRDefault="00EF46A3" w:rsidP="00EF46A3">
      <w:r w:rsidRPr="000E4F5B">
        <w:t xml:space="preserve">Borrowings are classified as financial instruments. All interest bearing borrowings are initially recognised at the fair value of the consideration received less directly attributable transaction costs. The measurement basis subsequent to initial recognition depends on whether the Department has categorised its interest bearing liabilities as either </w:t>
      </w:r>
      <w:r w:rsidR="002C6ECA">
        <w:t>‘</w:t>
      </w:r>
      <w:r w:rsidRPr="000E4F5B">
        <w:t>financial liabilities designated at fair value through net result</w:t>
      </w:r>
      <w:r w:rsidR="002C6ECA">
        <w:t>’</w:t>
      </w:r>
      <w:r w:rsidRPr="000E4F5B">
        <w:t xml:space="preserve">, or financial liabilities at </w:t>
      </w:r>
      <w:r w:rsidR="002C6ECA">
        <w:t>‘</w:t>
      </w:r>
      <w:r w:rsidRPr="000E4F5B">
        <w:t>amortised cost</w:t>
      </w:r>
      <w:r w:rsidR="002C6ECA">
        <w:t>’</w:t>
      </w:r>
      <w:r w:rsidRPr="000E4F5B">
        <w:t>. The classification depends on the nature and purpose of the interest bearing liabilities. The Department determines the classification of its interest bearing liabilities at initial recognition.</w:t>
      </w:r>
    </w:p>
    <w:p w14:paraId="2C6C5C5C" w14:textId="77777777" w:rsidR="00EF46A3" w:rsidRPr="003F29FF" w:rsidRDefault="00EF46A3" w:rsidP="00EF46A3">
      <w:pPr>
        <w:pStyle w:val="Heading3numbered"/>
      </w:pPr>
      <w:r w:rsidRPr="003F29FF">
        <w:br w:type="column"/>
      </w:r>
      <w:r w:rsidRPr="003F29FF">
        <w:t>Lease liabilities</w:t>
      </w:r>
    </w:p>
    <w:p w14:paraId="542007C4" w14:textId="77777777" w:rsidR="00EF46A3" w:rsidRPr="003F29FF" w:rsidRDefault="00EF46A3" w:rsidP="00EF46A3">
      <w:r w:rsidRPr="003F29FF">
        <w:t>Information about leases for which the Department is a lessee is presented below.</w:t>
      </w:r>
    </w:p>
    <w:p w14:paraId="6BD6DBF1" w14:textId="4DF523BA" w:rsidR="00EF46A3" w:rsidRPr="003F29FF" w:rsidRDefault="00EF46A3" w:rsidP="00EF46A3">
      <w:pPr>
        <w:pStyle w:val="Heading4"/>
        <w:rPr>
          <w:sz w:val="18"/>
        </w:rPr>
      </w:pPr>
      <w:r w:rsidRPr="003F29FF">
        <w:rPr>
          <w:sz w:val="18"/>
        </w:rPr>
        <w:t>The Department</w:t>
      </w:r>
      <w:r w:rsidR="002C6ECA">
        <w:rPr>
          <w:sz w:val="18"/>
        </w:rPr>
        <w:t>’</w:t>
      </w:r>
      <w:r w:rsidRPr="003F29FF">
        <w:rPr>
          <w:sz w:val="18"/>
        </w:rPr>
        <w:t>s leasing activities</w:t>
      </w:r>
    </w:p>
    <w:p w14:paraId="2CC0A26A" w14:textId="77777777" w:rsidR="00EF46A3" w:rsidRPr="003F29FF" w:rsidRDefault="00EF46A3" w:rsidP="00EF46A3">
      <w:r w:rsidRPr="000E4F5B">
        <w:t xml:space="preserve">The Department leases motor vehicles. The lease contracts are typically made for fixed periods of one to five years. The Department does not provide an option to renew the lease after that date. </w:t>
      </w:r>
    </w:p>
    <w:p w14:paraId="75238BB4" w14:textId="77777777" w:rsidR="00EF46A3" w:rsidRPr="003F29FF" w:rsidRDefault="00EF46A3" w:rsidP="00EF46A3">
      <w:pPr>
        <w:ind w:right="-58"/>
      </w:pPr>
      <w:r w:rsidRPr="000E4F5B">
        <w:lastRenderedPageBreak/>
        <w:t>The Department leases information and communications technology equipment with contract terms of one to three years. These leases are short</w:t>
      </w:r>
      <w:r>
        <w:noBreakHyphen/>
      </w:r>
      <w:r w:rsidRPr="000E4F5B">
        <w:t>term and or/leases of low-value items. The Department has elected not to recognise right-of-use assets and lease liabilities for these leases. At 30</w:t>
      </w:r>
      <w:r>
        <w:rPr>
          <w:rFonts w:ascii="Calibri" w:hAnsi="Calibri" w:cs="Calibri"/>
        </w:rPr>
        <w:t> </w:t>
      </w:r>
      <w:r w:rsidRPr="000E4F5B">
        <w:t>June</w:t>
      </w:r>
      <w:r>
        <w:rPr>
          <w:rFonts w:ascii="Calibri" w:hAnsi="Calibri" w:cs="Calibri"/>
        </w:rPr>
        <w:t> </w:t>
      </w:r>
      <w:r w:rsidRPr="000E4F5B">
        <w:t>2021, the Department was committed to short term leases and the total commitment at that date was $4.2 million (2020</w:t>
      </w:r>
      <w:r>
        <w:t xml:space="preserve"> – </w:t>
      </w:r>
      <w:r w:rsidRPr="000E4F5B">
        <w:t>$2.9 million).</w:t>
      </w:r>
    </w:p>
    <w:p w14:paraId="6FB3785E" w14:textId="77777777" w:rsidR="00EF46A3" w:rsidRPr="003F29FF" w:rsidRDefault="00EF46A3" w:rsidP="00EF46A3">
      <w:pPr>
        <w:pStyle w:val="Heading5"/>
      </w:pPr>
      <w:r w:rsidRPr="003F29FF">
        <w:t>Right</w:t>
      </w:r>
      <w:r>
        <w:noBreakHyphen/>
      </w:r>
      <w:r w:rsidRPr="003F29FF">
        <w:t>of</w:t>
      </w:r>
      <w:r>
        <w:noBreakHyphen/>
      </w:r>
      <w:r w:rsidRPr="003F29FF">
        <w:t>use assets</w:t>
      </w:r>
    </w:p>
    <w:p w14:paraId="531D9147" w14:textId="21466304" w:rsidR="00EF46A3" w:rsidRPr="003F29FF" w:rsidRDefault="00EF46A3" w:rsidP="00EF46A3">
      <w:pPr>
        <w:rPr>
          <w:b/>
          <w:bCs/>
        </w:rPr>
      </w:pPr>
      <w:r w:rsidRPr="003F29FF">
        <w:t>Right</w:t>
      </w:r>
      <w:r>
        <w:noBreakHyphen/>
      </w:r>
      <w:r w:rsidRPr="003F29FF">
        <w:t>of</w:t>
      </w:r>
      <w:r>
        <w:noBreakHyphen/>
      </w:r>
      <w:r w:rsidRPr="003F29FF">
        <w:t>use assets are presented in note 5.1.</w:t>
      </w:r>
      <w:r w:rsidR="00F359FC">
        <w:t>2.</w:t>
      </w:r>
    </w:p>
    <w:p w14:paraId="305B369F" w14:textId="77777777" w:rsidR="00EF46A3" w:rsidRPr="003F29FF" w:rsidRDefault="00EF46A3" w:rsidP="00EF46A3">
      <w:pPr>
        <w:pStyle w:val="Heading5"/>
        <w:rPr>
          <w:highlight w:val="cyan"/>
        </w:rPr>
      </w:pPr>
      <w:r w:rsidRPr="003F29FF">
        <w:t xml:space="preserve">Amounts recognised in the comprehensive operating statement </w:t>
      </w:r>
    </w:p>
    <w:p w14:paraId="364B45D5" w14:textId="77777777" w:rsidR="00EF46A3" w:rsidRDefault="00EF46A3" w:rsidP="00EF46A3">
      <w:r w:rsidRPr="003F29FF">
        <w:t>The following amounts are recognised in the comprehensive operating statement relating to leases:</w:t>
      </w:r>
    </w:p>
    <w:p w14:paraId="00C2CE94" w14:textId="77777777" w:rsidR="00EF46A3" w:rsidRPr="003F29FF" w:rsidRDefault="00EF46A3" w:rsidP="00EF46A3">
      <w:pPr>
        <w:pStyle w:val="Spacer"/>
      </w:pPr>
    </w:p>
    <w:p w14:paraId="4C7BC135" w14:textId="77777777" w:rsidR="00EF46A3" w:rsidRPr="003F29FF" w:rsidRDefault="00EF46A3" w:rsidP="00EF46A3">
      <w:pPr>
        <w:sectPr w:rsidR="00EF46A3" w:rsidRPr="003F29FF" w:rsidSect="000C41A3">
          <w:headerReference w:type="default" r:id="rId134"/>
          <w:type w:val="continuous"/>
          <w:pgSz w:w="11909" w:h="16834" w:code="9"/>
          <w:pgMar w:top="1728" w:right="1152" w:bottom="1152" w:left="1152" w:header="720" w:footer="288" w:gutter="0"/>
          <w:cols w:num="2" w:space="720"/>
          <w:noEndnote/>
        </w:sectPr>
      </w:pPr>
    </w:p>
    <w:tbl>
      <w:tblPr>
        <w:tblStyle w:val="AnnualReporttexttable"/>
        <w:tblW w:w="8280" w:type="dxa"/>
        <w:tblLayout w:type="fixed"/>
        <w:tblLook w:val="04A0" w:firstRow="1" w:lastRow="0" w:firstColumn="1" w:lastColumn="0" w:noHBand="0" w:noVBand="1"/>
      </w:tblPr>
      <w:tblGrid>
        <w:gridCol w:w="5940"/>
        <w:gridCol w:w="1170"/>
        <w:gridCol w:w="1170"/>
      </w:tblGrid>
      <w:tr w:rsidR="003B5064" w:rsidRPr="003B5064" w14:paraId="087407D1"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0" w:type="dxa"/>
          </w:tcPr>
          <w:p w14:paraId="42AFE5FF" w14:textId="77777777" w:rsidR="003B5064" w:rsidRPr="003B5064" w:rsidRDefault="003B5064" w:rsidP="003B5064">
            <w:pPr>
              <w:pStyle w:val="Tableheader"/>
              <w:rPr>
                <w:bCs/>
              </w:rPr>
            </w:pPr>
          </w:p>
        </w:tc>
        <w:tc>
          <w:tcPr>
            <w:tcW w:w="1170" w:type="dxa"/>
          </w:tcPr>
          <w:p w14:paraId="71174179" w14:textId="533D1718" w:rsidR="003B5064" w:rsidRPr="003B5064" w:rsidRDefault="003B5064" w:rsidP="003B5064">
            <w:pPr>
              <w:pStyle w:val="Tableheader"/>
              <w:cnfStyle w:val="100000000000" w:firstRow="1" w:lastRow="0" w:firstColumn="0" w:lastColumn="0" w:oddVBand="0" w:evenVBand="0" w:oddHBand="0" w:evenHBand="0" w:firstRowFirstColumn="0" w:firstRowLastColumn="0" w:lastRowFirstColumn="0" w:lastRowLastColumn="0"/>
              <w:rPr>
                <w:sz w:val="16"/>
              </w:rPr>
            </w:pPr>
            <w:r w:rsidRPr="003B5064">
              <w:rPr>
                <w:sz w:val="16"/>
              </w:rPr>
              <w:t>2021</w:t>
            </w:r>
            <w:r w:rsidRPr="003B5064">
              <w:rPr>
                <w:sz w:val="16"/>
              </w:rPr>
              <w:br/>
              <w:t>$’000</w:t>
            </w:r>
          </w:p>
        </w:tc>
        <w:tc>
          <w:tcPr>
            <w:tcW w:w="1170" w:type="dxa"/>
          </w:tcPr>
          <w:p w14:paraId="2437B6FF" w14:textId="014CBDDB" w:rsidR="003B5064" w:rsidRPr="003B5064" w:rsidRDefault="003B5064" w:rsidP="003B5064">
            <w:pPr>
              <w:pStyle w:val="Tableheader"/>
              <w:cnfStyle w:val="100000000000" w:firstRow="1" w:lastRow="0" w:firstColumn="0" w:lastColumn="0" w:oddVBand="0" w:evenVBand="0" w:oddHBand="0" w:evenHBand="0" w:firstRowFirstColumn="0" w:firstRowLastColumn="0" w:lastRowFirstColumn="0" w:lastRowLastColumn="0"/>
              <w:rPr>
                <w:sz w:val="16"/>
              </w:rPr>
            </w:pPr>
            <w:r w:rsidRPr="003B5064">
              <w:rPr>
                <w:sz w:val="16"/>
              </w:rPr>
              <w:t>2020</w:t>
            </w:r>
            <w:r w:rsidRPr="003B5064">
              <w:rPr>
                <w:sz w:val="16"/>
              </w:rPr>
              <w:br/>
              <w:t>$’000</w:t>
            </w:r>
          </w:p>
        </w:tc>
      </w:tr>
      <w:tr w:rsidR="009D1735" w:rsidRPr="003F29FF" w14:paraId="65EF3BE5" w14:textId="77777777" w:rsidTr="003B5064">
        <w:tc>
          <w:tcPr>
            <w:cnfStyle w:val="001000000000" w:firstRow="0" w:lastRow="0" w:firstColumn="1" w:lastColumn="0" w:oddVBand="0" w:evenVBand="0" w:oddHBand="0" w:evenHBand="0" w:firstRowFirstColumn="0" w:firstRowLastColumn="0" w:lastRowFirstColumn="0" w:lastRowLastColumn="0"/>
            <w:tcW w:w="5940" w:type="dxa"/>
          </w:tcPr>
          <w:p w14:paraId="665C92B9" w14:textId="77777777" w:rsidR="009D1735" w:rsidRPr="003F29FF" w:rsidRDefault="009D1735" w:rsidP="009D1735">
            <w:pPr>
              <w:pStyle w:val="Tabletext"/>
            </w:pPr>
            <w:r w:rsidRPr="003F29FF">
              <w:t>Interest expense on lease liabilities</w:t>
            </w:r>
          </w:p>
        </w:tc>
        <w:tc>
          <w:tcPr>
            <w:tcW w:w="1170" w:type="dxa"/>
          </w:tcPr>
          <w:p w14:paraId="0875AD16" w14:textId="1D1E69D0" w:rsidR="009D1735" w:rsidRDefault="009D1735" w:rsidP="009D1735">
            <w:pPr>
              <w:pStyle w:val="Tabletextright"/>
              <w:cnfStyle w:val="000000000000" w:firstRow="0" w:lastRow="0" w:firstColumn="0" w:lastColumn="0" w:oddVBand="0" w:evenVBand="0" w:oddHBand="0" w:evenHBand="0" w:firstRowFirstColumn="0" w:firstRowLastColumn="0" w:lastRowFirstColumn="0" w:lastRowLastColumn="0"/>
            </w:pPr>
            <w:r w:rsidRPr="001A3317">
              <w:t>106</w:t>
            </w:r>
          </w:p>
        </w:tc>
        <w:tc>
          <w:tcPr>
            <w:tcW w:w="1170" w:type="dxa"/>
          </w:tcPr>
          <w:p w14:paraId="257DCB5C" w14:textId="77777777" w:rsidR="009D1735" w:rsidRDefault="009D1735" w:rsidP="009D1735">
            <w:pPr>
              <w:pStyle w:val="Tabletextright"/>
              <w:cnfStyle w:val="000000000000" w:firstRow="0" w:lastRow="0" w:firstColumn="0" w:lastColumn="0" w:oddVBand="0" w:evenVBand="0" w:oddHBand="0" w:evenHBand="0" w:firstRowFirstColumn="0" w:firstRowLastColumn="0" w:lastRowFirstColumn="0" w:lastRowLastColumn="0"/>
            </w:pPr>
            <w:r>
              <w:t>517</w:t>
            </w:r>
          </w:p>
        </w:tc>
      </w:tr>
      <w:tr w:rsidR="009D1735" w:rsidRPr="003F29FF" w14:paraId="197DBF79" w14:textId="77777777" w:rsidTr="003B5064">
        <w:tc>
          <w:tcPr>
            <w:cnfStyle w:val="001000000000" w:firstRow="0" w:lastRow="0" w:firstColumn="1" w:lastColumn="0" w:oddVBand="0" w:evenVBand="0" w:oddHBand="0" w:evenHBand="0" w:firstRowFirstColumn="0" w:firstRowLastColumn="0" w:lastRowFirstColumn="0" w:lastRowLastColumn="0"/>
            <w:tcW w:w="5940" w:type="dxa"/>
          </w:tcPr>
          <w:p w14:paraId="25D9B83A" w14:textId="77777777" w:rsidR="009D1735" w:rsidRPr="003F29FF" w:rsidRDefault="009D1735" w:rsidP="009D1735">
            <w:pPr>
              <w:pStyle w:val="Tabletext"/>
            </w:pPr>
            <w:r w:rsidRPr="003F29FF">
              <w:t>Expenses relating to short</w:t>
            </w:r>
            <w:r>
              <w:noBreakHyphen/>
            </w:r>
            <w:r w:rsidRPr="003F29FF">
              <w:t>term leases</w:t>
            </w:r>
          </w:p>
        </w:tc>
        <w:tc>
          <w:tcPr>
            <w:tcW w:w="1170" w:type="dxa"/>
          </w:tcPr>
          <w:p w14:paraId="2C7D6276" w14:textId="2715C76F" w:rsidR="009D1735" w:rsidRPr="00F90583" w:rsidRDefault="009D1735" w:rsidP="009D1735">
            <w:pPr>
              <w:pStyle w:val="Tabletextright"/>
              <w:cnfStyle w:val="000000000000" w:firstRow="0" w:lastRow="0" w:firstColumn="0" w:lastColumn="0" w:oddVBand="0" w:evenVBand="0" w:oddHBand="0" w:evenHBand="0" w:firstRowFirstColumn="0" w:firstRowLastColumn="0" w:lastRowFirstColumn="0" w:lastRowLastColumn="0"/>
            </w:pPr>
            <w:r w:rsidRPr="001A3317">
              <w:t>6 546</w:t>
            </w:r>
          </w:p>
        </w:tc>
        <w:tc>
          <w:tcPr>
            <w:tcW w:w="1170" w:type="dxa"/>
          </w:tcPr>
          <w:p w14:paraId="61371717" w14:textId="77777777" w:rsidR="009D1735" w:rsidRPr="00F90583" w:rsidRDefault="009D1735" w:rsidP="009D1735">
            <w:pPr>
              <w:pStyle w:val="Tabletextright"/>
              <w:cnfStyle w:val="000000000000" w:firstRow="0" w:lastRow="0" w:firstColumn="0" w:lastColumn="0" w:oddVBand="0" w:evenVBand="0" w:oddHBand="0" w:evenHBand="0" w:firstRowFirstColumn="0" w:firstRowLastColumn="0" w:lastRowFirstColumn="0" w:lastRowLastColumn="0"/>
            </w:pPr>
            <w:r w:rsidRPr="00F90583">
              <w:t>4</w:t>
            </w:r>
            <w:r>
              <w:t xml:space="preserve"> 179</w:t>
            </w:r>
          </w:p>
        </w:tc>
      </w:tr>
      <w:tr w:rsidR="009D1735" w:rsidRPr="003F29FF" w14:paraId="10FF8013" w14:textId="77777777" w:rsidTr="003B5064">
        <w:tc>
          <w:tcPr>
            <w:cnfStyle w:val="001000000000" w:firstRow="0" w:lastRow="0" w:firstColumn="1" w:lastColumn="0" w:oddVBand="0" w:evenVBand="0" w:oddHBand="0" w:evenHBand="0" w:firstRowFirstColumn="0" w:firstRowLastColumn="0" w:lastRowFirstColumn="0" w:lastRowLastColumn="0"/>
            <w:tcW w:w="5940" w:type="dxa"/>
          </w:tcPr>
          <w:p w14:paraId="082750F0" w14:textId="77777777" w:rsidR="009D1735" w:rsidRPr="003F29FF" w:rsidRDefault="009D1735" w:rsidP="009D1735">
            <w:pPr>
              <w:pStyle w:val="Tabletext"/>
            </w:pPr>
            <w:r w:rsidRPr="003F29FF">
              <w:t>Expenses relating to leases of low</w:t>
            </w:r>
            <w:r>
              <w:noBreakHyphen/>
            </w:r>
            <w:r w:rsidRPr="003F29FF">
              <w:t>value assets</w:t>
            </w:r>
          </w:p>
        </w:tc>
        <w:tc>
          <w:tcPr>
            <w:tcW w:w="1170" w:type="dxa"/>
          </w:tcPr>
          <w:p w14:paraId="6758C1B4" w14:textId="0D757EA3" w:rsidR="009D1735" w:rsidRDefault="009D1735" w:rsidP="009D1735">
            <w:pPr>
              <w:pStyle w:val="Tabletextright"/>
              <w:cnfStyle w:val="000000000000" w:firstRow="0" w:lastRow="0" w:firstColumn="0" w:lastColumn="0" w:oddVBand="0" w:evenVBand="0" w:oddHBand="0" w:evenHBand="0" w:firstRowFirstColumn="0" w:firstRowLastColumn="0" w:lastRowFirstColumn="0" w:lastRowLastColumn="0"/>
            </w:pPr>
            <w:r w:rsidRPr="001A3317">
              <w:t>544</w:t>
            </w:r>
          </w:p>
        </w:tc>
        <w:tc>
          <w:tcPr>
            <w:tcW w:w="1170" w:type="dxa"/>
          </w:tcPr>
          <w:p w14:paraId="530C1146" w14:textId="77777777" w:rsidR="009D1735" w:rsidRDefault="009D1735" w:rsidP="009D1735">
            <w:pPr>
              <w:pStyle w:val="Tabletextright"/>
              <w:cnfStyle w:val="000000000000" w:firstRow="0" w:lastRow="0" w:firstColumn="0" w:lastColumn="0" w:oddVBand="0" w:evenVBand="0" w:oddHBand="0" w:evenHBand="0" w:firstRowFirstColumn="0" w:firstRowLastColumn="0" w:lastRowFirstColumn="0" w:lastRowLastColumn="0"/>
            </w:pPr>
            <w:r>
              <w:t>174</w:t>
            </w:r>
          </w:p>
        </w:tc>
      </w:tr>
      <w:tr w:rsidR="009D1735" w:rsidRPr="003F29FF" w14:paraId="7F17F15D" w14:textId="77777777" w:rsidTr="003B5064">
        <w:tc>
          <w:tcPr>
            <w:cnfStyle w:val="001000000000" w:firstRow="0" w:lastRow="0" w:firstColumn="1" w:lastColumn="0" w:oddVBand="0" w:evenVBand="0" w:oddHBand="0" w:evenHBand="0" w:firstRowFirstColumn="0" w:firstRowLastColumn="0" w:lastRowFirstColumn="0" w:lastRowLastColumn="0"/>
            <w:tcW w:w="5940" w:type="dxa"/>
          </w:tcPr>
          <w:p w14:paraId="34E123FB" w14:textId="77777777" w:rsidR="009D1735" w:rsidRPr="003F29FF" w:rsidRDefault="009D1735" w:rsidP="009D1735">
            <w:pPr>
              <w:pStyle w:val="Tabletextbold"/>
            </w:pPr>
            <w:r w:rsidRPr="003F29FF">
              <w:t>Total amount recognised in the comprehensive operating statement</w:t>
            </w:r>
          </w:p>
        </w:tc>
        <w:tc>
          <w:tcPr>
            <w:tcW w:w="1170" w:type="dxa"/>
          </w:tcPr>
          <w:p w14:paraId="3C2E2E2C" w14:textId="4E1F69A6" w:rsidR="009D1735" w:rsidRDefault="009D1735" w:rsidP="009D1735">
            <w:pPr>
              <w:pStyle w:val="Tabletextrightbold"/>
              <w:cnfStyle w:val="000000000000" w:firstRow="0" w:lastRow="0" w:firstColumn="0" w:lastColumn="0" w:oddVBand="0" w:evenVBand="0" w:oddHBand="0" w:evenHBand="0" w:firstRowFirstColumn="0" w:firstRowLastColumn="0" w:lastRowFirstColumn="0" w:lastRowLastColumn="0"/>
            </w:pPr>
            <w:r w:rsidRPr="001A3317">
              <w:t>7 196</w:t>
            </w:r>
          </w:p>
        </w:tc>
        <w:tc>
          <w:tcPr>
            <w:tcW w:w="1170" w:type="dxa"/>
          </w:tcPr>
          <w:p w14:paraId="52AE2D98" w14:textId="77777777" w:rsidR="009D1735" w:rsidRDefault="009D1735" w:rsidP="009D1735">
            <w:pPr>
              <w:pStyle w:val="Tabletextrightbold"/>
              <w:cnfStyle w:val="000000000000" w:firstRow="0" w:lastRow="0" w:firstColumn="0" w:lastColumn="0" w:oddVBand="0" w:evenVBand="0" w:oddHBand="0" w:evenHBand="0" w:firstRowFirstColumn="0" w:firstRowLastColumn="0" w:lastRowFirstColumn="0" w:lastRowLastColumn="0"/>
            </w:pPr>
            <w:r>
              <w:t>4 870</w:t>
            </w:r>
          </w:p>
        </w:tc>
      </w:tr>
    </w:tbl>
    <w:p w14:paraId="5493721F" w14:textId="77777777" w:rsidR="00EF46A3" w:rsidRPr="003F29FF" w:rsidRDefault="00EF46A3" w:rsidP="00EF46A3"/>
    <w:p w14:paraId="378DFA7C" w14:textId="77777777" w:rsidR="00EF46A3" w:rsidRPr="003F29FF" w:rsidRDefault="00EF46A3" w:rsidP="00EF46A3">
      <w:pPr>
        <w:sectPr w:rsidR="00EF46A3" w:rsidRPr="003F29FF" w:rsidSect="00E13F3E">
          <w:type w:val="continuous"/>
          <w:pgSz w:w="11909" w:h="16834" w:code="9"/>
          <w:pgMar w:top="1728" w:right="1152" w:bottom="1152" w:left="1152" w:header="720" w:footer="288" w:gutter="0"/>
          <w:cols w:space="720"/>
          <w:noEndnote/>
        </w:sectPr>
      </w:pPr>
    </w:p>
    <w:p w14:paraId="5CCF3E1D" w14:textId="77777777" w:rsidR="00EF46A3" w:rsidRPr="003F29FF" w:rsidRDefault="00EF46A3" w:rsidP="00EF46A3">
      <w:pPr>
        <w:pStyle w:val="Heading5"/>
        <w:rPr>
          <w:highlight w:val="yellow"/>
        </w:rPr>
      </w:pPr>
      <w:r w:rsidRPr="003F29FF">
        <w:t>Amounts recognised in the cash flow statement</w:t>
      </w:r>
    </w:p>
    <w:p w14:paraId="158EBAED" w14:textId="77777777" w:rsidR="00EF46A3" w:rsidRPr="003F29FF" w:rsidRDefault="00EF46A3" w:rsidP="00EF46A3">
      <w:r w:rsidRPr="003F29FF">
        <w:t xml:space="preserve">The following amounts are recognised in the cash flow statement for the </w:t>
      </w:r>
      <w:r>
        <w:t>year ended 30 June 2021</w:t>
      </w:r>
      <w:r w:rsidRPr="003F29FF">
        <w:t xml:space="preserve"> relating to leases:</w:t>
      </w:r>
    </w:p>
    <w:p w14:paraId="1FA5C827" w14:textId="77777777" w:rsidR="00EF46A3" w:rsidRPr="003F29FF" w:rsidRDefault="00EF46A3" w:rsidP="00EF46A3">
      <w:pPr>
        <w:sectPr w:rsidR="00EF46A3" w:rsidRPr="003F29FF" w:rsidSect="000C41A3">
          <w:type w:val="continuous"/>
          <w:pgSz w:w="11909" w:h="16834" w:code="9"/>
          <w:pgMar w:top="1728" w:right="1152" w:bottom="1152" w:left="1152" w:header="720" w:footer="288" w:gutter="0"/>
          <w:cols w:num="2" w:space="720"/>
          <w:noEndnote/>
        </w:sectPr>
      </w:pPr>
    </w:p>
    <w:tbl>
      <w:tblPr>
        <w:tblStyle w:val="AnnualReporttexttable"/>
        <w:tblW w:w="8280" w:type="dxa"/>
        <w:tblLayout w:type="fixed"/>
        <w:tblLook w:val="00A0" w:firstRow="1" w:lastRow="0" w:firstColumn="1" w:lastColumn="0" w:noHBand="0" w:noVBand="0"/>
      </w:tblPr>
      <w:tblGrid>
        <w:gridCol w:w="5940"/>
        <w:gridCol w:w="1170"/>
        <w:gridCol w:w="1170"/>
      </w:tblGrid>
      <w:tr w:rsidR="00EF46A3" w:rsidRPr="003F29FF" w14:paraId="70B808B2"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0" w:type="dxa"/>
          </w:tcPr>
          <w:p w14:paraId="35FC4088" w14:textId="77777777" w:rsidR="00EF46A3" w:rsidRPr="003F29FF" w:rsidRDefault="00EF46A3" w:rsidP="0062075E">
            <w:pPr>
              <w:pStyle w:val="Notes"/>
              <w:jc w:val="both"/>
              <w:rPr>
                <w:rFonts w:cs="Arial"/>
                <w:sz w:val="20"/>
              </w:rP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29447C5F" w14:textId="7D0EB41D" w:rsidR="00EF46A3" w:rsidRPr="003F29FF" w:rsidRDefault="00EF46A3" w:rsidP="0062075E">
            <w:pPr>
              <w:pStyle w:val="Tabletextheadingright"/>
            </w:pPr>
            <w:r>
              <w:rPr>
                <w:b/>
              </w:rPr>
              <w:t>2021</w:t>
            </w:r>
            <w:r w:rsidRPr="003F29FF">
              <w:br/>
            </w:r>
            <w:r w:rsidRPr="003F29FF">
              <w:rPr>
                <w:b/>
              </w:rPr>
              <w:t>$</w:t>
            </w:r>
            <w:r w:rsidR="002C6ECA">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170" w:type="dxa"/>
          </w:tcPr>
          <w:p w14:paraId="43640F9E" w14:textId="5A48F82A" w:rsidR="00EF46A3" w:rsidRDefault="00EF46A3" w:rsidP="0062075E">
            <w:pPr>
              <w:pStyle w:val="Tabletextheadingright"/>
              <w:rPr>
                <w:b/>
              </w:rPr>
            </w:pPr>
            <w:r>
              <w:rPr>
                <w:b/>
              </w:rPr>
              <w:t>2020</w:t>
            </w:r>
            <w:r w:rsidRPr="003F29FF">
              <w:br/>
            </w:r>
            <w:r w:rsidRPr="003F29FF">
              <w:rPr>
                <w:b/>
              </w:rPr>
              <w:t>$</w:t>
            </w:r>
            <w:r w:rsidR="002C6ECA">
              <w:rPr>
                <w:b/>
              </w:rPr>
              <w:t>’</w:t>
            </w:r>
            <w:r w:rsidRPr="003F29FF">
              <w:rPr>
                <w:b/>
              </w:rPr>
              <w:t>000</w:t>
            </w:r>
          </w:p>
        </w:tc>
      </w:tr>
      <w:tr w:rsidR="00EF46A3" w:rsidRPr="003F29FF" w14:paraId="37DEED9B" w14:textId="77777777" w:rsidTr="0062075E">
        <w:tc>
          <w:tcPr>
            <w:cnfStyle w:val="001000000000" w:firstRow="0" w:lastRow="0" w:firstColumn="1" w:lastColumn="0" w:oddVBand="0" w:evenVBand="0" w:oddHBand="0" w:evenHBand="0" w:firstRowFirstColumn="0" w:firstRowLastColumn="0" w:lastRowFirstColumn="0" w:lastRowLastColumn="0"/>
            <w:tcW w:w="5940" w:type="dxa"/>
          </w:tcPr>
          <w:p w14:paraId="5F328EDF" w14:textId="77777777" w:rsidR="00EF46A3" w:rsidRPr="003F29FF" w:rsidRDefault="00EF46A3" w:rsidP="0062075E">
            <w:pPr>
              <w:pStyle w:val="Tabletextbold"/>
            </w:pPr>
            <w:r w:rsidRPr="003F29FF">
              <w:t>Total cash outflow for leases</w:t>
            </w:r>
          </w:p>
        </w:tc>
        <w:tc>
          <w:tcPr>
            <w:cnfStyle w:val="000010000000" w:firstRow="0" w:lastRow="0" w:firstColumn="0" w:lastColumn="0" w:oddVBand="1" w:evenVBand="0" w:oddHBand="0" w:evenHBand="0" w:firstRowFirstColumn="0" w:firstRowLastColumn="0" w:lastRowFirstColumn="0" w:lastRowLastColumn="0"/>
            <w:tcW w:w="1170" w:type="dxa"/>
          </w:tcPr>
          <w:p w14:paraId="319FE4BE" w14:textId="77777777" w:rsidR="00EF46A3" w:rsidRPr="00C73F1A" w:rsidRDefault="00EF46A3" w:rsidP="0062075E">
            <w:pPr>
              <w:pStyle w:val="Tabletextrightbold"/>
            </w:pPr>
            <w:r w:rsidRPr="005969FF">
              <w:t>2 367</w:t>
            </w:r>
          </w:p>
        </w:tc>
        <w:tc>
          <w:tcPr>
            <w:cnfStyle w:val="000001000000" w:firstRow="0" w:lastRow="0" w:firstColumn="0" w:lastColumn="0" w:oddVBand="0" w:evenVBand="1" w:oddHBand="0" w:evenHBand="0" w:firstRowFirstColumn="0" w:firstRowLastColumn="0" w:lastRowFirstColumn="0" w:lastRowLastColumn="0"/>
            <w:tcW w:w="1170" w:type="dxa"/>
          </w:tcPr>
          <w:p w14:paraId="5E171DCB" w14:textId="77777777" w:rsidR="00EF46A3" w:rsidRPr="00391E4F" w:rsidRDefault="00EF46A3" w:rsidP="0062075E">
            <w:pPr>
              <w:pStyle w:val="Tabletextrightbold"/>
            </w:pPr>
            <w:r w:rsidRPr="00391E4F">
              <w:t>4</w:t>
            </w:r>
            <w:r>
              <w:t xml:space="preserve"> </w:t>
            </w:r>
            <w:r w:rsidRPr="00391E4F">
              <w:t>667</w:t>
            </w:r>
          </w:p>
        </w:tc>
      </w:tr>
    </w:tbl>
    <w:p w14:paraId="7E4E2C9F" w14:textId="77777777" w:rsidR="00EF46A3" w:rsidRPr="003F29FF" w:rsidRDefault="00EF46A3" w:rsidP="00EF46A3"/>
    <w:p w14:paraId="1812BD62" w14:textId="77777777" w:rsidR="00EF46A3" w:rsidRPr="003F29FF" w:rsidRDefault="00EF46A3" w:rsidP="00EF46A3">
      <w:pPr>
        <w:sectPr w:rsidR="00EF46A3" w:rsidRPr="003F29FF" w:rsidSect="00E13F3E">
          <w:type w:val="continuous"/>
          <w:pgSz w:w="11909" w:h="16834" w:code="9"/>
          <w:pgMar w:top="1728" w:right="1152" w:bottom="1152" w:left="1152" w:header="720" w:footer="288" w:gutter="0"/>
          <w:cols w:space="720"/>
          <w:noEndnote/>
        </w:sectPr>
      </w:pPr>
    </w:p>
    <w:p w14:paraId="21F8288D" w14:textId="3264A4F6" w:rsidR="00EF46A3" w:rsidRDefault="00EF46A3" w:rsidP="00EF46A3">
      <w:r>
        <w:t xml:space="preserve">For any new contracts entered into, the Department considers whether a contract is, or contains a lease. A lease is defined as </w:t>
      </w:r>
      <w:r w:rsidR="002C6ECA">
        <w:t>‘</w:t>
      </w:r>
      <w:r>
        <w:t>a contract, or part of a contract, that conveys the right to use an asset (the underlying asset) for a period of time in exchange for consideration</w:t>
      </w:r>
      <w:r w:rsidR="002C6ECA">
        <w:t>’</w:t>
      </w:r>
      <w:r>
        <w:t>. To apply this definition the Department assesses whether the contract meets three key evaluations:</w:t>
      </w:r>
    </w:p>
    <w:p w14:paraId="48387BCB" w14:textId="77777777" w:rsidR="00EF46A3" w:rsidRDefault="00EF46A3" w:rsidP="00EF46A3">
      <w:pPr>
        <w:pStyle w:val="Bullet"/>
      </w:pPr>
      <w:r>
        <w:t>whether the contract contains an identified asset, which is either explicitly identified in the contract or implicitly specified by being identified at the time the asset is made available to the Department and for which the supplier does not have substantive substitution rights</w:t>
      </w:r>
    </w:p>
    <w:p w14:paraId="39F1FB08" w14:textId="77777777" w:rsidR="00EF46A3" w:rsidRDefault="00EF46A3" w:rsidP="00EF46A3">
      <w:pPr>
        <w:pStyle w:val="Bullet"/>
      </w:pPr>
      <w:r>
        <w:t xml:space="preserve">whether the Department has the right to obtain substantially all of the economic benefits from use of the identified asset throughout the period of use, considering its rights within the defined scope of the contract and the Department has the right to direct the use of the identified asset throughout the period of use </w:t>
      </w:r>
    </w:p>
    <w:p w14:paraId="1338250C" w14:textId="75E2AE3B" w:rsidR="00EF46A3" w:rsidRDefault="00EF46A3" w:rsidP="00EF46A3">
      <w:pPr>
        <w:pStyle w:val="Bullet"/>
      </w:pPr>
      <w:r>
        <w:t xml:space="preserve">whether the Department has the right to take decisions in respect of </w:t>
      </w:r>
      <w:r w:rsidR="002C6ECA">
        <w:t>‘</w:t>
      </w:r>
      <w:r>
        <w:t>how and for what purpose</w:t>
      </w:r>
      <w:r w:rsidR="002C6ECA">
        <w:t>’</w:t>
      </w:r>
      <w:r>
        <w:t xml:space="preserve"> the asset is used throughout the period of use.</w:t>
      </w:r>
    </w:p>
    <w:p w14:paraId="6BF1E73E" w14:textId="77777777" w:rsidR="00EF46A3" w:rsidRDefault="00EF46A3" w:rsidP="00EF46A3">
      <w:r>
        <w:t>This policy is applied to contracts entered into, or changed, on or after 1 July 2019.</w:t>
      </w:r>
    </w:p>
    <w:p w14:paraId="3A4123F8" w14:textId="77777777" w:rsidR="00EF46A3" w:rsidRPr="003F29FF" w:rsidRDefault="00EF46A3" w:rsidP="00EF46A3">
      <w:pPr>
        <w:pStyle w:val="Heading30"/>
      </w:pPr>
      <w:r>
        <w:br w:type="column"/>
      </w:r>
      <w:r w:rsidRPr="003F29FF">
        <w:t>Separation of lease and non</w:t>
      </w:r>
      <w:r>
        <w:noBreakHyphen/>
      </w:r>
      <w:r w:rsidRPr="003F29FF">
        <w:t>lease components</w:t>
      </w:r>
    </w:p>
    <w:p w14:paraId="700DB10A" w14:textId="77777777" w:rsidR="00EF46A3" w:rsidRPr="003F29FF" w:rsidRDefault="00EF46A3" w:rsidP="00EF46A3">
      <w:r w:rsidRPr="005969FF">
        <w:t>At inception or on reassessment of a contract that contains a lease component, the lessee is required to separate out and account separately for non-lease components within a lease contract and exclude these amounts when determining the lease liability and right-of-use asset amount.</w:t>
      </w:r>
    </w:p>
    <w:p w14:paraId="584DC591" w14:textId="77777777" w:rsidR="00EF46A3" w:rsidRDefault="00EF46A3" w:rsidP="00EF46A3">
      <w:pPr>
        <w:pStyle w:val="Heading5"/>
      </w:pPr>
      <w:r>
        <w:t>Recognition and measurement of leases as a lessee</w:t>
      </w:r>
    </w:p>
    <w:p w14:paraId="3AA12C1C" w14:textId="77777777" w:rsidR="00EF46A3" w:rsidRPr="003F29FF" w:rsidRDefault="00EF46A3" w:rsidP="00EF46A3">
      <w:pPr>
        <w:ind w:right="-58"/>
      </w:pPr>
      <w:r>
        <w:t>The recognition and measurement of leases as a lessee is described in note 4.3.2 Administered assets and liabilities – leases.</w:t>
      </w:r>
    </w:p>
    <w:p w14:paraId="50BDDBE4" w14:textId="77777777" w:rsidR="00EF46A3" w:rsidRPr="003F29FF" w:rsidRDefault="00EF46A3" w:rsidP="00EF46A3"/>
    <w:p w14:paraId="1EA9A906" w14:textId="77777777" w:rsidR="00EF46A3" w:rsidRPr="003F29FF" w:rsidRDefault="00EF46A3" w:rsidP="00EF46A3">
      <w:pPr>
        <w:sectPr w:rsidR="00EF46A3" w:rsidRPr="003F29FF" w:rsidSect="000C41A3">
          <w:headerReference w:type="even" r:id="rId135"/>
          <w:headerReference w:type="default" r:id="rId136"/>
          <w:type w:val="continuous"/>
          <w:pgSz w:w="11909" w:h="16834" w:code="9"/>
          <w:pgMar w:top="1728" w:right="1152" w:bottom="1152" w:left="1152" w:header="720" w:footer="288" w:gutter="0"/>
          <w:cols w:num="2" w:space="720"/>
          <w:noEndnote/>
        </w:sectPr>
      </w:pPr>
    </w:p>
    <w:p w14:paraId="6DC613EF" w14:textId="77777777" w:rsidR="00EF46A3" w:rsidRPr="003F29FF" w:rsidRDefault="00EF46A3" w:rsidP="00EF46A3">
      <w:pPr>
        <w:pStyle w:val="Heading3numbered"/>
      </w:pPr>
      <w:r w:rsidRPr="003F29FF">
        <w:lastRenderedPageBreak/>
        <w:t>Maturity analysis of borrowings</w:t>
      </w:r>
    </w:p>
    <w:tbl>
      <w:tblPr>
        <w:tblW w:w="4703" w:type="pct"/>
        <w:tblLayout w:type="fixed"/>
        <w:tblCellMar>
          <w:top w:w="28" w:type="dxa"/>
          <w:left w:w="57" w:type="dxa"/>
          <w:bottom w:w="28" w:type="dxa"/>
          <w:right w:w="57" w:type="dxa"/>
        </w:tblCellMar>
        <w:tblLook w:val="0000" w:firstRow="0" w:lastRow="0" w:firstColumn="0" w:lastColumn="0" w:noHBand="0" w:noVBand="0"/>
      </w:tblPr>
      <w:tblGrid>
        <w:gridCol w:w="2013"/>
        <w:gridCol w:w="983"/>
        <w:gridCol w:w="977"/>
        <w:gridCol w:w="983"/>
        <w:gridCol w:w="983"/>
        <w:gridCol w:w="983"/>
        <w:gridCol w:w="983"/>
        <w:gridCol w:w="1129"/>
      </w:tblGrid>
      <w:tr w:rsidR="00EF46A3" w:rsidRPr="003F29FF" w14:paraId="7AE6F05E" w14:textId="77777777" w:rsidTr="0062075E">
        <w:tc>
          <w:tcPr>
            <w:tcW w:w="1114" w:type="pct"/>
            <w:shd w:val="clear" w:color="auto" w:fill="auto"/>
            <w:vAlign w:val="bottom"/>
          </w:tcPr>
          <w:p w14:paraId="62F79FF9" w14:textId="77777777" w:rsidR="00EF46A3" w:rsidRPr="003F29FF" w:rsidRDefault="00EF46A3" w:rsidP="0062075E">
            <w:pPr>
              <w:pStyle w:val="Tabletext"/>
            </w:pPr>
          </w:p>
        </w:tc>
        <w:tc>
          <w:tcPr>
            <w:tcW w:w="544" w:type="pct"/>
            <w:shd w:val="clear" w:color="auto" w:fill="auto"/>
            <w:vAlign w:val="bottom"/>
          </w:tcPr>
          <w:p w14:paraId="50C0FFE1" w14:textId="77777777" w:rsidR="00EF46A3" w:rsidRPr="003F29FF" w:rsidRDefault="00EF46A3" w:rsidP="0062075E">
            <w:pPr>
              <w:pStyle w:val="Tabletext"/>
            </w:pPr>
          </w:p>
        </w:tc>
        <w:tc>
          <w:tcPr>
            <w:tcW w:w="541" w:type="pct"/>
            <w:shd w:val="clear" w:color="auto" w:fill="auto"/>
            <w:vAlign w:val="bottom"/>
          </w:tcPr>
          <w:p w14:paraId="17252E36" w14:textId="77777777" w:rsidR="00EF46A3" w:rsidRPr="003F29FF" w:rsidRDefault="00EF46A3" w:rsidP="0062075E">
            <w:pPr>
              <w:pStyle w:val="Tabletext"/>
            </w:pPr>
          </w:p>
        </w:tc>
        <w:tc>
          <w:tcPr>
            <w:tcW w:w="2801" w:type="pct"/>
            <w:gridSpan w:val="5"/>
            <w:shd w:val="clear" w:color="auto" w:fill="E0E0E0"/>
            <w:vAlign w:val="bottom"/>
          </w:tcPr>
          <w:p w14:paraId="086A8E6F" w14:textId="77777777" w:rsidR="00EF46A3" w:rsidRPr="003F29FF" w:rsidRDefault="00EF46A3" w:rsidP="0062075E">
            <w:pPr>
              <w:pStyle w:val="Tabletextheadingcentred"/>
            </w:pPr>
            <w:r w:rsidRPr="003F29FF">
              <w:t>Maturity dates</w:t>
            </w:r>
            <w:r>
              <w:t xml:space="preserve"> </w:t>
            </w:r>
            <w:r w:rsidRPr="003F29FF">
              <w:rPr>
                <w:vertAlign w:val="superscript"/>
              </w:rPr>
              <w:t>(a)</w:t>
            </w:r>
          </w:p>
        </w:tc>
      </w:tr>
      <w:tr w:rsidR="00EF46A3" w:rsidRPr="003F29FF" w14:paraId="43DF95B2" w14:textId="77777777" w:rsidTr="0062075E">
        <w:tc>
          <w:tcPr>
            <w:tcW w:w="1114" w:type="pct"/>
            <w:shd w:val="clear" w:color="auto" w:fill="auto"/>
            <w:vAlign w:val="bottom"/>
          </w:tcPr>
          <w:p w14:paraId="08A04142" w14:textId="77777777" w:rsidR="00EF46A3" w:rsidRPr="003F29FF" w:rsidRDefault="00EF46A3" w:rsidP="0062075E">
            <w:pPr>
              <w:jc w:val="right"/>
              <w:rPr>
                <w:iCs/>
                <w:sz w:val="16"/>
                <w:szCs w:val="16"/>
              </w:rPr>
            </w:pPr>
          </w:p>
        </w:tc>
        <w:tc>
          <w:tcPr>
            <w:tcW w:w="544" w:type="pct"/>
            <w:shd w:val="clear" w:color="auto" w:fill="auto"/>
            <w:vAlign w:val="bottom"/>
          </w:tcPr>
          <w:p w14:paraId="06F4453D" w14:textId="77777777" w:rsidR="00EF46A3" w:rsidRPr="003F29FF" w:rsidRDefault="00EF46A3" w:rsidP="0062075E">
            <w:pPr>
              <w:pStyle w:val="Tabletextheadingright"/>
            </w:pPr>
            <w:r w:rsidRPr="003F29FF">
              <w:t>Carrying amount</w:t>
            </w:r>
          </w:p>
        </w:tc>
        <w:tc>
          <w:tcPr>
            <w:tcW w:w="541" w:type="pct"/>
            <w:shd w:val="clear" w:color="auto" w:fill="auto"/>
            <w:vAlign w:val="bottom"/>
          </w:tcPr>
          <w:p w14:paraId="6410FAD7" w14:textId="77777777" w:rsidR="00EF46A3" w:rsidRPr="003F29FF" w:rsidRDefault="00EF46A3" w:rsidP="0062075E">
            <w:pPr>
              <w:pStyle w:val="Tabletextheadingright"/>
            </w:pPr>
            <w:r w:rsidRPr="003F29FF">
              <w:t>Nominal amount</w:t>
            </w:r>
          </w:p>
        </w:tc>
        <w:tc>
          <w:tcPr>
            <w:tcW w:w="544" w:type="pct"/>
            <w:shd w:val="clear" w:color="auto" w:fill="auto"/>
            <w:vAlign w:val="bottom"/>
          </w:tcPr>
          <w:p w14:paraId="7A740775" w14:textId="77777777" w:rsidR="00EF46A3" w:rsidRPr="003F29FF" w:rsidRDefault="00EF46A3" w:rsidP="0062075E">
            <w:pPr>
              <w:pStyle w:val="Tabletextheadingright"/>
            </w:pPr>
            <w:r w:rsidRPr="003F29FF">
              <w:t>Less than</w:t>
            </w:r>
            <w:r w:rsidRPr="003F29FF">
              <w:br/>
              <w:t>1 month</w:t>
            </w:r>
          </w:p>
        </w:tc>
        <w:tc>
          <w:tcPr>
            <w:tcW w:w="544" w:type="pct"/>
            <w:shd w:val="clear" w:color="auto" w:fill="auto"/>
            <w:vAlign w:val="bottom"/>
          </w:tcPr>
          <w:p w14:paraId="504F0F49" w14:textId="77777777" w:rsidR="00EF46A3" w:rsidRPr="003F29FF" w:rsidRDefault="00EF46A3" w:rsidP="0062075E">
            <w:pPr>
              <w:pStyle w:val="Tabletextheadingright"/>
            </w:pPr>
            <w:r w:rsidRPr="003F29FF">
              <w:t>1</w:t>
            </w:r>
            <w:r>
              <w:noBreakHyphen/>
            </w:r>
            <w:r w:rsidRPr="003F29FF">
              <w:t>3</w:t>
            </w:r>
            <w:r w:rsidRPr="003F29FF">
              <w:br/>
              <w:t>months</w:t>
            </w:r>
          </w:p>
        </w:tc>
        <w:tc>
          <w:tcPr>
            <w:tcW w:w="544" w:type="pct"/>
            <w:shd w:val="clear" w:color="auto" w:fill="auto"/>
            <w:vAlign w:val="bottom"/>
          </w:tcPr>
          <w:p w14:paraId="040A400F" w14:textId="77777777" w:rsidR="00EF46A3" w:rsidRPr="003F29FF" w:rsidRDefault="00EF46A3" w:rsidP="0062075E">
            <w:pPr>
              <w:pStyle w:val="Tabletextheadingright"/>
            </w:pPr>
            <w:r w:rsidRPr="003F29FF">
              <w:t>3 months – 1 year</w:t>
            </w:r>
          </w:p>
        </w:tc>
        <w:tc>
          <w:tcPr>
            <w:tcW w:w="544" w:type="pct"/>
            <w:shd w:val="clear" w:color="auto" w:fill="auto"/>
            <w:vAlign w:val="bottom"/>
          </w:tcPr>
          <w:p w14:paraId="18483F71" w14:textId="77777777" w:rsidR="00EF46A3" w:rsidRPr="003F29FF" w:rsidRDefault="00EF46A3" w:rsidP="0062075E">
            <w:pPr>
              <w:pStyle w:val="Tabletextheadingright"/>
            </w:pPr>
            <w:r w:rsidRPr="003F29FF">
              <w:t>1</w:t>
            </w:r>
            <w:r>
              <w:noBreakHyphen/>
            </w:r>
            <w:r w:rsidRPr="003F29FF">
              <w:t>5 years</w:t>
            </w:r>
          </w:p>
        </w:tc>
        <w:tc>
          <w:tcPr>
            <w:tcW w:w="625" w:type="pct"/>
            <w:vAlign w:val="bottom"/>
          </w:tcPr>
          <w:p w14:paraId="26B68A2D" w14:textId="77777777" w:rsidR="00EF46A3" w:rsidRPr="003F29FF" w:rsidRDefault="00EF46A3" w:rsidP="0062075E">
            <w:pPr>
              <w:pStyle w:val="Tabletextheadingright"/>
            </w:pPr>
            <w:r w:rsidRPr="003F29FF">
              <w:t>Greater than 5 years</w:t>
            </w:r>
          </w:p>
        </w:tc>
      </w:tr>
      <w:tr w:rsidR="00EF46A3" w:rsidRPr="003F29FF" w14:paraId="3C0322C5" w14:textId="77777777" w:rsidTr="0062075E">
        <w:tc>
          <w:tcPr>
            <w:tcW w:w="1114" w:type="pct"/>
            <w:shd w:val="clear" w:color="auto" w:fill="auto"/>
            <w:vAlign w:val="bottom"/>
          </w:tcPr>
          <w:p w14:paraId="737EB417" w14:textId="77777777" w:rsidR="00EF46A3" w:rsidRPr="003F29FF" w:rsidRDefault="00EF46A3" w:rsidP="0062075E">
            <w:pPr>
              <w:pStyle w:val="Tabletext"/>
              <w:rPr>
                <w:b/>
              </w:rPr>
            </w:pPr>
            <w:r w:rsidRPr="003F29FF">
              <w:rPr>
                <w:b/>
              </w:rPr>
              <w:t>202</w:t>
            </w:r>
            <w:r>
              <w:rPr>
                <w:b/>
              </w:rPr>
              <w:t>1</w:t>
            </w:r>
          </w:p>
        </w:tc>
        <w:tc>
          <w:tcPr>
            <w:tcW w:w="544" w:type="pct"/>
            <w:shd w:val="clear" w:color="auto" w:fill="auto"/>
            <w:vAlign w:val="bottom"/>
          </w:tcPr>
          <w:p w14:paraId="5ECFBBCF" w14:textId="6B1E7B95" w:rsidR="00EF46A3" w:rsidRPr="003F29FF" w:rsidRDefault="00EF46A3" w:rsidP="0062075E">
            <w:pPr>
              <w:pStyle w:val="Tabletextright"/>
              <w:rPr>
                <w:b/>
                <w:i/>
              </w:rPr>
            </w:pPr>
            <w:r w:rsidRPr="003F29FF">
              <w:rPr>
                <w:b/>
              </w:rPr>
              <w:t>$</w:t>
            </w:r>
            <w:r w:rsidR="002C6ECA">
              <w:rPr>
                <w:b/>
              </w:rPr>
              <w:t>’</w:t>
            </w:r>
            <w:r w:rsidRPr="003F29FF">
              <w:rPr>
                <w:b/>
              </w:rPr>
              <w:t>000</w:t>
            </w:r>
          </w:p>
        </w:tc>
        <w:tc>
          <w:tcPr>
            <w:tcW w:w="541" w:type="pct"/>
            <w:shd w:val="clear" w:color="auto" w:fill="auto"/>
            <w:vAlign w:val="bottom"/>
          </w:tcPr>
          <w:p w14:paraId="6264CBF0" w14:textId="116A7C26" w:rsidR="00EF46A3" w:rsidRPr="003F29FF" w:rsidRDefault="00EF46A3" w:rsidP="0062075E">
            <w:pPr>
              <w:pStyle w:val="Tabletextright"/>
              <w:rPr>
                <w:b/>
                <w:i/>
              </w:rPr>
            </w:pPr>
            <w:r w:rsidRPr="003F29FF">
              <w:rPr>
                <w:b/>
              </w:rPr>
              <w:t>$</w:t>
            </w:r>
            <w:r w:rsidR="002C6ECA">
              <w:rPr>
                <w:b/>
              </w:rPr>
              <w:t>’</w:t>
            </w:r>
            <w:r w:rsidRPr="003F29FF">
              <w:rPr>
                <w:b/>
              </w:rPr>
              <w:t>000</w:t>
            </w:r>
          </w:p>
        </w:tc>
        <w:tc>
          <w:tcPr>
            <w:tcW w:w="544" w:type="pct"/>
            <w:shd w:val="clear" w:color="auto" w:fill="auto"/>
            <w:vAlign w:val="bottom"/>
          </w:tcPr>
          <w:p w14:paraId="4FF0AAED" w14:textId="7D3BA2AC" w:rsidR="00EF46A3" w:rsidRPr="003F29FF" w:rsidRDefault="00EF46A3" w:rsidP="0062075E">
            <w:pPr>
              <w:pStyle w:val="Tabletextright"/>
              <w:rPr>
                <w:b/>
                <w:i/>
              </w:rPr>
            </w:pPr>
            <w:r w:rsidRPr="003F29FF">
              <w:rPr>
                <w:b/>
              </w:rPr>
              <w:t>$</w:t>
            </w:r>
            <w:r w:rsidR="002C6ECA">
              <w:rPr>
                <w:b/>
              </w:rPr>
              <w:t>’</w:t>
            </w:r>
            <w:r w:rsidRPr="003F29FF">
              <w:rPr>
                <w:b/>
              </w:rPr>
              <w:t>000</w:t>
            </w:r>
          </w:p>
        </w:tc>
        <w:tc>
          <w:tcPr>
            <w:tcW w:w="544" w:type="pct"/>
            <w:shd w:val="clear" w:color="auto" w:fill="auto"/>
            <w:vAlign w:val="bottom"/>
          </w:tcPr>
          <w:p w14:paraId="5EDA1FC9" w14:textId="73C51DD2" w:rsidR="00EF46A3" w:rsidRPr="003F29FF" w:rsidRDefault="00EF46A3" w:rsidP="0062075E">
            <w:pPr>
              <w:pStyle w:val="Tabletextright"/>
              <w:rPr>
                <w:b/>
                <w:i/>
              </w:rPr>
            </w:pPr>
            <w:r w:rsidRPr="003F29FF">
              <w:rPr>
                <w:b/>
              </w:rPr>
              <w:t>$</w:t>
            </w:r>
            <w:r w:rsidR="002C6ECA">
              <w:rPr>
                <w:b/>
              </w:rPr>
              <w:t>’</w:t>
            </w:r>
            <w:r w:rsidRPr="003F29FF">
              <w:rPr>
                <w:b/>
              </w:rPr>
              <w:t>000</w:t>
            </w:r>
          </w:p>
        </w:tc>
        <w:tc>
          <w:tcPr>
            <w:tcW w:w="544" w:type="pct"/>
            <w:shd w:val="clear" w:color="auto" w:fill="auto"/>
            <w:vAlign w:val="bottom"/>
          </w:tcPr>
          <w:p w14:paraId="71024C1E" w14:textId="20B4AE02" w:rsidR="00EF46A3" w:rsidRPr="003F29FF" w:rsidRDefault="00EF46A3" w:rsidP="0062075E">
            <w:pPr>
              <w:pStyle w:val="Tabletextright"/>
              <w:rPr>
                <w:b/>
                <w:i/>
              </w:rPr>
            </w:pPr>
            <w:r w:rsidRPr="003F29FF">
              <w:rPr>
                <w:b/>
              </w:rPr>
              <w:t>$</w:t>
            </w:r>
            <w:r w:rsidR="002C6ECA">
              <w:rPr>
                <w:b/>
              </w:rPr>
              <w:t>’</w:t>
            </w:r>
            <w:r w:rsidRPr="003F29FF">
              <w:rPr>
                <w:b/>
              </w:rPr>
              <w:t>000</w:t>
            </w:r>
          </w:p>
        </w:tc>
        <w:tc>
          <w:tcPr>
            <w:tcW w:w="544" w:type="pct"/>
            <w:shd w:val="clear" w:color="auto" w:fill="auto"/>
            <w:vAlign w:val="bottom"/>
          </w:tcPr>
          <w:p w14:paraId="002EFC89" w14:textId="44F18E97" w:rsidR="00EF46A3" w:rsidRPr="003F29FF" w:rsidRDefault="00EF46A3" w:rsidP="0062075E">
            <w:pPr>
              <w:pStyle w:val="Tabletextright"/>
              <w:rPr>
                <w:b/>
                <w:i/>
              </w:rPr>
            </w:pPr>
            <w:r w:rsidRPr="003F29FF">
              <w:rPr>
                <w:b/>
              </w:rPr>
              <w:t>$</w:t>
            </w:r>
            <w:r w:rsidR="002C6ECA">
              <w:rPr>
                <w:b/>
              </w:rPr>
              <w:t>’</w:t>
            </w:r>
            <w:r w:rsidRPr="003F29FF">
              <w:rPr>
                <w:b/>
              </w:rPr>
              <w:t>000</w:t>
            </w:r>
          </w:p>
        </w:tc>
        <w:tc>
          <w:tcPr>
            <w:tcW w:w="625" w:type="pct"/>
            <w:vAlign w:val="bottom"/>
          </w:tcPr>
          <w:p w14:paraId="259ABAF5" w14:textId="27516F8F" w:rsidR="00EF46A3" w:rsidRPr="003F29FF" w:rsidRDefault="00EF46A3" w:rsidP="0062075E">
            <w:pPr>
              <w:pStyle w:val="Tabletextright"/>
              <w:rPr>
                <w:b/>
                <w:i/>
              </w:rPr>
            </w:pPr>
            <w:r w:rsidRPr="003F29FF">
              <w:rPr>
                <w:b/>
              </w:rPr>
              <w:t>$</w:t>
            </w:r>
            <w:r w:rsidR="002C6ECA">
              <w:rPr>
                <w:b/>
              </w:rPr>
              <w:t>’</w:t>
            </w:r>
            <w:r w:rsidRPr="003F29FF">
              <w:rPr>
                <w:b/>
              </w:rPr>
              <w:t>000</w:t>
            </w:r>
          </w:p>
        </w:tc>
      </w:tr>
      <w:tr w:rsidR="00EF46A3" w:rsidRPr="003F29FF" w14:paraId="1D3DA760" w14:textId="77777777" w:rsidTr="0062075E">
        <w:tc>
          <w:tcPr>
            <w:tcW w:w="1114" w:type="pct"/>
            <w:shd w:val="clear" w:color="auto" w:fill="auto"/>
          </w:tcPr>
          <w:p w14:paraId="5F59B8A8" w14:textId="77777777" w:rsidR="00EF46A3" w:rsidRPr="003F29FF" w:rsidRDefault="00EF46A3" w:rsidP="0062075E">
            <w:pPr>
              <w:pStyle w:val="Tabletext"/>
            </w:pPr>
            <w:r>
              <w:t>L</w:t>
            </w:r>
            <w:r w:rsidRPr="003F29FF">
              <w:t>ease liabilities</w:t>
            </w:r>
          </w:p>
        </w:tc>
        <w:tc>
          <w:tcPr>
            <w:tcW w:w="544" w:type="pct"/>
            <w:shd w:val="clear" w:color="auto" w:fill="E0E0E0"/>
          </w:tcPr>
          <w:p w14:paraId="100DDDC0" w14:textId="77777777" w:rsidR="00EF46A3" w:rsidRPr="003F29FF" w:rsidRDefault="00EF46A3" w:rsidP="0062075E">
            <w:pPr>
              <w:pStyle w:val="Tabletextright"/>
            </w:pPr>
            <w:r w:rsidRPr="00D35190">
              <w:t>6 898</w:t>
            </w:r>
          </w:p>
        </w:tc>
        <w:tc>
          <w:tcPr>
            <w:tcW w:w="541" w:type="pct"/>
            <w:shd w:val="clear" w:color="auto" w:fill="auto"/>
          </w:tcPr>
          <w:p w14:paraId="7F00C49F" w14:textId="77777777" w:rsidR="00EF46A3" w:rsidRPr="003F29FF" w:rsidRDefault="00EF46A3" w:rsidP="0062075E">
            <w:pPr>
              <w:pStyle w:val="Tabletextright"/>
            </w:pPr>
            <w:r w:rsidRPr="00D35190">
              <w:t>7 013</w:t>
            </w:r>
          </w:p>
        </w:tc>
        <w:tc>
          <w:tcPr>
            <w:tcW w:w="544" w:type="pct"/>
            <w:shd w:val="clear" w:color="auto" w:fill="E0E0E0"/>
          </w:tcPr>
          <w:p w14:paraId="5B83F89A" w14:textId="77777777" w:rsidR="00EF46A3" w:rsidRPr="003F29FF" w:rsidRDefault="00EF46A3" w:rsidP="0062075E">
            <w:pPr>
              <w:pStyle w:val="Tabletextright"/>
              <w:rPr>
                <w:highlight w:val="yellow"/>
              </w:rPr>
            </w:pPr>
            <w:r w:rsidRPr="00D35190">
              <w:t>1 151</w:t>
            </w:r>
          </w:p>
        </w:tc>
        <w:tc>
          <w:tcPr>
            <w:tcW w:w="544" w:type="pct"/>
            <w:shd w:val="clear" w:color="auto" w:fill="auto"/>
          </w:tcPr>
          <w:p w14:paraId="70E51B10" w14:textId="77777777" w:rsidR="00EF46A3" w:rsidRPr="003F29FF" w:rsidRDefault="00EF46A3" w:rsidP="0062075E">
            <w:pPr>
              <w:pStyle w:val="Tabletextright"/>
              <w:rPr>
                <w:highlight w:val="yellow"/>
              </w:rPr>
            </w:pPr>
            <w:r w:rsidRPr="00D35190">
              <w:t>294</w:t>
            </w:r>
          </w:p>
        </w:tc>
        <w:tc>
          <w:tcPr>
            <w:tcW w:w="544" w:type="pct"/>
            <w:shd w:val="clear" w:color="auto" w:fill="E0E0E0"/>
          </w:tcPr>
          <w:p w14:paraId="204C1CF7" w14:textId="77777777" w:rsidR="00EF46A3" w:rsidRPr="003F29FF" w:rsidRDefault="00EF46A3" w:rsidP="0062075E">
            <w:pPr>
              <w:pStyle w:val="Tabletextright"/>
              <w:rPr>
                <w:highlight w:val="yellow"/>
              </w:rPr>
            </w:pPr>
            <w:r w:rsidRPr="00D35190">
              <w:t>1 596</w:t>
            </w:r>
          </w:p>
        </w:tc>
        <w:tc>
          <w:tcPr>
            <w:tcW w:w="544" w:type="pct"/>
            <w:shd w:val="clear" w:color="auto" w:fill="auto"/>
          </w:tcPr>
          <w:p w14:paraId="22FFF5CA" w14:textId="77777777" w:rsidR="00EF46A3" w:rsidRPr="003F29FF" w:rsidRDefault="00EF46A3" w:rsidP="0062075E">
            <w:pPr>
              <w:pStyle w:val="Tabletextright"/>
              <w:rPr>
                <w:highlight w:val="yellow"/>
              </w:rPr>
            </w:pPr>
            <w:r w:rsidRPr="00D35190">
              <w:t>3 972</w:t>
            </w:r>
          </w:p>
        </w:tc>
        <w:tc>
          <w:tcPr>
            <w:tcW w:w="625" w:type="pct"/>
            <w:shd w:val="clear" w:color="auto" w:fill="E0E0E0"/>
          </w:tcPr>
          <w:p w14:paraId="508519DA" w14:textId="77777777" w:rsidR="00EF46A3" w:rsidRPr="003F29FF" w:rsidRDefault="00EF46A3" w:rsidP="0062075E">
            <w:pPr>
              <w:pStyle w:val="Tabletextright"/>
            </w:pPr>
            <w:r>
              <w:t>–</w:t>
            </w:r>
          </w:p>
        </w:tc>
      </w:tr>
      <w:tr w:rsidR="00EF46A3" w:rsidRPr="00C73F1A" w14:paraId="5C100C20" w14:textId="77777777" w:rsidTr="0062075E">
        <w:tc>
          <w:tcPr>
            <w:tcW w:w="1114" w:type="pct"/>
            <w:shd w:val="clear" w:color="auto" w:fill="auto"/>
          </w:tcPr>
          <w:p w14:paraId="614AC5EB" w14:textId="77777777" w:rsidR="00EF46A3" w:rsidRPr="003F29FF" w:rsidRDefault="00EF46A3" w:rsidP="0062075E">
            <w:pPr>
              <w:pStyle w:val="Tabletext"/>
            </w:pPr>
            <w:r w:rsidRPr="003F29FF">
              <w:t>Bank overdrafts</w:t>
            </w:r>
          </w:p>
        </w:tc>
        <w:tc>
          <w:tcPr>
            <w:tcW w:w="544" w:type="pct"/>
            <w:shd w:val="clear" w:color="auto" w:fill="E0E0E0"/>
          </w:tcPr>
          <w:p w14:paraId="0C97C37B" w14:textId="77777777" w:rsidR="00EF46A3" w:rsidRPr="00C73F1A" w:rsidRDefault="00EF46A3" w:rsidP="0062075E">
            <w:pPr>
              <w:pStyle w:val="Tabletextright"/>
            </w:pPr>
            <w:r>
              <w:t>–</w:t>
            </w:r>
          </w:p>
        </w:tc>
        <w:tc>
          <w:tcPr>
            <w:tcW w:w="541" w:type="pct"/>
            <w:shd w:val="clear" w:color="auto" w:fill="auto"/>
          </w:tcPr>
          <w:p w14:paraId="353309DF" w14:textId="77777777" w:rsidR="00EF46A3" w:rsidRPr="00C73F1A" w:rsidRDefault="00EF46A3" w:rsidP="0062075E">
            <w:pPr>
              <w:pStyle w:val="Tabletextright"/>
            </w:pPr>
            <w:r>
              <w:t>–</w:t>
            </w:r>
          </w:p>
        </w:tc>
        <w:tc>
          <w:tcPr>
            <w:tcW w:w="544" w:type="pct"/>
            <w:shd w:val="clear" w:color="auto" w:fill="E0E0E0"/>
          </w:tcPr>
          <w:p w14:paraId="020E6EBB" w14:textId="77777777" w:rsidR="00EF46A3" w:rsidRPr="00C73F1A" w:rsidRDefault="00EF46A3" w:rsidP="0062075E">
            <w:pPr>
              <w:pStyle w:val="Tabletextright"/>
              <w:rPr>
                <w:highlight w:val="yellow"/>
              </w:rPr>
            </w:pPr>
            <w:r>
              <w:t>–</w:t>
            </w:r>
          </w:p>
        </w:tc>
        <w:tc>
          <w:tcPr>
            <w:tcW w:w="544" w:type="pct"/>
            <w:shd w:val="clear" w:color="auto" w:fill="auto"/>
          </w:tcPr>
          <w:p w14:paraId="7EBAB0AE" w14:textId="77777777" w:rsidR="00EF46A3" w:rsidRPr="00C73F1A" w:rsidRDefault="00EF46A3" w:rsidP="0062075E">
            <w:pPr>
              <w:pStyle w:val="Tabletextright"/>
              <w:rPr>
                <w:highlight w:val="yellow"/>
              </w:rPr>
            </w:pPr>
            <w:r>
              <w:t>–</w:t>
            </w:r>
          </w:p>
        </w:tc>
        <w:tc>
          <w:tcPr>
            <w:tcW w:w="544" w:type="pct"/>
            <w:shd w:val="clear" w:color="auto" w:fill="E0E0E0"/>
          </w:tcPr>
          <w:p w14:paraId="5B18FE9E" w14:textId="77777777" w:rsidR="00EF46A3" w:rsidRPr="00C73F1A" w:rsidRDefault="00EF46A3" w:rsidP="0062075E">
            <w:pPr>
              <w:pStyle w:val="Tabletextright"/>
              <w:rPr>
                <w:highlight w:val="yellow"/>
              </w:rPr>
            </w:pPr>
            <w:r>
              <w:t>–</w:t>
            </w:r>
          </w:p>
        </w:tc>
        <w:tc>
          <w:tcPr>
            <w:tcW w:w="544" w:type="pct"/>
            <w:shd w:val="clear" w:color="auto" w:fill="auto"/>
          </w:tcPr>
          <w:p w14:paraId="68ECEA75" w14:textId="77777777" w:rsidR="00EF46A3" w:rsidRPr="00C73F1A" w:rsidRDefault="00EF46A3" w:rsidP="0062075E">
            <w:pPr>
              <w:pStyle w:val="Tabletextright"/>
              <w:rPr>
                <w:highlight w:val="yellow"/>
              </w:rPr>
            </w:pPr>
            <w:r>
              <w:t>–</w:t>
            </w:r>
          </w:p>
        </w:tc>
        <w:tc>
          <w:tcPr>
            <w:tcW w:w="625" w:type="pct"/>
            <w:shd w:val="clear" w:color="auto" w:fill="E0E0E0"/>
          </w:tcPr>
          <w:p w14:paraId="63EB7C65" w14:textId="77777777" w:rsidR="00EF46A3" w:rsidRPr="00C73F1A" w:rsidRDefault="00EF46A3" w:rsidP="0062075E">
            <w:pPr>
              <w:pStyle w:val="Tabletextright"/>
            </w:pPr>
            <w:r>
              <w:t>–</w:t>
            </w:r>
          </w:p>
        </w:tc>
      </w:tr>
      <w:tr w:rsidR="00EF46A3" w:rsidRPr="00C73F1A" w14:paraId="6726560E" w14:textId="77777777" w:rsidTr="0062075E">
        <w:tc>
          <w:tcPr>
            <w:tcW w:w="1114" w:type="pct"/>
            <w:shd w:val="clear" w:color="auto" w:fill="auto"/>
          </w:tcPr>
          <w:p w14:paraId="6EAE14DE" w14:textId="77777777" w:rsidR="00EF46A3" w:rsidRPr="003F29FF" w:rsidRDefault="00EF46A3" w:rsidP="0062075E">
            <w:pPr>
              <w:pStyle w:val="Tabletext"/>
            </w:pPr>
          </w:p>
        </w:tc>
        <w:tc>
          <w:tcPr>
            <w:tcW w:w="544" w:type="pct"/>
            <w:shd w:val="clear" w:color="auto" w:fill="E0E0E0"/>
          </w:tcPr>
          <w:p w14:paraId="27638269" w14:textId="77777777" w:rsidR="00EF46A3" w:rsidRPr="00C73F1A" w:rsidRDefault="00EF46A3" w:rsidP="0062075E">
            <w:pPr>
              <w:pStyle w:val="Tabletextrightbold"/>
            </w:pPr>
            <w:r w:rsidRPr="00D35190">
              <w:t>6 898</w:t>
            </w:r>
          </w:p>
        </w:tc>
        <w:tc>
          <w:tcPr>
            <w:tcW w:w="541" w:type="pct"/>
            <w:shd w:val="clear" w:color="auto" w:fill="auto"/>
          </w:tcPr>
          <w:p w14:paraId="2F8EB011" w14:textId="77777777" w:rsidR="00EF46A3" w:rsidRPr="00C73F1A" w:rsidRDefault="00EF46A3" w:rsidP="0062075E">
            <w:pPr>
              <w:pStyle w:val="Tabletextrightbold"/>
            </w:pPr>
            <w:r w:rsidRPr="00D35190">
              <w:t>7 013</w:t>
            </w:r>
          </w:p>
        </w:tc>
        <w:tc>
          <w:tcPr>
            <w:tcW w:w="544" w:type="pct"/>
            <w:shd w:val="clear" w:color="auto" w:fill="E0E0E0"/>
          </w:tcPr>
          <w:p w14:paraId="10053F51" w14:textId="77777777" w:rsidR="00EF46A3" w:rsidRPr="00C73F1A" w:rsidRDefault="00EF46A3" w:rsidP="0062075E">
            <w:pPr>
              <w:pStyle w:val="Tabletextrightbold"/>
              <w:rPr>
                <w:highlight w:val="yellow"/>
              </w:rPr>
            </w:pPr>
            <w:r w:rsidRPr="00D35190">
              <w:t>1 151</w:t>
            </w:r>
          </w:p>
        </w:tc>
        <w:tc>
          <w:tcPr>
            <w:tcW w:w="544" w:type="pct"/>
            <w:shd w:val="clear" w:color="auto" w:fill="auto"/>
          </w:tcPr>
          <w:p w14:paraId="345AB050" w14:textId="77777777" w:rsidR="00EF46A3" w:rsidRPr="00C73F1A" w:rsidRDefault="00EF46A3" w:rsidP="0062075E">
            <w:pPr>
              <w:pStyle w:val="Tabletextrightbold"/>
              <w:rPr>
                <w:highlight w:val="yellow"/>
              </w:rPr>
            </w:pPr>
            <w:r w:rsidRPr="00D35190">
              <w:t>294</w:t>
            </w:r>
          </w:p>
        </w:tc>
        <w:tc>
          <w:tcPr>
            <w:tcW w:w="544" w:type="pct"/>
            <w:shd w:val="clear" w:color="auto" w:fill="E0E0E0"/>
          </w:tcPr>
          <w:p w14:paraId="162AB525" w14:textId="77777777" w:rsidR="00EF46A3" w:rsidRPr="00C73F1A" w:rsidRDefault="00EF46A3" w:rsidP="0062075E">
            <w:pPr>
              <w:pStyle w:val="Tabletextrightbold"/>
              <w:rPr>
                <w:highlight w:val="yellow"/>
              </w:rPr>
            </w:pPr>
            <w:r w:rsidRPr="00D35190">
              <w:t>1 596</w:t>
            </w:r>
          </w:p>
        </w:tc>
        <w:tc>
          <w:tcPr>
            <w:tcW w:w="544" w:type="pct"/>
            <w:shd w:val="clear" w:color="auto" w:fill="auto"/>
          </w:tcPr>
          <w:p w14:paraId="7F741C3D" w14:textId="77777777" w:rsidR="00EF46A3" w:rsidRPr="00C73F1A" w:rsidRDefault="00EF46A3" w:rsidP="0062075E">
            <w:pPr>
              <w:pStyle w:val="Tabletextrightbold"/>
              <w:rPr>
                <w:highlight w:val="yellow"/>
              </w:rPr>
            </w:pPr>
            <w:r w:rsidRPr="00D35190">
              <w:t>3 972</w:t>
            </w:r>
          </w:p>
        </w:tc>
        <w:tc>
          <w:tcPr>
            <w:tcW w:w="625" w:type="pct"/>
            <w:shd w:val="clear" w:color="auto" w:fill="E0E0E0"/>
          </w:tcPr>
          <w:p w14:paraId="246C3B29" w14:textId="77777777" w:rsidR="00EF46A3" w:rsidRPr="00C73F1A" w:rsidRDefault="00EF46A3" w:rsidP="0062075E">
            <w:pPr>
              <w:pStyle w:val="Tabletextrightbold"/>
            </w:pPr>
            <w:r>
              <w:t>–</w:t>
            </w:r>
          </w:p>
        </w:tc>
      </w:tr>
      <w:tr w:rsidR="00EF46A3" w:rsidRPr="003F29FF" w14:paraId="79CD2351" w14:textId="77777777" w:rsidTr="0062075E">
        <w:tc>
          <w:tcPr>
            <w:tcW w:w="1114" w:type="pct"/>
            <w:shd w:val="clear" w:color="auto" w:fill="auto"/>
          </w:tcPr>
          <w:p w14:paraId="44C03FD6" w14:textId="77777777" w:rsidR="00EF46A3" w:rsidRPr="003F29FF" w:rsidRDefault="00EF46A3" w:rsidP="0062075E">
            <w:pPr>
              <w:pStyle w:val="Tabletext"/>
              <w:rPr>
                <w:sz w:val="8"/>
              </w:rPr>
            </w:pPr>
          </w:p>
        </w:tc>
        <w:tc>
          <w:tcPr>
            <w:tcW w:w="544" w:type="pct"/>
            <w:shd w:val="clear" w:color="auto" w:fill="E0E0E0"/>
          </w:tcPr>
          <w:p w14:paraId="1E5DCC09" w14:textId="77777777" w:rsidR="00EF46A3" w:rsidRPr="003F29FF" w:rsidRDefault="00EF46A3" w:rsidP="0062075E">
            <w:pPr>
              <w:pStyle w:val="Tabletextrightbold"/>
              <w:rPr>
                <w:sz w:val="8"/>
              </w:rPr>
            </w:pPr>
          </w:p>
        </w:tc>
        <w:tc>
          <w:tcPr>
            <w:tcW w:w="541" w:type="pct"/>
            <w:shd w:val="clear" w:color="auto" w:fill="auto"/>
          </w:tcPr>
          <w:p w14:paraId="0F694033" w14:textId="77777777" w:rsidR="00EF46A3" w:rsidRPr="003F29FF" w:rsidRDefault="00EF46A3" w:rsidP="0062075E">
            <w:pPr>
              <w:pStyle w:val="Tabletextrightbold"/>
              <w:rPr>
                <w:sz w:val="8"/>
              </w:rPr>
            </w:pPr>
          </w:p>
        </w:tc>
        <w:tc>
          <w:tcPr>
            <w:tcW w:w="544" w:type="pct"/>
            <w:shd w:val="clear" w:color="auto" w:fill="E0E0E0"/>
          </w:tcPr>
          <w:p w14:paraId="53D0B094" w14:textId="77777777" w:rsidR="00EF46A3" w:rsidRPr="003F29FF" w:rsidRDefault="00EF46A3" w:rsidP="0062075E">
            <w:pPr>
              <w:pStyle w:val="Tabletextrightbold"/>
              <w:rPr>
                <w:sz w:val="8"/>
              </w:rPr>
            </w:pPr>
          </w:p>
        </w:tc>
        <w:tc>
          <w:tcPr>
            <w:tcW w:w="544" w:type="pct"/>
            <w:shd w:val="clear" w:color="auto" w:fill="auto"/>
          </w:tcPr>
          <w:p w14:paraId="0813059F" w14:textId="77777777" w:rsidR="00EF46A3" w:rsidRPr="003F29FF" w:rsidRDefault="00EF46A3" w:rsidP="0062075E">
            <w:pPr>
              <w:pStyle w:val="Tabletextrightbold"/>
              <w:rPr>
                <w:sz w:val="8"/>
              </w:rPr>
            </w:pPr>
          </w:p>
        </w:tc>
        <w:tc>
          <w:tcPr>
            <w:tcW w:w="544" w:type="pct"/>
            <w:shd w:val="clear" w:color="auto" w:fill="E0E0E0"/>
          </w:tcPr>
          <w:p w14:paraId="5CCB4ECC" w14:textId="77777777" w:rsidR="00EF46A3" w:rsidRPr="003F29FF" w:rsidRDefault="00EF46A3" w:rsidP="0062075E">
            <w:pPr>
              <w:pStyle w:val="Tabletextrightbold"/>
              <w:rPr>
                <w:sz w:val="8"/>
              </w:rPr>
            </w:pPr>
          </w:p>
        </w:tc>
        <w:tc>
          <w:tcPr>
            <w:tcW w:w="544" w:type="pct"/>
            <w:shd w:val="clear" w:color="auto" w:fill="auto"/>
          </w:tcPr>
          <w:p w14:paraId="7E9ABE20" w14:textId="77777777" w:rsidR="00EF46A3" w:rsidRPr="003F29FF" w:rsidRDefault="00EF46A3" w:rsidP="0062075E">
            <w:pPr>
              <w:pStyle w:val="Tabletextrightbold"/>
              <w:rPr>
                <w:sz w:val="8"/>
              </w:rPr>
            </w:pPr>
          </w:p>
        </w:tc>
        <w:tc>
          <w:tcPr>
            <w:tcW w:w="625" w:type="pct"/>
            <w:shd w:val="clear" w:color="auto" w:fill="E0E0E0"/>
          </w:tcPr>
          <w:p w14:paraId="117CBF8C" w14:textId="77777777" w:rsidR="00EF46A3" w:rsidRPr="003F29FF" w:rsidRDefault="00EF46A3" w:rsidP="0062075E">
            <w:pPr>
              <w:pStyle w:val="Tabletextrightbold"/>
              <w:rPr>
                <w:sz w:val="8"/>
              </w:rPr>
            </w:pPr>
          </w:p>
        </w:tc>
      </w:tr>
      <w:tr w:rsidR="00EF46A3" w:rsidRPr="005969FF" w14:paraId="02EBE79E" w14:textId="77777777" w:rsidTr="0062075E">
        <w:tc>
          <w:tcPr>
            <w:tcW w:w="1114" w:type="pct"/>
            <w:shd w:val="clear" w:color="auto" w:fill="auto"/>
          </w:tcPr>
          <w:p w14:paraId="4DD0C2E0" w14:textId="77777777" w:rsidR="00EF46A3" w:rsidRPr="003F29FF" w:rsidRDefault="00EF46A3" w:rsidP="0062075E">
            <w:pPr>
              <w:pStyle w:val="Tabletext"/>
            </w:pPr>
            <w:r w:rsidRPr="003F29FF">
              <w:rPr>
                <w:b/>
              </w:rPr>
              <w:t>20</w:t>
            </w:r>
            <w:r>
              <w:rPr>
                <w:b/>
              </w:rPr>
              <w:t>20</w:t>
            </w:r>
          </w:p>
        </w:tc>
        <w:tc>
          <w:tcPr>
            <w:tcW w:w="544" w:type="pct"/>
            <w:shd w:val="clear" w:color="auto" w:fill="E0E0E0"/>
          </w:tcPr>
          <w:p w14:paraId="5CD0ED4E" w14:textId="77777777" w:rsidR="00EF46A3" w:rsidRPr="005969FF" w:rsidRDefault="00EF46A3" w:rsidP="0062075E">
            <w:pPr>
              <w:pStyle w:val="Tabletextright"/>
            </w:pPr>
          </w:p>
        </w:tc>
        <w:tc>
          <w:tcPr>
            <w:tcW w:w="541" w:type="pct"/>
            <w:shd w:val="clear" w:color="auto" w:fill="auto"/>
          </w:tcPr>
          <w:p w14:paraId="562CB2AF" w14:textId="77777777" w:rsidR="00EF46A3" w:rsidRPr="005969FF" w:rsidRDefault="00EF46A3" w:rsidP="0062075E">
            <w:pPr>
              <w:pStyle w:val="Tabletextright"/>
            </w:pPr>
          </w:p>
        </w:tc>
        <w:tc>
          <w:tcPr>
            <w:tcW w:w="544" w:type="pct"/>
            <w:shd w:val="clear" w:color="auto" w:fill="E0E0E0"/>
          </w:tcPr>
          <w:p w14:paraId="0BCFCC41" w14:textId="77777777" w:rsidR="00EF46A3" w:rsidRPr="005969FF" w:rsidRDefault="00EF46A3" w:rsidP="0062075E">
            <w:pPr>
              <w:pStyle w:val="Tabletextright"/>
            </w:pPr>
          </w:p>
        </w:tc>
        <w:tc>
          <w:tcPr>
            <w:tcW w:w="544" w:type="pct"/>
            <w:shd w:val="clear" w:color="auto" w:fill="auto"/>
          </w:tcPr>
          <w:p w14:paraId="3DDB8393" w14:textId="77777777" w:rsidR="00EF46A3" w:rsidRPr="005969FF" w:rsidRDefault="00EF46A3" w:rsidP="0062075E">
            <w:pPr>
              <w:pStyle w:val="Tabletextright"/>
            </w:pPr>
          </w:p>
        </w:tc>
        <w:tc>
          <w:tcPr>
            <w:tcW w:w="544" w:type="pct"/>
            <w:shd w:val="clear" w:color="auto" w:fill="E0E0E0"/>
          </w:tcPr>
          <w:p w14:paraId="29536D74" w14:textId="77777777" w:rsidR="00EF46A3" w:rsidRPr="005969FF" w:rsidRDefault="00EF46A3" w:rsidP="0062075E">
            <w:pPr>
              <w:pStyle w:val="Tabletextright"/>
            </w:pPr>
          </w:p>
        </w:tc>
        <w:tc>
          <w:tcPr>
            <w:tcW w:w="544" w:type="pct"/>
            <w:shd w:val="clear" w:color="auto" w:fill="auto"/>
          </w:tcPr>
          <w:p w14:paraId="009AC6D3" w14:textId="77777777" w:rsidR="00EF46A3" w:rsidRPr="005969FF" w:rsidRDefault="00EF46A3" w:rsidP="0062075E">
            <w:pPr>
              <w:pStyle w:val="Tabletextright"/>
            </w:pPr>
          </w:p>
        </w:tc>
        <w:tc>
          <w:tcPr>
            <w:tcW w:w="625" w:type="pct"/>
            <w:shd w:val="clear" w:color="auto" w:fill="E0E0E0"/>
          </w:tcPr>
          <w:p w14:paraId="4CCA2B4C" w14:textId="77777777" w:rsidR="00EF46A3" w:rsidRPr="005969FF" w:rsidRDefault="00EF46A3" w:rsidP="0062075E">
            <w:pPr>
              <w:pStyle w:val="Tabletextright"/>
            </w:pPr>
          </w:p>
        </w:tc>
      </w:tr>
      <w:tr w:rsidR="00EF46A3" w:rsidRPr="003F29FF" w14:paraId="18B40A27" w14:textId="77777777" w:rsidTr="0062075E">
        <w:tc>
          <w:tcPr>
            <w:tcW w:w="1114" w:type="pct"/>
            <w:shd w:val="clear" w:color="auto" w:fill="auto"/>
          </w:tcPr>
          <w:p w14:paraId="2F2151A5" w14:textId="77777777" w:rsidR="00EF46A3" w:rsidRPr="003F29FF" w:rsidRDefault="00EF46A3" w:rsidP="0062075E">
            <w:pPr>
              <w:pStyle w:val="Tabletext"/>
            </w:pPr>
            <w:r>
              <w:t>L</w:t>
            </w:r>
            <w:r w:rsidRPr="003F29FF">
              <w:t>ease liabilities</w:t>
            </w:r>
          </w:p>
        </w:tc>
        <w:tc>
          <w:tcPr>
            <w:tcW w:w="544" w:type="pct"/>
            <w:shd w:val="clear" w:color="auto" w:fill="E0E0E0"/>
          </w:tcPr>
          <w:p w14:paraId="2C45F818" w14:textId="77777777" w:rsidR="00EF46A3" w:rsidRPr="003F29FF" w:rsidRDefault="00EF46A3" w:rsidP="0062075E">
            <w:pPr>
              <w:pStyle w:val="Tabletextright"/>
            </w:pPr>
            <w:r w:rsidRPr="00DE367B">
              <w:t>5</w:t>
            </w:r>
            <w:r>
              <w:t xml:space="preserve"> </w:t>
            </w:r>
            <w:r w:rsidRPr="00DE367B">
              <w:t>221</w:t>
            </w:r>
          </w:p>
        </w:tc>
        <w:tc>
          <w:tcPr>
            <w:tcW w:w="541" w:type="pct"/>
            <w:shd w:val="clear" w:color="auto" w:fill="auto"/>
          </w:tcPr>
          <w:p w14:paraId="134B7056" w14:textId="77777777" w:rsidR="00EF46A3" w:rsidRPr="003F29FF" w:rsidRDefault="00EF46A3" w:rsidP="0062075E">
            <w:pPr>
              <w:pStyle w:val="Tabletextright"/>
            </w:pPr>
            <w:r w:rsidRPr="00BB05CE">
              <w:t>5</w:t>
            </w:r>
            <w:r>
              <w:t xml:space="preserve"> </w:t>
            </w:r>
            <w:r w:rsidRPr="00BB05CE">
              <w:t>393</w:t>
            </w:r>
          </w:p>
        </w:tc>
        <w:tc>
          <w:tcPr>
            <w:tcW w:w="544" w:type="pct"/>
            <w:shd w:val="clear" w:color="auto" w:fill="E0E0E0"/>
          </w:tcPr>
          <w:p w14:paraId="50214EE2" w14:textId="77777777" w:rsidR="00EF46A3" w:rsidRPr="003F29FF" w:rsidRDefault="00EF46A3" w:rsidP="0062075E">
            <w:pPr>
              <w:pStyle w:val="Tabletextright"/>
              <w:rPr>
                <w:bCs/>
              </w:rPr>
            </w:pPr>
            <w:r w:rsidRPr="00BB05CE">
              <w:t>437</w:t>
            </w:r>
          </w:p>
        </w:tc>
        <w:tc>
          <w:tcPr>
            <w:tcW w:w="544" w:type="pct"/>
            <w:shd w:val="clear" w:color="auto" w:fill="auto"/>
          </w:tcPr>
          <w:p w14:paraId="28DC246C" w14:textId="77777777" w:rsidR="00EF46A3" w:rsidRPr="003F29FF" w:rsidRDefault="00EF46A3" w:rsidP="0062075E">
            <w:pPr>
              <w:pStyle w:val="Tabletextright"/>
              <w:rPr>
                <w:bCs/>
              </w:rPr>
            </w:pPr>
            <w:r w:rsidRPr="00DE367B">
              <w:t>369</w:t>
            </w:r>
          </w:p>
        </w:tc>
        <w:tc>
          <w:tcPr>
            <w:tcW w:w="544" w:type="pct"/>
            <w:shd w:val="clear" w:color="auto" w:fill="E0E0E0"/>
          </w:tcPr>
          <w:p w14:paraId="206E016D" w14:textId="77777777" w:rsidR="00EF46A3" w:rsidRPr="003F29FF" w:rsidRDefault="00EF46A3" w:rsidP="0062075E">
            <w:pPr>
              <w:pStyle w:val="Tabletextright"/>
            </w:pPr>
            <w:r w:rsidRPr="00C41FEB">
              <w:t>2</w:t>
            </w:r>
            <w:r>
              <w:t xml:space="preserve"> </w:t>
            </w:r>
            <w:r w:rsidRPr="00BB05CE">
              <w:t>204</w:t>
            </w:r>
          </w:p>
        </w:tc>
        <w:tc>
          <w:tcPr>
            <w:tcW w:w="544" w:type="pct"/>
            <w:shd w:val="clear" w:color="auto" w:fill="auto"/>
          </w:tcPr>
          <w:p w14:paraId="3739834C" w14:textId="77777777" w:rsidR="00EF46A3" w:rsidRPr="003F29FF" w:rsidRDefault="00EF46A3" w:rsidP="0062075E">
            <w:pPr>
              <w:pStyle w:val="Tabletextright"/>
            </w:pPr>
            <w:r w:rsidRPr="00C41FEB">
              <w:t>2</w:t>
            </w:r>
            <w:r>
              <w:t xml:space="preserve"> </w:t>
            </w:r>
            <w:r w:rsidRPr="00BB05CE">
              <w:t>383</w:t>
            </w:r>
          </w:p>
        </w:tc>
        <w:tc>
          <w:tcPr>
            <w:tcW w:w="625" w:type="pct"/>
            <w:shd w:val="clear" w:color="auto" w:fill="E0E0E0"/>
          </w:tcPr>
          <w:p w14:paraId="346EC623" w14:textId="77777777" w:rsidR="00EF46A3" w:rsidRPr="003F29FF" w:rsidRDefault="00EF46A3" w:rsidP="0062075E">
            <w:pPr>
              <w:pStyle w:val="Tabletextright"/>
              <w:rPr>
                <w:b/>
                <w:bCs/>
              </w:rPr>
            </w:pPr>
            <w:r>
              <w:t>–</w:t>
            </w:r>
          </w:p>
        </w:tc>
      </w:tr>
      <w:tr w:rsidR="00EF46A3" w:rsidRPr="003F29FF" w14:paraId="2BBA2ED5" w14:textId="77777777" w:rsidTr="0062075E">
        <w:tc>
          <w:tcPr>
            <w:tcW w:w="1114" w:type="pct"/>
            <w:shd w:val="clear" w:color="auto" w:fill="auto"/>
          </w:tcPr>
          <w:p w14:paraId="4DF6410D" w14:textId="77777777" w:rsidR="00EF46A3" w:rsidRPr="003F29FF" w:rsidRDefault="00EF46A3" w:rsidP="0062075E">
            <w:pPr>
              <w:pStyle w:val="Tabletext"/>
            </w:pPr>
            <w:r w:rsidRPr="003F29FF">
              <w:t>Bank overdrafts</w:t>
            </w:r>
          </w:p>
        </w:tc>
        <w:tc>
          <w:tcPr>
            <w:tcW w:w="544" w:type="pct"/>
            <w:shd w:val="clear" w:color="auto" w:fill="E0E0E0"/>
          </w:tcPr>
          <w:p w14:paraId="7B2A631D" w14:textId="77777777" w:rsidR="00EF46A3" w:rsidRPr="003F29FF" w:rsidRDefault="00EF46A3" w:rsidP="0062075E">
            <w:pPr>
              <w:pStyle w:val="Tabletextright"/>
              <w:rPr>
                <w:bCs/>
              </w:rPr>
            </w:pPr>
            <w:r w:rsidRPr="00C73F1A">
              <w:t>–</w:t>
            </w:r>
          </w:p>
        </w:tc>
        <w:tc>
          <w:tcPr>
            <w:tcW w:w="541" w:type="pct"/>
            <w:shd w:val="clear" w:color="auto" w:fill="auto"/>
          </w:tcPr>
          <w:p w14:paraId="2429561C" w14:textId="77777777" w:rsidR="00EF46A3" w:rsidRPr="003F29FF" w:rsidRDefault="00EF46A3" w:rsidP="0062075E">
            <w:pPr>
              <w:pStyle w:val="Tabletextright"/>
              <w:rPr>
                <w:bCs/>
              </w:rPr>
            </w:pPr>
            <w:r w:rsidRPr="00C73F1A">
              <w:t>–</w:t>
            </w:r>
          </w:p>
        </w:tc>
        <w:tc>
          <w:tcPr>
            <w:tcW w:w="544" w:type="pct"/>
            <w:shd w:val="clear" w:color="auto" w:fill="E0E0E0"/>
          </w:tcPr>
          <w:p w14:paraId="60D92C56" w14:textId="77777777" w:rsidR="00EF46A3" w:rsidRPr="003F29FF" w:rsidRDefault="00EF46A3" w:rsidP="0062075E">
            <w:pPr>
              <w:pStyle w:val="Tabletextright"/>
              <w:rPr>
                <w:bCs/>
              </w:rPr>
            </w:pPr>
            <w:r w:rsidRPr="00C73F1A">
              <w:t>–</w:t>
            </w:r>
          </w:p>
        </w:tc>
        <w:tc>
          <w:tcPr>
            <w:tcW w:w="544" w:type="pct"/>
            <w:shd w:val="clear" w:color="auto" w:fill="auto"/>
          </w:tcPr>
          <w:p w14:paraId="0686D9FB" w14:textId="77777777" w:rsidR="00EF46A3" w:rsidRPr="003F29FF" w:rsidRDefault="00EF46A3" w:rsidP="0062075E">
            <w:pPr>
              <w:pStyle w:val="Tabletextright"/>
              <w:rPr>
                <w:b/>
                <w:bCs/>
              </w:rPr>
            </w:pPr>
            <w:r w:rsidRPr="00C73F1A">
              <w:t>–</w:t>
            </w:r>
          </w:p>
        </w:tc>
        <w:tc>
          <w:tcPr>
            <w:tcW w:w="544" w:type="pct"/>
            <w:shd w:val="clear" w:color="auto" w:fill="E0E0E0"/>
          </w:tcPr>
          <w:p w14:paraId="7E651386" w14:textId="77777777" w:rsidR="00EF46A3" w:rsidRPr="003F29FF" w:rsidRDefault="00EF46A3" w:rsidP="0062075E">
            <w:pPr>
              <w:pStyle w:val="Tabletextright"/>
              <w:rPr>
                <w:b/>
                <w:bCs/>
              </w:rPr>
            </w:pPr>
            <w:r w:rsidRPr="00C73F1A">
              <w:t>–</w:t>
            </w:r>
          </w:p>
        </w:tc>
        <w:tc>
          <w:tcPr>
            <w:tcW w:w="544" w:type="pct"/>
            <w:shd w:val="clear" w:color="auto" w:fill="auto"/>
          </w:tcPr>
          <w:p w14:paraId="06AAF55E" w14:textId="77777777" w:rsidR="00EF46A3" w:rsidRPr="003F29FF" w:rsidRDefault="00EF46A3" w:rsidP="0062075E">
            <w:pPr>
              <w:pStyle w:val="Tabletextright"/>
              <w:rPr>
                <w:b/>
                <w:bCs/>
              </w:rPr>
            </w:pPr>
            <w:r w:rsidRPr="00C73F1A">
              <w:t>–</w:t>
            </w:r>
          </w:p>
        </w:tc>
        <w:tc>
          <w:tcPr>
            <w:tcW w:w="625" w:type="pct"/>
            <w:shd w:val="clear" w:color="auto" w:fill="E0E0E0"/>
          </w:tcPr>
          <w:p w14:paraId="6793CA06" w14:textId="77777777" w:rsidR="00EF46A3" w:rsidRPr="003F29FF" w:rsidRDefault="00EF46A3" w:rsidP="0062075E">
            <w:pPr>
              <w:pStyle w:val="Tabletextright"/>
              <w:rPr>
                <w:b/>
                <w:bCs/>
              </w:rPr>
            </w:pPr>
            <w:r w:rsidRPr="00C73F1A">
              <w:t>–</w:t>
            </w:r>
          </w:p>
        </w:tc>
      </w:tr>
      <w:tr w:rsidR="00EF46A3" w:rsidRPr="003F29FF" w14:paraId="16FC7E6A" w14:textId="77777777" w:rsidTr="0062075E">
        <w:tc>
          <w:tcPr>
            <w:tcW w:w="1114" w:type="pct"/>
            <w:shd w:val="clear" w:color="auto" w:fill="auto"/>
          </w:tcPr>
          <w:p w14:paraId="20A37560" w14:textId="77777777" w:rsidR="00EF46A3" w:rsidRPr="003F29FF" w:rsidRDefault="00EF46A3" w:rsidP="0062075E">
            <w:pPr>
              <w:pStyle w:val="Tabletext"/>
            </w:pPr>
          </w:p>
        </w:tc>
        <w:tc>
          <w:tcPr>
            <w:tcW w:w="544" w:type="pct"/>
            <w:shd w:val="clear" w:color="auto" w:fill="E0E0E0"/>
          </w:tcPr>
          <w:p w14:paraId="39DAAF1B" w14:textId="77777777" w:rsidR="00EF46A3" w:rsidRPr="003F29FF" w:rsidRDefault="00EF46A3" w:rsidP="0062075E">
            <w:pPr>
              <w:pStyle w:val="Tabletextrightbold"/>
            </w:pPr>
            <w:r w:rsidRPr="00C73F1A">
              <w:t>5 221</w:t>
            </w:r>
          </w:p>
        </w:tc>
        <w:tc>
          <w:tcPr>
            <w:tcW w:w="541" w:type="pct"/>
            <w:shd w:val="clear" w:color="auto" w:fill="auto"/>
          </w:tcPr>
          <w:p w14:paraId="157C6060" w14:textId="77777777" w:rsidR="00EF46A3" w:rsidRPr="003F29FF" w:rsidRDefault="00EF46A3" w:rsidP="0062075E">
            <w:pPr>
              <w:pStyle w:val="Tabletextrightbold"/>
            </w:pPr>
            <w:r w:rsidRPr="00C73F1A">
              <w:t>5 393</w:t>
            </w:r>
          </w:p>
        </w:tc>
        <w:tc>
          <w:tcPr>
            <w:tcW w:w="544" w:type="pct"/>
            <w:shd w:val="clear" w:color="auto" w:fill="E0E0E0"/>
          </w:tcPr>
          <w:p w14:paraId="5F89F3E0" w14:textId="77777777" w:rsidR="00EF46A3" w:rsidRPr="003F29FF" w:rsidRDefault="00EF46A3" w:rsidP="0062075E">
            <w:pPr>
              <w:pStyle w:val="Tabletextrightbold"/>
            </w:pPr>
            <w:r w:rsidRPr="00C73F1A">
              <w:t>437</w:t>
            </w:r>
          </w:p>
        </w:tc>
        <w:tc>
          <w:tcPr>
            <w:tcW w:w="544" w:type="pct"/>
            <w:shd w:val="clear" w:color="auto" w:fill="auto"/>
          </w:tcPr>
          <w:p w14:paraId="4A5DD0A2" w14:textId="77777777" w:rsidR="00EF46A3" w:rsidRPr="003F29FF" w:rsidRDefault="00EF46A3" w:rsidP="0062075E">
            <w:pPr>
              <w:pStyle w:val="Tabletextrightbold"/>
            </w:pPr>
            <w:r w:rsidRPr="00C73F1A">
              <w:t>369</w:t>
            </w:r>
          </w:p>
        </w:tc>
        <w:tc>
          <w:tcPr>
            <w:tcW w:w="544" w:type="pct"/>
            <w:shd w:val="clear" w:color="auto" w:fill="E0E0E0"/>
          </w:tcPr>
          <w:p w14:paraId="0C19C526" w14:textId="77777777" w:rsidR="00EF46A3" w:rsidRPr="003F29FF" w:rsidRDefault="00EF46A3" w:rsidP="0062075E">
            <w:pPr>
              <w:pStyle w:val="Tabletextrightbold"/>
            </w:pPr>
            <w:r w:rsidRPr="00C73F1A">
              <w:t>2 204</w:t>
            </w:r>
          </w:p>
        </w:tc>
        <w:tc>
          <w:tcPr>
            <w:tcW w:w="544" w:type="pct"/>
            <w:shd w:val="clear" w:color="auto" w:fill="auto"/>
          </w:tcPr>
          <w:p w14:paraId="53AD04AA" w14:textId="77777777" w:rsidR="00EF46A3" w:rsidRPr="003F29FF" w:rsidRDefault="00EF46A3" w:rsidP="0062075E">
            <w:pPr>
              <w:pStyle w:val="Tabletextrightbold"/>
            </w:pPr>
            <w:r w:rsidRPr="00C73F1A">
              <w:t>2 383</w:t>
            </w:r>
          </w:p>
        </w:tc>
        <w:tc>
          <w:tcPr>
            <w:tcW w:w="625" w:type="pct"/>
            <w:shd w:val="clear" w:color="auto" w:fill="E0E0E0"/>
          </w:tcPr>
          <w:p w14:paraId="2F98E100" w14:textId="77777777" w:rsidR="00EF46A3" w:rsidRPr="003F29FF" w:rsidRDefault="00EF46A3" w:rsidP="0062075E">
            <w:pPr>
              <w:pStyle w:val="Tabletextrightbold"/>
            </w:pPr>
            <w:r w:rsidRPr="00C73F1A">
              <w:t>–</w:t>
            </w:r>
          </w:p>
        </w:tc>
      </w:tr>
    </w:tbl>
    <w:p w14:paraId="6F8A71EF" w14:textId="77777777" w:rsidR="00EF46A3" w:rsidRPr="003F29FF" w:rsidRDefault="00EF46A3" w:rsidP="00EF46A3">
      <w:pPr>
        <w:pStyle w:val="Notes"/>
      </w:pPr>
      <w:r w:rsidRPr="003F29FF">
        <w:t>Note:</w:t>
      </w:r>
    </w:p>
    <w:p w14:paraId="2D41DE54" w14:textId="77777777" w:rsidR="00EF46A3" w:rsidRPr="003F29FF" w:rsidRDefault="00EF46A3" w:rsidP="00EF46A3">
      <w:pPr>
        <w:pStyle w:val="Notes"/>
      </w:pPr>
      <w:r w:rsidRPr="003F29FF">
        <w:t>(a) Maturity analysis is presented using the contractual undiscounted cash flows.</w:t>
      </w:r>
    </w:p>
    <w:p w14:paraId="52FB03C6" w14:textId="77777777" w:rsidR="00EF46A3" w:rsidRPr="003F29FF" w:rsidRDefault="00EF46A3" w:rsidP="00EF46A3">
      <w:pPr>
        <w:pStyle w:val="Notes"/>
      </w:pPr>
    </w:p>
    <w:p w14:paraId="02CC92CF" w14:textId="77777777" w:rsidR="00EF46A3" w:rsidRPr="003F29FF" w:rsidRDefault="00EF46A3" w:rsidP="00EF46A3">
      <w:pPr>
        <w:pStyle w:val="Spacer"/>
      </w:pPr>
    </w:p>
    <w:p w14:paraId="7D28B46F" w14:textId="77777777" w:rsidR="00EF46A3" w:rsidRPr="003F29FF" w:rsidRDefault="00EF46A3" w:rsidP="00EF46A3">
      <w:pPr>
        <w:pStyle w:val="Heading2numbered"/>
      </w:pPr>
      <w:bookmarkStart w:id="149" w:name="_Toc495304298"/>
      <w:bookmarkStart w:id="150" w:name="_Toc52208467"/>
      <w:bookmarkStart w:id="151" w:name="_Toc80111586"/>
      <w:r w:rsidRPr="003F29FF">
        <w:t>Cash flow information</w:t>
      </w:r>
      <w:bookmarkEnd w:id="149"/>
      <w:r w:rsidRPr="003F29FF">
        <w:t xml:space="preserve"> and balances</w:t>
      </w:r>
      <w:bookmarkEnd w:id="150"/>
      <w:bookmarkEnd w:id="151"/>
    </w:p>
    <w:tbl>
      <w:tblPr>
        <w:tblStyle w:val="AnnualReporttexttable"/>
        <w:tblW w:w="7376" w:type="dxa"/>
        <w:tblLook w:val="00A0" w:firstRow="1" w:lastRow="0" w:firstColumn="1" w:lastColumn="0" w:noHBand="0" w:noVBand="0"/>
      </w:tblPr>
      <w:tblGrid>
        <w:gridCol w:w="5126"/>
        <w:gridCol w:w="1125"/>
        <w:gridCol w:w="1125"/>
      </w:tblGrid>
      <w:tr w:rsidR="00EF46A3" w:rsidRPr="003B5064" w14:paraId="5A66674D"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26" w:type="dxa"/>
          </w:tcPr>
          <w:p w14:paraId="1D9F1119" w14:textId="77777777" w:rsidR="00EF46A3" w:rsidRPr="003B5064" w:rsidRDefault="00EF46A3" w:rsidP="0062075E">
            <w:pPr>
              <w:pStyle w:val="Tabletext"/>
              <w:rPr>
                <w:bCs/>
              </w:rPr>
            </w:pPr>
          </w:p>
        </w:tc>
        <w:tc>
          <w:tcPr>
            <w:cnfStyle w:val="000010000000" w:firstRow="0" w:lastRow="0" w:firstColumn="0" w:lastColumn="0" w:oddVBand="1" w:evenVBand="0" w:oddHBand="0" w:evenHBand="0" w:firstRowFirstColumn="0" w:firstRowLastColumn="0" w:lastRowFirstColumn="0" w:lastRowLastColumn="0"/>
            <w:tcW w:w="1125" w:type="dxa"/>
          </w:tcPr>
          <w:p w14:paraId="7A5F9F8E" w14:textId="58B94656" w:rsidR="00EF46A3" w:rsidRPr="003B5064" w:rsidRDefault="00EF46A3" w:rsidP="0062075E">
            <w:pPr>
              <w:pStyle w:val="Tabletextheadingright"/>
              <w:rPr>
                <w:b/>
                <w:bCs/>
              </w:rPr>
            </w:pPr>
            <w:r w:rsidRPr="003B5064">
              <w:rPr>
                <w:b/>
                <w:bCs/>
              </w:rPr>
              <w:t>2021</w:t>
            </w:r>
            <w:r w:rsidRPr="003B5064">
              <w:rPr>
                <w:b/>
                <w:bCs/>
              </w:rPr>
              <w:br/>
              <w:t>$</w:t>
            </w:r>
            <w:r w:rsidR="002C6ECA" w:rsidRPr="003B5064">
              <w:rPr>
                <w:b/>
                <w:bCs/>
              </w:rPr>
              <w:t>’</w:t>
            </w:r>
            <w:r w:rsidRPr="003B5064">
              <w:rPr>
                <w:b/>
                <w:bCs/>
              </w:rPr>
              <w:t>000</w:t>
            </w:r>
          </w:p>
        </w:tc>
        <w:tc>
          <w:tcPr>
            <w:cnfStyle w:val="000001000000" w:firstRow="0" w:lastRow="0" w:firstColumn="0" w:lastColumn="0" w:oddVBand="0" w:evenVBand="1" w:oddHBand="0" w:evenHBand="0" w:firstRowFirstColumn="0" w:firstRowLastColumn="0" w:lastRowFirstColumn="0" w:lastRowLastColumn="0"/>
            <w:tcW w:w="1125" w:type="dxa"/>
          </w:tcPr>
          <w:p w14:paraId="4179029F" w14:textId="74C831D4" w:rsidR="00EF46A3" w:rsidRPr="003B5064" w:rsidRDefault="00EF46A3" w:rsidP="0062075E">
            <w:pPr>
              <w:pStyle w:val="Tabletextheadingright"/>
              <w:rPr>
                <w:b/>
                <w:bCs/>
              </w:rPr>
            </w:pPr>
            <w:r w:rsidRPr="003B5064">
              <w:rPr>
                <w:b/>
                <w:bCs/>
              </w:rPr>
              <w:t>2020</w:t>
            </w:r>
            <w:r w:rsidRPr="003B5064">
              <w:rPr>
                <w:b/>
                <w:bCs/>
              </w:rPr>
              <w:br/>
              <w:t>$</w:t>
            </w:r>
            <w:r w:rsidR="002C6ECA" w:rsidRPr="003B5064">
              <w:rPr>
                <w:b/>
                <w:bCs/>
              </w:rPr>
              <w:t>’</w:t>
            </w:r>
            <w:r w:rsidRPr="003B5064">
              <w:rPr>
                <w:b/>
                <w:bCs/>
              </w:rPr>
              <w:t>000</w:t>
            </w:r>
          </w:p>
        </w:tc>
      </w:tr>
      <w:tr w:rsidR="00EF46A3" w:rsidRPr="003F29FF" w14:paraId="375A7BF3"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2595D123"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7F84EF39" w14:textId="77777777" w:rsidR="00EF46A3" w:rsidRPr="003F29FF" w:rsidRDefault="00EF46A3" w:rsidP="0062075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29DA50CC" w14:textId="77777777" w:rsidR="00EF46A3" w:rsidRPr="003F29FF" w:rsidRDefault="00EF46A3" w:rsidP="0062075E">
            <w:pPr>
              <w:pStyle w:val="Tabletextright"/>
              <w:rPr>
                <w:bCs/>
              </w:rPr>
            </w:pPr>
          </w:p>
        </w:tc>
      </w:tr>
      <w:tr w:rsidR="009D1735" w:rsidRPr="003F29FF" w14:paraId="78F24515"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2551EAF3" w14:textId="77777777" w:rsidR="009D1735" w:rsidRPr="003F29FF" w:rsidRDefault="009D1735" w:rsidP="009D1735">
            <w:pPr>
              <w:pStyle w:val="Tabletext"/>
            </w:pPr>
            <w:r w:rsidRPr="003F29FF">
              <w:t xml:space="preserve">Cash on hand </w:t>
            </w:r>
          </w:p>
        </w:tc>
        <w:tc>
          <w:tcPr>
            <w:cnfStyle w:val="000010000000" w:firstRow="0" w:lastRow="0" w:firstColumn="0" w:lastColumn="0" w:oddVBand="1" w:evenVBand="0" w:oddHBand="0" w:evenHBand="0" w:firstRowFirstColumn="0" w:firstRowLastColumn="0" w:lastRowFirstColumn="0" w:lastRowLastColumn="0"/>
            <w:tcW w:w="1125" w:type="dxa"/>
          </w:tcPr>
          <w:p w14:paraId="52AF45AA" w14:textId="7E28226E" w:rsidR="009D1735" w:rsidRPr="00C73F1A" w:rsidRDefault="009D1735" w:rsidP="009D1735">
            <w:pPr>
              <w:pStyle w:val="Tabletextright"/>
            </w:pPr>
            <w:r w:rsidRPr="00023990">
              <w:t>2 092</w:t>
            </w:r>
          </w:p>
        </w:tc>
        <w:tc>
          <w:tcPr>
            <w:cnfStyle w:val="000001000000" w:firstRow="0" w:lastRow="0" w:firstColumn="0" w:lastColumn="0" w:oddVBand="0" w:evenVBand="1" w:oddHBand="0" w:evenHBand="0" w:firstRowFirstColumn="0" w:firstRowLastColumn="0" w:lastRowFirstColumn="0" w:lastRowLastColumn="0"/>
            <w:tcW w:w="1125" w:type="dxa"/>
            <w:vAlign w:val="bottom"/>
          </w:tcPr>
          <w:p w14:paraId="29107F59" w14:textId="77777777" w:rsidR="009D1735" w:rsidRPr="003F29FF" w:rsidRDefault="009D1735" w:rsidP="009D1735">
            <w:pPr>
              <w:pStyle w:val="Tabletextright"/>
            </w:pPr>
            <w:r w:rsidRPr="00C73F1A">
              <w:t>598</w:t>
            </w:r>
          </w:p>
        </w:tc>
      </w:tr>
      <w:tr w:rsidR="009D1735" w:rsidRPr="003F29FF" w14:paraId="778F9F87"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015128F9" w14:textId="77777777" w:rsidR="009D1735" w:rsidRPr="003F29FF" w:rsidRDefault="009D1735" w:rsidP="009D1735">
            <w:pPr>
              <w:pStyle w:val="Tabletext"/>
            </w:pPr>
            <w:r w:rsidRPr="003F29FF">
              <w:t>Funds held in trust</w:t>
            </w:r>
          </w:p>
        </w:tc>
        <w:tc>
          <w:tcPr>
            <w:cnfStyle w:val="000010000000" w:firstRow="0" w:lastRow="0" w:firstColumn="0" w:lastColumn="0" w:oddVBand="1" w:evenVBand="0" w:oddHBand="0" w:evenHBand="0" w:firstRowFirstColumn="0" w:firstRowLastColumn="0" w:lastRowFirstColumn="0" w:lastRowLastColumn="0"/>
            <w:tcW w:w="1125" w:type="dxa"/>
          </w:tcPr>
          <w:p w14:paraId="219D9321" w14:textId="5E640251" w:rsidR="009D1735" w:rsidRPr="00C73F1A" w:rsidRDefault="009D1735" w:rsidP="009D1735">
            <w:pPr>
              <w:pStyle w:val="Tabletextright"/>
            </w:pPr>
            <w:r w:rsidRPr="00023990">
              <w:t>80 604</w:t>
            </w:r>
          </w:p>
        </w:tc>
        <w:tc>
          <w:tcPr>
            <w:cnfStyle w:val="000001000000" w:firstRow="0" w:lastRow="0" w:firstColumn="0" w:lastColumn="0" w:oddVBand="0" w:evenVBand="1" w:oddHBand="0" w:evenHBand="0" w:firstRowFirstColumn="0" w:firstRowLastColumn="0" w:lastRowFirstColumn="0" w:lastRowLastColumn="0"/>
            <w:tcW w:w="1125" w:type="dxa"/>
            <w:vAlign w:val="bottom"/>
          </w:tcPr>
          <w:p w14:paraId="35221515" w14:textId="77777777" w:rsidR="009D1735" w:rsidRPr="003F29FF" w:rsidRDefault="009D1735" w:rsidP="009D1735">
            <w:pPr>
              <w:pStyle w:val="Tabletextright"/>
            </w:pPr>
            <w:r w:rsidRPr="00C73F1A">
              <w:t>52 865</w:t>
            </w:r>
          </w:p>
        </w:tc>
      </w:tr>
      <w:tr w:rsidR="009D1735" w:rsidRPr="003F29FF" w14:paraId="756F497F"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5BE7FEE1" w14:textId="77777777" w:rsidR="009D1735" w:rsidRPr="003F29FF" w:rsidRDefault="009D1735" w:rsidP="009D1735">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6E29F77F" w14:textId="77777777" w:rsidR="009D1735" w:rsidRPr="003F29FF" w:rsidRDefault="009D1735" w:rsidP="009D1735">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5B08A358" w14:textId="77777777" w:rsidR="009D1735" w:rsidRPr="003F29FF" w:rsidRDefault="009D1735" w:rsidP="009D1735">
            <w:pPr>
              <w:pStyle w:val="Tabletextright"/>
              <w:rPr>
                <w:sz w:val="8"/>
              </w:rPr>
            </w:pPr>
          </w:p>
        </w:tc>
      </w:tr>
      <w:tr w:rsidR="009D1735" w:rsidRPr="003F29FF" w14:paraId="0A09EB48"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496387DE" w14:textId="77777777" w:rsidR="009D1735" w:rsidRPr="003F29FF" w:rsidRDefault="009D1735" w:rsidP="009D1735">
            <w:pPr>
              <w:pStyle w:val="Tabletextbold"/>
            </w:pPr>
            <w:r w:rsidRPr="003F29FF">
              <w:t>Total cash and deposits disclosed in the balance sheet</w:t>
            </w:r>
          </w:p>
        </w:tc>
        <w:tc>
          <w:tcPr>
            <w:cnfStyle w:val="000010000000" w:firstRow="0" w:lastRow="0" w:firstColumn="0" w:lastColumn="0" w:oddVBand="1" w:evenVBand="0" w:oddHBand="0" w:evenHBand="0" w:firstRowFirstColumn="0" w:firstRowLastColumn="0" w:lastRowFirstColumn="0" w:lastRowLastColumn="0"/>
            <w:tcW w:w="1125" w:type="dxa"/>
          </w:tcPr>
          <w:p w14:paraId="0A603DDF" w14:textId="1D7866AC" w:rsidR="009D1735" w:rsidRPr="003F29FF" w:rsidRDefault="009D1735" w:rsidP="009D1735">
            <w:pPr>
              <w:pStyle w:val="Tabletextrightbold"/>
            </w:pPr>
            <w:r w:rsidRPr="00023990">
              <w:t>82 696</w:t>
            </w:r>
          </w:p>
        </w:tc>
        <w:tc>
          <w:tcPr>
            <w:cnfStyle w:val="000001000000" w:firstRow="0" w:lastRow="0" w:firstColumn="0" w:lastColumn="0" w:oddVBand="0" w:evenVBand="1" w:oddHBand="0" w:evenHBand="0" w:firstRowFirstColumn="0" w:firstRowLastColumn="0" w:lastRowFirstColumn="0" w:lastRowLastColumn="0"/>
            <w:tcW w:w="1125" w:type="dxa"/>
            <w:vAlign w:val="bottom"/>
          </w:tcPr>
          <w:p w14:paraId="29324EE8" w14:textId="77777777" w:rsidR="009D1735" w:rsidRPr="003F29FF" w:rsidRDefault="009D1735" w:rsidP="009D1735">
            <w:pPr>
              <w:pStyle w:val="Tabletextrightbold"/>
            </w:pPr>
            <w:r w:rsidRPr="00681226">
              <w:t>53</w:t>
            </w:r>
            <w:r>
              <w:t xml:space="preserve"> </w:t>
            </w:r>
            <w:r w:rsidRPr="00681226">
              <w:t>463</w:t>
            </w:r>
          </w:p>
        </w:tc>
      </w:tr>
      <w:tr w:rsidR="009D1735" w:rsidRPr="003F29FF" w14:paraId="40E9CF9D"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3993EA32" w14:textId="77777777" w:rsidR="009D1735" w:rsidRPr="003F29FF" w:rsidRDefault="009D1735" w:rsidP="009D1735">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7A8C4D1D" w14:textId="77777777" w:rsidR="009D1735" w:rsidRPr="003F29FF" w:rsidRDefault="009D1735" w:rsidP="009D1735">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vAlign w:val="bottom"/>
          </w:tcPr>
          <w:p w14:paraId="73774047" w14:textId="77777777" w:rsidR="009D1735" w:rsidRPr="003F29FF" w:rsidRDefault="009D1735" w:rsidP="009D1735">
            <w:pPr>
              <w:pStyle w:val="Tabletextright"/>
            </w:pPr>
          </w:p>
        </w:tc>
      </w:tr>
      <w:tr w:rsidR="009D1735" w:rsidRPr="003F29FF" w14:paraId="19CA86B8"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64CEA28F" w14:textId="77777777" w:rsidR="009D1735" w:rsidRPr="003F29FF" w:rsidRDefault="009D1735" w:rsidP="009D1735">
            <w:pPr>
              <w:pStyle w:val="Tabletext"/>
            </w:pPr>
            <w:r w:rsidRPr="003F29FF">
              <w:t>The above figures are reconciled to cash and cash equivalents at the end of the year as shown in the cash flow statement as follows:</w:t>
            </w:r>
          </w:p>
        </w:tc>
        <w:tc>
          <w:tcPr>
            <w:cnfStyle w:val="000010000000" w:firstRow="0" w:lastRow="0" w:firstColumn="0" w:lastColumn="0" w:oddVBand="1" w:evenVBand="0" w:oddHBand="0" w:evenHBand="0" w:firstRowFirstColumn="0" w:firstRowLastColumn="0" w:lastRowFirstColumn="0" w:lastRowLastColumn="0"/>
            <w:tcW w:w="1125" w:type="dxa"/>
          </w:tcPr>
          <w:p w14:paraId="663F30B2" w14:textId="77777777" w:rsidR="009D1735" w:rsidRPr="003F29FF" w:rsidRDefault="009D1735" w:rsidP="009D1735">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213C1A52" w14:textId="77777777" w:rsidR="009D1735" w:rsidRPr="003F29FF" w:rsidRDefault="009D1735" w:rsidP="009D1735">
            <w:pPr>
              <w:pStyle w:val="Tabletextright"/>
            </w:pPr>
          </w:p>
        </w:tc>
      </w:tr>
      <w:tr w:rsidR="009D1735" w:rsidRPr="003F29FF" w14:paraId="2684D3B6"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099F0CE6" w14:textId="77777777" w:rsidR="009D1735" w:rsidRPr="003F29FF" w:rsidRDefault="009D1735" w:rsidP="009D1735">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35BE950B" w14:textId="77777777" w:rsidR="009D1735" w:rsidRPr="003F29FF" w:rsidRDefault="009D1735" w:rsidP="009D1735">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vAlign w:val="bottom"/>
          </w:tcPr>
          <w:p w14:paraId="6B689764" w14:textId="77777777" w:rsidR="009D1735" w:rsidRPr="003F29FF" w:rsidRDefault="009D1735" w:rsidP="009D1735">
            <w:pPr>
              <w:pStyle w:val="Tabletextright"/>
              <w:rPr>
                <w:sz w:val="8"/>
              </w:rPr>
            </w:pPr>
          </w:p>
        </w:tc>
      </w:tr>
      <w:tr w:rsidR="009D1735" w:rsidRPr="003F29FF" w14:paraId="287514E9"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50BAB4AC" w14:textId="77777777" w:rsidR="009D1735" w:rsidRPr="003F29FF" w:rsidRDefault="009D1735" w:rsidP="009D1735">
            <w:pPr>
              <w:pStyle w:val="Tabletext"/>
            </w:pPr>
            <w:r w:rsidRPr="003F29FF">
              <w:t>Balances as above</w:t>
            </w:r>
          </w:p>
        </w:tc>
        <w:tc>
          <w:tcPr>
            <w:cnfStyle w:val="000010000000" w:firstRow="0" w:lastRow="0" w:firstColumn="0" w:lastColumn="0" w:oddVBand="1" w:evenVBand="0" w:oddHBand="0" w:evenHBand="0" w:firstRowFirstColumn="0" w:firstRowLastColumn="0" w:lastRowFirstColumn="0" w:lastRowLastColumn="0"/>
            <w:tcW w:w="1125" w:type="dxa"/>
          </w:tcPr>
          <w:p w14:paraId="25B2163C" w14:textId="521F75B3" w:rsidR="009D1735" w:rsidRPr="003F29FF" w:rsidRDefault="009D1735" w:rsidP="009D1735">
            <w:pPr>
              <w:pStyle w:val="Tabletextright"/>
              <w:rPr>
                <w:bCs/>
              </w:rPr>
            </w:pPr>
            <w:r w:rsidRPr="00023990">
              <w:t>82 696</w:t>
            </w:r>
          </w:p>
        </w:tc>
        <w:tc>
          <w:tcPr>
            <w:cnfStyle w:val="000001000000" w:firstRow="0" w:lastRow="0" w:firstColumn="0" w:lastColumn="0" w:oddVBand="0" w:evenVBand="1" w:oddHBand="0" w:evenHBand="0" w:firstRowFirstColumn="0" w:firstRowLastColumn="0" w:lastRowFirstColumn="0" w:lastRowLastColumn="0"/>
            <w:tcW w:w="1125" w:type="dxa"/>
            <w:vAlign w:val="bottom"/>
          </w:tcPr>
          <w:p w14:paraId="3C0BB6EA" w14:textId="77777777" w:rsidR="009D1735" w:rsidRPr="003F29FF" w:rsidRDefault="009D1735" w:rsidP="009D1735">
            <w:pPr>
              <w:pStyle w:val="Tabletextright"/>
            </w:pPr>
            <w:r w:rsidRPr="00681226">
              <w:t>53</w:t>
            </w:r>
            <w:r>
              <w:t xml:space="preserve"> </w:t>
            </w:r>
            <w:r w:rsidRPr="00681226">
              <w:t>463</w:t>
            </w:r>
          </w:p>
        </w:tc>
      </w:tr>
      <w:tr w:rsidR="009D1735" w:rsidRPr="003F29FF" w14:paraId="49374944"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2EB009AF" w14:textId="77777777" w:rsidR="009D1735" w:rsidRPr="003F29FF" w:rsidRDefault="009D1735" w:rsidP="009D1735">
            <w:pPr>
              <w:pStyle w:val="Tabletext"/>
            </w:pPr>
            <w:r w:rsidRPr="003F29FF">
              <w:t>Less: bank overdrafts (note 7.1)</w:t>
            </w:r>
          </w:p>
        </w:tc>
        <w:tc>
          <w:tcPr>
            <w:cnfStyle w:val="000010000000" w:firstRow="0" w:lastRow="0" w:firstColumn="0" w:lastColumn="0" w:oddVBand="1" w:evenVBand="0" w:oddHBand="0" w:evenHBand="0" w:firstRowFirstColumn="0" w:firstRowLastColumn="0" w:lastRowFirstColumn="0" w:lastRowLastColumn="0"/>
            <w:tcW w:w="1125" w:type="dxa"/>
          </w:tcPr>
          <w:p w14:paraId="32704CA7" w14:textId="5A111C62" w:rsidR="009D1735" w:rsidRPr="003F29FF" w:rsidRDefault="009D1735" w:rsidP="009D1735">
            <w:pPr>
              <w:pStyle w:val="Tabletextright"/>
              <w:rPr>
                <w:bCs/>
              </w:rPr>
            </w:pPr>
            <w:r w:rsidRPr="00023990">
              <w:t>-</w:t>
            </w:r>
          </w:p>
        </w:tc>
        <w:tc>
          <w:tcPr>
            <w:cnfStyle w:val="000001000000" w:firstRow="0" w:lastRow="0" w:firstColumn="0" w:lastColumn="0" w:oddVBand="0" w:evenVBand="1" w:oddHBand="0" w:evenHBand="0" w:firstRowFirstColumn="0" w:firstRowLastColumn="0" w:lastRowFirstColumn="0" w:lastRowLastColumn="0"/>
            <w:tcW w:w="1125" w:type="dxa"/>
            <w:vAlign w:val="bottom"/>
          </w:tcPr>
          <w:p w14:paraId="1939607D" w14:textId="77777777" w:rsidR="009D1735" w:rsidRPr="003F29FF" w:rsidRDefault="009D1735" w:rsidP="009D1735">
            <w:pPr>
              <w:pStyle w:val="Tabletextright"/>
            </w:pPr>
            <w:r>
              <w:t>–</w:t>
            </w:r>
          </w:p>
        </w:tc>
      </w:tr>
      <w:tr w:rsidR="009D1735" w:rsidRPr="003F29FF" w14:paraId="4BF9F259"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690295D5" w14:textId="77777777" w:rsidR="009D1735" w:rsidRPr="003F29FF" w:rsidDel="00035395" w:rsidRDefault="009D1735" w:rsidP="009D1735">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125" w:type="dxa"/>
          </w:tcPr>
          <w:p w14:paraId="233B0E4F" w14:textId="77777777" w:rsidR="009D1735" w:rsidRPr="003F29FF" w:rsidRDefault="009D1735" w:rsidP="009D1735">
            <w:pPr>
              <w:pStyle w:val="Tabletextright"/>
              <w:rPr>
                <w:b/>
                <w:bCs/>
                <w:sz w:val="8"/>
              </w:rPr>
            </w:pPr>
          </w:p>
        </w:tc>
        <w:tc>
          <w:tcPr>
            <w:cnfStyle w:val="000001000000" w:firstRow="0" w:lastRow="0" w:firstColumn="0" w:lastColumn="0" w:oddVBand="0" w:evenVBand="1" w:oddHBand="0" w:evenHBand="0" w:firstRowFirstColumn="0" w:firstRowLastColumn="0" w:lastRowFirstColumn="0" w:lastRowLastColumn="0"/>
            <w:tcW w:w="1125" w:type="dxa"/>
          </w:tcPr>
          <w:p w14:paraId="2BA09ED4" w14:textId="77777777" w:rsidR="009D1735" w:rsidRPr="003F29FF" w:rsidRDefault="009D1735" w:rsidP="009D1735">
            <w:pPr>
              <w:pStyle w:val="Tabletextright"/>
              <w:rPr>
                <w:sz w:val="8"/>
              </w:rPr>
            </w:pPr>
          </w:p>
        </w:tc>
      </w:tr>
      <w:tr w:rsidR="009D1735" w:rsidRPr="003F29FF" w14:paraId="6B169659"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4ED3172C" w14:textId="77777777" w:rsidR="009D1735" w:rsidRPr="003F29FF" w:rsidRDefault="009D1735" w:rsidP="009D1735">
            <w:pPr>
              <w:pStyle w:val="Tabletextbold"/>
            </w:pPr>
            <w:r w:rsidRPr="003F29FF">
              <w:t>Balance as per cash flow statement</w:t>
            </w:r>
          </w:p>
        </w:tc>
        <w:tc>
          <w:tcPr>
            <w:cnfStyle w:val="000010000000" w:firstRow="0" w:lastRow="0" w:firstColumn="0" w:lastColumn="0" w:oddVBand="1" w:evenVBand="0" w:oddHBand="0" w:evenHBand="0" w:firstRowFirstColumn="0" w:firstRowLastColumn="0" w:lastRowFirstColumn="0" w:lastRowLastColumn="0"/>
            <w:tcW w:w="1125" w:type="dxa"/>
          </w:tcPr>
          <w:p w14:paraId="132CE0D5" w14:textId="46A0EC75" w:rsidR="009D1735" w:rsidRPr="003F29FF" w:rsidRDefault="009D1735" w:rsidP="009D1735">
            <w:pPr>
              <w:pStyle w:val="Tabletextrightbold"/>
            </w:pPr>
            <w:r w:rsidRPr="00023990">
              <w:t>82 696</w:t>
            </w:r>
          </w:p>
        </w:tc>
        <w:tc>
          <w:tcPr>
            <w:cnfStyle w:val="000001000000" w:firstRow="0" w:lastRow="0" w:firstColumn="0" w:lastColumn="0" w:oddVBand="0" w:evenVBand="1" w:oddHBand="0" w:evenHBand="0" w:firstRowFirstColumn="0" w:firstRowLastColumn="0" w:lastRowFirstColumn="0" w:lastRowLastColumn="0"/>
            <w:tcW w:w="1125" w:type="dxa"/>
          </w:tcPr>
          <w:p w14:paraId="3BBA09CB" w14:textId="77777777" w:rsidR="009D1735" w:rsidRPr="003F29FF" w:rsidRDefault="009D1735" w:rsidP="009D1735">
            <w:pPr>
              <w:pStyle w:val="Tabletextrightbold"/>
            </w:pPr>
            <w:r w:rsidRPr="00681226">
              <w:t>53</w:t>
            </w:r>
            <w:r>
              <w:t xml:space="preserve"> </w:t>
            </w:r>
            <w:r w:rsidRPr="00681226">
              <w:t>463</w:t>
            </w:r>
          </w:p>
        </w:tc>
      </w:tr>
    </w:tbl>
    <w:p w14:paraId="5C92B9DC" w14:textId="77777777" w:rsidR="00EF46A3" w:rsidRPr="003F29FF" w:rsidRDefault="00EF46A3" w:rsidP="00EF46A3"/>
    <w:p w14:paraId="03F10B8F" w14:textId="77777777" w:rsidR="00EF46A3" w:rsidRPr="003F29FF" w:rsidRDefault="00EF46A3" w:rsidP="00EF46A3">
      <w:pPr>
        <w:sectPr w:rsidR="00EF46A3" w:rsidRPr="003F29FF" w:rsidSect="00E13F3E">
          <w:headerReference w:type="even" r:id="rId137"/>
          <w:headerReference w:type="default" r:id="rId138"/>
          <w:type w:val="continuous"/>
          <w:pgSz w:w="11909" w:h="16834" w:code="9"/>
          <w:pgMar w:top="1728" w:right="1152" w:bottom="1152" w:left="1152" w:header="720" w:footer="288" w:gutter="0"/>
          <w:cols w:space="720"/>
          <w:noEndnote/>
        </w:sectPr>
      </w:pPr>
    </w:p>
    <w:p w14:paraId="5155303C" w14:textId="77777777" w:rsidR="00EF46A3" w:rsidRDefault="00EF46A3" w:rsidP="00EF46A3">
      <w:r>
        <w:lastRenderedPageBreak/>
        <w:t>Cash and deposits, including cash equivalents, comprise cash on hand and cash at bank, deposits at call and short-term deposits, with original maturities of three months or less, that are held for the purpose of meeting short-term cash commitments rather than for investment purposes, and which are readily convertible to known amounts of cash and are subject to an insignificant risk of change in value. Cash and deposits with original maturities of three months or less, that are held for the purpose of meeting long-term funding management are classified as other financial assets. For cash flow statement presentation purposes, cash and cash equivalents include bank overdrafts, which are included as current borrowings on the balance sheet, as indicated in the reconciliation above.</w:t>
      </w:r>
    </w:p>
    <w:p w14:paraId="4C284BFB" w14:textId="0B8DEFD2" w:rsidR="00EF46A3" w:rsidRDefault="00EF46A3" w:rsidP="00EF46A3">
      <w:pPr>
        <w:ind w:right="122"/>
      </w:pPr>
      <w:r>
        <w:t>Due to the State of Victoria</w:t>
      </w:r>
      <w:r w:rsidR="002C6ECA">
        <w:t>’</w:t>
      </w:r>
      <w:r>
        <w:t>s investment policy and government funding arrangements, the Department does not hold a large cash reserve in its bank accounts. Cash received from the generation of income is generally paid into the State</w:t>
      </w:r>
      <w:r w:rsidR="002C6ECA">
        <w:t>’</w:t>
      </w:r>
      <w:r>
        <w:t>s bank account (Public Account</w:t>
      </w:r>
      <w:r w:rsidR="003074F1">
        <w:t>)</w:t>
      </w:r>
      <w:r>
        <w:t>. Similarly, departmental expenditure, including that in the form of cheques drawn for the payment of goods and services to its suppliers and creditors, are made via the Public</w:t>
      </w:r>
      <w:r>
        <w:rPr>
          <w:rFonts w:ascii="Calibri" w:hAnsi="Calibri" w:cs="Calibri"/>
        </w:rPr>
        <w:t> </w:t>
      </w:r>
      <w:r>
        <w:t>Account. The Public Account remits to the Department the cash required for the amount drawn on the cheques. This remittance by the Public</w:t>
      </w:r>
      <w:r>
        <w:rPr>
          <w:rFonts w:ascii="Calibri" w:hAnsi="Calibri" w:cs="Calibri"/>
        </w:rPr>
        <w:t> </w:t>
      </w:r>
      <w:r>
        <w:t>Account occurs upon the presentation of the cheques by the Department</w:t>
      </w:r>
      <w:r w:rsidR="002C6ECA">
        <w:t>’</w:t>
      </w:r>
      <w:r>
        <w:t>s suppliers or creditors.</w:t>
      </w:r>
    </w:p>
    <w:p w14:paraId="7BE92082" w14:textId="77777777" w:rsidR="00EF46A3" w:rsidRPr="003F29FF" w:rsidRDefault="00EF46A3" w:rsidP="00EF46A3">
      <w:pPr>
        <w:sectPr w:rsidR="00EF46A3" w:rsidRPr="003F29FF" w:rsidSect="000D7749">
          <w:headerReference w:type="even" r:id="rId139"/>
          <w:headerReference w:type="default" r:id="rId140"/>
          <w:pgSz w:w="11909" w:h="16834" w:code="9"/>
          <w:pgMar w:top="1728" w:right="1152" w:bottom="1152" w:left="1152" w:header="720" w:footer="288" w:gutter="0"/>
          <w:cols w:num="2" w:space="720"/>
          <w:noEndnote/>
        </w:sectPr>
      </w:pPr>
    </w:p>
    <w:p w14:paraId="3991258B" w14:textId="77777777" w:rsidR="00EF46A3" w:rsidRPr="003F29FF" w:rsidRDefault="00EF46A3" w:rsidP="00EF46A3"/>
    <w:p w14:paraId="105A2B54" w14:textId="77777777" w:rsidR="00EF46A3" w:rsidRPr="003F29FF" w:rsidRDefault="00EF46A3" w:rsidP="00EF46A3">
      <w:pPr>
        <w:pStyle w:val="Heading3numbered"/>
      </w:pPr>
      <w:r w:rsidRPr="003F29FF">
        <w:t>Reconciliation of net result to cash flows from operating activities</w:t>
      </w:r>
    </w:p>
    <w:tbl>
      <w:tblPr>
        <w:tblStyle w:val="AnnualReporttexttable"/>
        <w:tblW w:w="7376" w:type="dxa"/>
        <w:tblLayout w:type="fixed"/>
        <w:tblLook w:val="02A0" w:firstRow="1" w:lastRow="0" w:firstColumn="1" w:lastColumn="0" w:noHBand="1" w:noVBand="0"/>
      </w:tblPr>
      <w:tblGrid>
        <w:gridCol w:w="5126"/>
        <w:gridCol w:w="1125"/>
        <w:gridCol w:w="1125"/>
      </w:tblGrid>
      <w:tr w:rsidR="00EF46A3" w:rsidRPr="003B5064" w14:paraId="06CCF8D3"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26" w:type="dxa"/>
          </w:tcPr>
          <w:p w14:paraId="6E3CE338" w14:textId="77777777" w:rsidR="00EF46A3" w:rsidRPr="003B5064" w:rsidRDefault="00EF46A3" w:rsidP="0062075E">
            <w:pPr>
              <w:pStyle w:val="Tabletext"/>
              <w:rPr>
                <w:bCs/>
              </w:rPr>
            </w:pPr>
          </w:p>
        </w:tc>
        <w:tc>
          <w:tcPr>
            <w:cnfStyle w:val="000010000000" w:firstRow="0" w:lastRow="0" w:firstColumn="0" w:lastColumn="0" w:oddVBand="1" w:evenVBand="0" w:oddHBand="0" w:evenHBand="0" w:firstRowFirstColumn="0" w:firstRowLastColumn="0" w:lastRowFirstColumn="0" w:lastRowLastColumn="0"/>
            <w:tcW w:w="1125" w:type="dxa"/>
          </w:tcPr>
          <w:p w14:paraId="30E5D3E8" w14:textId="350DB929" w:rsidR="00EF46A3" w:rsidRPr="003B5064" w:rsidRDefault="00EF46A3" w:rsidP="0062075E">
            <w:pPr>
              <w:pStyle w:val="Tabletextheadingright"/>
              <w:rPr>
                <w:b/>
                <w:bCs/>
              </w:rPr>
            </w:pPr>
            <w:r w:rsidRPr="003B5064">
              <w:rPr>
                <w:b/>
                <w:bCs/>
              </w:rPr>
              <w:t>2021</w:t>
            </w:r>
            <w:r w:rsidRPr="003B5064">
              <w:rPr>
                <w:b/>
                <w:bCs/>
              </w:rPr>
              <w:br/>
              <w:t>$</w:t>
            </w:r>
            <w:r w:rsidR="002C6ECA" w:rsidRPr="003B5064">
              <w:rPr>
                <w:b/>
                <w:bCs/>
              </w:rPr>
              <w:t>’</w:t>
            </w:r>
            <w:r w:rsidRPr="003B5064">
              <w:rPr>
                <w:b/>
                <w:bCs/>
              </w:rPr>
              <w:t>000</w:t>
            </w:r>
          </w:p>
        </w:tc>
        <w:tc>
          <w:tcPr>
            <w:cnfStyle w:val="000001000000" w:firstRow="0" w:lastRow="0" w:firstColumn="0" w:lastColumn="0" w:oddVBand="0" w:evenVBand="1" w:oddHBand="0" w:evenHBand="0" w:firstRowFirstColumn="0" w:firstRowLastColumn="0" w:lastRowFirstColumn="0" w:lastRowLastColumn="0"/>
            <w:tcW w:w="1125" w:type="dxa"/>
          </w:tcPr>
          <w:p w14:paraId="7BFF28CB" w14:textId="121BD09C" w:rsidR="00EF46A3" w:rsidRPr="003B5064" w:rsidRDefault="00EF46A3" w:rsidP="0062075E">
            <w:pPr>
              <w:pStyle w:val="Tabletextheadingright"/>
              <w:rPr>
                <w:b/>
                <w:bCs/>
              </w:rPr>
            </w:pPr>
            <w:r w:rsidRPr="003B5064">
              <w:rPr>
                <w:b/>
                <w:bCs/>
              </w:rPr>
              <w:t>2020</w:t>
            </w:r>
            <w:r w:rsidRPr="003B5064">
              <w:rPr>
                <w:b/>
                <w:bCs/>
              </w:rPr>
              <w:br/>
              <w:t>$</w:t>
            </w:r>
            <w:r w:rsidR="002C6ECA" w:rsidRPr="003B5064">
              <w:rPr>
                <w:b/>
                <w:bCs/>
              </w:rPr>
              <w:t>’</w:t>
            </w:r>
            <w:r w:rsidRPr="003B5064">
              <w:rPr>
                <w:b/>
                <w:bCs/>
              </w:rPr>
              <w:t>000</w:t>
            </w:r>
          </w:p>
        </w:tc>
      </w:tr>
      <w:tr w:rsidR="00EF46A3" w:rsidRPr="003F29FF" w14:paraId="1284F789"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00725A8C"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3E08608F" w14:textId="77777777" w:rsidR="00EF46A3" w:rsidRPr="003F29FF" w:rsidDel="0060755A"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14:paraId="626D3487" w14:textId="77777777" w:rsidR="00EF46A3" w:rsidRPr="003F29FF" w:rsidDel="0060755A" w:rsidRDefault="00EF46A3" w:rsidP="0062075E">
            <w:pPr>
              <w:pStyle w:val="Tabletextright"/>
            </w:pPr>
          </w:p>
        </w:tc>
      </w:tr>
      <w:tr w:rsidR="009D1735" w:rsidRPr="003F29FF" w14:paraId="04F74891"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12190A1B" w14:textId="77777777" w:rsidR="009D1735" w:rsidRPr="003F29FF" w:rsidRDefault="009D1735" w:rsidP="009D1735">
            <w:pPr>
              <w:pStyle w:val="Tabletext"/>
            </w:pPr>
            <w:r w:rsidRPr="003F29FF">
              <w:t>Net result</w:t>
            </w:r>
          </w:p>
        </w:tc>
        <w:tc>
          <w:tcPr>
            <w:cnfStyle w:val="000010000000" w:firstRow="0" w:lastRow="0" w:firstColumn="0" w:lastColumn="0" w:oddVBand="1" w:evenVBand="0" w:oddHBand="0" w:evenHBand="0" w:firstRowFirstColumn="0" w:firstRowLastColumn="0" w:lastRowFirstColumn="0" w:lastRowLastColumn="0"/>
            <w:tcW w:w="1125" w:type="dxa"/>
          </w:tcPr>
          <w:p w14:paraId="65A55E49" w14:textId="26289C61" w:rsidR="009D1735" w:rsidRPr="003F29FF" w:rsidRDefault="009D1735" w:rsidP="009D1735">
            <w:pPr>
              <w:pStyle w:val="Tabletextright"/>
              <w:rPr>
                <w:bCs/>
              </w:rPr>
            </w:pPr>
            <w:r w:rsidRPr="004852CA">
              <w:t>38 289</w:t>
            </w:r>
          </w:p>
        </w:tc>
        <w:tc>
          <w:tcPr>
            <w:cnfStyle w:val="000001000000" w:firstRow="0" w:lastRow="0" w:firstColumn="0" w:lastColumn="0" w:oddVBand="0" w:evenVBand="1" w:oddHBand="0" w:evenHBand="0" w:firstRowFirstColumn="0" w:firstRowLastColumn="0" w:lastRowFirstColumn="0" w:lastRowLastColumn="0"/>
            <w:tcW w:w="1125" w:type="dxa"/>
          </w:tcPr>
          <w:p w14:paraId="141F045E" w14:textId="77777777" w:rsidR="009D1735" w:rsidRPr="003F29FF" w:rsidRDefault="009D1735" w:rsidP="009D1735">
            <w:pPr>
              <w:pStyle w:val="Tabletextright"/>
              <w:rPr>
                <w:bCs/>
              </w:rPr>
            </w:pPr>
            <w:r w:rsidRPr="00681226">
              <w:t>5</w:t>
            </w:r>
            <w:r>
              <w:t xml:space="preserve"> 216</w:t>
            </w:r>
          </w:p>
        </w:tc>
      </w:tr>
      <w:tr w:rsidR="009D1735" w:rsidRPr="003F29FF" w14:paraId="73B3D231"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1DA7A1EB" w14:textId="77777777" w:rsidR="009D1735" w:rsidRPr="003F29FF" w:rsidRDefault="009D1735" w:rsidP="009D1735">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42FB7389" w14:textId="77777777" w:rsidR="009D1735" w:rsidRPr="003F29FF" w:rsidRDefault="009D1735" w:rsidP="009D173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438C2D54" w14:textId="77777777" w:rsidR="009D1735" w:rsidRPr="003F29FF" w:rsidRDefault="009D1735" w:rsidP="009D1735">
            <w:pPr>
              <w:pStyle w:val="Tabletextright"/>
              <w:rPr>
                <w:bCs/>
              </w:rPr>
            </w:pPr>
          </w:p>
        </w:tc>
      </w:tr>
      <w:tr w:rsidR="009D1735" w:rsidRPr="003F29FF" w14:paraId="5B229488"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5493AA78" w14:textId="77777777" w:rsidR="009D1735" w:rsidRPr="003F29FF" w:rsidRDefault="009D1735" w:rsidP="009D1735">
            <w:pPr>
              <w:pStyle w:val="Tabletext"/>
            </w:pPr>
            <w:r w:rsidRPr="003F29FF">
              <w:t>Depreciation and amortisation expense</w:t>
            </w:r>
          </w:p>
        </w:tc>
        <w:tc>
          <w:tcPr>
            <w:cnfStyle w:val="000010000000" w:firstRow="0" w:lastRow="0" w:firstColumn="0" w:lastColumn="0" w:oddVBand="1" w:evenVBand="0" w:oddHBand="0" w:evenHBand="0" w:firstRowFirstColumn="0" w:firstRowLastColumn="0" w:lastRowFirstColumn="0" w:lastRowLastColumn="0"/>
            <w:tcW w:w="1125" w:type="dxa"/>
          </w:tcPr>
          <w:p w14:paraId="3FFFA36C" w14:textId="58957184" w:rsidR="009D1735" w:rsidRPr="003F29FF" w:rsidRDefault="009D1735" w:rsidP="009D1735">
            <w:pPr>
              <w:pStyle w:val="Tabletextright"/>
              <w:rPr>
                <w:bCs/>
              </w:rPr>
            </w:pPr>
            <w:r w:rsidRPr="004852CA">
              <w:t xml:space="preserve">19 773 </w:t>
            </w:r>
          </w:p>
        </w:tc>
        <w:tc>
          <w:tcPr>
            <w:cnfStyle w:val="000001000000" w:firstRow="0" w:lastRow="0" w:firstColumn="0" w:lastColumn="0" w:oddVBand="0" w:evenVBand="1" w:oddHBand="0" w:evenHBand="0" w:firstRowFirstColumn="0" w:firstRowLastColumn="0" w:lastRowFirstColumn="0" w:lastRowLastColumn="0"/>
            <w:tcW w:w="1125" w:type="dxa"/>
          </w:tcPr>
          <w:p w14:paraId="4D2D3A4E" w14:textId="77777777" w:rsidR="009D1735" w:rsidRPr="003F29FF" w:rsidRDefault="009D1735" w:rsidP="009D1735">
            <w:pPr>
              <w:pStyle w:val="Tabletextright"/>
              <w:rPr>
                <w:bCs/>
              </w:rPr>
            </w:pPr>
            <w:r w:rsidRPr="00681226">
              <w:t>19</w:t>
            </w:r>
            <w:r>
              <w:t xml:space="preserve"> </w:t>
            </w:r>
            <w:r w:rsidRPr="00681226">
              <w:t>332</w:t>
            </w:r>
          </w:p>
        </w:tc>
      </w:tr>
      <w:tr w:rsidR="009D1735" w:rsidRPr="003F29FF" w14:paraId="24761ACD"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58A90936" w14:textId="77777777" w:rsidR="009D1735" w:rsidRPr="003F29FF" w:rsidRDefault="009D1735" w:rsidP="009D1735">
            <w:pPr>
              <w:pStyle w:val="Tabletext"/>
            </w:pPr>
            <w:r w:rsidRPr="003F29FF">
              <w:t xml:space="preserve">Net </w:t>
            </w:r>
            <w:r>
              <w:t>loss/(</w:t>
            </w:r>
            <w:r w:rsidRPr="003F29FF">
              <w:t>gain)</w:t>
            </w:r>
            <w:r>
              <w:t xml:space="preserve"> </w:t>
            </w:r>
            <w:r w:rsidRPr="003F29FF">
              <w:t>on disposal of property, plant and equipment</w:t>
            </w:r>
          </w:p>
        </w:tc>
        <w:tc>
          <w:tcPr>
            <w:cnfStyle w:val="000010000000" w:firstRow="0" w:lastRow="0" w:firstColumn="0" w:lastColumn="0" w:oddVBand="1" w:evenVBand="0" w:oddHBand="0" w:evenHBand="0" w:firstRowFirstColumn="0" w:firstRowLastColumn="0" w:lastRowFirstColumn="0" w:lastRowLastColumn="0"/>
            <w:tcW w:w="1125" w:type="dxa"/>
          </w:tcPr>
          <w:p w14:paraId="67D3345B" w14:textId="003B2193" w:rsidR="009D1735" w:rsidRPr="003F29FF" w:rsidRDefault="009D1735" w:rsidP="009D1735">
            <w:pPr>
              <w:pStyle w:val="Tabletextright"/>
              <w:rPr>
                <w:bCs/>
              </w:rPr>
            </w:pPr>
            <w:r w:rsidRPr="004852CA">
              <w:t>(382)</w:t>
            </w:r>
          </w:p>
        </w:tc>
        <w:tc>
          <w:tcPr>
            <w:cnfStyle w:val="000001000000" w:firstRow="0" w:lastRow="0" w:firstColumn="0" w:lastColumn="0" w:oddVBand="0" w:evenVBand="1" w:oddHBand="0" w:evenHBand="0" w:firstRowFirstColumn="0" w:firstRowLastColumn="0" w:lastRowFirstColumn="0" w:lastRowLastColumn="0"/>
            <w:tcW w:w="1125" w:type="dxa"/>
          </w:tcPr>
          <w:p w14:paraId="2C8C7BCC" w14:textId="77777777" w:rsidR="009D1735" w:rsidRPr="003F29FF" w:rsidRDefault="009D1735" w:rsidP="009D1735">
            <w:pPr>
              <w:pStyle w:val="Tabletextright"/>
              <w:rPr>
                <w:bCs/>
              </w:rPr>
            </w:pPr>
            <w:r w:rsidRPr="004D588E">
              <w:t>(121)</w:t>
            </w:r>
          </w:p>
        </w:tc>
      </w:tr>
      <w:tr w:rsidR="009D1735" w:rsidRPr="003F29FF" w14:paraId="7C366558"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61EEEE35" w14:textId="2B91B49A" w:rsidR="009D1735" w:rsidRPr="003F29FF" w:rsidRDefault="009D1735" w:rsidP="009D1735">
            <w:pPr>
              <w:pStyle w:val="Tabletext"/>
            </w:pPr>
            <w:r w:rsidRPr="009D1735">
              <w:t>Impairment expense</w:t>
            </w:r>
          </w:p>
        </w:tc>
        <w:tc>
          <w:tcPr>
            <w:cnfStyle w:val="000010000000" w:firstRow="0" w:lastRow="0" w:firstColumn="0" w:lastColumn="0" w:oddVBand="1" w:evenVBand="0" w:oddHBand="0" w:evenHBand="0" w:firstRowFirstColumn="0" w:firstRowLastColumn="0" w:lastRowFirstColumn="0" w:lastRowLastColumn="0"/>
            <w:tcW w:w="1125" w:type="dxa"/>
          </w:tcPr>
          <w:p w14:paraId="263548E3" w14:textId="1423798D" w:rsidR="009D1735" w:rsidRPr="003F29FF" w:rsidRDefault="009D1735" w:rsidP="009D1735">
            <w:pPr>
              <w:pStyle w:val="Tabletextright"/>
              <w:rPr>
                <w:bCs/>
              </w:rPr>
            </w:pPr>
            <w:r w:rsidRPr="004852CA">
              <w:t>1 280</w:t>
            </w:r>
          </w:p>
        </w:tc>
        <w:tc>
          <w:tcPr>
            <w:cnfStyle w:val="000001000000" w:firstRow="0" w:lastRow="0" w:firstColumn="0" w:lastColumn="0" w:oddVBand="0" w:evenVBand="1" w:oddHBand="0" w:evenHBand="0" w:firstRowFirstColumn="0" w:firstRowLastColumn="0" w:lastRowFirstColumn="0" w:lastRowLastColumn="0"/>
            <w:tcW w:w="1125" w:type="dxa"/>
          </w:tcPr>
          <w:p w14:paraId="6539F9F0" w14:textId="77777777" w:rsidR="009D1735" w:rsidRPr="004D588E" w:rsidRDefault="009D1735" w:rsidP="009D1735">
            <w:pPr>
              <w:pStyle w:val="Tabletextright"/>
            </w:pPr>
            <w:r>
              <w:t>–</w:t>
            </w:r>
          </w:p>
        </w:tc>
      </w:tr>
      <w:tr w:rsidR="009D1735" w:rsidRPr="003F29FF" w14:paraId="1DCFF3A8"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4DDAD628" w14:textId="77777777" w:rsidR="009D1735" w:rsidRPr="003F29FF" w:rsidRDefault="009D1735" w:rsidP="009D1735">
            <w:pPr>
              <w:pStyle w:val="Tabletext"/>
            </w:pPr>
            <w:r w:rsidRPr="003F29FF">
              <w:t>Change in operating assets and liabilities, net of effects of restructuring</w:t>
            </w:r>
          </w:p>
        </w:tc>
        <w:tc>
          <w:tcPr>
            <w:cnfStyle w:val="000010000000" w:firstRow="0" w:lastRow="0" w:firstColumn="0" w:lastColumn="0" w:oddVBand="1" w:evenVBand="0" w:oddHBand="0" w:evenHBand="0" w:firstRowFirstColumn="0" w:firstRowLastColumn="0" w:lastRowFirstColumn="0" w:lastRowLastColumn="0"/>
            <w:tcW w:w="1125" w:type="dxa"/>
          </w:tcPr>
          <w:p w14:paraId="5F5699AA" w14:textId="77777777" w:rsidR="009D1735" w:rsidRPr="003F29FF" w:rsidRDefault="009D1735" w:rsidP="009D1735">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1125" w:type="dxa"/>
          </w:tcPr>
          <w:p w14:paraId="1852067F" w14:textId="77777777" w:rsidR="009D1735" w:rsidRPr="003F29FF" w:rsidRDefault="009D1735" w:rsidP="009D1735">
            <w:pPr>
              <w:pStyle w:val="Tabletextright"/>
              <w:rPr>
                <w:bCs/>
              </w:rPr>
            </w:pPr>
          </w:p>
        </w:tc>
      </w:tr>
      <w:tr w:rsidR="009D1735" w:rsidRPr="003F29FF" w14:paraId="5060EE51"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4DC32C60" w14:textId="77777777" w:rsidR="009D1735" w:rsidRPr="003F29FF" w:rsidRDefault="009D1735" w:rsidP="009D1735">
            <w:pPr>
              <w:pStyle w:val="Tablebullet"/>
              <w:keepLines w:val="0"/>
            </w:pPr>
            <w:r w:rsidRPr="003F29FF">
              <w:t>decrease</w:t>
            </w:r>
            <w:r>
              <w:t xml:space="preserve"> </w:t>
            </w:r>
            <w:r w:rsidRPr="003F29FF">
              <w:t>in receivables</w:t>
            </w:r>
          </w:p>
        </w:tc>
        <w:tc>
          <w:tcPr>
            <w:cnfStyle w:val="000010000000" w:firstRow="0" w:lastRow="0" w:firstColumn="0" w:lastColumn="0" w:oddVBand="1" w:evenVBand="0" w:oddHBand="0" w:evenHBand="0" w:firstRowFirstColumn="0" w:firstRowLastColumn="0" w:lastRowFirstColumn="0" w:lastRowLastColumn="0"/>
            <w:tcW w:w="1125" w:type="dxa"/>
          </w:tcPr>
          <w:p w14:paraId="538A4F7E" w14:textId="02803830" w:rsidR="009D1735" w:rsidRPr="003F29FF" w:rsidRDefault="009D1735" w:rsidP="009D1735">
            <w:pPr>
              <w:pStyle w:val="Tabletextright"/>
              <w:rPr>
                <w:bCs/>
              </w:rPr>
            </w:pPr>
            <w:r w:rsidRPr="004852CA">
              <w:t xml:space="preserve">18 </w:t>
            </w:r>
            <w:r w:rsidR="00F359FC">
              <w:t>257</w:t>
            </w:r>
          </w:p>
        </w:tc>
        <w:tc>
          <w:tcPr>
            <w:cnfStyle w:val="000001000000" w:firstRow="0" w:lastRow="0" w:firstColumn="0" w:lastColumn="0" w:oddVBand="0" w:evenVBand="1" w:oddHBand="0" w:evenHBand="0" w:firstRowFirstColumn="0" w:firstRowLastColumn="0" w:lastRowFirstColumn="0" w:lastRowLastColumn="0"/>
            <w:tcW w:w="1125" w:type="dxa"/>
          </w:tcPr>
          <w:p w14:paraId="7C186ED5" w14:textId="77777777" w:rsidR="009D1735" w:rsidRPr="003F29FF" w:rsidRDefault="009D1735" w:rsidP="009D1735">
            <w:pPr>
              <w:pStyle w:val="Tabletextright"/>
              <w:rPr>
                <w:bCs/>
              </w:rPr>
            </w:pPr>
            <w:r>
              <w:t>3 040</w:t>
            </w:r>
          </w:p>
        </w:tc>
      </w:tr>
      <w:tr w:rsidR="009D1735" w:rsidRPr="003F29FF" w14:paraId="196AC147"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31A38CE4" w14:textId="77777777" w:rsidR="009D1735" w:rsidRPr="003F29FF" w:rsidRDefault="009D1735" w:rsidP="009D1735">
            <w:pPr>
              <w:pStyle w:val="Tablebullet"/>
              <w:keepLines w:val="0"/>
            </w:pPr>
            <w:r w:rsidRPr="003F29FF">
              <w:t>decrease</w:t>
            </w:r>
            <w:r>
              <w:t>/(</w:t>
            </w:r>
            <w:r w:rsidRPr="003F29FF">
              <w:t>increase</w:t>
            </w:r>
            <w:r>
              <w:t>)</w:t>
            </w:r>
            <w:r w:rsidRPr="003F29FF" w:rsidDel="00E30D10">
              <w:t xml:space="preserve"> </w:t>
            </w:r>
            <w:r w:rsidRPr="003F29FF">
              <w:t>in other operating assets</w:t>
            </w:r>
          </w:p>
        </w:tc>
        <w:tc>
          <w:tcPr>
            <w:cnfStyle w:val="000010000000" w:firstRow="0" w:lastRow="0" w:firstColumn="0" w:lastColumn="0" w:oddVBand="1" w:evenVBand="0" w:oddHBand="0" w:evenHBand="0" w:firstRowFirstColumn="0" w:firstRowLastColumn="0" w:lastRowFirstColumn="0" w:lastRowLastColumn="0"/>
            <w:tcW w:w="1125" w:type="dxa"/>
          </w:tcPr>
          <w:p w14:paraId="6A60DD25" w14:textId="140E8761" w:rsidR="009D1735" w:rsidRPr="003F29FF" w:rsidRDefault="009D1735" w:rsidP="009D1735">
            <w:pPr>
              <w:pStyle w:val="Tabletextright"/>
              <w:rPr>
                <w:bCs/>
              </w:rPr>
            </w:pPr>
            <w:r w:rsidRPr="004852CA">
              <w:t>9 201</w:t>
            </w:r>
          </w:p>
        </w:tc>
        <w:tc>
          <w:tcPr>
            <w:cnfStyle w:val="000001000000" w:firstRow="0" w:lastRow="0" w:firstColumn="0" w:lastColumn="0" w:oddVBand="0" w:evenVBand="1" w:oddHBand="0" w:evenHBand="0" w:firstRowFirstColumn="0" w:firstRowLastColumn="0" w:lastRowFirstColumn="0" w:lastRowLastColumn="0"/>
            <w:tcW w:w="1125" w:type="dxa"/>
          </w:tcPr>
          <w:p w14:paraId="2110B7E0" w14:textId="77777777" w:rsidR="009D1735" w:rsidRPr="003F29FF" w:rsidRDefault="009D1735" w:rsidP="009D1735">
            <w:pPr>
              <w:pStyle w:val="Tabletextright"/>
              <w:rPr>
                <w:bCs/>
              </w:rPr>
            </w:pPr>
            <w:r w:rsidRPr="006606F4">
              <w:t>(9</w:t>
            </w:r>
            <w:r>
              <w:t xml:space="preserve"> </w:t>
            </w:r>
            <w:r w:rsidRPr="006606F4">
              <w:t>235)</w:t>
            </w:r>
          </w:p>
        </w:tc>
      </w:tr>
      <w:tr w:rsidR="009D1735" w:rsidRPr="003F29FF" w14:paraId="29DBA1B0"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2F857D69" w14:textId="77777777" w:rsidR="009D1735" w:rsidRPr="003F29FF" w:rsidRDefault="009D1735" w:rsidP="009D1735">
            <w:pPr>
              <w:pStyle w:val="Tablebullet"/>
              <w:keepLines w:val="0"/>
            </w:pPr>
            <w:r>
              <w:t>(</w:t>
            </w:r>
            <w:r w:rsidRPr="003F29FF">
              <w:t>decrease</w:t>
            </w:r>
            <w:r>
              <w:t>)/</w:t>
            </w:r>
            <w:r w:rsidRPr="003F29FF">
              <w:t>increase</w:t>
            </w:r>
            <w:r w:rsidRPr="003F29FF" w:rsidDel="00E30D10">
              <w:t xml:space="preserve"> </w:t>
            </w:r>
            <w:r w:rsidRPr="003F29FF">
              <w:t>in payables</w:t>
            </w:r>
          </w:p>
        </w:tc>
        <w:tc>
          <w:tcPr>
            <w:cnfStyle w:val="000010000000" w:firstRow="0" w:lastRow="0" w:firstColumn="0" w:lastColumn="0" w:oddVBand="1" w:evenVBand="0" w:oddHBand="0" w:evenHBand="0" w:firstRowFirstColumn="0" w:firstRowLastColumn="0" w:lastRowFirstColumn="0" w:lastRowLastColumn="0"/>
            <w:tcW w:w="1125" w:type="dxa"/>
          </w:tcPr>
          <w:p w14:paraId="2F28FCF6" w14:textId="29AA44DF" w:rsidR="009D1735" w:rsidRPr="003F29FF" w:rsidRDefault="009D1735" w:rsidP="009D1735">
            <w:pPr>
              <w:pStyle w:val="Tabletextright"/>
              <w:rPr>
                <w:bCs/>
              </w:rPr>
            </w:pPr>
            <w:r w:rsidRPr="004852CA">
              <w:t>(43 9</w:t>
            </w:r>
            <w:r w:rsidR="00F359FC">
              <w:t>1</w:t>
            </w:r>
            <w:r w:rsidRPr="004852CA">
              <w:t>0)</w:t>
            </w:r>
          </w:p>
        </w:tc>
        <w:tc>
          <w:tcPr>
            <w:cnfStyle w:val="000001000000" w:firstRow="0" w:lastRow="0" w:firstColumn="0" w:lastColumn="0" w:oddVBand="0" w:evenVBand="1" w:oddHBand="0" w:evenHBand="0" w:firstRowFirstColumn="0" w:firstRowLastColumn="0" w:lastRowFirstColumn="0" w:lastRowLastColumn="0"/>
            <w:tcW w:w="1125" w:type="dxa"/>
          </w:tcPr>
          <w:p w14:paraId="527D3EB6" w14:textId="77777777" w:rsidR="009D1735" w:rsidRPr="003F29FF" w:rsidRDefault="009D1735" w:rsidP="009D1735">
            <w:pPr>
              <w:pStyle w:val="Tabletextright"/>
              <w:rPr>
                <w:bCs/>
              </w:rPr>
            </w:pPr>
            <w:r>
              <w:t>30 736</w:t>
            </w:r>
          </w:p>
        </w:tc>
      </w:tr>
      <w:tr w:rsidR="009D1735" w:rsidRPr="003F29FF" w14:paraId="63BC6AAF"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69D6A10C" w14:textId="77777777" w:rsidR="009D1735" w:rsidRPr="003F29FF" w:rsidRDefault="009D1735" w:rsidP="009D1735">
            <w:pPr>
              <w:pStyle w:val="Tablebullet"/>
              <w:keepLines w:val="0"/>
            </w:pPr>
            <w:r w:rsidRPr="00F5685F">
              <w:t>(decrease)</w:t>
            </w:r>
            <w:r>
              <w:t xml:space="preserve"> </w:t>
            </w:r>
            <w:r w:rsidRPr="003F29FF">
              <w:t>in other operating liabilities</w:t>
            </w:r>
          </w:p>
        </w:tc>
        <w:tc>
          <w:tcPr>
            <w:cnfStyle w:val="000010000000" w:firstRow="0" w:lastRow="0" w:firstColumn="0" w:lastColumn="0" w:oddVBand="1" w:evenVBand="0" w:oddHBand="0" w:evenHBand="0" w:firstRowFirstColumn="0" w:firstRowLastColumn="0" w:lastRowFirstColumn="0" w:lastRowLastColumn="0"/>
            <w:tcW w:w="1125" w:type="dxa"/>
          </w:tcPr>
          <w:p w14:paraId="69ED2778" w14:textId="36E87EB6" w:rsidR="009D1735" w:rsidRPr="003F29FF" w:rsidRDefault="009D1735" w:rsidP="009D1735">
            <w:pPr>
              <w:pStyle w:val="Tabletextright"/>
              <w:rPr>
                <w:bCs/>
              </w:rPr>
            </w:pPr>
            <w:r w:rsidRPr="004852CA">
              <w:t>(8 223)</w:t>
            </w:r>
          </w:p>
        </w:tc>
        <w:tc>
          <w:tcPr>
            <w:cnfStyle w:val="000001000000" w:firstRow="0" w:lastRow="0" w:firstColumn="0" w:lastColumn="0" w:oddVBand="0" w:evenVBand="1" w:oddHBand="0" w:evenHBand="0" w:firstRowFirstColumn="0" w:firstRowLastColumn="0" w:lastRowFirstColumn="0" w:lastRowLastColumn="0"/>
            <w:tcW w:w="1125" w:type="dxa"/>
          </w:tcPr>
          <w:p w14:paraId="4A1005D4" w14:textId="77777777" w:rsidR="009D1735" w:rsidRPr="003F29FF" w:rsidRDefault="009D1735" w:rsidP="009D1735">
            <w:pPr>
              <w:pStyle w:val="Tabletextright"/>
              <w:rPr>
                <w:bCs/>
              </w:rPr>
            </w:pPr>
            <w:r w:rsidRPr="006606F4">
              <w:t>(24</w:t>
            </w:r>
            <w:r>
              <w:t xml:space="preserve"> </w:t>
            </w:r>
            <w:r w:rsidRPr="006606F4">
              <w:t>627)</w:t>
            </w:r>
          </w:p>
        </w:tc>
      </w:tr>
      <w:tr w:rsidR="009D1735" w:rsidRPr="003F29FF" w14:paraId="05B2B109"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4E559F27" w14:textId="77777777" w:rsidR="009D1735" w:rsidRPr="003F29FF" w:rsidRDefault="009D1735" w:rsidP="009D1735">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45C7845E" w14:textId="77777777" w:rsidR="009D1735" w:rsidRPr="003F29FF" w:rsidRDefault="009D1735" w:rsidP="009D1735">
            <w:pPr>
              <w:pStyle w:val="Tabletextright"/>
              <w:rPr>
                <w:b/>
                <w:bCs/>
              </w:rPr>
            </w:pPr>
          </w:p>
        </w:tc>
        <w:tc>
          <w:tcPr>
            <w:cnfStyle w:val="000001000000" w:firstRow="0" w:lastRow="0" w:firstColumn="0" w:lastColumn="0" w:oddVBand="0" w:evenVBand="1" w:oddHBand="0" w:evenHBand="0" w:firstRowFirstColumn="0" w:firstRowLastColumn="0" w:lastRowFirstColumn="0" w:lastRowLastColumn="0"/>
            <w:tcW w:w="1125" w:type="dxa"/>
          </w:tcPr>
          <w:p w14:paraId="122DE4E4" w14:textId="77777777" w:rsidR="009D1735" w:rsidRPr="003F29FF" w:rsidRDefault="009D1735" w:rsidP="009D1735">
            <w:pPr>
              <w:pStyle w:val="Tabletextright"/>
              <w:rPr>
                <w:bCs/>
              </w:rPr>
            </w:pPr>
          </w:p>
        </w:tc>
      </w:tr>
      <w:tr w:rsidR="009D1735" w:rsidRPr="003F29FF" w14:paraId="7D06F52D" w14:textId="77777777" w:rsidTr="003B5064">
        <w:tc>
          <w:tcPr>
            <w:cnfStyle w:val="001000000000" w:firstRow="0" w:lastRow="0" w:firstColumn="1" w:lastColumn="0" w:oddVBand="0" w:evenVBand="0" w:oddHBand="0" w:evenHBand="0" w:firstRowFirstColumn="0" w:firstRowLastColumn="0" w:lastRowFirstColumn="0" w:lastRowLastColumn="0"/>
            <w:tcW w:w="5126" w:type="dxa"/>
          </w:tcPr>
          <w:p w14:paraId="333E4E35" w14:textId="77777777" w:rsidR="009D1735" w:rsidRPr="003F29FF" w:rsidRDefault="009D1735" w:rsidP="009D1735">
            <w:pPr>
              <w:pStyle w:val="Tabletextbold"/>
            </w:pPr>
            <w:r w:rsidRPr="003F29FF">
              <w:t>Net cash flows from operating activities</w:t>
            </w:r>
          </w:p>
        </w:tc>
        <w:tc>
          <w:tcPr>
            <w:cnfStyle w:val="000010000000" w:firstRow="0" w:lastRow="0" w:firstColumn="0" w:lastColumn="0" w:oddVBand="1" w:evenVBand="0" w:oddHBand="0" w:evenHBand="0" w:firstRowFirstColumn="0" w:firstRowLastColumn="0" w:lastRowFirstColumn="0" w:lastRowLastColumn="0"/>
            <w:tcW w:w="1125" w:type="dxa"/>
          </w:tcPr>
          <w:p w14:paraId="784B19F9" w14:textId="2EAB13CD" w:rsidR="009D1735" w:rsidRPr="003F29FF" w:rsidRDefault="009D1735" w:rsidP="009D1735">
            <w:pPr>
              <w:pStyle w:val="Tabletextrightbold"/>
            </w:pPr>
            <w:r w:rsidRPr="004852CA">
              <w:t>34 285</w:t>
            </w:r>
          </w:p>
        </w:tc>
        <w:tc>
          <w:tcPr>
            <w:cnfStyle w:val="000001000000" w:firstRow="0" w:lastRow="0" w:firstColumn="0" w:lastColumn="0" w:oddVBand="0" w:evenVBand="1" w:oddHBand="0" w:evenHBand="0" w:firstRowFirstColumn="0" w:firstRowLastColumn="0" w:lastRowFirstColumn="0" w:lastRowLastColumn="0"/>
            <w:tcW w:w="1125" w:type="dxa"/>
          </w:tcPr>
          <w:p w14:paraId="743053AC" w14:textId="77777777" w:rsidR="009D1735" w:rsidRPr="003F29FF" w:rsidRDefault="009D1735" w:rsidP="009D1735">
            <w:pPr>
              <w:pStyle w:val="Tabletextrightbold"/>
            </w:pPr>
            <w:r w:rsidRPr="00681226">
              <w:t>24</w:t>
            </w:r>
            <w:r>
              <w:t xml:space="preserve"> </w:t>
            </w:r>
            <w:r w:rsidRPr="00681226">
              <w:t>341</w:t>
            </w:r>
          </w:p>
        </w:tc>
      </w:tr>
    </w:tbl>
    <w:p w14:paraId="0EF8BDC1" w14:textId="77777777" w:rsidR="00EF46A3" w:rsidRPr="003F29FF" w:rsidRDefault="00EF46A3" w:rsidP="00EF46A3"/>
    <w:p w14:paraId="77945912" w14:textId="77777777" w:rsidR="00EF46A3" w:rsidRPr="003F29FF" w:rsidRDefault="00EF46A3" w:rsidP="00EF46A3">
      <w:pPr>
        <w:pStyle w:val="Heading3numbered"/>
        <w:sectPr w:rsidR="00EF46A3" w:rsidRPr="003F29FF" w:rsidSect="000C41A3">
          <w:type w:val="continuous"/>
          <w:pgSz w:w="11909" w:h="16834" w:code="9"/>
          <w:pgMar w:top="1728" w:right="1152" w:bottom="1152" w:left="1152" w:header="720" w:footer="288" w:gutter="0"/>
          <w:cols w:space="720"/>
          <w:noEndnote/>
        </w:sectPr>
      </w:pPr>
    </w:p>
    <w:p w14:paraId="1129FE14" w14:textId="77777777" w:rsidR="00EF46A3" w:rsidRPr="003F29FF" w:rsidRDefault="00EF46A3" w:rsidP="00EF46A3">
      <w:pPr>
        <w:spacing w:before="0" w:after="0"/>
      </w:pPr>
    </w:p>
    <w:p w14:paraId="13050688" w14:textId="77777777" w:rsidR="00EF46A3" w:rsidRPr="003F29FF" w:rsidRDefault="00EF46A3" w:rsidP="00EF46A3">
      <w:pPr>
        <w:pStyle w:val="Heading3numbered"/>
      </w:pPr>
      <w:r w:rsidRPr="003F29FF">
        <w:t>Non</w:t>
      </w:r>
      <w:r>
        <w:noBreakHyphen/>
      </w:r>
      <w:r w:rsidRPr="003F29FF">
        <w:t>cash financing and investing activities</w:t>
      </w:r>
    </w:p>
    <w:p w14:paraId="42D84AE6" w14:textId="2CBCF66B" w:rsidR="00EF46A3" w:rsidRPr="003F29FF" w:rsidRDefault="00EF46A3" w:rsidP="00EF46A3">
      <w:r w:rsidRPr="005969FF">
        <w:t xml:space="preserve">During the reporting period, motor vehicles with a fair value of </w:t>
      </w:r>
      <w:r w:rsidRPr="009D1735">
        <w:t>$2.</w:t>
      </w:r>
      <w:r w:rsidR="009D1735">
        <w:t>5</w:t>
      </w:r>
      <w:r w:rsidRPr="005969FF">
        <w:t xml:space="preserve"> million (2020</w:t>
      </w:r>
      <w:r>
        <w:t xml:space="preserve"> – </w:t>
      </w:r>
      <w:r w:rsidRPr="005969FF">
        <w:t>$2.7 million) were acquired by means of leases.</w:t>
      </w:r>
    </w:p>
    <w:p w14:paraId="7EBE3BEF" w14:textId="77777777" w:rsidR="00EF46A3" w:rsidRPr="003F29FF" w:rsidRDefault="00EF46A3" w:rsidP="00EF46A3"/>
    <w:p w14:paraId="630E2C9E" w14:textId="77777777" w:rsidR="00EF46A3" w:rsidRPr="003F29FF" w:rsidRDefault="00EF46A3" w:rsidP="00EF46A3">
      <w:pPr>
        <w:pStyle w:val="Heading2numbered"/>
      </w:pPr>
      <w:bookmarkStart w:id="152" w:name="_Toc495304299"/>
      <w:r w:rsidRPr="003F29FF">
        <w:br w:type="column"/>
      </w:r>
      <w:r w:rsidRPr="003F29FF">
        <w:br w:type="column"/>
      </w:r>
      <w:bookmarkStart w:id="153" w:name="_Toc52208468"/>
      <w:bookmarkStart w:id="154" w:name="_Toc80111587"/>
      <w:r w:rsidRPr="003F29FF">
        <w:lastRenderedPageBreak/>
        <w:t>Trust account balances</w:t>
      </w:r>
      <w:bookmarkEnd w:id="152"/>
      <w:bookmarkEnd w:id="153"/>
      <w:bookmarkEnd w:id="154"/>
    </w:p>
    <w:p w14:paraId="31D29FB6" w14:textId="77777777" w:rsidR="00EF46A3" w:rsidRPr="003F29FF" w:rsidRDefault="00EF46A3" w:rsidP="00EF46A3">
      <w:r w:rsidRPr="005969FF">
        <w:t>The financial statements include the transactions and balances of the following controlled trusts accounts:</w:t>
      </w:r>
    </w:p>
    <w:tbl>
      <w:tblPr>
        <w:tblW w:w="5000" w:type="pct"/>
        <w:tblCellMar>
          <w:left w:w="58" w:type="dxa"/>
          <w:right w:w="58" w:type="dxa"/>
        </w:tblCellMar>
        <w:tblLook w:val="0400" w:firstRow="0" w:lastRow="0" w:firstColumn="0" w:lastColumn="0" w:noHBand="0" w:noVBand="1"/>
      </w:tblPr>
      <w:tblGrid>
        <w:gridCol w:w="1986"/>
        <w:gridCol w:w="2456"/>
      </w:tblGrid>
      <w:tr w:rsidR="00EF46A3" w:rsidRPr="003F29FF" w14:paraId="325F80EB" w14:textId="77777777" w:rsidTr="0062075E">
        <w:trPr>
          <w:cantSplit/>
          <w:tblHeader/>
        </w:trPr>
        <w:tc>
          <w:tcPr>
            <w:tcW w:w="2235" w:type="pct"/>
            <w:hideMark/>
          </w:tcPr>
          <w:p w14:paraId="7845DBAF" w14:textId="77777777" w:rsidR="00EF46A3" w:rsidRPr="003F29FF" w:rsidRDefault="00EF46A3" w:rsidP="0062075E">
            <w:pPr>
              <w:pStyle w:val="Tabletextheadingleft"/>
              <w:keepNext/>
            </w:pPr>
            <w:r w:rsidRPr="00790E11">
              <w:t xml:space="preserve">Controlled </w:t>
            </w:r>
            <w:r w:rsidRPr="003F29FF">
              <w:t>trust account</w:t>
            </w:r>
          </w:p>
        </w:tc>
        <w:tc>
          <w:tcPr>
            <w:tcW w:w="2765" w:type="pct"/>
            <w:shd w:val="clear" w:color="auto" w:fill="DDDDDD"/>
            <w:hideMark/>
          </w:tcPr>
          <w:p w14:paraId="2B09CF39" w14:textId="77777777" w:rsidR="00EF46A3" w:rsidRPr="003F29FF" w:rsidRDefault="00EF46A3" w:rsidP="0062075E">
            <w:pPr>
              <w:pStyle w:val="Tabletextheadingleft"/>
            </w:pPr>
            <w:r w:rsidRPr="003F29FF">
              <w:t>Purpose</w:t>
            </w:r>
          </w:p>
        </w:tc>
      </w:tr>
      <w:tr w:rsidR="00EF46A3" w:rsidRPr="003F29FF" w14:paraId="14CDF41A" w14:textId="77777777" w:rsidTr="0062075E">
        <w:trPr>
          <w:cantSplit/>
        </w:trPr>
        <w:tc>
          <w:tcPr>
            <w:tcW w:w="2235" w:type="pct"/>
            <w:hideMark/>
          </w:tcPr>
          <w:p w14:paraId="14E18E97" w14:textId="77777777" w:rsidR="00EF46A3" w:rsidRPr="003F29FF" w:rsidRDefault="00EF46A3" w:rsidP="0062075E">
            <w:pPr>
              <w:pStyle w:val="Tabletext"/>
            </w:pPr>
            <w:r w:rsidRPr="003F29FF">
              <w:t>Finance Agency Trust</w:t>
            </w:r>
            <w:r>
              <w:t xml:space="preserve"> – </w:t>
            </w:r>
            <w:r w:rsidRPr="003F29FF">
              <w:rPr>
                <w:i/>
                <w:iCs/>
              </w:rPr>
              <w:t>Financial Management Act 1994</w:t>
            </w:r>
          </w:p>
        </w:tc>
        <w:tc>
          <w:tcPr>
            <w:tcW w:w="2765" w:type="pct"/>
            <w:shd w:val="clear" w:color="auto" w:fill="DDDDDD"/>
          </w:tcPr>
          <w:p w14:paraId="2C27FAD1" w14:textId="4651EC06" w:rsidR="00EF46A3" w:rsidRPr="003F29FF" w:rsidRDefault="00EF46A3" w:rsidP="0062075E">
            <w:pPr>
              <w:pStyle w:val="Tabletext"/>
            </w:pPr>
            <w:r w:rsidRPr="000433A2">
              <w:t>To record the receipt of funds pending disbursement for fitout works, minor and major capital works, construction and construction-related works and general projects undertaken on the Department</w:t>
            </w:r>
            <w:r w:rsidR="002C6ECA">
              <w:t>’</w:t>
            </w:r>
            <w:r w:rsidRPr="000433A2">
              <w:t>s buildings and tenancies.</w:t>
            </w:r>
          </w:p>
        </w:tc>
      </w:tr>
      <w:tr w:rsidR="00EF46A3" w:rsidRPr="003F29FF" w14:paraId="5B8BE645" w14:textId="77777777" w:rsidTr="0062075E">
        <w:trPr>
          <w:cantSplit/>
        </w:trPr>
        <w:tc>
          <w:tcPr>
            <w:tcW w:w="2235" w:type="pct"/>
            <w:hideMark/>
          </w:tcPr>
          <w:p w14:paraId="3C1A4A8F" w14:textId="77777777" w:rsidR="00EF46A3" w:rsidRPr="003F29FF" w:rsidRDefault="00EF46A3" w:rsidP="0062075E">
            <w:pPr>
              <w:pStyle w:val="Tabletext"/>
            </w:pPr>
            <w:r w:rsidRPr="003F29FF">
              <w:t>Government Accommodation Trust</w:t>
            </w:r>
            <w:r>
              <w:t xml:space="preserve"> – </w:t>
            </w:r>
            <w:r w:rsidRPr="003F29FF">
              <w:rPr>
                <w:i/>
                <w:iCs/>
              </w:rPr>
              <w:t>Financial Management Act 1994</w:t>
            </w:r>
          </w:p>
        </w:tc>
        <w:tc>
          <w:tcPr>
            <w:tcW w:w="2765" w:type="pct"/>
            <w:shd w:val="clear" w:color="auto" w:fill="DDDDDD"/>
            <w:hideMark/>
          </w:tcPr>
          <w:p w14:paraId="57AB23DE" w14:textId="77777777" w:rsidR="00EF46A3" w:rsidRPr="003F29FF" w:rsidRDefault="00EF46A3" w:rsidP="0062075E">
            <w:pPr>
              <w:pStyle w:val="Tabletext"/>
            </w:pPr>
            <w:r w:rsidRPr="000433A2">
              <w:t>To receive all rents and pay all outgoings associated with the management of properties administered by the Department and to fund minor capital works.</w:t>
            </w:r>
          </w:p>
        </w:tc>
      </w:tr>
      <w:tr w:rsidR="00EF46A3" w:rsidRPr="003F29FF" w14:paraId="137F3C77" w14:textId="77777777" w:rsidTr="0062075E">
        <w:trPr>
          <w:cantSplit/>
        </w:trPr>
        <w:tc>
          <w:tcPr>
            <w:tcW w:w="2235" w:type="pct"/>
          </w:tcPr>
          <w:p w14:paraId="210DD11D" w14:textId="77777777" w:rsidR="00EF46A3" w:rsidRPr="003F29FF" w:rsidRDefault="00EF46A3" w:rsidP="0062075E">
            <w:pPr>
              <w:pStyle w:val="Tabletext"/>
            </w:pPr>
            <w:r w:rsidRPr="003F29FF">
              <w:t>Industry Supervision Fund</w:t>
            </w:r>
            <w:r>
              <w:t xml:space="preserve"> – </w:t>
            </w:r>
            <w:r w:rsidRPr="003F29FF">
              <w:rPr>
                <w:i/>
              </w:rPr>
              <w:t>Financial Sector Reform (Victoria) Act 1999</w:t>
            </w:r>
          </w:p>
        </w:tc>
        <w:tc>
          <w:tcPr>
            <w:tcW w:w="2765" w:type="pct"/>
            <w:shd w:val="clear" w:color="auto" w:fill="DDDDDD"/>
          </w:tcPr>
          <w:p w14:paraId="2A1C1C87" w14:textId="77777777" w:rsidR="00EF46A3" w:rsidRPr="003F29FF" w:rsidRDefault="00EF46A3" w:rsidP="0062075E">
            <w:pPr>
              <w:pStyle w:val="Tabletext"/>
            </w:pPr>
            <w:r w:rsidRPr="000433A2">
              <w:t xml:space="preserve">To facilitate the registration of financial institutions made under the Financial Sector Reform Act. </w:t>
            </w:r>
          </w:p>
        </w:tc>
      </w:tr>
      <w:tr w:rsidR="00EF46A3" w:rsidRPr="003F29FF" w14:paraId="7209940C" w14:textId="77777777" w:rsidTr="0062075E">
        <w:trPr>
          <w:cantSplit/>
        </w:trPr>
        <w:tc>
          <w:tcPr>
            <w:tcW w:w="2235" w:type="pct"/>
          </w:tcPr>
          <w:p w14:paraId="133F5768" w14:textId="77777777" w:rsidR="00EF46A3" w:rsidRPr="003F29FF" w:rsidRDefault="00EF46A3" w:rsidP="0062075E">
            <w:pPr>
              <w:pStyle w:val="Tabletext"/>
            </w:pPr>
            <w:r w:rsidRPr="003F29FF">
              <w:t>Inter</w:t>
            </w:r>
            <w:r>
              <w:noBreakHyphen/>
            </w:r>
            <w:r w:rsidRPr="003F29FF">
              <w:t>departmental Transfer Trust –</w:t>
            </w:r>
            <w:r>
              <w:t xml:space="preserve"> </w:t>
            </w:r>
            <w:r w:rsidRPr="003F29FF">
              <w:rPr>
                <w:i/>
              </w:rPr>
              <w:t>Financial Management Act 1994</w:t>
            </w:r>
          </w:p>
        </w:tc>
        <w:tc>
          <w:tcPr>
            <w:tcW w:w="2765" w:type="pct"/>
            <w:shd w:val="clear" w:color="auto" w:fill="DDDDDD"/>
          </w:tcPr>
          <w:p w14:paraId="0008F0C6" w14:textId="77777777" w:rsidR="00EF46A3" w:rsidRPr="003F29FF" w:rsidRDefault="00EF46A3" w:rsidP="0062075E">
            <w:pPr>
              <w:pStyle w:val="Tabletext"/>
            </w:pPr>
            <w:r w:rsidRPr="000433A2">
              <w:t>To record inter-departmental transfers where no other trust arrangement exists.</w:t>
            </w:r>
          </w:p>
        </w:tc>
      </w:tr>
      <w:tr w:rsidR="00EF46A3" w:rsidRPr="003F29FF" w14:paraId="69AA9D7B" w14:textId="77777777" w:rsidTr="0062075E">
        <w:trPr>
          <w:cantSplit/>
        </w:trPr>
        <w:tc>
          <w:tcPr>
            <w:tcW w:w="2235" w:type="pct"/>
            <w:shd w:val="clear" w:color="auto" w:fill="FFFFFF" w:themeFill="background1"/>
          </w:tcPr>
          <w:p w14:paraId="7481926F" w14:textId="77777777" w:rsidR="00EF46A3" w:rsidRPr="003F29FF" w:rsidRDefault="00EF46A3" w:rsidP="0062075E">
            <w:pPr>
              <w:pStyle w:val="Tabletext"/>
            </w:pPr>
            <w:r w:rsidRPr="003F29FF">
              <w:t>Master Agency Media Services Trust (MAMS)</w:t>
            </w:r>
            <w:r>
              <w:t xml:space="preserve"> – </w:t>
            </w:r>
            <w:r w:rsidRPr="003F29FF">
              <w:rPr>
                <w:i/>
                <w:iCs/>
              </w:rPr>
              <w:t>Financial Management Act</w:t>
            </w:r>
            <w:r w:rsidRPr="003F29FF">
              <w:rPr>
                <w:rFonts w:ascii="Calibri" w:hAnsi="Calibri" w:cs="Calibri"/>
                <w:i/>
                <w:iCs/>
              </w:rPr>
              <w:t> </w:t>
            </w:r>
            <w:r w:rsidRPr="003F29FF">
              <w:rPr>
                <w:i/>
                <w:iCs/>
              </w:rPr>
              <w:t>1994</w:t>
            </w:r>
          </w:p>
        </w:tc>
        <w:tc>
          <w:tcPr>
            <w:tcW w:w="2765" w:type="pct"/>
            <w:shd w:val="clear" w:color="auto" w:fill="DDDDDD"/>
          </w:tcPr>
          <w:p w14:paraId="29DBA08A" w14:textId="77777777" w:rsidR="00EF46A3" w:rsidRPr="003F29FF" w:rsidRDefault="00EF46A3" w:rsidP="0062075E">
            <w:pPr>
              <w:pStyle w:val="Tabletext"/>
            </w:pPr>
            <w:r w:rsidRPr="000433A2">
              <w:t>To record the receipt of service fees and disbursement of media-related expenses under the MAMS contract.</w:t>
            </w:r>
          </w:p>
        </w:tc>
      </w:tr>
      <w:tr w:rsidR="00EF46A3" w:rsidRPr="003F29FF" w14:paraId="0A3C2F14" w14:textId="77777777" w:rsidTr="0062075E">
        <w:trPr>
          <w:cantSplit/>
        </w:trPr>
        <w:tc>
          <w:tcPr>
            <w:tcW w:w="2235" w:type="pct"/>
            <w:hideMark/>
          </w:tcPr>
          <w:p w14:paraId="51685F3C" w14:textId="77777777" w:rsidR="00EF46A3" w:rsidRPr="003F29FF" w:rsidRDefault="00EF46A3" w:rsidP="0062075E">
            <w:pPr>
              <w:pStyle w:val="Tabletext"/>
            </w:pPr>
            <w:r w:rsidRPr="003F29FF">
              <w:t>Shared Corporate Services Trust Account</w:t>
            </w:r>
            <w:r>
              <w:t xml:space="preserve"> – </w:t>
            </w:r>
            <w:r w:rsidRPr="003F29FF">
              <w:rPr>
                <w:i/>
                <w:iCs/>
              </w:rPr>
              <w:t>Financial Management Act 1994</w:t>
            </w:r>
          </w:p>
        </w:tc>
        <w:tc>
          <w:tcPr>
            <w:tcW w:w="2765" w:type="pct"/>
            <w:shd w:val="clear" w:color="auto" w:fill="DDDDDD"/>
            <w:hideMark/>
          </w:tcPr>
          <w:p w14:paraId="2C1A5BB0" w14:textId="77777777" w:rsidR="00EF46A3" w:rsidRPr="003F29FF" w:rsidRDefault="00EF46A3" w:rsidP="0062075E">
            <w:pPr>
              <w:pStyle w:val="Tabletext"/>
            </w:pPr>
            <w:r w:rsidRPr="000433A2">
              <w:t>To record receipts and payments for shared corporate services, including, but not limited to, the operations of the</w:t>
            </w:r>
            <w:r>
              <w:t xml:space="preserve"> Shared Service Provider</w:t>
            </w:r>
            <w:r w:rsidRPr="000433A2">
              <w:t>.</w:t>
            </w:r>
          </w:p>
        </w:tc>
      </w:tr>
      <w:tr w:rsidR="00EF46A3" w:rsidRPr="003F29FF" w14:paraId="06FBA9F1" w14:textId="77777777" w:rsidTr="0062075E">
        <w:trPr>
          <w:cantSplit/>
        </w:trPr>
        <w:tc>
          <w:tcPr>
            <w:tcW w:w="2235" w:type="pct"/>
            <w:hideMark/>
          </w:tcPr>
          <w:p w14:paraId="41E6D853" w14:textId="77777777" w:rsidR="00EF46A3" w:rsidRPr="003F29FF" w:rsidRDefault="00EF46A3" w:rsidP="0062075E">
            <w:pPr>
              <w:pStyle w:val="Tabletext"/>
            </w:pPr>
            <w:r w:rsidRPr="003F29FF">
              <w:t>Treasury Trust</w:t>
            </w:r>
            <w:r>
              <w:t xml:space="preserve"> – </w:t>
            </w:r>
            <w:r w:rsidRPr="003F29FF">
              <w:rPr>
                <w:i/>
                <w:iCs/>
              </w:rPr>
              <w:t>Financial Management Act 1994</w:t>
            </w:r>
          </w:p>
        </w:tc>
        <w:tc>
          <w:tcPr>
            <w:tcW w:w="2765" w:type="pct"/>
            <w:shd w:val="clear" w:color="auto" w:fill="DDDDDD"/>
            <w:hideMark/>
          </w:tcPr>
          <w:p w14:paraId="5005BB9F" w14:textId="3E7F6479" w:rsidR="00EF46A3" w:rsidRPr="003F29FF" w:rsidRDefault="00EF46A3" w:rsidP="0062075E">
            <w:pPr>
              <w:pStyle w:val="Tabletext"/>
            </w:pPr>
            <w:r w:rsidRPr="000433A2">
              <w:t>To record the Department</w:t>
            </w:r>
            <w:r w:rsidR="002C6ECA">
              <w:t>’</w:t>
            </w:r>
            <w:r w:rsidRPr="000433A2">
              <w:t>s receipt and disbursement of unclaimed and unidentified monies and other funds held in</w:t>
            </w:r>
            <w:r>
              <w:rPr>
                <w:rFonts w:ascii="Calibri" w:hAnsi="Calibri" w:cs="Calibri"/>
              </w:rPr>
              <w:t> </w:t>
            </w:r>
            <w:r w:rsidRPr="000433A2">
              <w:t>trust.</w:t>
            </w:r>
          </w:p>
        </w:tc>
      </w:tr>
      <w:tr w:rsidR="00EF46A3" w:rsidRPr="003F29FF" w14:paraId="216D5EC7" w14:textId="77777777" w:rsidTr="0062075E">
        <w:trPr>
          <w:cantSplit/>
        </w:trPr>
        <w:tc>
          <w:tcPr>
            <w:tcW w:w="2235" w:type="pct"/>
            <w:hideMark/>
          </w:tcPr>
          <w:p w14:paraId="7FB33A98" w14:textId="77777777" w:rsidR="00EF46A3" w:rsidRPr="003F29FF" w:rsidRDefault="00EF46A3" w:rsidP="0062075E">
            <w:pPr>
              <w:pStyle w:val="Tabletext"/>
            </w:pPr>
            <w:r w:rsidRPr="003F29FF">
              <w:t>Vehicle Lease Trust</w:t>
            </w:r>
            <w:r>
              <w:t xml:space="preserve"> – </w:t>
            </w:r>
            <w:r w:rsidRPr="003F29FF">
              <w:rPr>
                <w:i/>
                <w:iCs/>
              </w:rPr>
              <w:t>Financial Management Act 1994</w:t>
            </w:r>
          </w:p>
        </w:tc>
        <w:tc>
          <w:tcPr>
            <w:tcW w:w="2765" w:type="pct"/>
            <w:shd w:val="clear" w:color="auto" w:fill="DDDDDD"/>
            <w:hideMark/>
          </w:tcPr>
          <w:p w14:paraId="19DBD454" w14:textId="4851A4C0" w:rsidR="00EF46A3" w:rsidRPr="003F29FF" w:rsidRDefault="00EF46A3" w:rsidP="0062075E">
            <w:pPr>
              <w:pStyle w:val="Tabletext"/>
            </w:pPr>
            <w:r w:rsidRPr="000433A2">
              <w:t>To record transactions relating to the Department</w:t>
            </w:r>
            <w:r w:rsidR="002C6ECA">
              <w:t>’</w:t>
            </w:r>
            <w:r w:rsidRPr="000433A2">
              <w:t>s vehicle pool and the management fee revenue and costs of the VicFleet business unit.</w:t>
            </w:r>
          </w:p>
        </w:tc>
      </w:tr>
      <w:tr w:rsidR="00EF46A3" w:rsidRPr="003F29FF" w14:paraId="755E5F0E" w14:textId="77777777" w:rsidTr="0062075E">
        <w:trPr>
          <w:cantSplit/>
        </w:trPr>
        <w:tc>
          <w:tcPr>
            <w:tcW w:w="2235" w:type="pct"/>
          </w:tcPr>
          <w:p w14:paraId="7BD9BDF9" w14:textId="77777777" w:rsidR="00EF46A3" w:rsidRPr="003F29FF" w:rsidRDefault="00EF46A3" w:rsidP="0062075E">
            <w:pPr>
              <w:pStyle w:val="Tabletext"/>
            </w:pPr>
            <w:r w:rsidRPr="005969FF">
              <w:t>Victorian Social Housing Growth Fund</w:t>
            </w:r>
            <w:r>
              <w:t xml:space="preserve"> – </w:t>
            </w:r>
            <w:r w:rsidRPr="005969FF">
              <w:rPr>
                <w:i/>
                <w:iCs/>
              </w:rPr>
              <w:t>Financial Management Act 1994</w:t>
            </w:r>
          </w:p>
        </w:tc>
        <w:tc>
          <w:tcPr>
            <w:tcW w:w="2765" w:type="pct"/>
            <w:shd w:val="clear" w:color="auto" w:fill="DDDDDD"/>
          </w:tcPr>
          <w:p w14:paraId="6B59F6CF" w14:textId="77777777" w:rsidR="00EF46A3" w:rsidRPr="003F29FF" w:rsidRDefault="00EF46A3" w:rsidP="0062075E">
            <w:pPr>
              <w:pStyle w:val="Tabletext"/>
            </w:pPr>
            <w:r w:rsidRPr="000433A2">
              <w:t>To facilitate the secretariat that supports the review of the Social Housing Regulation panel.</w:t>
            </w:r>
          </w:p>
        </w:tc>
      </w:tr>
    </w:tbl>
    <w:p w14:paraId="40717FAA" w14:textId="77777777" w:rsidR="00EF46A3" w:rsidRPr="003F29FF" w:rsidRDefault="00EF46A3" w:rsidP="00EF46A3"/>
    <w:p w14:paraId="5D3B8608" w14:textId="77777777" w:rsidR="00EF46A3" w:rsidRPr="003F29FF" w:rsidRDefault="00EF46A3" w:rsidP="00EF46A3">
      <w:r w:rsidRPr="003F29FF">
        <w:br w:type="column"/>
      </w:r>
      <w:r w:rsidRPr="005969FF">
        <w:t>The administered activities of the Department include the following administered trust accounts:</w:t>
      </w:r>
    </w:p>
    <w:tbl>
      <w:tblPr>
        <w:tblW w:w="0" w:type="auto"/>
        <w:tblCellMar>
          <w:top w:w="28" w:type="dxa"/>
          <w:left w:w="58" w:type="dxa"/>
          <w:bottom w:w="28" w:type="dxa"/>
          <w:right w:w="58" w:type="dxa"/>
        </w:tblCellMar>
        <w:tblLook w:val="04A0" w:firstRow="1" w:lastRow="0" w:firstColumn="1" w:lastColumn="0" w:noHBand="0" w:noVBand="1"/>
      </w:tblPr>
      <w:tblGrid>
        <w:gridCol w:w="2006"/>
        <w:gridCol w:w="2436"/>
      </w:tblGrid>
      <w:tr w:rsidR="00EF46A3" w:rsidRPr="003F29FF" w14:paraId="30819E5C" w14:textId="77777777" w:rsidTr="0062075E">
        <w:trPr>
          <w:cantSplit/>
          <w:tblHeader/>
        </w:trPr>
        <w:tc>
          <w:tcPr>
            <w:tcW w:w="2006" w:type="dxa"/>
            <w:tcBorders>
              <w:top w:val="nil"/>
              <w:left w:val="nil"/>
              <w:bottom w:val="nil"/>
              <w:right w:val="nil"/>
            </w:tcBorders>
            <w:shd w:val="clear" w:color="auto" w:fill="FFFFFF" w:themeFill="background1"/>
            <w:hideMark/>
          </w:tcPr>
          <w:p w14:paraId="4F91C29D" w14:textId="6BFC1B40" w:rsidR="00EF46A3" w:rsidRPr="003F29FF" w:rsidRDefault="00EF46A3" w:rsidP="0062075E">
            <w:pPr>
              <w:pStyle w:val="Tabletextheadingleft"/>
            </w:pPr>
            <w:r w:rsidRPr="00790E11">
              <w:t xml:space="preserve">Administered </w:t>
            </w:r>
            <w:r>
              <w:t>tru</w:t>
            </w:r>
            <w:r w:rsidR="00730D0E">
              <w:t>st</w:t>
            </w:r>
            <w:r>
              <w:t xml:space="preserve"> </w:t>
            </w:r>
            <w:r w:rsidRPr="003F29FF">
              <w:t>account</w:t>
            </w:r>
          </w:p>
        </w:tc>
        <w:tc>
          <w:tcPr>
            <w:tcW w:w="2436" w:type="dxa"/>
            <w:tcBorders>
              <w:top w:val="nil"/>
              <w:left w:val="nil"/>
              <w:bottom w:val="nil"/>
              <w:right w:val="nil"/>
            </w:tcBorders>
            <w:shd w:val="clear" w:color="auto" w:fill="DDDDDD"/>
            <w:hideMark/>
          </w:tcPr>
          <w:p w14:paraId="25E3D57B" w14:textId="77777777" w:rsidR="00EF46A3" w:rsidRPr="003F29FF" w:rsidRDefault="00EF46A3" w:rsidP="0062075E">
            <w:pPr>
              <w:pStyle w:val="Tabletextheadingleft"/>
            </w:pPr>
            <w:r w:rsidRPr="003F29FF">
              <w:t>Purpose</w:t>
            </w:r>
          </w:p>
        </w:tc>
      </w:tr>
      <w:tr w:rsidR="00EF46A3" w:rsidRPr="003F29FF" w14:paraId="2B2D8D02" w14:textId="77777777" w:rsidTr="0062075E">
        <w:trPr>
          <w:cantSplit/>
        </w:trPr>
        <w:tc>
          <w:tcPr>
            <w:tcW w:w="2006" w:type="dxa"/>
            <w:tcBorders>
              <w:top w:val="nil"/>
              <w:left w:val="nil"/>
              <w:bottom w:val="nil"/>
              <w:right w:val="nil"/>
            </w:tcBorders>
            <w:shd w:val="clear" w:color="auto" w:fill="FFFFFF" w:themeFill="background1"/>
          </w:tcPr>
          <w:p w14:paraId="77A4FE9E" w14:textId="77777777" w:rsidR="00EF46A3" w:rsidRPr="003F29FF" w:rsidRDefault="00EF46A3" w:rsidP="0062075E">
            <w:pPr>
              <w:pStyle w:val="Tabletext"/>
            </w:pPr>
            <w:r w:rsidRPr="003F29FF">
              <w:t xml:space="preserve">Asset Sales Deposit Trust Account – </w:t>
            </w:r>
            <w:r w:rsidRPr="003F29FF">
              <w:rPr>
                <w:i/>
                <w:iCs/>
              </w:rPr>
              <w:t>Financial Management Act 1994</w:t>
            </w:r>
          </w:p>
        </w:tc>
        <w:tc>
          <w:tcPr>
            <w:tcW w:w="2436" w:type="dxa"/>
            <w:tcBorders>
              <w:top w:val="nil"/>
              <w:left w:val="nil"/>
              <w:bottom w:val="nil"/>
              <w:right w:val="nil"/>
            </w:tcBorders>
            <w:shd w:val="clear" w:color="auto" w:fill="DDDDDD"/>
          </w:tcPr>
          <w:p w14:paraId="0FC8F361" w14:textId="77777777" w:rsidR="00EF46A3" w:rsidRPr="003F29FF" w:rsidRDefault="00EF46A3" w:rsidP="0062075E">
            <w:pPr>
              <w:pStyle w:val="Tabletext"/>
            </w:pPr>
            <w:r w:rsidRPr="00DE121F">
              <w:t>To record the receipt of deposits lodged in connection with asset sales and their disbursement in accordance with the terms of settlement.</w:t>
            </w:r>
          </w:p>
        </w:tc>
      </w:tr>
      <w:tr w:rsidR="00EF46A3" w:rsidRPr="003F29FF" w14:paraId="79C39F50" w14:textId="77777777" w:rsidTr="0062075E">
        <w:trPr>
          <w:cantSplit/>
        </w:trPr>
        <w:tc>
          <w:tcPr>
            <w:tcW w:w="2006" w:type="dxa"/>
            <w:tcBorders>
              <w:top w:val="nil"/>
              <w:left w:val="nil"/>
              <w:bottom w:val="nil"/>
              <w:right w:val="nil"/>
            </w:tcBorders>
            <w:shd w:val="clear" w:color="auto" w:fill="FFFFFF" w:themeFill="background1"/>
          </w:tcPr>
          <w:p w14:paraId="0D87451F" w14:textId="77777777" w:rsidR="00EF46A3" w:rsidRPr="003F29FF" w:rsidRDefault="00EF46A3" w:rsidP="0062075E">
            <w:pPr>
              <w:pStyle w:val="Tabletext"/>
            </w:pPr>
            <w:r w:rsidRPr="003F29FF">
              <w:t xml:space="preserve">Cattle Compensation Fund – </w:t>
            </w:r>
            <w:r w:rsidRPr="003F29FF">
              <w:rPr>
                <w:i/>
              </w:rPr>
              <w:t>Livestock Disease Control Act 1994</w:t>
            </w:r>
          </w:p>
        </w:tc>
        <w:tc>
          <w:tcPr>
            <w:tcW w:w="2436" w:type="dxa"/>
            <w:tcBorders>
              <w:top w:val="nil"/>
              <w:left w:val="nil"/>
              <w:bottom w:val="nil"/>
              <w:right w:val="nil"/>
            </w:tcBorders>
            <w:shd w:val="clear" w:color="auto" w:fill="DDDDDD"/>
          </w:tcPr>
          <w:p w14:paraId="19735D01" w14:textId="77777777" w:rsidR="00EF46A3" w:rsidRPr="003F29FF" w:rsidRDefault="00EF46A3" w:rsidP="0062075E">
            <w:pPr>
              <w:pStyle w:val="Tabletext"/>
            </w:pPr>
            <w:r w:rsidRPr="00DE121F">
              <w:t>To receive stamp duties paid by agents relating to sale of cattle, and fines and monies received from the Commonwealth; and make payments including compensation claims from graziers, and costs of transportation and destruction of condemned cattle.</w:t>
            </w:r>
          </w:p>
        </w:tc>
      </w:tr>
      <w:tr w:rsidR="00EF46A3" w:rsidRPr="003F29FF" w14:paraId="3E6C8824" w14:textId="77777777" w:rsidTr="0062075E">
        <w:trPr>
          <w:cantSplit/>
        </w:trPr>
        <w:tc>
          <w:tcPr>
            <w:tcW w:w="2006" w:type="dxa"/>
            <w:tcBorders>
              <w:top w:val="nil"/>
              <w:left w:val="nil"/>
              <w:bottom w:val="nil"/>
              <w:right w:val="nil"/>
            </w:tcBorders>
            <w:shd w:val="clear" w:color="auto" w:fill="FFFFFF" w:themeFill="background1"/>
          </w:tcPr>
          <w:p w14:paraId="60C3C9DB" w14:textId="77777777" w:rsidR="00EF46A3" w:rsidRPr="003F29FF" w:rsidRDefault="00EF46A3" w:rsidP="0062075E">
            <w:pPr>
              <w:pStyle w:val="Tabletext"/>
            </w:pPr>
            <w:r w:rsidRPr="003F29FF">
              <w:t xml:space="preserve">Community Support Fund Trust – </w:t>
            </w:r>
            <w:r w:rsidRPr="003F29FF">
              <w:rPr>
                <w:i/>
                <w:iCs/>
              </w:rPr>
              <w:t>Gaming Machine Control Act 1991</w:t>
            </w:r>
          </w:p>
        </w:tc>
        <w:tc>
          <w:tcPr>
            <w:tcW w:w="2436" w:type="dxa"/>
            <w:tcBorders>
              <w:top w:val="nil"/>
              <w:left w:val="nil"/>
              <w:bottom w:val="nil"/>
              <w:right w:val="nil"/>
            </w:tcBorders>
            <w:shd w:val="clear" w:color="auto" w:fill="DDDDDD"/>
          </w:tcPr>
          <w:p w14:paraId="5223B1E5" w14:textId="77777777" w:rsidR="00EF46A3" w:rsidRPr="003F29FF" w:rsidRDefault="00EF46A3" w:rsidP="0062075E">
            <w:pPr>
              <w:pStyle w:val="Tabletext"/>
            </w:pPr>
            <w:r w:rsidRPr="00DE121F">
              <w:t>To record the receipt (under special appropriations) of certain gambling revenues and the disbursement of these funds in accordance with the requirements of the Act, including the funding of gambling research and various community programs.</w:t>
            </w:r>
          </w:p>
        </w:tc>
      </w:tr>
      <w:tr w:rsidR="00EF46A3" w:rsidRPr="003F29FF" w14:paraId="5FC12F59" w14:textId="77777777" w:rsidTr="0062075E">
        <w:trPr>
          <w:cantSplit/>
        </w:trPr>
        <w:tc>
          <w:tcPr>
            <w:tcW w:w="2006" w:type="dxa"/>
            <w:tcBorders>
              <w:top w:val="nil"/>
              <w:left w:val="nil"/>
              <w:bottom w:val="nil"/>
              <w:right w:val="nil"/>
            </w:tcBorders>
            <w:shd w:val="clear" w:color="auto" w:fill="FFFFFF" w:themeFill="background1"/>
          </w:tcPr>
          <w:p w14:paraId="64AFA0C5" w14:textId="77777777" w:rsidR="00EF46A3" w:rsidRPr="003F29FF" w:rsidRDefault="00EF46A3" w:rsidP="0062075E">
            <w:pPr>
              <w:pStyle w:val="Tabletext"/>
            </w:pPr>
            <w:r w:rsidRPr="003F29FF">
              <w:t xml:space="preserve">Debt Portfolio Trust – </w:t>
            </w:r>
            <w:r w:rsidRPr="003F29FF">
              <w:rPr>
                <w:i/>
                <w:iCs/>
              </w:rPr>
              <w:t>Financial Management Act 1994</w:t>
            </w:r>
          </w:p>
        </w:tc>
        <w:tc>
          <w:tcPr>
            <w:tcW w:w="2436" w:type="dxa"/>
            <w:tcBorders>
              <w:top w:val="nil"/>
              <w:left w:val="nil"/>
              <w:bottom w:val="nil"/>
              <w:right w:val="nil"/>
            </w:tcBorders>
            <w:shd w:val="clear" w:color="auto" w:fill="DDDDDD"/>
          </w:tcPr>
          <w:p w14:paraId="40B7A1A6" w14:textId="77777777" w:rsidR="00EF46A3" w:rsidRPr="003F29FF" w:rsidRDefault="00EF46A3" w:rsidP="0062075E">
            <w:pPr>
              <w:pStyle w:val="Tabletext"/>
            </w:pPr>
            <w:r w:rsidRPr="00DE121F">
              <w:t>To facilitate the recording of the cash transactions associated with Public Account borrowings and their management, aimed at enhancing administrative and operational efficiency.</w:t>
            </w:r>
          </w:p>
        </w:tc>
      </w:tr>
      <w:tr w:rsidR="00EF46A3" w:rsidRPr="003F29FF" w14:paraId="0086A23D" w14:textId="77777777" w:rsidTr="0062075E">
        <w:trPr>
          <w:cantSplit/>
        </w:trPr>
        <w:tc>
          <w:tcPr>
            <w:tcW w:w="2006" w:type="dxa"/>
            <w:tcBorders>
              <w:top w:val="nil"/>
              <w:left w:val="nil"/>
              <w:bottom w:val="nil"/>
              <w:right w:val="nil"/>
            </w:tcBorders>
            <w:shd w:val="clear" w:color="auto" w:fill="FFFFFF" w:themeFill="background1"/>
          </w:tcPr>
          <w:p w14:paraId="11426591" w14:textId="77777777" w:rsidR="00EF46A3" w:rsidRPr="003F29FF" w:rsidRDefault="00EF46A3" w:rsidP="0062075E">
            <w:pPr>
              <w:pStyle w:val="Tabletext"/>
            </w:pPr>
            <w:r w:rsidRPr="003F29FF">
              <w:t xml:space="preserve">Finance Agency Trust – </w:t>
            </w:r>
            <w:r w:rsidRPr="003F29FF">
              <w:rPr>
                <w:i/>
                <w:iCs/>
              </w:rPr>
              <w:t>Financial Management Act 1994</w:t>
            </w:r>
          </w:p>
        </w:tc>
        <w:tc>
          <w:tcPr>
            <w:tcW w:w="2436" w:type="dxa"/>
            <w:tcBorders>
              <w:top w:val="nil"/>
              <w:left w:val="nil"/>
              <w:bottom w:val="nil"/>
              <w:right w:val="nil"/>
            </w:tcBorders>
            <w:shd w:val="clear" w:color="auto" w:fill="DDDDDD"/>
          </w:tcPr>
          <w:p w14:paraId="3B3F254C" w14:textId="77777777" w:rsidR="00EF46A3" w:rsidRPr="003F29FF" w:rsidRDefault="00EF46A3" w:rsidP="0062075E">
            <w:pPr>
              <w:pStyle w:val="Tabletext"/>
            </w:pPr>
            <w:r w:rsidRPr="00DE121F">
              <w:t>To record the receipt of funds from client departments and agencies pending disbursement for fitout works, minor and major capital works, construction and construction related works and general projects undertaken on their behalf.</w:t>
            </w:r>
          </w:p>
        </w:tc>
      </w:tr>
      <w:tr w:rsidR="00EF46A3" w:rsidRPr="003F29FF" w14:paraId="244A7643" w14:textId="77777777" w:rsidTr="0062075E">
        <w:trPr>
          <w:cantSplit/>
        </w:trPr>
        <w:tc>
          <w:tcPr>
            <w:tcW w:w="2006" w:type="dxa"/>
            <w:tcBorders>
              <w:top w:val="nil"/>
              <w:left w:val="nil"/>
              <w:bottom w:val="nil"/>
              <w:right w:val="nil"/>
            </w:tcBorders>
            <w:shd w:val="clear" w:color="auto" w:fill="FFFFFF" w:themeFill="background1"/>
          </w:tcPr>
          <w:p w14:paraId="480AB887" w14:textId="77777777" w:rsidR="00EF46A3" w:rsidRPr="003F29FF" w:rsidRDefault="00EF46A3" w:rsidP="0062075E">
            <w:pPr>
              <w:pStyle w:val="Tabletext"/>
            </w:pPr>
            <w:r w:rsidRPr="003F29FF">
              <w:t xml:space="preserve">HomesVic Trust – </w:t>
            </w:r>
            <w:r w:rsidRPr="003F29FF">
              <w:rPr>
                <w:i/>
                <w:iCs/>
              </w:rPr>
              <w:t>Financial Management Act 1994</w:t>
            </w:r>
          </w:p>
        </w:tc>
        <w:tc>
          <w:tcPr>
            <w:tcW w:w="2436" w:type="dxa"/>
            <w:tcBorders>
              <w:top w:val="nil"/>
              <w:left w:val="nil"/>
              <w:bottom w:val="nil"/>
              <w:right w:val="nil"/>
            </w:tcBorders>
            <w:shd w:val="clear" w:color="auto" w:fill="DDDDDD"/>
          </w:tcPr>
          <w:p w14:paraId="5E55FFFD" w14:textId="0EAE54B0" w:rsidR="00EF46A3" w:rsidRPr="003F29FF" w:rsidRDefault="00EF46A3" w:rsidP="0062075E">
            <w:pPr>
              <w:pStyle w:val="Tabletext"/>
            </w:pPr>
            <w:r w:rsidRPr="00DE121F">
              <w:t>To record the receipt and disbursement of funds relating to the State</w:t>
            </w:r>
            <w:r w:rsidR="002C6ECA">
              <w:t>’</w:t>
            </w:r>
            <w:r w:rsidRPr="00DE121F">
              <w:t>s shared equity scheme to support lower to moderate income first home buyers enter into home ownership.</w:t>
            </w:r>
          </w:p>
        </w:tc>
      </w:tr>
      <w:tr w:rsidR="00EF46A3" w:rsidRPr="003F29FF" w14:paraId="06DC1754" w14:textId="77777777" w:rsidTr="0062075E">
        <w:trPr>
          <w:cantSplit/>
        </w:trPr>
        <w:tc>
          <w:tcPr>
            <w:tcW w:w="2006" w:type="dxa"/>
            <w:tcBorders>
              <w:top w:val="nil"/>
              <w:left w:val="nil"/>
              <w:bottom w:val="nil"/>
              <w:right w:val="nil"/>
            </w:tcBorders>
            <w:shd w:val="clear" w:color="auto" w:fill="FFFFFF" w:themeFill="background1"/>
          </w:tcPr>
          <w:p w14:paraId="57A7AAA6" w14:textId="77777777" w:rsidR="00EF46A3" w:rsidRPr="003F29FF" w:rsidRDefault="00EF46A3" w:rsidP="0062075E">
            <w:pPr>
              <w:pStyle w:val="Tabletext"/>
              <w:keepNext/>
            </w:pPr>
            <w:r w:rsidRPr="003F29FF">
              <w:lastRenderedPageBreak/>
              <w:t xml:space="preserve">Inter–departmental Transfer Trust – </w:t>
            </w:r>
            <w:r w:rsidRPr="003F29FF">
              <w:rPr>
                <w:i/>
              </w:rPr>
              <w:t>Financial Management Act 1994</w:t>
            </w:r>
          </w:p>
        </w:tc>
        <w:tc>
          <w:tcPr>
            <w:tcW w:w="2436" w:type="dxa"/>
            <w:tcBorders>
              <w:top w:val="nil"/>
              <w:left w:val="nil"/>
              <w:bottom w:val="nil"/>
              <w:right w:val="nil"/>
            </w:tcBorders>
            <w:shd w:val="clear" w:color="auto" w:fill="DDDDDD"/>
          </w:tcPr>
          <w:p w14:paraId="564A98FD" w14:textId="77777777" w:rsidR="00EF46A3" w:rsidRPr="003F29FF" w:rsidRDefault="00EF46A3" w:rsidP="0062075E">
            <w:pPr>
              <w:pStyle w:val="Tabletext"/>
            </w:pPr>
            <w:r w:rsidRPr="00DE121F">
              <w:t xml:space="preserve">To record inter-departmental transfers where no other trust arrangement exists. </w:t>
            </w:r>
          </w:p>
        </w:tc>
      </w:tr>
      <w:tr w:rsidR="00EF46A3" w:rsidRPr="003F29FF" w14:paraId="121A70F9" w14:textId="77777777" w:rsidTr="0062075E">
        <w:trPr>
          <w:cantSplit/>
        </w:trPr>
        <w:tc>
          <w:tcPr>
            <w:tcW w:w="2006" w:type="dxa"/>
            <w:tcBorders>
              <w:top w:val="nil"/>
              <w:left w:val="nil"/>
              <w:bottom w:val="nil"/>
              <w:right w:val="nil"/>
            </w:tcBorders>
            <w:shd w:val="clear" w:color="auto" w:fill="FFFFFF" w:themeFill="background1"/>
          </w:tcPr>
          <w:p w14:paraId="447796D4" w14:textId="77777777" w:rsidR="00EF46A3" w:rsidRPr="003F29FF" w:rsidRDefault="00EF46A3" w:rsidP="0062075E">
            <w:pPr>
              <w:pStyle w:val="Tabletext"/>
              <w:keepNext/>
            </w:pPr>
            <w:r w:rsidRPr="003F29FF">
              <w:t xml:space="preserve">Land Acquisition and Compensation Trust – </w:t>
            </w:r>
            <w:r w:rsidRPr="003F29FF">
              <w:rPr>
                <w:i/>
                <w:iCs/>
              </w:rPr>
              <w:t>Land Acquisition and Compensation Act 1986</w:t>
            </w:r>
          </w:p>
        </w:tc>
        <w:tc>
          <w:tcPr>
            <w:tcW w:w="2436" w:type="dxa"/>
            <w:tcBorders>
              <w:top w:val="nil"/>
              <w:left w:val="nil"/>
              <w:bottom w:val="nil"/>
              <w:right w:val="nil"/>
            </w:tcBorders>
            <w:shd w:val="clear" w:color="auto" w:fill="DDDDDD"/>
          </w:tcPr>
          <w:p w14:paraId="3AE22E63" w14:textId="77777777" w:rsidR="00EF46A3" w:rsidRPr="003F29FF" w:rsidRDefault="00EF46A3" w:rsidP="0062075E">
            <w:pPr>
              <w:pStyle w:val="Tabletext"/>
              <w:rPr>
                <w:color w:val="000000"/>
              </w:rPr>
            </w:pPr>
            <w:r w:rsidRPr="00DE121F">
              <w:t>To hold land compensation monies where claimant not found.</w:t>
            </w:r>
          </w:p>
        </w:tc>
      </w:tr>
      <w:tr w:rsidR="00EF46A3" w:rsidRPr="003F29FF" w14:paraId="4C6ED6D6" w14:textId="77777777" w:rsidTr="0062075E">
        <w:trPr>
          <w:cantSplit/>
        </w:trPr>
        <w:tc>
          <w:tcPr>
            <w:tcW w:w="2006" w:type="dxa"/>
            <w:tcBorders>
              <w:top w:val="nil"/>
              <w:left w:val="nil"/>
              <w:bottom w:val="nil"/>
              <w:right w:val="nil"/>
            </w:tcBorders>
            <w:shd w:val="clear" w:color="auto" w:fill="FFFFFF" w:themeFill="background1"/>
          </w:tcPr>
          <w:p w14:paraId="1B6CAE3E" w14:textId="77777777" w:rsidR="00EF46A3" w:rsidRPr="003F29FF" w:rsidRDefault="00EF46A3" w:rsidP="0062075E">
            <w:pPr>
              <w:pStyle w:val="Tabletext"/>
            </w:pPr>
            <w:r w:rsidRPr="003F29FF">
              <w:t xml:space="preserve">Public Service Commuter Club Trust – </w:t>
            </w:r>
            <w:r w:rsidRPr="003F29FF">
              <w:rPr>
                <w:i/>
                <w:iCs/>
              </w:rPr>
              <w:t>Financial Management Act 1994</w:t>
            </w:r>
          </w:p>
        </w:tc>
        <w:tc>
          <w:tcPr>
            <w:tcW w:w="2436" w:type="dxa"/>
            <w:tcBorders>
              <w:top w:val="nil"/>
              <w:left w:val="nil"/>
              <w:bottom w:val="nil"/>
              <w:right w:val="nil"/>
            </w:tcBorders>
            <w:shd w:val="clear" w:color="auto" w:fill="DDDDDD"/>
          </w:tcPr>
          <w:p w14:paraId="33653353" w14:textId="77777777" w:rsidR="00EF46A3" w:rsidRPr="003F29FF" w:rsidRDefault="00EF46A3" w:rsidP="0062075E">
            <w:pPr>
              <w:pStyle w:val="Tabletext"/>
              <w:rPr>
                <w:color w:val="000000"/>
              </w:rPr>
            </w:pPr>
            <w:r w:rsidRPr="00DE121F">
              <w:t>To record the receipt and payment of amounts relating to the purchase of rail tickets and associated reimbursement from Club members.</w:t>
            </w:r>
          </w:p>
        </w:tc>
      </w:tr>
      <w:tr w:rsidR="00EF46A3" w:rsidRPr="003F29FF" w14:paraId="12383061" w14:textId="77777777" w:rsidTr="0062075E">
        <w:trPr>
          <w:cantSplit/>
        </w:trPr>
        <w:tc>
          <w:tcPr>
            <w:tcW w:w="2006" w:type="dxa"/>
            <w:tcBorders>
              <w:top w:val="nil"/>
              <w:left w:val="nil"/>
              <w:bottom w:val="nil"/>
              <w:right w:val="nil"/>
            </w:tcBorders>
            <w:shd w:val="clear" w:color="auto" w:fill="FFFFFF" w:themeFill="background1"/>
          </w:tcPr>
          <w:p w14:paraId="5334A7DB" w14:textId="77777777" w:rsidR="00EF46A3" w:rsidRPr="003F29FF" w:rsidRDefault="00EF46A3" w:rsidP="0062075E">
            <w:pPr>
              <w:pStyle w:val="Tabletext"/>
            </w:pPr>
            <w:r w:rsidRPr="003F29FF">
              <w:t xml:space="preserve">Security Trust – </w:t>
            </w:r>
            <w:r w:rsidRPr="003F29FF">
              <w:rPr>
                <w:i/>
                <w:iCs/>
              </w:rPr>
              <w:t>Financial Management Act 1994</w:t>
            </w:r>
          </w:p>
        </w:tc>
        <w:tc>
          <w:tcPr>
            <w:tcW w:w="2436" w:type="dxa"/>
            <w:tcBorders>
              <w:top w:val="nil"/>
              <w:left w:val="nil"/>
              <w:bottom w:val="nil"/>
              <w:right w:val="nil"/>
            </w:tcBorders>
            <w:shd w:val="clear" w:color="auto" w:fill="DDDDDD"/>
          </w:tcPr>
          <w:p w14:paraId="26186DC7" w14:textId="77777777" w:rsidR="00EF46A3" w:rsidRPr="003F29FF" w:rsidRDefault="00EF46A3" w:rsidP="0062075E">
            <w:pPr>
              <w:pStyle w:val="Tabletext"/>
            </w:pPr>
            <w:r w:rsidRPr="00DE121F">
              <w:t>To hold securities lodged by contractors to various departments as a guarantee of satisfactorily fulfilling contractual obligations.</w:t>
            </w:r>
          </w:p>
        </w:tc>
      </w:tr>
      <w:tr w:rsidR="00EF46A3" w:rsidRPr="003F29FF" w14:paraId="28BC5D1A" w14:textId="77777777" w:rsidTr="0062075E">
        <w:trPr>
          <w:cantSplit/>
        </w:trPr>
        <w:tc>
          <w:tcPr>
            <w:tcW w:w="2006" w:type="dxa"/>
            <w:tcBorders>
              <w:top w:val="nil"/>
              <w:left w:val="nil"/>
              <w:bottom w:val="nil"/>
              <w:right w:val="nil"/>
            </w:tcBorders>
            <w:shd w:val="clear" w:color="auto" w:fill="FFFFFF" w:themeFill="background1"/>
          </w:tcPr>
          <w:p w14:paraId="10A4BEDA" w14:textId="77777777" w:rsidR="00EF46A3" w:rsidRPr="003F29FF" w:rsidRDefault="00EF46A3" w:rsidP="0062075E">
            <w:pPr>
              <w:pStyle w:val="Tabletext"/>
            </w:pPr>
            <w:bookmarkStart w:id="155" w:name="_Hlk51771060"/>
            <w:r w:rsidRPr="00E13F3E">
              <w:t>Shared Corporate Services Trust Account</w:t>
            </w:r>
            <w:r>
              <w:t xml:space="preserve"> – </w:t>
            </w:r>
            <w:r w:rsidRPr="00E13F3E">
              <w:rPr>
                <w:i/>
                <w:iCs/>
              </w:rPr>
              <w:t>Financial Management Act 1994</w:t>
            </w:r>
          </w:p>
        </w:tc>
        <w:tc>
          <w:tcPr>
            <w:tcW w:w="2436" w:type="dxa"/>
            <w:tcBorders>
              <w:top w:val="nil"/>
              <w:left w:val="nil"/>
              <w:bottom w:val="nil"/>
              <w:right w:val="nil"/>
            </w:tcBorders>
            <w:shd w:val="clear" w:color="auto" w:fill="DDDDDD"/>
          </w:tcPr>
          <w:p w14:paraId="1B3A5ADC" w14:textId="77777777" w:rsidR="00EF46A3" w:rsidRPr="003F29FF" w:rsidRDefault="00EF46A3" w:rsidP="0062075E">
            <w:pPr>
              <w:pStyle w:val="Tabletext"/>
            </w:pPr>
            <w:r w:rsidRPr="00DE121F">
              <w:t>To record receipts and payments for shared corporate services, including, but not limited to, the operations of the CAM initiative on behalf of the Government.</w:t>
            </w:r>
          </w:p>
        </w:tc>
      </w:tr>
      <w:bookmarkEnd w:id="155"/>
      <w:tr w:rsidR="00EF46A3" w:rsidRPr="003F29FF" w14:paraId="00B37DC9" w14:textId="77777777" w:rsidTr="0062075E">
        <w:trPr>
          <w:cantSplit/>
        </w:trPr>
        <w:tc>
          <w:tcPr>
            <w:tcW w:w="2006" w:type="dxa"/>
            <w:tcBorders>
              <w:top w:val="nil"/>
              <w:left w:val="nil"/>
              <w:bottom w:val="nil"/>
              <w:right w:val="nil"/>
            </w:tcBorders>
            <w:shd w:val="clear" w:color="auto" w:fill="FFFFFF" w:themeFill="background1"/>
          </w:tcPr>
          <w:p w14:paraId="5D4C643E" w14:textId="77777777" w:rsidR="00EF46A3" w:rsidRPr="003F29FF" w:rsidRDefault="00EF46A3" w:rsidP="0062075E">
            <w:pPr>
              <w:pStyle w:val="Tabletext"/>
            </w:pPr>
            <w:r w:rsidRPr="003F29FF">
              <w:t xml:space="preserve">Sheep and Goat Compensation Fund – </w:t>
            </w:r>
            <w:r w:rsidRPr="003F29FF">
              <w:rPr>
                <w:i/>
              </w:rPr>
              <w:t>Livestock Disease Control Act 1994</w:t>
            </w:r>
          </w:p>
        </w:tc>
        <w:tc>
          <w:tcPr>
            <w:tcW w:w="2436" w:type="dxa"/>
            <w:tcBorders>
              <w:top w:val="nil"/>
              <w:left w:val="nil"/>
              <w:bottom w:val="nil"/>
              <w:right w:val="nil"/>
            </w:tcBorders>
            <w:shd w:val="clear" w:color="auto" w:fill="DDDDDD"/>
          </w:tcPr>
          <w:p w14:paraId="56AE8865" w14:textId="77777777" w:rsidR="00EF46A3" w:rsidRPr="003F29FF" w:rsidRDefault="00EF46A3" w:rsidP="0062075E">
            <w:pPr>
              <w:pStyle w:val="Tabletext"/>
            </w:pPr>
            <w:r w:rsidRPr="00DE121F">
              <w:t>To receive stamp duties paid by agents relating to sale of sheep and goats, and fines and monies received from the Commonwealth; and make payments including compensation claims from graziers, and costs of transportation and destruction of condemned sheep and goats.</w:t>
            </w:r>
          </w:p>
        </w:tc>
      </w:tr>
      <w:tr w:rsidR="00EF46A3" w:rsidRPr="003F29FF" w14:paraId="13C61217" w14:textId="77777777" w:rsidTr="0062075E">
        <w:trPr>
          <w:cantSplit/>
        </w:trPr>
        <w:tc>
          <w:tcPr>
            <w:tcW w:w="2006" w:type="dxa"/>
            <w:tcBorders>
              <w:top w:val="nil"/>
              <w:left w:val="nil"/>
              <w:bottom w:val="nil"/>
              <w:right w:val="nil"/>
            </w:tcBorders>
            <w:shd w:val="clear" w:color="auto" w:fill="FFFFFF" w:themeFill="background1"/>
          </w:tcPr>
          <w:p w14:paraId="00ED3B80" w14:textId="77777777" w:rsidR="00EF46A3" w:rsidRPr="003F29FF" w:rsidRDefault="00EF46A3" w:rsidP="0062075E">
            <w:pPr>
              <w:pStyle w:val="Tabletext"/>
            </w:pPr>
            <w:r w:rsidRPr="003F29FF">
              <w:t xml:space="preserve">Swine Compensation Trust – </w:t>
            </w:r>
            <w:r w:rsidRPr="003F29FF">
              <w:rPr>
                <w:i/>
              </w:rPr>
              <w:t>Livestock Disease Control Act 1994</w:t>
            </w:r>
          </w:p>
        </w:tc>
        <w:tc>
          <w:tcPr>
            <w:tcW w:w="2436" w:type="dxa"/>
            <w:tcBorders>
              <w:top w:val="nil"/>
              <w:left w:val="nil"/>
              <w:bottom w:val="nil"/>
              <w:right w:val="nil"/>
            </w:tcBorders>
            <w:shd w:val="clear" w:color="auto" w:fill="DDDDDD"/>
          </w:tcPr>
          <w:p w14:paraId="281048D0" w14:textId="77777777" w:rsidR="00EF46A3" w:rsidRPr="003F29FF" w:rsidRDefault="00EF46A3" w:rsidP="0062075E">
            <w:pPr>
              <w:pStyle w:val="Tabletext"/>
            </w:pPr>
            <w:r w:rsidRPr="00DE121F">
              <w:t>To receive stamp duties, penalties and other monies relating to the sale of pigs and to make payments including compensation claims and costs of transportation and destruction of condemned pigs.</w:t>
            </w:r>
          </w:p>
        </w:tc>
      </w:tr>
      <w:tr w:rsidR="00EF46A3" w:rsidRPr="003F29FF" w14:paraId="1BD06846" w14:textId="77777777" w:rsidTr="0062075E">
        <w:trPr>
          <w:cantSplit/>
        </w:trPr>
        <w:tc>
          <w:tcPr>
            <w:tcW w:w="2006" w:type="dxa"/>
            <w:tcBorders>
              <w:top w:val="nil"/>
              <w:left w:val="nil"/>
              <w:bottom w:val="nil"/>
              <w:right w:val="nil"/>
            </w:tcBorders>
            <w:shd w:val="clear" w:color="auto" w:fill="FFFFFF" w:themeFill="background1"/>
          </w:tcPr>
          <w:p w14:paraId="30B0C23A" w14:textId="77777777" w:rsidR="00EF46A3" w:rsidRPr="003F29FF" w:rsidRDefault="00EF46A3" w:rsidP="0062075E">
            <w:pPr>
              <w:pStyle w:val="Tabletext"/>
            </w:pPr>
            <w:r w:rsidRPr="003F29FF">
              <w:t xml:space="preserve">Treasury Trust – </w:t>
            </w:r>
            <w:r w:rsidRPr="003F29FF">
              <w:rPr>
                <w:i/>
                <w:iCs/>
              </w:rPr>
              <w:t>Financial Management Act 1994</w:t>
            </w:r>
          </w:p>
        </w:tc>
        <w:tc>
          <w:tcPr>
            <w:tcW w:w="2436" w:type="dxa"/>
            <w:tcBorders>
              <w:top w:val="nil"/>
              <w:left w:val="nil"/>
              <w:bottom w:val="nil"/>
              <w:right w:val="nil"/>
            </w:tcBorders>
            <w:shd w:val="clear" w:color="auto" w:fill="DDDDDD"/>
          </w:tcPr>
          <w:p w14:paraId="0818004E" w14:textId="77777777" w:rsidR="00EF46A3" w:rsidRPr="003F29FF" w:rsidRDefault="00EF46A3" w:rsidP="0062075E">
            <w:pPr>
              <w:pStyle w:val="Tabletext"/>
            </w:pPr>
            <w:r w:rsidRPr="00DE121F">
              <w:t>To record, on behalf of the State, the receipt and disbursement of unclaimed and unidentified monies and other funds held in trust.</w:t>
            </w:r>
          </w:p>
        </w:tc>
      </w:tr>
      <w:tr w:rsidR="00EF46A3" w:rsidRPr="003F29FF" w14:paraId="37E652BA" w14:textId="77777777" w:rsidTr="0062075E">
        <w:trPr>
          <w:cantSplit/>
        </w:trPr>
        <w:tc>
          <w:tcPr>
            <w:tcW w:w="2006" w:type="dxa"/>
            <w:tcBorders>
              <w:top w:val="nil"/>
              <w:left w:val="nil"/>
              <w:bottom w:val="nil"/>
              <w:right w:val="nil"/>
            </w:tcBorders>
            <w:shd w:val="clear" w:color="auto" w:fill="FFFFFF" w:themeFill="background1"/>
          </w:tcPr>
          <w:p w14:paraId="253CFC8B" w14:textId="77777777" w:rsidR="00EF46A3" w:rsidRPr="003F29FF" w:rsidRDefault="00EF46A3" w:rsidP="0062075E">
            <w:pPr>
              <w:pStyle w:val="Tabletext"/>
            </w:pPr>
            <w:r w:rsidRPr="003F29FF">
              <w:t xml:space="preserve">Vehicle Lease Trust – </w:t>
            </w:r>
            <w:r w:rsidRPr="003F29FF">
              <w:rPr>
                <w:i/>
                <w:iCs/>
              </w:rPr>
              <w:t>Financial Management Act 1994</w:t>
            </w:r>
          </w:p>
        </w:tc>
        <w:tc>
          <w:tcPr>
            <w:tcW w:w="2436" w:type="dxa"/>
            <w:tcBorders>
              <w:top w:val="nil"/>
              <w:left w:val="nil"/>
              <w:bottom w:val="nil"/>
              <w:right w:val="nil"/>
            </w:tcBorders>
            <w:shd w:val="clear" w:color="auto" w:fill="DDDDDD"/>
          </w:tcPr>
          <w:p w14:paraId="2FB117AF" w14:textId="2F296AF8" w:rsidR="00EF46A3" w:rsidRPr="003F29FF" w:rsidRDefault="00EF46A3" w:rsidP="0062075E">
            <w:pPr>
              <w:pStyle w:val="Tabletext"/>
            </w:pPr>
            <w:r w:rsidRPr="00DE121F">
              <w:t>To record transactions relating to the Government</w:t>
            </w:r>
            <w:r w:rsidR="002C6ECA">
              <w:t>’</w:t>
            </w:r>
            <w:r w:rsidRPr="00DE121F">
              <w:t>s vehicle pool and fleet management operations.</w:t>
            </w:r>
          </w:p>
        </w:tc>
      </w:tr>
      <w:tr w:rsidR="00EF46A3" w:rsidRPr="003F29FF" w14:paraId="6AA9E0AE" w14:textId="77777777" w:rsidTr="0062075E">
        <w:trPr>
          <w:cantSplit/>
        </w:trPr>
        <w:tc>
          <w:tcPr>
            <w:tcW w:w="2006" w:type="dxa"/>
            <w:tcBorders>
              <w:top w:val="nil"/>
              <w:left w:val="nil"/>
              <w:bottom w:val="nil"/>
              <w:right w:val="nil"/>
            </w:tcBorders>
            <w:shd w:val="clear" w:color="auto" w:fill="FFFFFF" w:themeFill="background1"/>
          </w:tcPr>
          <w:p w14:paraId="1A0089F8" w14:textId="77777777" w:rsidR="00EF46A3" w:rsidRPr="003F29FF" w:rsidRDefault="00EF46A3" w:rsidP="0062075E">
            <w:pPr>
              <w:pStyle w:val="Tabletext"/>
              <w:keepNext/>
            </w:pPr>
            <w:r w:rsidRPr="003F29FF">
              <w:t>Victorian Natural Disasters Relief Account</w:t>
            </w:r>
            <w:r w:rsidRPr="003F29FF">
              <w:rPr>
                <w:rFonts w:ascii="Calibri" w:hAnsi="Calibri" w:cs="Calibri"/>
              </w:rPr>
              <w:t> </w:t>
            </w:r>
            <w:r w:rsidRPr="003F29FF">
              <w:t xml:space="preserve">– </w:t>
            </w:r>
            <w:r w:rsidRPr="003F29FF">
              <w:rPr>
                <w:i/>
                <w:iCs/>
              </w:rPr>
              <w:t>Financial Management Act 1994</w:t>
            </w:r>
          </w:p>
        </w:tc>
        <w:tc>
          <w:tcPr>
            <w:tcW w:w="2436" w:type="dxa"/>
            <w:tcBorders>
              <w:top w:val="nil"/>
              <w:left w:val="nil"/>
              <w:bottom w:val="nil"/>
              <w:right w:val="nil"/>
            </w:tcBorders>
            <w:shd w:val="clear" w:color="auto" w:fill="DDDDDD"/>
          </w:tcPr>
          <w:p w14:paraId="21B9A98A" w14:textId="77777777" w:rsidR="00EF46A3" w:rsidRPr="003F29FF" w:rsidRDefault="00EF46A3" w:rsidP="0062075E">
            <w:pPr>
              <w:pStyle w:val="Tabletext"/>
            </w:pPr>
            <w:r w:rsidRPr="00DE121F">
              <w:t>To record the receipt and disbursement of funds in connection with natural disasters in Victoria.</w:t>
            </w:r>
          </w:p>
        </w:tc>
      </w:tr>
      <w:tr w:rsidR="00EF46A3" w:rsidRPr="003F29FF" w14:paraId="0CF90337" w14:textId="77777777" w:rsidTr="0062075E">
        <w:trPr>
          <w:cantSplit/>
        </w:trPr>
        <w:tc>
          <w:tcPr>
            <w:tcW w:w="2006" w:type="dxa"/>
            <w:tcBorders>
              <w:top w:val="nil"/>
              <w:left w:val="nil"/>
              <w:bottom w:val="nil"/>
              <w:right w:val="nil"/>
            </w:tcBorders>
            <w:shd w:val="clear" w:color="auto" w:fill="FFFFFF" w:themeFill="background1"/>
          </w:tcPr>
          <w:p w14:paraId="121D7357" w14:textId="77777777" w:rsidR="00EF46A3" w:rsidRPr="003F29FF" w:rsidRDefault="00EF46A3" w:rsidP="0062075E">
            <w:pPr>
              <w:pStyle w:val="Tabletext"/>
              <w:keepNext/>
            </w:pPr>
            <w:r w:rsidRPr="003F29FF">
              <w:t>Victorian Social Housing Growth Fund –</w:t>
            </w:r>
            <w:r w:rsidRPr="003F29FF">
              <w:rPr>
                <w:i/>
                <w:iCs/>
              </w:rPr>
              <w:t xml:space="preserve"> Financial Management Act 1994</w:t>
            </w:r>
          </w:p>
        </w:tc>
        <w:tc>
          <w:tcPr>
            <w:tcW w:w="2436" w:type="dxa"/>
            <w:tcBorders>
              <w:top w:val="nil"/>
              <w:left w:val="nil"/>
              <w:bottom w:val="nil"/>
              <w:right w:val="nil"/>
            </w:tcBorders>
            <w:shd w:val="clear" w:color="auto" w:fill="DDDDDD"/>
          </w:tcPr>
          <w:p w14:paraId="0EDE9B50" w14:textId="77777777" w:rsidR="00EF46A3" w:rsidRPr="003F29FF" w:rsidRDefault="00EF46A3" w:rsidP="0062075E">
            <w:pPr>
              <w:pStyle w:val="Tabletext"/>
            </w:pPr>
            <w:r w:rsidRPr="00DE121F">
              <w:t>To record the receipt of capital funds and investment revenues pending disbursement of such revenues to increase the supply of social housing either directly through dedicated construction of social and affordable housing or by subsidising rental properties in the private market.</w:t>
            </w:r>
          </w:p>
        </w:tc>
      </w:tr>
      <w:tr w:rsidR="00EF46A3" w:rsidRPr="003F29FF" w14:paraId="5707633B" w14:textId="77777777" w:rsidTr="0062075E">
        <w:trPr>
          <w:cantSplit/>
        </w:trPr>
        <w:tc>
          <w:tcPr>
            <w:tcW w:w="2006" w:type="dxa"/>
            <w:tcBorders>
              <w:top w:val="nil"/>
              <w:left w:val="nil"/>
              <w:bottom w:val="nil"/>
              <w:right w:val="nil"/>
            </w:tcBorders>
            <w:shd w:val="clear" w:color="auto" w:fill="FFFFFF" w:themeFill="background1"/>
          </w:tcPr>
          <w:p w14:paraId="47FCFC78" w14:textId="77777777" w:rsidR="00EF46A3" w:rsidRPr="003F29FF" w:rsidRDefault="00EF46A3" w:rsidP="0062075E">
            <w:pPr>
              <w:pStyle w:val="Tabletext"/>
              <w:keepNext/>
            </w:pPr>
            <w:r w:rsidRPr="003F29FF">
              <w:t>Victorian Transport Fund</w:t>
            </w:r>
            <w:r>
              <w:rPr>
                <w:rFonts w:ascii="Calibri" w:hAnsi="Calibri" w:cs="Calibri"/>
              </w:rPr>
              <w:t> </w:t>
            </w:r>
            <w:r w:rsidRPr="003F29FF">
              <w:t xml:space="preserve">– </w:t>
            </w:r>
            <w:r w:rsidRPr="003F29FF">
              <w:rPr>
                <w:i/>
              </w:rPr>
              <w:t>Delivering Victorian Infrastructure (Port of Melbourne Lease Transaction) Act 2016</w:t>
            </w:r>
          </w:p>
        </w:tc>
        <w:tc>
          <w:tcPr>
            <w:tcW w:w="2436" w:type="dxa"/>
            <w:tcBorders>
              <w:top w:val="nil"/>
              <w:left w:val="nil"/>
              <w:bottom w:val="nil"/>
              <w:right w:val="nil"/>
            </w:tcBorders>
            <w:shd w:val="clear" w:color="auto" w:fill="DDDDDD"/>
          </w:tcPr>
          <w:p w14:paraId="4F6E56DE" w14:textId="77777777" w:rsidR="00EF46A3" w:rsidRPr="003F29FF" w:rsidRDefault="00EF46A3" w:rsidP="0062075E">
            <w:pPr>
              <w:pStyle w:val="Tabletext"/>
            </w:pPr>
            <w:r w:rsidRPr="00DE121F">
              <w:t>To fund infrastructure projects for or in relation to public transport, roads, rail, the movement of freight, ports or other infrastructure (including regional infrastructure).</w:t>
            </w:r>
          </w:p>
        </w:tc>
      </w:tr>
    </w:tbl>
    <w:p w14:paraId="5176AD71" w14:textId="77777777" w:rsidR="00EF46A3" w:rsidRPr="003F29FF" w:rsidRDefault="00EF46A3" w:rsidP="00EF46A3"/>
    <w:p w14:paraId="50E8AE2D" w14:textId="77777777" w:rsidR="00EF46A3" w:rsidRPr="003F29FF" w:rsidRDefault="00EF46A3" w:rsidP="00EF46A3"/>
    <w:p w14:paraId="096EE44B" w14:textId="77777777" w:rsidR="00EF46A3" w:rsidRPr="003F29FF" w:rsidRDefault="00EF46A3" w:rsidP="00EF46A3"/>
    <w:p w14:paraId="7E38D2F4" w14:textId="77777777" w:rsidR="00EF46A3" w:rsidRPr="003F29FF" w:rsidRDefault="00EF46A3" w:rsidP="00EF46A3">
      <w:pPr>
        <w:sectPr w:rsidR="00EF46A3" w:rsidRPr="003F29FF" w:rsidSect="000C41A3">
          <w:type w:val="continuous"/>
          <w:pgSz w:w="11909" w:h="16834" w:code="9"/>
          <w:pgMar w:top="1728" w:right="1152" w:bottom="1152" w:left="1152" w:header="720" w:footer="288" w:gutter="0"/>
          <w:cols w:num="2" w:space="720"/>
          <w:noEndnote/>
        </w:sectPr>
      </w:pPr>
    </w:p>
    <w:p w14:paraId="6501E64E" w14:textId="5B47E466" w:rsidR="00EF46A3" w:rsidRPr="003F29FF" w:rsidRDefault="00EF46A3" w:rsidP="00EF46A3">
      <w:pPr>
        <w:pStyle w:val="Heading3numbered"/>
      </w:pPr>
      <w:r w:rsidRPr="003F29FF">
        <w:lastRenderedPageBreak/>
        <w:t>Trust account balances relating to trust accounts controlled and/or administered by the Department</w:t>
      </w:r>
    </w:p>
    <w:tbl>
      <w:tblPr>
        <w:tblStyle w:val="AnnualReportfinancialtable"/>
        <w:tblW w:w="4965" w:type="pct"/>
        <w:tblInd w:w="446" w:type="dxa"/>
        <w:tblLayout w:type="fixed"/>
        <w:tblLook w:val="02A0" w:firstRow="1" w:lastRow="0" w:firstColumn="1" w:lastColumn="0" w:noHBand="1" w:noVBand="0"/>
      </w:tblPr>
      <w:tblGrid>
        <w:gridCol w:w="4454"/>
        <w:gridCol w:w="1175"/>
        <w:gridCol w:w="1175"/>
        <w:gridCol w:w="1172"/>
        <w:gridCol w:w="1189"/>
        <w:gridCol w:w="1169"/>
        <w:gridCol w:w="1169"/>
        <w:gridCol w:w="1172"/>
        <w:gridCol w:w="1181"/>
      </w:tblGrid>
      <w:tr w:rsidR="00EF46A3" w:rsidRPr="003F29FF" w14:paraId="5305987F"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pct"/>
          </w:tcPr>
          <w:p w14:paraId="14ED2E5B"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700" w:type="pct"/>
            <w:gridSpan w:val="4"/>
          </w:tcPr>
          <w:p w14:paraId="6A1821BD" w14:textId="77777777" w:rsidR="00EF46A3" w:rsidRPr="003F29FF" w:rsidRDefault="00EF46A3" w:rsidP="0062075E">
            <w:pPr>
              <w:pStyle w:val="Tabletextheadingcentred"/>
            </w:pPr>
            <w:r>
              <w:t>2021</w:t>
            </w:r>
          </w:p>
        </w:tc>
        <w:tc>
          <w:tcPr>
            <w:cnfStyle w:val="000001000000" w:firstRow="0" w:lastRow="0" w:firstColumn="0" w:lastColumn="0" w:oddVBand="0" w:evenVBand="1" w:oddHBand="0" w:evenHBand="0" w:firstRowFirstColumn="0" w:firstRowLastColumn="0" w:lastRowFirstColumn="0" w:lastRowLastColumn="0"/>
            <w:tcW w:w="1693" w:type="pct"/>
            <w:gridSpan w:val="4"/>
            <w:shd w:val="clear" w:color="auto" w:fill="E0E0E0"/>
          </w:tcPr>
          <w:p w14:paraId="3AD330D8" w14:textId="77777777" w:rsidR="00EF46A3" w:rsidRPr="003F29FF" w:rsidRDefault="00EF46A3" w:rsidP="0062075E">
            <w:pPr>
              <w:pStyle w:val="Tabletextheadingcentred"/>
            </w:pPr>
            <w:r w:rsidRPr="003F29FF">
              <w:t>20</w:t>
            </w:r>
            <w:r>
              <w:t>20</w:t>
            </w:r>
          </w:p>
        </w:tc>
      </w:tr>
      <w:tr w:rsidR="00EF46A3" w:rsidRPr="003F29FF" w14:paraId="5178FD69" w14:textId="77777777" w:rsidTr="0062075E">
        <w:tc>
          <w:tcPr>
            <w:cnfStyle w:val="001000000000" w:firstRow="0" w:lastRow="0" w:firstColumn="1" w:lastColumn="0" w:oddVBand="0" w:evenVBand="0" w:oddHBand="0" w:evenHBand="0" w:firstRowFirstColumn="0" w:firstRowLastColumn="0" w:lastRowFirstColumn="0" w:lastRowLastColumn="0"/>
            <w:tcW w:w="1607" w:type="pct"/>
            <w:shd w:val="clear" w:color="auto" w:fill="auto"/>
          </w:tcPr>
          <w:p w14:paraId="18B82BA9" w14:textId="77777777" w:rsidR="00EF46A3" w:rsidRPr="003F29FF" w:rsidRDefault="00EF46A3" w:rsidP="0062075E">
            <w:pPr>
              <w:pStyle w:val="Tabletex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1700" w:type="pct"/>
            <w:gridSpan w:val="4"/>
            <w:shd w:val="clear" w:color="auto" w:fill="auto"/>
          </w:tcPr>
          <w:p w14:paraId="6C6FBEF8" w14:textId="77777777" w:rsidR="00EF46A3" w:rsidRPr="003F29FF" w:rsidRDefault="00EF46A3" w:rsidP="0062075E">
            <w:pPr>
              <w:pStyle w:val="Tabletextheadingcentred"/>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1693" w:type="pct"/>
            <w:gridSpan w:val="4"/>
            <w:shd w:val="clear" w:color="auto" w:fill="auto"/>
          </w:tcPr>
          <w:p w14:paraId="15FE225D" w14:textId="77777777" w:rsidR="00EF46A3" w:rsidRPr="003F29FF" w:rsidRDefault="00EF46A3" w:rsidP="0062075E">
            <w:pPr>
              <w:pStyle w:val="Tabletextheadingcentred"/>
              <w:spacing w:before="0" w:after="0"/>
              <w:rPr>
                <w:sz w:val="4"/>
              </w:rPr>
            </w:pPr>
          </w:p>
        </w:tc>
      </w:tr>
      <w:tr w:rsidR="00EF46A3" w:rsidRPr="003F29FF" w14:paraId="32D87655"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299E84C1"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424" w:type="pct"/>
          </w:tcPr>
          <w:p w14:paraId="4157B143" w14:textId="77777777" w:rsidR="00EF46A3" w:rsidRPr="003F29FF" w:rsidRDefault="00EF46A3" w:rsidP="0062075E">
            <w:pPr>
              <w:pStyle w:val="Tabletextheadingright"/>
            </w:pPr>
            <w:r w:rsidRPr="003F29FF">
              <w:t>Opening balance</w:t>
            </w:r>
          </w:p>
        </w:tc>
        <w:tc>
          <w:tcPr>
            <w:cnfStyle w:val="000001000000" w:firstRow="0" w:lastRow="0" w:firstColumn="0" w:lastColumn="0" w:oddVBand="0" w:evenVBand="1" w:oddHBand="0" w:evenHBand="0" w:firstRowFirstColumn="0" w:firstRowLastColumn="0" w:lastRowFirstColumn="0" w:lastRowLastColumn="0"/>
            <w:tcW w:w="424" w:type="pct"/>
          </w:tcPr>
          <w:p w14:paraId="5C382650" w14:textId="77777777" w:rsidR="00EF46A3" w:rsidRPr="003F29FF" w:rsidRDefault="00EF46A3" w:rsidP="0062075E">
            <w:pPr>
              <w:pStyle w:val="Tabletextheadingright"/>
            </w:pPr>
            <w:r w:rsidRPr="003F29FF">
              <w:t>Inflows</w:t>
            </w:r>
          </w:p>
        </w:tc>
        <w:tc>
          <w:tcPr>
            <w:cnfStyle w:val="000010000000" w:firstRow="0" w:lastRow="0" w:firstColumn="0" w:lastColumn="0" w:oddVBand="1" w:evenVBand="0" w:oddHBand="0" w:evenHBand="0" w:firstRowFirstColumn="0" w:firstRowLastColumn="0" w:lastRowFirstColumn="0" w:lastRowLastColumn="0"/>
            <w:tcW w:w="423" w:type="pct"/>
          </w:tcPr>
          <w:p w14:paraId="7122B622" w14:textId="77777777" w:rsidR="00EF46A3" w:rsidRPr="003F29FF" w:rsidRDefault="00EF46A3" w:rsidP="0062075E">
            <w:pPr>
              <w:pStyle w:val="Tabletextheadingright"/>
            </w:pPr>
            <w:r w:rsidRPr="003F29FF">
              <w:t>Outflows</w:t>
            </w:r>
          </w:p>
        </w:tc>
        <w:tc>
          <w:tcPr>
            <w:cnfStyle w:val="000001000000" w:firstRow="0" w:lastRow="0" w:firstColumn="0" w:lastColumn="0" w:oddVBand="0" w:evenVBand="1" w:oddHBand="0" w:evenHBand="0" w:firstRowFirstColumn="0" w:firstRowLastColumn="0" w:lastRowFirstColumn="0" w:lastRowLastColumn="0"/>
            <w:tcW w:w="429" w:type="pct"/>
          </w:tcPr>
          <w:p w14:paraId="5BB225D8" w14:textId="77777777" w:rsidR="00EF46A3" w:rsidRPr="003F29FF" w:rsidRDefault="00EF46A3" w:rsidP="0062075E">
            <w:pPr>
              <w:pStyle w:val="Tabletextheadingright"/>
            </w:pPr>
            <w:r w:rsidRPr="003F29FF">
              <w:t>Closing balance</w:t>
            </w:r>
          </w:p>
        </w:tc>
        <w:tc>
          <w:tcPr>
            <w:cnfStyle w:val="000010000000" w:firstRow="0" w:lastRow="0" w:firstColumn="0" w:lastColumn="0" w:oddVBand="1" w:evenVBand="0" w:oddHBand="0" w:evenHBand="0" w:firstRowFirstColumn="0" w:firstRowLastColumn="0" w:lastRowFirstColumn="0" w:lastRowLastColumn="0"/>
            <w:tcW w:w="422" w:type="pct"/>
          </w:tcPr>
          <w:p w14:paraId="5C62B419" w14:textId="77777777" w:rsidR="00EF46A3" w:rsidRPr="003F29FF" w:rsidRDefault="00EF46A3" w:rsidP="0062075E">
            <w:pPr>
              <w:pStyle w:val="Tabletextheadingright"/>
            </w:pPr>
            <w:r w:rsidRPr="003F29FF">
              <w:t>Opening balance</w:t>
            </w:r>
          </w:p>
        </w:tc>
        <w:tc>
          <w:tcPr>
            <w:cnfStyle w:val="000001000000" w:firstRow="0" w:lastRow="0" w:firstColumn="0" w:lastColumn="0" w:oddVBand="0" w:evenVBand="1" w:oddHBand="0" w:evenHBand="0" w:firstRowFirstColumn="0" w:firstRowLastColumn="0" w:lastRowFirstColumn="0" w:lastRowLastColumn="0"/>
            <w:tcW w:w="422" w:type="pct"/>
          </w:tcPr>
          <w:p w14:paraId="51A3FABF" w14:textId="77777777" w:rsidR="00EF46A3" w:rsidRPr="003F29FF" w:rsidRDefault="00EF46A3" w:rsidP="0062075E">
            <w:pPr>
              <w:pStyle w:val="Tabletextheadingright"/>
            </w:pPr>
            <w:r w:rsidRPr="003F29FF">
              <w:t>Inflows</w:t>
            </w:r>
          </w:p>
        </w:tc>
        <w:tc>
          <w:tcPr>
            <w:cnfStyle w:val="000010000000" w:firstRow="0" w:lastRow="0" w:firstColumn="0" w:lastColumn="0" w:oddVBand="1" w:evenVBand="0" w:oddHBand="0" w:evenHBand="0" w:firstRowFirstColumn="0" w:firstRowLastColumn="0" w:lastRowFirstColumn="0" w:lastRowLastColumn="0"/>
            <w:tcW w:w="423" w:type="pct"/>
          </w:tcPr>
          <w:p w14:paraId="1AD75F29" w14:textId="77777777" w:rsidR="00EF46A3" w:rsidRPr="003F29FF" w:rsidRDefault="00EF46A3" w:rsidP="0062075E">
            <w:pPr>
              <w:pStyle w:val="Tabletextheadingright"/>
            </w:pPr>
            <w:r w:rsidRPr="003F29FF">
              <w:t>Outflows</w:t>
            </w:r>
          </w:p>
        </w:tc>
        <w:tc>
          <w:tcPr>
            <w:cnfStyle w:val="000001000000" w:firstRow="0" w:lastRow="0" w:firstColumn="0" w:lastColumn="0" w:oddVBand="0" w:evenVBand="1" w:oddHBand="0" w:evenHBand="0" w:firstRowFirstColumn="0" w:firstRowLastColumn="0" w:lastRowFirstColumn="0" w:lastRowLastColumn="0"/>
            <w:tcW w:w="426" w:type="pct"/>
          </w:tcPr>
          <w:p w14:paraId="536A5F57" w14:textId="77777777" w:rsidR="00EF46A3" w:rsidRPr="003F29FF" w:rsidRDefault="00EF46A3" w:rsidP="0062075E">
            <w:pPr>
              <w:pStyle w:val="Tabletextheadingright"/>
            </w:pPr>
            <w:r w:rsidRPr="003F29FF">
              <w:t>Closing balance</w:t>
            </w:r>
          </w:p>
        </w:tc>
      </w:tr>
      <w:tr w:rsidR="00EF46A3" w:rsidRPr="003F29FF" w14:paraId="1C3DA17A"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354059AB" w14:textId="77777777" w:rsidR="00EF46A3" w:rsidRPr="003F29FF" w:rsidRDefault="00EF46A3" w:rsidP="0062075E">
            <w:pPr>
              <w:pStyle w:val="Tabletext"/>
              <w:spacing w:before="20" w:after="20"/>
              <w:rPr>
                <w:bCs/>
              </w:rPr>
            </w:pPr>
          </w:p>
        </w:tc>
        <w:tc>
          <w:tcPr>
            <w:cnfStyle w:val="000010000000" w:firstRow="0" w:lastRow="0" w:firstColumn="0" w:lastColumn="0" w:oddVBand="1" w:evenVBand="0" w:oddHBand="0" w:evenHBand="0" w:firstRowFirstColumn="0" w:firstRowLastColumn="0" w:lastRowFirstColumn="0" w:lastRowLastColumn="0"/>
            <w:tcW w:w="424" w:type="pct"/>
          </w:tcPr>
          <w:p w14:paraId="00BCD735" w14:textId="190FB973" w:rsidR="00EF46A3" w:rsidRPr="003F29FF" w:rsidRDefault="00EF46A3" w:rsidP="0062075E">
            <w:pPr>
              <w:pStyle w:val="Tabletextheadingright"/>
              <w:spacing w:before="20" w:after="20"/>
            </w:pPr>
            <w:r w:rsidRPr="003F29FF">
              <w:t>$</w:t>
            </w:r>
            <w:r w:rsidR="002C6ECA">
              <w:t>’</w:t>
            </w:r>
            <w:r w:rsidRPr="003F29FF">
              <w:t>000</w:t>
            </w:r>
          </w:p>
        </w:tc>
        <w:tc>
          <w:tcPr>
            <w:cnfStyle w:val="000001000000" w:firstRow="0" w:lastRow="0" w:firstColumn="0" w:lastColumn="0" w:oddVBand="0" w:evenVBand="1" w:oddHBand="0" w:evenHBand="0" w:firstRowFirstColumn="0" w:firstRowLastColumn="0" w:lastRowFirstColumn="0" w:lastRowLastColumn="0"/>
            <w:tcW w:w="424" w:type="pct"/>
          </w:tcPr>
          <w:p w14:paraId="6798B6D0" w14:textId="35F627F1" w:rsidR="00EF46A3" w:rsidRPr="003F29FF" w:rsidRDefault="00EF46A3" w:rsidP="0062075E">
            <w:pPr>
              <w:pStyle w:val="Tabletextheadingright"/>
              <w:spacing w:before="20" w:after="20"/>
            </w:pPr>
            <w:r w:rsidRPr="003F29FF">
              <w:t>$</w:t>
            </w:r>
            <w:r w:rsidR="002C6ECA">
              <w:t>’</w:t>
            </w:r>
            <w:r w:rsidRPr="003F29FF">
              <w:t>000</w:t>
            </w:r>
          </w:p>
        </w:tc>
        <w:tc>
          <w:tcPr>
            <w:cnfStyle w:val="000010000000" w:firstRow="0" w:lastRow="0" w:firstColumn="0" w:lastColumn="0" w:oddVBand="1" w:evenVBand="0" w:oddHBand="0" w:evenHBand="0" w:firstRowFirstColumn="0" w:firstRowLastColumn="0" w:lastRowFirstColumn="0" w:lastRowLastColumn="0"/>
            <w:tcW w:w="423" w:type="pct"/>
          </w:tcPr>
          <w:p w14:paraId="68AA29FF" w14:textId="71CA7191" w:rsidR="00EF46A3" w:rsidRPr="003F29FF" w:rsidRDefault="00EF46A3" w:rsidP="0062075E">
            <w:pPr>
              <w:pStyle w:val="Tabletextheadingright"/>
              <w:spacing w:before="20" w:after="20"/>
            </w:pPr>
            <w:r w:rsidRPr="003F29FF">
              <w:t>$</w:t>
            </w:r>
            <w:r w:rsidR="002C6ECA">
              <w:t>’</w:t>
            </w:r>
            <w:r w:rsidRPr="003F29FF">
              <w:t>000</w:t>
            </w:r>
          </w:p>
        </w:tc>
        <w:tc>
          <w:tcPr>
            <w:cnfStyle w:val="000001000000" w:firstRow="0" w:lastRow="0" w:firstColumn="0" w:lastColumn="0" w:oddVBand="0" w:evenVBand="1" w:oddHBand="0" w:evenHBand="0" w:firstRowFirstColumn="0" w:firstRowLastColumn="0" w:lastRowFirstColumn="0" w:lastRowLastColumn="0"/>
            <w:tcW w:w="429" w:type="pct"/>
          </w:tcPr>
          <w:p w14:paraId="6319F82C" w14:textId="3A6BD8A0" w:rsidR="00EF46A3" w:rsidRPr="003F29FF" w:rsidRDefault="00EF46A3" w:rsidP="0062075E">
            <w:pPr>
              <w:pStyle w:val="Tabletextheadingright"/>
              <w:spacing w:before="20" w:after="20"/>
            </w:pPr>
            <w:r w:rsidRPr="003F29FF">
              <w:t>$</w:t>
            </w:r>
            <w:r w:rsidR="002C6ECA">
              <w:t>’</w:t>
            </w:r>
            <w:r w:rsidRPr="003F29FF">
              <w:t>000</w:t>
            </w:r>
          </w:p>
        </w:tc>
        <w:tc>
          <w:tcPr>
            <w:cnfStyle w:val="000010000000" w:firstRow="0" w:lastRow="0" w:firstColumn="0" w:lastColumn="0" w:oddVBand="1" w:evenVBand="0" w:oddHBand="0" w:evenHBand="0" w:firstRowFirstColumn="0" w:firstRowLastColumn="0" w:lastRowFirstColumn="0" w:lastRowLastColumn="0"/>
            <w:tcW w:w="422" w:type="pct"/>
          </w:tcPr>
          <w:p w14:paraId="76529655" w14:textId="11CA2E45" w:rsidR="00EF46A3" w:rsidRPr="003F29FF" w:rsidRDefault="00EF46A3" w:rsidP="0062075E">
            <w:pPr>
              <w:pStyle w:val="Tabletextheadingright"/>
              <w:spacing w:before="20" w:after="20"/>
            </w:pPr>
            <w:r w:rsidRPr="003F29FF">
              <w:t>$</w:t>
            </w:r>
            <w:r w:rsidR="002C6ECA">
              <w:t>’</w:t>
            </w:r>
            <w:r w:rsidRPr="003F29FF">
              <w:t>000</w:t>
            </w:r>
          </w:p>
        </w:tc>
        <w:tc>
          <w:tcPr>
            <w:cnfStyle w:val="000001000000" w:firstRow="0" w:lastRow="0" w:firstColumn="0" w:lastColumn="0" w:oddVBand="0" w:evenVBand="1" w:oddHBand="0" w:evenHBand="0" w:firstRowFirstColumn="0" w:firstRowLastColumn="0" w:lastRowFirstColumn="0" w:lastRowLastColumn="0"/>
            <w:tcW w:w="422" w:type="pct"/>
          </w:tcPr>
          <w:p w14:paraId="595E3FBA" w14:textId="6E6806DE" w:rsidR="00EF46A3" w:rsidRPr="003F29FF" w:rsidRDefault="00EF46A3" w:rsidP="0062075E">
            <w:pPr>
              <w:pStyle w:val="Tabletextheadingright"/>
              <w:spacing w:before="20" w:after="20"/>
            </w:pPr>
            <w:r w:rsidRPr="003F29FF">
              <w:t>$</w:t>
            </w:r>
            <w:r w:rsidR="002C6ECA">
              <w:t>’</w:t>
            </w:r>
            <w:r w:rsidRPr="003F29FF">
              <w:t>000</w:t>
            </w:r>
          </w:p>
        </w:tc>
        <w:tc>
          <w:tcPr>
            <w:cnfStyle w:val="000010000000" w:firstRow="0" w:lastRow="0" w:firstColumn="0" w:lastColumn="0" w:oddVBand="1" w:evenVBand="0" w:oddHBand="0" w:evenHBand="0" w:firstRowFirstColumn="0" w:firstRowLastColumn="0" w:lastRowFirstColumn="0" w:lastRowLastColumn="0"/>
            <w:tcW w:w="423" w:type="pct"/>
          </w:tcPr>
          <w:p w14:paraId="0FBF9E5C" w14:textId="4F236775" w:rsidR="00EF46A3" w:rsidRPr="003F29FF" w:rsidRDefault="00EF46A3" w:rsidP="0062075E">
            <w:pPr>
              <w:pStyle w:val="Tabletextheadingright"/>
              <w:spacing w:before="20" w:after="20"/>
            </w:pPr>
            <w:r w:rsidRPr="003F29FF">
              <w:t>$</w:t>
            </w:r>
            <w:r w:rsidR="002C6ECA">
              <w:t>’</w:t>
            </w:r>
            <w:r w:rsidRPr="003F29FF">
              <w:t>000</w:t>
            </w:r>
          </w:p>
        </w:tc>
        <w:tc>
          <w:tcPr>
            <w:cnfStyle w:val="000001000000" w:firstRow="0" w:lastRow="0" w:firstColumn="0" w:lastColumn="0" w:oddVBand="0" w:evenVBand="1" w:oddHBand="0" w:evenHBand="0" w:firstRowFirstColumn="0" w:firstRowLastColumn="0" w:lastRowFirstColumn="0" w:lastRowLastColumn="0"/>
            <w:tcW w:w="426" w:type="pct"/>
          </w:tcPr>
          <w:p w14:paraId="452AF674" w14:textId="19F8F2F1" w:rsidR="00EF46A3" w:rsidRPr="003F29FF" w:rsidRDefault="00EF46A3" w:rsidP="0062075E">
            <w:pPr>
              <w:pStyle w:val="Tabletextheadingright"/>
              <w:spacing w:before="20" w:after="20"/>
            </w:pPr>
            <w:r w:rsidRPr="003F29FF">
              <w:t>$</w:t>
            </w:r>
            <w:r w:rsidR="002C6ECA">
              <w:t>’</w:t>
            </w:r>
            <w:r w:rsidRPr="003F29FF">
              <w:t>000</w:t>
            </w:r>
          </w:p>
        </w:tc>
      </w:tr>
      <w:tr w:rsidR="00EF46A3" w:rsidRPr="003F29FF" w14:paraId="64265BB6"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036876ED" w14:textId="77777777" w:rsidR="00EF46A3" w:rsidRPr="003F29FF" w:rsidRDefault="00EF46A3" w:rsidP="0062075E">
            <w:pPr>
              <w:pStyle w:val="Tabletex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4" w:type="pct"/>
          </w:tcPr>
          <w:p w14:paraId="59A71F03" w14:textId="77777777" w:rsidR="00EF46A3" w:rsidRPr="003F29FF" w:rsidRDefault="00EF46A3" w:rsidP="0062075E">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4" w:type="pct"/>
          </w:tcPr>
          <w:p w14:paraId="7B5DA9C7" w14:textId="77777777" w:rsidR="00EF46A3" w:rsidRPr="003F29FF" w:rsidRDefault="00EF46A3" w:rsidP="0062075E">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3" w:type="pct"/>
          </w:tcPr>
          <w:p w14:paraId="53472284" w14:textId="77777777" w:rsidR="00EF46A3" w:rsidRPr="003F29FF" w:rsidRDefault="00EF46A3" w:rsidP="0062075E">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9" w:type="pct"/>
          </w:tcPr>
          <w:p w14:paraId="6B03F918" w14:textId="77777777" w:rsidR="00EF46A3" w:rsidRPr="003F29FF" w:rsidRDefault="00EF46A3" w:rsidP="0062075E">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2" w:type="pct"/>
          </w:tcPr>
          <w:p w14:paraId="1277F114" w14:textId="77777777" w:rsidR="00EF46A3" w:rsidRPr="003F29FF" w:rsidRDefault="00EF46A3" w:rsidP="0062075E">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2" w:type="pct"/>
          </w:tcPr>
          <w:p w14:paraId="1E683A59" w14:textId="77777777" w:rsidR="00EF46A3" w:rsidRPr="003F29FF" w:rsidRDefault="00EF46A3" w:rsidP="0062075E">
            <w:pPr>
              <w:pStyle w:val="Tabletextright"/>
              <w:spacing w:before="0" w:after="0"/>
              <w:rPr>
                <w:sz w:val="4"/>
              </w:rPr>
            </w:pPr>
          </w:p>
        </w:tc>
        <w:tc>
          <w:tcPr>
            <w:cnfStyle w:val="000010000000" w:firstRow="0" w:lastRow="0" w:firstColumn="0" w:lastColumn="0" w:oddVBand="1" w:evenVBand="0" w:oddHBand="0" w:evenHBand="0" w:firstRowFirstColumn="0" w:firstRowLastColumn="0" w:lastRowFirstColumn="0" w:lastRowLastColumn="0"/>
            <w:tcW w:w="423" w:type="pct"/>
          </w:tcPr>
          <w:p w14:paraId="1F933702" w14:textId="77777777" w:rsidR="00EF46A3" w:rsidRPr="003F29FF" w:rsidRDefault="00EF46A3" w:rsidP="0062075E">
            <w:pPr>
              <w:pStyle w:val="Tabletextright"/>
              <w:spacing w:before="0" w:after="0"/>
              <w:rPr>
                <w:sz w:val="4"/>
              </w:rPr>
            </w:pPr>
          </w:p>
        </w:tc>
        <w:tc>
          <w:tcPr>
            <w:cnfStyle w:val="000001000000" w:firstRow="0" w:lastRow="0" w:firstColumn="0" w:lastColumn="0" w:oddVBand="0" w:evenVBand="1" w:oddHBand="0" w:evenHBand="0" w:firstRowFirstColumn="0" w:firstRowLastColumn="0" w:lastRowFirstColumn="0" w:lastRowLastColumn="0"/>
            <w:tcW w:w="426" w:type="pct"/>
          </w:tcPr>
          <w:p w14:paraId="6DB216EC" w14:textId="77777777" w:rsidR="00EF46A3" w:rsidRPr="003F29FF" w:rsidRDefault="00EF46A3" w:rsidP="0062075E">
            <w:pPr>
              <w:pStyle w:val="Tabletextright"/>
              <w:spacing w:before="0" w:after="0"/>
              <w:rPr>
                <w:sz w:val="4"/>
              </w:rPr>
            </w:pPr>
          </w:p>
        </w:tc>
      </w:tr>
      <w:tr w:rsidR="00EF46A3" w:rsidRPr="003F29FF" w14:paraId="0A89C542"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2E993840" w14:textId="77777777" w:rsidR="00EF46A3" w:rsidRPr="003F29FF" w:rsidRDefault="00EF46A3" w:rsidP="0062075E">
            <w:pPr>
              <w:pStyle w:val="Tabletextbold"/>
              <w:spacing w:before="15" w:after="15"/>
            </w:pPr>
            <w:r w:rsidRPr="003F29FF">
              <w:t>Controlled trusts</w:t>
            </w:r>
          </w:p>
        </w:tc>
        <w:tc>
          <w:tcPr>
            <w:cnfStyle w:val="000010000000" w:firstRow="0" w:lastRow="0" w:firstColumn="0" w:lastColumn="0" w:oddVBand="1" w:evenVBand="0" w:oddHBand="0" w:evenHBand="0" w:firstRowFirstColumn="0" w:firstRowLastColumn="0" w:lastRowFirstColumn="0" w:lastRowLastColumn="0"/>
            <w:tcW w:w="424" w:type="pct"/>
          </w:tcPr>
          <w:p w14:paraId="470FAEA4" w14:textId="77777777" w:rsidR="00EF46A3" w:rsidRPr="003F29FF" w:rsidRDefault="00EF46A3" w:rsidP="0062075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4" w:type="pct"/>
          </w:tcPr>
          <w:p w14:paraId="3FAB96AE" w14:textId="77777777" w:rsidR="00EF46A3" w:rsidRPr="003F29FF" w:rsidRDefault="00EF46A3" w:rsidP="0062075E">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3" w:type="pct"/>
          </w:tcPr>
          <w:p w14:paraId="34C06788" w14:textId="77777777" w:rsidR="00EF46A3" w:rsidRPr="003F29FF" w:rsidRDefault="00EF46A3" w:rsidP="0062075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9" w:type="pct"/>
          </w:tcPr>
          <w:p w14:paraId="54508979" w14:textId="77777777" w:rsidR="00EF46A3" w:rsidRPr="003F29FF" w:rsidRDefault="00EF46A3" w:rsidP="0062075E">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2" w:type="pct"/>
          </w:tcPr>
          <w:p w14:paraId="30B6C239" w14:textId="77777777" w:rsidR="00EF46A3" w:rsidRPr="003F29FF" w:rsidRDefault="00EF46A3" w:rsidP="0062075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2" w:type="pct"/>
          </w:tcPr>
          <w:p w14:paraId="6E45C152" w14:textId="77777777" w:rsidR="00EF46A3" w:rsidRPr="003F29FF" w:rsidRDefault="00EF46A3" w:rsidP="0062075E">
            <w:pPr>
              <w:pStyle w:val="Tabletextright"/>
              <w:spacing w:before="15" w:after="15"/>
            </w:pPr>
          </w:p>
        </w:tc>
        <w:tc>
          <w:tcPr>
            <w:cnfStyle w:val="000010000000" w:firstRow="0" w:lastRow="0" w:firstColumn="0" w:lastColumn="0" w:oddVBand="1" w:evenVBand="0" w:oddHBand="0" w:evenHBand="0" w:firstRowFirstColumn="0" w:firstRowLastColumn="0" w:lastRowFirstColumn="0" w:lastRowLastColumn="0"/>
            <w:tcW w:w="423" w:type="pct"/>
          </w:tcPr>
          <w:p w14:paraId="051664F9" w14:textId="77777777" w:rsidR="00EF46A3" w:rsidRPr="003F29FF" w:rsidRDefault="00EF46A3" w:rsidP="0062075E">
            <w:pPr>
              <w:pStyle w:val="Tabletextright"/>
              <w:spacing w:before="15" w:after="15"/>
            </w:pPr>
          </w:p>
        </w:tc>
        <w:tc>
          <w:tcPr>
            <w:cnfStyle w:val="000001000000" w:firstRow="0" w:lastRow="0" w:firstColumn="0" w:lastColumn="0" w:oddVBand="0" w:evenVBand="1" w:oddHBand="0" w:evenHBand="0" w:firstRowFirstColumn="0" w:firstRowLastColumn="0" w:lastRowFirstColumn="0" w:lastRowLastColumn="0"/>
            <w:tcW w:w="426" w:type="pct"/>
          </w:tcPr>
          <w:p w14:paraId="472C5370" w14:textId="77777777" w:rsidR="00EF46A3" w:rsidRPr="003F29FF" w:rsidRDefault="00EF46A3" w:rsidP="0062075E">
            <w:pPr>
              <w:pStyle w:val="Tabletextright"/>
              <w:spacing w:before="15" w:after="15"/>
            </w:pPr>
          </w:p>
        </w:tc>
      </w:tr>
      <w:tr w:rsidR="009D1735" w:rsidRPr="00622003" w14:paraId="682B46DB"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62613916" w14:textId="77777777" w:rsidR="009D1735" w:rsidRPr="003F29FF" w:rsidRDefault="009D1735" w:rsidP="009D1735">
            <w:pPr>
              <w:pStyle w:val="Tabletext"/>
              <w:spacing w:before="15" w:after="15"/>
              <w:rPr>
                <w:vertAlign w:val="superscript"/>
              </w:rPr>
            </w:pPr>
            <w:r w:rsidRPr="00C91DD2">
              <w:t xml:space="preserve">Finance Agency Trust </w:t>
            </w:r>
            <w:r w:rsidRPr="005D5C4B">
              <w:rPr>
                <w:vertAlign w:val="superscript"/>
              </w:rPr>
              <w:t>(a)</w:t>
            </w:r>
          </w:p>
        </w:tc>
        <w:tc>
          <w:tcPr>
            <w:cnfStyle w:val="000010000000" w:firstRow="0" w:lastRow="0" w:firstColumn="0" w:lastColumn="0" w:oddVBand="1" w:evenVBand="0" w:oddHBand="0" w:evenHBand="0" w:firstRowFirstColumn="0" w:firstRowLastColumn="0" w:lastRowFirstColumn="0" w:lastRowLastColumn="0"/>
            <w:tcW w:w="424" w:type="pct"/>
          </w:tcPr>
          <w:p w14:paraId="46D7DF1A" w14:textId="77777777" w:rsidR="009D1735" w:rsidRPr="00622003" w:rsidRDefault="009D1735" w:rsidP="009D1735">
            <w:pPr>
              <w:pStyle w:val="Tabletextright"/>
              <w:spacing w:before="15" w:after="15"/>
              <w:rPr>
                <w:szCs w:val="15"/>
              </w:rPr>
            </w:pPr>
            <w:r w:rsidRPr="00C91DD2">
              <w:t>13 220</w:t>
            </w:r>
          </w:p>
        </w:tc>
        <w:tc>
          <w:tcPr>
            <w:cnfStyle w:val="000001000000" w:firstRow="0" w:lastRow="0" w:firstColumn="0" w:lastColumn="0" w:oddVBand="0" w:evenVBand="1" w:oddHBand="0" w:evenHBand="0" w:firstRowFirstColumn="0" w:firstRowLastColumn="0" w:lastRowFirstColumn="0" w:lastRowLastColumn="0"/>
            <w:tcW w:w="424" w:type="pct"/>
          </w:tcPr>
          <w:p w14:paraId="6296C7AD" w14:textId="6CAB874C" w:rsidR="009D1735" w:rsidRPr="00622003" w:rsidRDefault="009D1735" w:rsidP="009D1735">
            <w:pPr>
              <w:pStyle w:val="Tabletextright"/>
              <w:spacing w:before="15" w:after="15"/>
              <w:rPr>
                <w:szCs w:val="15"/>
              </w:rPr>
            </w:pPr>
            <w:r w:rsidRPr="004C6716">
              <w:t>2 879</w:t>
            </w:r>
          </w:p>
        </w:tc>
        <w:tc>
          <w:tcPr>
            <w:cnfStyle w:val="000010000000" w:firstRow="0" w:lastRow="0" w:firstColumn="0" w:lastColumn="0" w:oddVBand="1" w:evenVBand="0" w:oddHBand="0" w:evenHBand="0" w:firstRowFirstColumn="0" w:firstRowLastColumn="0" w:lastRowFirstColumn="0" w:lastRowLastColumn="0"/>
            <w:tcW w:w="423" w:type="pct"/>
          </w:tcPr>
          <w:p w14:paraId="4D7732E1" w14:textId="3DBC0E36" w:rsidR="009D1735" w:rsidRPr="00622003" w:rsidRDefault="009D1735" w:rsidP="009D1735">
            <w:pPr>
              <w:pStyle w:val="Tabletextright"/>
              <w:spacing w:before="15" w:after="15"/>
              <w:rPr>
                <w:szCs w:val="15"/>
              </w:rPr>
            </w:pPr>
            <w:r w:rsidRPr="004C6716">
              <w:t>(8 615)</w:t>
            </w:r>
          </w:p>
        </w:tc>
        <w:tc>
          <w:tcPr>
            <w:cnfStyle w:val="000001000000" w:firstRow="0" w:lastRow="0" w:firstColumn="0" w:lastColumn="0" w:oddVBand="0" w:evenVBand="1" w:oddHBand="0" w:evenHBand="0" w:firstRowFirstColumn="0" w:firstRowLastColumn="0" w:lastRowFirstColumn="0" w:lastRowLastColumn="0"/>
            <w:tcW w:w="429" w:type="pct"/>
          </w:tcPr>
          <w:p w14:paraId="70E7C551" w14:textId="4BB12561" w:rsidR="009D1735" w:rsidRPr="00622003" w:rsidRDefault="009D1735" w:rsidP="009D1735">
            <w:pPr>
              <w:pStyle w:val="Tabletextright"/>
              <w:spacing w:before="15" w:after="15"/>
              <w:rPr>
                <w:szCs w:val="15"/>
              </w:rPr>
            </w:pPr>
            <w:r w:rsidRPr="004C6716">
              <w:t>7 484</w:t>
            </w:r>
          </w:p>
        </w:tc>
        <w:tc>
          <w:tcPr>
            <w:cnfStyle w:val="000010000000" w:firstRow="0" w:lastRow="0" w:firstColumn="0" w:lastColumn="0" w:oddVBand="1" w:evenVBand="0" w:oddHBand="0" w:evenHBand="0" w:firstRowFirstColumn="0" w:firstRowLastColumn="0" w:lastRowFirstColumn="0" w:lastRowLastColumn="0"/>
            <w:tcW w:w="422" w:type="pct"/>
          </w:tcPr>
          <w:p w14:paraId="06899DA1" w14:textId="77777777" w:rsidR="009D1735" w:rsidRPr="00622003" w:rsidRDefault="009D1735" w:rsidP="009D1735">
            <w:pPr>
              <w:pStyle w:val="Tabletextright"/>
              <w:spacing w:before="15" w:after="15"/>
              <w:rPr>
                <w:szCs w:val="15"/>
              </w:rPr>
            </w:pPr>
            <w:r w:rsidRPr="00C91DD2">
              <w:t>12 341</w:t>
            </w:r>
          </w:p>
        </w:tc>
        <w:tc>
          <w:tcPr>
            <w:cnfStyle w:val="000001000000" w:firstRow="0" w:lastRow="0" w:firstColumn="0" w:lastColumn="0" w:oddVBand="0" w:evenVBand="1" w:oddHBand="0" w:evenHBand="0" w:firstRowFirstColumn="0" w:firstRowLastColumn="0" w:lastRowFirstColumn="0" w:lastRowLastColumn="0"/>
            <w:tcW w:w="422" w:type="pct"/>
          </w:tcPr>
          <w:p w14:paraId="6870DDDC" w14:textId="77777777" w:rsidR="009D1735" w:rsidRPr="00622003" w:rsidRDefault="009D1735" w:rsidP="009D1735">
            <w:pPr>
              <w:pStyle w:val="Tabletextright"/>
              <w:spacing w:before="15" w:after="15"/>
              <w:rPr>
                <w:szCs w:val="15"/>
              </w:rPr>
            </w:pPr>
            <w:r w:rsidRPr="00C91DD2">
              <w:t>9 507</w:t>
            </w:r>
          </w:p>
        </w:tc>
        <w:tc>
          <w:tcPr>
            <w:cnfStyle w:val="000010000000" w:firstRow="0" w:lastRow="0" w:firstColumn="0" w:lastColumn="0" w:oddVBand="1" w:evenVBand="0" w:oddHBand="0" w:evenHBand="0" w:firstRowFirstColumn="0" w:firstRowLastColumn="0" w:lastRowFirstColumn="0" w:lastRowLastColumn="0"/>
            <w:tcW w:w="423" w:type="pct"/>
          </w:tcPr>
          <w:p w14:paraId="4CFC3FDA" w14:textId="77777777" w:rsidR="009D1735" w:rsidRPr="00622003" w:rsidRDefault="009D1735" w:rsidP="009D1735">
            <w:pPr>
              <w:pStyle w:val="Tabletextright"/>
              <w:spacing w:before="15" w:after="15"/>
              <w:rPr>
                <w:szCs w:val="15"/>
              </w:rPr>
            </w:pPr>
            <w:r w:rsidRPr="00C91DD2">
              <w:t>(8 628)</w:t>
            </w:r>
          </w:p>
        </w:tc>
        <w:tc>
          <w:tcPr>
            <w:cnfStyle w:val="000001000000" w:firstRow="0" w:lastRow="0" w:firstColumn="0" w:lastColumn="0" w:oddVBand="0" w:evenVBand="1" w:oddHBand="0" w:evenHBand="0" w:firstRowFirstColumn="0" w:firstRowLastColumn="0" w:lastRowFirstColumn="0" w:lastRowLastColumn="0"/>
            <w:tcW w:w="426" w:type="pct"/>
          </w:tcPr>
          <w:p w14:paraId="042A5C80" w14:textId="77777777" w:rsidR="009D1735" w:rsidRPr="00622003" w:rsidRDefault="009D1735" w:rsidP="009D1735">
            <w:pPr>
              <w:pStyle w:val="Tabletextright"/>
              <w:spacing w:before="15" w:after="15"/>
              <w:rPr>
                <w:szCs w:val="15"/>
              </w:rPr>
            </w:pPr>
            <w:r w:rsidRPr="00C91DD2">
              <w:t>13 220</w:t>
            </w:r>
          </w:p>
        </w:tc>
      </w:tr>
      <w:tr w:rsidR="009D1735" w:rsidRPr="00622003" w14:paraId="27CC8CCB"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5F4A2DC7" w14:textId="77777777" w:rsidR="009D1735" w:rsidRPr="003F29FF" w:rsidRDefault="009D1735" w:rsidP="009D1735">
            <w:pPr>
              <w:pStyle w:val="Tabletext"/>
              <w:spacing w:before="15" w:after="15"/>
            </w:pPr>
            <w:r w:rsidRPr="00C91DD2">
              <w:t>Government Accommodation Trust</w:t>
            </w:r>
          </w:p>
        </w:tc>
        <w:tc>
          <w:tcPr>
            <w:cnfStyle w:val="000010000000" w:firstRow="0" w:lastRow="0" w:firstColumn="0" w:lastColumn="0" w:oddVBand="1" w:evenVBand="0" w:oddHBand="0" w:evenHBand="0" w:firstRowFirstColumn="0" w:firstRowLastColumn="0" w:lastRowFirstColumn="0" w:lastRowLastColumn="0"/>
            <w:tcW w:w="424" w:type="pct"/>
          </w:tcPr>
          <w:p w14:paraId="3BCB0C8D" w14:textId="77777777" w:rsidR="009D1735" w:rsidRPr="00622003" w:rsidRDefault="009D1735" w:rsidP="009D1735">
            <w:pPr>
              <w:pStyle w:val="Tabletextright"/>
              <w:spacing w:before="15" w:after="15"/>
              <w:rPr>
                <w:szCs w:val="15"/>
              </w:rPr>
            </w:pPr>
            <w:r w:rsidRPr="00C91DD2">
              <w:t>13 737</w:t>
            </w:r>
          </w:p>
        </w:tc>
        <w:tc>
          <w:tcPr>
            <w:cnfStyle w:val="000001000000" w:firstRow="0" w:lastRow="0" w:firstColumn="0" w:lastColumn="0" w:oddVBand="0" w:evenVBand="1" w:oddHBand="0" w:evenHBand="0" w:firstRowFirstColumn="0" w:firstRowLastColumn="0" w:lastRowFirstColumn="0" w:lastRowLastColumn="0"/>
            <w:tcW w:w="424" w:type="pct"/>
          </w:tcPr>
          <w:p w14:paraId="77AD4E38" w14:textId="549AA644" w:rsidR="009D1735" w:rsidRPr="00622003" w:rsidRDefault="009D1735" w:rsidP="009D1735">
            <w:pPr>
              <w:pStyle w:val="Tabletextright"/>
              <w:spacing w:before="15" w:after="15"/>
              <w:rPr>
                <w:szCs w:val="15"/>
              </w:rPr>
            </w:pPr>
            <w:r w:rsidRPr="004C6716">
              <w:t>48 574</w:t>
            </w:r>
          </w:p>
        </w:tc>
        <w:tc>
          <w:tcPr>
            <w:cnfStyle w:val="000010000000" w:firstRow="0" w:lastRow="0" w:firstColumn="0" w:lastColumn="0" w:oddVBand="1" w:evenVBand="0" w:oddHBand="0" w:evenHBand="0" w:firstRowFirstColumn="0" w:firstRowLastColumn="0" w:lastRowFirstColumn="0" w:lastRowLastColumn="0"/>
            <w:tcW w:w="423" w:type="pct"/>
          </w:tcPr>
          <w:p w14:paraId="4E9EA1BF" w14:textId="542A04D2" w:rsidR="009D1735" w:rsidRPr="00622003" w:rsidRDefault="009D1735" w:rsidP="009D1735">
            <w:pPr>
              <w:pStyle w:val="Tabletextright"/>
              <w:spacing w:before="15" w:after="15"/>
              <w:rPr>
                <w:szCs w:val="15"/>
              </w:rPr>
            </w:pPr>
            <w:r w:rsidRPr="004C6716">
              <w:t>(49 660)</w:t>
            </w:r>
          </w:p>
        </w:tc>
        <w:tc>
          <w:tcPr>
            <w:cnfStyle w:val="000001000000" w:firstRow="0" w:lastRow="0" w:firstColumn="0" w:lastColumn="0" w:oddVBand="0" w:evenVBand="1" w:oddHBand="0" w:evenHBand="0" w:firstRowFirstColumn="0" w:firstRowLastColumn="0" w:lastRowFirstColumn="0" w:lastRowLastColumn="0"/>
            <w:tcW w:w="429" w:type="pct"/>
          </w:tcPr>
          <w:p w14:paraId="36AFE957" w14:textId="23E6F60F" w:rsidR="009D1735" w:rsidRPr="00622003" w:rsidRDefault="009D1735" w:rsidP="009D1735">
            <w:pPr>
              <w:pStyle w:val="Tabletextright"/>
              <w:spacing w:before="15" w:after="15"/>
              <w:rPr>
                <w:szCs w:val="15"/>
              </w:rPr>
            </w:pPr>
            <w:r w:rsidRPr="004C6716">
              <w:t>12 651</w:t>
            </w:r>
          </w:p>
        </w:tc>
        <w:tc>
          <w:tcPr>
            <w:cnfStyle w:val="000010000000" w:firstRow="0" w:lastRow="0" w:firstColumn="0" w:lastColumn="0" w:oddVBand="1" w:evenVBand="0" w:oddHBand="0" w:evenHBand="0" w:firstRowFirstColumn="0" w:firstRowLastColumn="0" w:lastRowFirstColumn="0" w:lastRowLastColumn="0"/>
            <w:tcW w:w="422" w:type="pct"/>
          </w:tcPr>
          <w:p w14:paraId="159776FD" w14:textId="77777777" w:rsidR="009D1735" w:rsidRPr="00622003" w:rsidRDefault="009D1735" w:rsidP="009D1735">
            <w:pPr>
              <w:pStyle w:val="Tabletextright"/>
              <w:spacing w:before="15" w:after="15"/>
              <w:rPr>
                <w:szCs w:val="15"/>
              </w:rPr>
            </w:pPr>
            <w:r w:rsidRPr="00C91DD2">
              <w:t>2 729</w:t>
            </w:r>
          </w:p>
        </w:tc>
        <w:tc>
          <w:tcPr>
            <w:cnfStyle w:val="000001000000" w:firstRow="0" w:lastRow="0" w:firstColumn="0" w:lastColumn="0" w:oddVBand="0" w:evenVBand="1" w:oddHBand="0" w:evenHBand="0" w:firstRowFirstColumn="0" w:firstRowLastColumn="0" w:lastRowFirstColumn="0" w:lastRowLastColumn="0"/>
            <w:tcW w:w="422" w:type="pct"/>
          </w:tcPr>
          <w:p w14:paraId="6EBC8D37" w14:textId="77777777" w:rsidR="009D1735" w:rsidRPr="00622003" w:rsidRDefault="009D1735" w:rsidP="009D1735">
            <w:pPr>
              <w:pStyle w:val="Tabletextright"/>
              <w:spacing w:before="15" w:after="15"/>
              <w:rPr>
                <w:szCs w:val="15"/>
              </w:rPr>
            </w:pPr>
            <w:r w:rsidRPr="00C91DD2">
              <w:t>38 653</w:t>
            </w:r>
          </w:p>
        </w:tc>
        <w:tc>
          <w:tcPr>
            <w:cnfStyle w:val="000010000000" w:firstRow="0" w:lastRow="0" w:firstColumn="0" w:lastColumn="0" w:oddVBand="1" w:evenVBand="0" w:oddHBand="0" w:evenHBand="0" w:firstRowFirstColumn="0" w:firstRowLastColumn="0" w:lastRowFirstColumn="0" w:lastRowLastColumn="0"/>
            <w:tcW w:w="423" w:type="pct"/>
          </w:tcPr>
          <w:p w14:paraId="528277DB" w14:textId="77777777" w:rsidR="009D1735" w:rsidRPr="00622003" w:rsidRDefault="009D1735" w:rsidP="009D1735">
            <w:pPr>
              <w:pStyle w:val="Tabletextright"/>
              <w:spacing w:before="15" w:after="15"/>
              <w:rPr>
                <w:szCs w:val="15"/>
              </w:rPr>
            </w:pPr>
            <w:r w:rsidRPr="00C91DD2">
              <w:t>(27 645)</w:t>
            </w:r>
          </w:p>
        </w:tc>
        <w:tc>
          <w:tcPr>
            <w:cnfStyle w:val="000001000000" w:firstRow="0" w:lastRow="0" w:firstColumn="0" w:lastColumn="0" w:oddVBand="0" w:evenVBand="1" w:oddHBand="0" w:evenHBand="0" w:firstRowFirstColumn="0" w:firstRowLastColumn="0" w:lastRowFirstColumn="0" w:lastRowLastColumn="0"/>
            <w:tcW w:w="426" w:type="pct"/>
          </w:tcPr>
          <w:p w14:paraId="723CF694" w14:textId="77777777" w:rsidR="009D1735" w:rsidRPr="00622003" w:rsidRDefault="009D1735" w:rsidP="009D1735">
            <w:pPr>
              <w:pStyle w:val="Tabletextright"/>
              <w:spacing w:before="15" w:after="15"/>
              <w:rPr>
                <w:szCs w:val="15"/>
              </w:rPr>
            </w:pPr>
            <w:r w:rsidRPr="00C91DD2">
              <w:t>13 737</w:t>
            </w:r>
          </w:p>
        </w:tc>
      </w:tr>
      <w:tr w:rsidR="009D1735" w:rsidRPr="00622003" w14:paraId="4F51B8CA"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6D42197E" w14:textId="77777777" w:rsidR="009D1735" w:rsidRPr="003F29FF" w:rsidRDefault="009D1735" w:rsidP="009D1735">
            <w:pPr>
              <w:pStyle w:val="Tabletext"/>
              <w:spacing w:before="15" w:after="15"/>
            </w:pPr>
            <w:r w:rsidRPr="00C91DD2">
              <w:t xml:space="preserve">Inter–departmental Transfer Trust </w:t>
            </w:r>
          </w:p>
        </w:tc>
        <w:tc>
          <w:tcPr>
            <w:cnfStyle w:val="000010000000" w:firstRow="0" w:lastRow="0" w:firstColumn="0" w:lastColumn="0" w:oddVBand="1" w:evenVBand="0" w:oddHBand="0" w:evenHBand="0" w:firstRowFirstColumn="0" w:firstRowLastColumn="0" w:lastRowFirstColumn="0" w:lastRowLastColumn="0"/>
            <w:tcW w:w="424" w:type="pct"/>
          </w:tcPr>
          <w:p w14:paraId="1BD8D722" w14:textId="77777777" w:rsidR="009D1735" w:rsidRPr="00622003" w:rsidRDefault="009D1735" w:rsidP="009D1735">
            <w:pPr>
              <w:pStyle w:val="Tabletextright"/>
              <w:spacing w:before="15" w:after="15"/>
              <w:rPr>
                <w:szCs w:val="15"/>
              </w:rPr>
            </w:pPr>
            <w:r w:rsidRPr="00C91DD2">
              <w:t>9 486</w:t>
            </w:r>
          </w:p>
        </w:tc>
        <w:tc>
          <w:tcPr>
            <w:cnfStyle w:val="000001000000" w:firstRow="0" w:lastRow="0" w:firstColumn="0" w:lastColumn="0" w:oddVBand="0" w:evenVBand="1" w:oddHBand="0" w:evenHBand="0" w:firstRowFirstColumn="0" w:firstRowLastColumn="0" w:lastRowFirstColumn="0" w:lastRowLastColumn="0"/>
            <w:tcW w:w="424" w:type="pct"/>
          </w:tcPr>
          <w:p w14:paraId="68C1FD9A" w14:textId="692E3B59" w:rsidR="009D1735" w:rsidRPr="00622003" w:rsidRDefault="009D1735" w:rsidP="009D1735">
            <w:pPr>
              <w:pStyle w:val="Tabletextright"/>
              <w:spacing w:before="15" w:after="15"/>
              <w:rPr>
                <w:szCs w:val="15"/>
              </w:rPr>
            </w:pPr>
            <w:r w:rsidRPr="004C6716">
              <w:t>34 459</w:t>
            </w:r>
          </w:p>
        </w:tc>
        <w:tc>
          <w:tcPr>
            <w:cnfStyle w:val="000010000000" w:firstRow="0" w:lastRow="0" w:firstColumn="0" w:lastColumn="0" w:oddVBand="1" w:evenVBand="0" w:oddHBand="0" w:evenHBand="0" w:firstRowFirstColumn="0" w:firstRowLastColumn="0" w:lastRowFirstColumn="0" w:lastRowLastColumn="0"/>
            <w:tcW w:w="423" w:type="pct"/>
          </w:tcPr>
          <w:p w14:paraId="752AFD5F" w14:textId="16ED7A7B" w:rsidR="009D1735" w:rsidRPr="00622003" w:rsidRDefault="009D1735" w:rsidP="009D1735">
            <w:pPr>
              <w:pStyle w:val="Tabletextright"/>
              <w:spacing w:before="15" w:after="15"/>
              <w:rPr>
                <w:szCs w:val="15"/>
              </w:rPr>
            </w:pPr>
            <w:r w:rsidRPr="004C6716">
              <w:t>(16 741)</w:t>
            </w:r>
          </w:p>
        </w:tc>
        <w:tc>
          <w:tcPr>
            <w:cnfStyle w:val="000001000000" w:firstRow="0" w:lastRow="0" w:firstColumn="0" w:lastColumn="0" w:oddVBand="0" w:evenVBand="1" w:oddHBand="0" w:evenHBand="0" w:firstRowFirstColumn="0" w:firstRowLastColumn="0" w:lastRowFirstColumn="0" w:lastRowLastColumn="0"/>
            <w:tcW w:w="429" w:type="pct"/>
          </w:tcPr>
          <w:p w14:paraId="0D470C18" w14:textId="6FBB4621" w:rsidR="009D1735" w:rsidRPr="00622003" w:rsidRDefault="009D1735" w:rsidP="009D1735">
            <w:pPr>
              <w:pStyle w:val="Tabletextright"/>
              <w:spacing w:before="15" w:after="15"/>
              <w:rPr>
                <w:szCs w:val="15"/>
              </w:rPr>
            </w:pPr>
            <w:r w:rsidRPr="004C6716">
              <w:t>27 204</w:t>
            </w:r>
          </w:p>
        </w:tc>
        <w:tc>
          <w:tcPr>
            <w:cnfStyle w:val="000010000000" w:firstRow="0" w:lastRow="0" w:firstColumn="0" w:lastColumn="0" w:oddVBand="1" w:evenVBand="0" w:oddHBand="0" w:evenHBand="0" w:firstRowFirstColumn="0" w:firstRowLastColumn="0" w:lastRowFirstColumn="0" w:lastRowLastColumn="0"/>
            <w:tcW w:w="422" w:type="pct"/>
          </w:tcPr>
          <w:p w14:paraId="79A79B74" w14:textId="77777777" w:rsidR="009D1735" w:rsidRPr="00622003" w:rsidRDefault="009D1735" w:rsidP="009D1735">
            <w:pPr>
              <w:pStyle w:val="Tabletextright"/>
              <w:spacing w:before="15" w:after="15"/>
              <w:rPr>
                <w:szCs w:val="15"/>
              </w:rPr>
            </w:pPr>
            <w:r w:rsidRPr="00C91DD2">
              <w:t>7 085</w:t>
            </w:r>
          </w:p>
        </w:tc>
        <w:tc>
          <w:tcPr>
            <w:cnfStyle w:val="000001000000" w:firstRow="0" w:lastRow="0" w:firstColumn="0" w:lastColumn="0" w:oddVBand="0" w:evenVBand="1" w:oddHBand="0" w:evenHBand="0" w:firstRowFirstColumn="0" w:firstRowLastColumn="0" w:lastRowFirstColumn="0" w:lastRowLastColumn="0"/>
            <w:tcW w:w="422" w:type="pct"/>
          </w:tcPr>
          <w:p w14:paraId="2E03ADD3" w14:textId="77777777" w:rsidR="009D1735" w:rsidRPr="00622003" w:rsidRDefault="009D1735" w:rsidP="009D1735">
            <w:pPr>
              <w:pStyle w:val="Tabletextright"/>
              <w:spacing w:before="15" w:after="15"/>
              <w:rPr>
                <w:szCs w:val="15"/>
              </w:rPr>
            </w:pPr>
            <w:r w:rsidRPr="00C91DD2">
              <w:t>12 171</w:t>
            </w:r>
          </w:p>
        </w:tc>
        <w:tc>
          <w:tcPr>
            <w:cnfStyle w:val="000010000000" w:firstRow="0" w:lastRow="0" w:firstColumn="0" w:lastColumn="0" w:oddVBand="1" w:evenVBand="0" w:oddHBand="0" w:evenHBand="0" w:firstRowFirstColumn="0" w:firstRowLastColumn="0" w:lastRowFirstColumn="0" w:lastRowLastColumn="0"/>
            <w:tcW w:w="423" w:type="pct"/>
          </w:tcPr>
          <w:p w14:paraId="5E3034B8" w14:textId="77777777" w:rsidR="009D1735" w:rsidRPr="00622003" w:rsidRDefault="009D1735" w:rsidP="009D1735">
            <w:pPr>
              <w:pStyle w:val="Tabletextright"/>
              <w:spacing w:before="15" w:after="15"/>
              <w:rPr>
                <w:szCs w:val="15"/>
              </w:rPr>
            </w:pPr>
            <w:r w:rsidRPr="00C91DD2">
              <w:t>(9 770)</w:t>
            </w:r>
          </w:p>
        </w:tc>
        <w:tc>
          <w:tcPr>
            <w:cnfStyle w:val="000001000000" w:firstRow="0" w:lastRow="0" w:firstColumn="0" w:lastColumn="0" w:oddVBand="0" w:evenVBand="1" w:oddHBand="0" w:evenHBand="0" w:firstRowFirstColumn="0" w:firstRowLastColumn="0" w:lastRowFirstColumn="0" w:lastRowLastColumn="0"/>
            <w:tcW w:w="426" w:type="pct"/>
          </w:tcPr>
          <w:p w14:paraId="7A63521A" w14:textId="77777777" w:rsidR="009D1735" w:rsidRPr="00622003" w:rsidRDefault="009D1735" w:rsidP="009D1735">
            <w:pPr>
              <w:pStyle w:val="Tabletextright"/>
              <w:spacing w:before="15" w:after="15"/>
              <w:rPr>
                <w:szCs w:val="15"/>
              </w:rPr>
            </w:pPr>
            <w:r w:rsidRPr="00C91DD2">
              <w:t>9 486</w:t>
            </w:r>
          </w:p>
        </w:tc>
      </w:tr>
      <w:tr w:rsidR="009D1735" w:rsidRPr="00622003" w14:paraId="35C31F26"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0D2AF547" w14:textId="77777777" w:rsidR="009D1735" w:rsidRPr="003F29FF" w:rsidRDefault="009D1735" w:rsidP="009D1735">
            <w:pPr>
              <w:pStyle w:val="Tabletext"/>
              <w:spacing w:before="15" w:after="15"/>
            </w:pPr>
            <w:r w:rsidRPr="00C91DD2">
              <w:t>Master Agencies Media Services Trust</w:t>
            </w:r>
          </w:p>
        </w:tc>
        <w:tc>
          <w:tcPr>
            <w:cnfStyle w:val="000010000000" w:firstRow="0" w:lastRow="0" w:firstColumn="0" w:lastColumn="0" w:oddVBand="1" w:evenVBand="0" w:oddHBand="0" w:evenHBand="0" w:firstRowFirstColumn="0" w:firstRowLastColumn="0" w:lastRowFirstColumn="0" w:lastRowLastColumn="0"/>
            <w:tcW w:w="424" w:type="pct"/>
          </w:tcPr>
          <w:p w14:paraId="44105ABE" w14:textId="77777777" w:rsidR="009D1735" w:rsidRPr="00622003" w:rsidRDefault="009D1735" w:rsidP="009D1735">
            <w:pPr>
              <w:pStyle w:val="Tabletextright"/>
              <w:spacing w:before="15" w:after="15"/>
              <w:rPr>
                <w:szCs w:val="15"/>
              </w:rPr>
            </w:pPr>
            <w:r w:rsidRPr="00C91DD2">
              <w:t>239</w:t>
            </w:r>
          </w:p>
        </w:tc>
        <w:tc>
          <w:tcPr>
            <w:cnfStyle w:val="000001000000" w:firstRow="0" w:lastRow="0" w:firstColumn="0" w:lastColumn="0" w:oddVBand="0" w:evenVBand="1" w:oddHBand="0" w:evenHBand="0" w:firstRowFirstColumn="0" w:firstRowLastColumn="0" w:lastRowFirstColumn="0" w:lastRowLastColumn="0"/>
            <w:tcW w:w="424" w:type="pct"/>
          </w:tcPr>
          <w:p w14:paraId="4275FC78" w14:textId="51540883" w:rsidR="009D1735" w:rsidRPr="00622003" w:rsidRDefault="009D1735" w:rsidP="009D1735">
            <w:pPr>
              <w:pStyle w:val="Tabletextright"/>
              <w:spacing w:before="15" w:after="15"/>
              <w:rPr>
                <w:szCs w:val="15"/>
              </w:rPr>
            </w:pPr>
            <w:r w:rsidRPr="004C6716">
              <w:t>14</w:t>
            </w:r>
          </w:p>
        </w:tc>
        <w:tc>
          <w:tcPr>
            <w:cnfStyle w:val="000010000000" w:firstRow="0" w:lastRow="0" w:firstColumn="0" w:lastColumn="0" w:oddVBand="1" w:evenVBand="0" w:oddHBand="0" w:evenHBand="0" w:firstRowFirstColumn="0" w:firstRowLastColumn="0" w:lastRowFirstColumn="0" w:lastRowLastColumn="0"/>
            <w:tcW w:w="423" w:type="pct"/>
          </w:tcPr>
          <w:p w14:paraId="43637271" w14:textId="26DA2FF1" w:rsidR="009D1735" w:rsidRPr="00622003" w:rsidRDefault="009D1735" w:rsidP="009D1735">
            <w:pPr>
              <w:pStyle w:val="Tabletextright"/>
              <w:spacing w:before="15" w:after="15"/>
              <w:rPr>
                <w:szCs w:val="15"/>
              </w:rPr>
            </w:pPr>
            <w:r w:rsidRPr="004C6716">
              <w:t>(171)</w:t>
            </w:r>
          </w:p>
        </w:tc>
        <w:tc>
          <w:tcPr>
            <w:cnfStyle w:val="000001000000" w:firstRow="0" w:lastRow="0" w:firstColumn="0" w:lastColumn="0" w:oddVBand="0" w:evenVBand="1" w:oddHBand="0" w:evenHBand="0" w:firstRowFirstColumn="0" w:firstRowLastColumn="0" w:lastRowFirstColumn="0" w:lastRowLastColumn="0"/>
            <w:tcW w:w="429" w:type="pct"/>
          </w:tcPr>
          <w:p w14:paraId="592A33A3" w14:textId="666C3D30" w:rsidR="009D1735" w:rsidRPr="00622003" w:rsidRDefault="009D1735" w:rsidP="009D1735">
            <w:pPr>
              <w:pStyle w:val="Tabletextright"/>
              <w:spacing w:before="15" w:after="15"/>
              <w:rPr>
                <w:szCs w:val="15"/>
              </w:rPr>
            </w:pPr>
            <w:r w:rsidRPr="004C6716">
              <w:t>82</w:t>
            </w:r>
          </w:p>
        </w:tc>
        <w:tc>
          <w:tcPr>
            <w:cnfStyle w:val="000010000000" w:firstRow="0" w:lastRow="0" w:firstColumn="0" w:lastColumn="0" w:oddVBand="1" w:evenVBand="0" w:oddHBand="0" w:evenHBand="0" w:firstRowFirstColumn="0" w:firstRowLastColumn="0" w:lastRowFirstColumn="0" w:lastRowLastColumn="0"/>
            <w:tcW w:w="422" w:type="pct"/>
          </w:tcPr>
          <w:p w14:paraId="430BE535" w14:textId="77777777" w:rsidR="009D1735" w:rsidRPr="00622003" w:rsidRDefault="009D1735" w:rsidP="009D1735">
            <w:pPr>
              <w:pStyle w:val="Tabletextright"/>
              <w:spacing w:before="15" w:after="15"/>
              <w:rPr>
                <w:szCs w:val="15"/>
              </w:rPr>
            </w:pPr>
            <w:r w:rsidRPr="00C91DD2">
              <w:t>869</w:t>
            </w:r>
          </w:p>
        </w:tc>
        <w:tc>
          <w:tcPr>
            <w:cnfStyle w:val="000001000000" w:firstRow="0" w:lastRow="0" w:firstColumn="0" w:lastColumn="0" w:oddVBand="0" w:evenVBand="1" w:oddHBand="0" w:evenHBand="0" w:firstRowFirstColumn="0" w:firstRowLastColumn="0" w:lastRowFirstColumn="0" w:lastRowLastColumn="0"/>
            <w:tcW w:w="422" w:type="pct"/>
          </w:tcPr>
          <w:p w14:paraId="3A64F8CC" w14:textId="77777777" w:rsidR="009D1735" w:rsidRPr="00622003" w:rsidRDefault="009D1735" w:rsidP="009D1735">
            <w:pPr>
              <w:pStyle w:val="Tabletextright"/>
              <w:spacing w:before="15" w:after="15"/>
              <w:rPr>
                <w:szCs w:val="15"/>
              </w:rPr>
            </w:pPr>
            <w:r w:rsidRPr="00C91DD2">
              <w:t>–</w:t>
            </w:r>
          </w:p>
        </w:tc>
        <w:tc>
          <w:tcPr>
            <w:cnfStyle w:val="000010000000" w:firstRow="0" w:lastRow="0" w:firstColumn="0" w:lastColumn="0" w:oddVBand="1" w:evenVBand="0" w:oddHBand="0" w:evenHBand="0" w:firstRowFirstColumn="0" w:firstRowLastColumn="0" w:lastRowFirstColumn="0" w:lastRowLastColumn="0"/>
            <w:tcW w:w="423" w:type="pct"/>
          </w:tcPr>
          <w:p w14:paraId="4EA97C15" w14:textId="77777777" w:rsidR="009D1735" w:rsidRPr="00622003" w:rsidRDefault="009D1735" w:rsidP="009D1735">
            <w:pPr>
              <w:pStyle w:val="Tabletextright"/>
              <w:spacing w:before="15" w:after="15"/>
              <w:rPr>
                <w:szCs w:val="15"/>
              </w:rPr>
            </w:pPr>
            <w:r w:rsidRPr="00C91DD2">
              <w:t>(630)</w:t>
            </w:r>
          </w:p>
        </w:tc>
        <w:tc>
          <w:tcPr>
            <w:cnfStyle w:val="000001000000" w:firstRow="0" w:lastRow="0" w:firstColumn="0" w:lastColumn="0" w:oddVBand="0" w:evenVBand="1" w:oddHBand="0" w:evenHBand="0" w:firstRowFirstColumn="0" w:firstRowLastColumn="0" w:lastRowFirstColumn="0" w:lastRowLastColumn="0"/>
            <w:tcW w:w="426" w:type="pct"/>
          </w:tcPr>
          <w:p w14:paraId="570A0087" w14:textId="77777777" w:rsidR="009D1735" w:rsidRPr="00622003" w:rsidRDefault="009D1735" w:rsidP="009D1735">
            <w:pPr>
              <w:pStyle w:val="Tabletextright"/>
              <w:spacing w:before="15" w:after="15"/>
              <w:rPr>
                <w:szCs w:val="15"/>
              </w:rPr>
            </w:pPr>
            <w:r w:rsidRPr="00C91DD2">
              <w:t>239</w:t>
            </w:r>
          </w:p>
        </w:tc>
      </w:tr>
      <w:tr w:rsidR="009D1735" w:rsidRPr="00622003" w14:paraId="05240361"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198EC20F" w14:textId="77777777" w:rsidR="009D1735" w:rsidRPr="003F29FF" w:rsidRDefault="009D1735" w:rsidP="009D1735">
            <w:pPr>
              <w:pStyle w:val="Tabletext"/>
              <w:spacing w:before="15" w:after="15"/>
            </w:pPr>
            <w:r w:rsidRPr="00C91DD2">
              <w:t xml:space="preserve">Shared Corporate Services Trust Account </w:t>
            </w:r>
            <w:r w:rsidRPr="005D5C4B">
              <w:rPr>
                <w:vertAlign w:val="superscript"/>
              </w:rPr>
              <w:t>(b)</w:t>
            </w:r>
          </w:p>
        </w:tc>
        <w:tc>
          <w:tcPr>
            <w:cnfStyle w:val="000010000000" w:firstRow="0" w:lastRow="0" w:firstColumn="0" w:lastColumn="0" w:oddVBand="1" w:evenVBand="0" w:oddHBand="0" w:evenHBand="0" w:firstRowFirstColumn="0" w:firstRowLastColumn="0" w:lastRowFirstColumn="0" w:lastRowLastColumn="0"/>
            <w:tcW w:w="424" w:type="pct"/>
          </w:tcPr>
          <w:p w14:paraId="14B77758" w14:textId="77777777" w:rsidR="009D1735" w:rsidRPr="00622003" w:rsidRDefault="009D1735" w:rsidP="009D1735">
            <w:pPr>
              <w:pStyle w:val="Tabletextright"/>
              <w:spacing w:before="15" w:after="15"/>
              <w:rPr>
                <w:szCs w:val="15"/>
              </w:rPr>
            </w:pPr>
            <w:r w:rsidRPr="00C91DD2">
              <w:t>5 766</w:t>
            </w:r>
          </w:p>
        </w:tc>
        <w:tc>
          <w:tcPr>
            <w:cnfStyle w:val="000001000000" w:firstRow="0" w:lastRow="0" w:firstColumn="0" w:lastColumn="0" w:oddVBand="0" w:evenVBand="1" w:oddHBand="0" w:evenHBand="0" w:firstRowFirstColumn="0" w:firstRowLastColumn="0" w:lastRowFirstColumn="0" w:lastRowLastColumn="0"/>
            <w:tcW w:w="424" w:type="pct"/>
          </w:tcPr>
          <w:p w14:paraId="5D6A1FCB" w14:textId="6F662950" w:rsidR="009D1735" w:rsidRPr="00622003" w:rsidRDefault="009D1735" w:rsidP="009D1735">
            <w:pPr>
              <w:pStyle w:val="Tabletextright"/>
              <w:spacing w:before="15" w:after="15"/>
              <w:rPr>
                <w:szCs w:val="15"/>
              </w:rPr>
            </w:pPr>
            <w:r w:rsidRPr="004C6716">
              <w:t xml:space="preserve">63 </w:t>
            </w:r>
            <w:r w:rsidR="00F359FC">
              <w:t>682</w:t>
            </w:r>
          </w:p>
        </w:tc>
        <w:tc>
          <w:tcPr>
            <w:cnfStyle w:val="000010000000" w:firstRow="0" w:lastRow="0" w:firstColumn="0" w:lastColumn="0" w:oddVBand="1" w:evenVBand="0" w:oddHBand="0" w:evenHBand="0" w:firstRowFirstColumn="0" w:firstRowLastColumn="0" w:lastRowFirstColumn="0" w:lastRowLastColumn="0"/>
            <w:tcW w:w="423" w:type="pct"/>
          </w:tcPr>
          <w:p w14:paraId="4B528AC2" w14:textId="2D165B21" w:rsidR="009D1735" w:rsidRPr="00622003" w:rsidRDefault="009D1735" w:rsidP="009D1735">
            <w:pPr>
              <w:pStyle w:val="Tabletextright"/>
              <w:spacing w:before="15" w:after="15"/>
              <w:rPr>
                <w:szCs w:val="15"/>
              </w:rPr>
            </w:pPr>
            <w:r w:rsidRPr="004C6716">
              <w:t>(47 930)</w:t>
            </w:r>
          </w:p>
        </w:tc>
        <w:tc>
          <w:tcPr>
            <w:cnfStyle w:val="000001000000" w:firstRow="0" w:lastRow="0" w:firstColumn="0" w:lastColumn="0" w:oddVBand="0" w:evenVBand="1" w:oddHBand="0" w:evenHBand="0" w:firstRowFirstColumn="0" w:firstRowLastColumn="0" w:lastRowFirstColumn="0" w:lastRowLastColumn="0"/>
            <w:tcW w:w="429" w:type="pct"/>
          </w:tcPr>
          <w:p w14:paraId="38A2106A" w14:textId="401A1AA3" w:rsidR="009D1735" w:rsidRPr="00622003" w:rsidRDefault="009D1735" w:rsidP="009D1735">
            <w:pPr>
              <w:pStyle w:val="Tabletextright"/>
              <w:spacing w:before="15" w:after="15"/>
              <w:rPr>
                <w:szCs w:val="15"/>
              </w:rPr>
            </w:pPr>
            <w:r w:rsidRPr="004C6716">
              <w:t xml:space="preserve">21 </w:t>
            </w:r>
            <w:r w:rsidR="00F359FC">
              <w:t>518</w:t>
            </w:r>
          </w:p>
        </w:tc>
        <w:tc>
          <w:tcPr>
            <w:cnfStyle w:val="000010000000" w:firstRow="0" w:lastRow="0" w:firstColumn="0" w:lastColumn="0" w:oddVBand="1" w:evenVBand="0" w:oddHBand="0" w:evenHBand="0" w:firstRowFirstColumn="0" w:firstRowLastColumn="0" w:lastRowFirstColumn="0" w:lastRowLastColumn="0"/>
            <w:tcW w:w="422" w:type="pct"/>
          </w:tcPr>
          <w:p w14:paraId="3C5C877A" w14:textId="77777777" w:rsidR="009D1735" w:rsidRPr="00622003" w:rsidRDefault="009D1735" w:rsidP="009D1735">
            <w:pPr>
              <w:pStyle w:val="Tabletextright"/>
              <w:spacing w:before="15" w:after="15"/>
              <w:rPr>
                <w:szCs w:val="15"/>
              </w:rPr>
            </w:pPr>
            <w:r w:rsidRPr="00C91DD2">
              <w:t>7 564</w:t>
            </w:r>
          </w:p>
        </w:tc>
        <w:tc>
          <w:tcPr>
            <w:cnfStyle w:val="000001000000" w:firstRow="0" w:lastRow="0" w:firstColumn="0" w:lastColumn="0" w:oddVBand="0" w:evenVBand="1" w:oddHBand="0" w:evenHBand="0" w:firstRowFirstColumn="0" w:firstRowLastColumn="0" w:lastRowFirstColumn="0" w:lastRowLastColumn="0"/>
            <w:tcW w:w="422" w:type="pct"/>
          </w:tcPr>
          <w:p w14:paraId="44C62C69" w14:textId="77777777" w:rsidR="009D1735" w:rsidRPr="00622003" w:rsidRDefault="009D1735" w:rsidP="009D1735">
            <w:pPr>
              <w:pStyle w:val="Tabletextright"/>
              <w:spacing w:before="15" w:after="15"/>
              <w:rPr>
                <w:szCs w:val="15"/>
              </w:rPr>
            </w:pPr>
            <w:r w:rsidRPr="00C91DD2">
              <w:t>194 353</w:t>
            </w:r>
          </w:p>
        </w:tc>
        <w:tc>
          <w:tcPr>
            <w:cnfStyle w:val="000010000000" w:firstRow="0" w:lastRow="0" w:firstColumn="0" w:lastColumn="0" w:oddVBand="1" w:evenVBand="0" w:oddHBand="0" w:evenHBand="0" w:firstRowFirstColumn="0" w:firstRowLastColumn="0" w:lastRowFirstColumn="0" w:lastRowLastColumn="0"/>
            <w:tcW w:w="423" w:type="pct"/>
          </w:tcPr>
          <w:p w14:paraId="01A290DD" w14:textId="77777777" w:rsidR="009D1735" w:rsidRPr="00622003" w:rsidRDefault="009D1735" w:rsidP="009D1735">
            <w:pPr>
              <w:pStyle w:val="Tabletextright"/>
              <w:spacing w:before="15" w:after="15"/>
              <w:rPr>
                <w:szCs w:val="15"/>
              </w:rPr>
            </w:pPr>
            <w:r w:rsidRPr="00C91DD2">
              <w:t xml:space="preserve">(196 151) </w:t>
            </w:r>
          </w:p>
        </w:tc>
        <w:tc>
          <w:tcPr>
            <w:cnfStyle w:val="000001000000" w:firstRow="0" w:lastRow="0" w:firstColumn="0" w:lastColumn="0" w:oddVBand="0" w:evenVBand="1" w:oddHBand="0" w:evenHBand="0" w:firstRowFirstColumn="0" w:firstRowLastColumn="0" w:lastRowFirstColumn="0" w:lastRowLastColumn="0"/>
            <w:tcW w:w="426" w:type="pct"/>
          </w:tcPr>
          <w:p w14:paraId="549C2428" w14:textId="77777777" w:rsidR="009D1735" w:rsidRPr="00622003" w:rsidRDefault="009D1735" w:rsidP="009D1735">
            <w:pPr>
              <w:pStyle w:val="Tabletextright"/>
              <w:spacing w:before="15" w:after="15"/>
              <w:rPr>
                <w:szCs w:val="15"/>
              </w:rPr>
            </w:pPr>
            <w:r w:rsidRPr="00C91DD2">
              <w:t>5 766</w:t>
            </w:r>
          </w:p>
        </w:tc>
      </w:tr>
      <w:tr w:rsidR="009D1735" w:rsidRPr="00622003" w14:paraId="44165C6D"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51A24DF2" w14:textId="77777777" w:rsidR="009D1735" w:rsidRPr="003F29FF" w:rsidRDefault="009D1735" w:rsidP="009D1735">
            <w:pPr>
              <w:pStyle w:val="Tabletext"/>
              <w:spacing w:before="15" w:after="15"/>
            </w:pPr>
            <w:r w:rsidRPr="00C91DD2">
              <w:t>Treasury Trust</w:t>
            </w:r>
          </w:p>
        </w:tc>
        <w:tc>
          <w:tcPr>
            <w:cnfStyle w:val="000010000000" w:firstRow="0" w:lastRow="0" w:firstColumn="0" w:lastColumn="0" w:oddVBand="1" w:evenVBand="0" w:oddHBand="0" w:evenHBand="0" w:firstRowFirstColumn="0" w:firstRowLastColumn="0" w:lastRowFirstColumn="0" w:lastRowLastColumn="0"/>
            <w:tcW w:w="424" w:type="pct"/>
          </w:tcPr>
          <w:p w14:paraId="5A950F1C" w14:textId="77777777" w:rsidR="009D1735" w:rsidRPr="00622003" w:rsidRDefault="009D1735" w:rsidP="009D1735">
            <w:pPr>
              <w:pStyle w:val="Tabletextright"/>
              <w:spacing w:before="15" w:after="15"/>
              <w:rPr>
                <w:szCs w:val="15"/>
              </w:rPr>
            </w:pPr>
            <w:r w:rsidRPr="00C91DD2">
              <w:t>4 370</w:t>
            </w:r>
          </w:p>
        </w:tc>
        <w:tc>
          <w:tcPr>
            <w:cnfStyle w:val="000001000000" w:firstRow="0" w:lastRow="0" w:firstColumn="0" w:lastColumn="0" w:oddVBand="0" w:evenVBand="1" w:oddHBand="0" w:evenHBand="0" w:firstRowFirstColumn="0" w:firstRowLastColumn="0" w:lastRowFirstColumn="0" w:lastRowLastColumn="0"/>
            <w:tcW w:w="424" w:type="pct"/>
          </w:tcPr>
          <w:p w14:paraId="237188FA" w14:textId="20BD4F04" w:rsidR="009D1735" w:rsidRPr="00622003" w:rsidRDefault="009D1735" w:rsidP="009D1735">
            <w:pPr>
              <w:pStyle w:val="Tabletextright"/>
              <w:spacing w:before="15" w:after="15"/>
              <w:rPr>
                <w:szCs w:val="15"/>
              </w:rPr>
            </w:pPr>
            <w:r w:rsidRPr="004C6716">
              <w:t>1 219</w:t>
            </w:r>
          </w:p>
        </w:tc>
        <w:tc>
          <w:tcPr>
            <w:cnfStyle w:val="000010000000" w:firstRow="0" w:lastRow="0" w:firstColumn="0" w:lastColumn="0" w:oddVBand="1" w:evenVBand="0" w:oddHBand="0" w:evenHBand="0" w:firstRowFirstColumn="0" w:firstRowLastColumn="0" w:lastRowFirstColumn="0" w:lastRowLastColumn="0"/>
            <w:tcW w:w="423" w:type="pct"/>
          </w:tcPr>
          <w:p w14:paraId="55A0B68F" w14:textId="51C19971" w:rsidR="009D1735" w:rsidRPr="00622003" w:rsidRDefault="009D1735" w:rsidP="009D1735">
            <w:pPr>
              <w:pStyle w:val="Tabletextright"/>
              <w:spacing w:before="15" w:after="15"/>
              <w:rPr>
                <w:szCs w:val="15"/>
              </w:rPr>
            </w:pPr>
            <w:r w:rsidRPr="004C6716">
              <w:t>(1 350)</w:t>
            </w:r>
          </w:p>
        </w:tc>
        <w:tc>
          <w:tcPr>
            <w:cnfStyle w:val="000001000000" w:firstRow="0" w:lastRow="0" w:firstColumn="0" w:lastColumn="0" w:oddVBand="0" w:evenVBand="1" w:oddHBand="0" w:evenHBand="0" w:firstRowFirstColumn="0" w:firstRowLastColumn="0" w:lastRowFirstColumn="0" w:lastRowLastColumn="0"/>
            <w:tcW w:w="429" w:type="pct"/>
          </w:tcPr>
          <w:p w14:paraId="118880B1" w14:textId="2827F42C" w:rsidR="009D1735" w:rsidRPr="00622003" w:rsidRDefault="009D1735" w:rsidP="009D1735">
            <w:pPr>
              <w:pStyle w:val="Tabletextright"/>
              <w:spacing w:before="15" w:after="15"/>
              <w:rPr>
                <w:szCs w:val="15"/>
              </w:rPr>
            </w:pPr>
            <w:r w:rsidRPr="004C6716">
              <w:t>4 239</w:t>
            </w:r>
          </w:p>
        </w:tc>
        <w:tc>
          <w:tcPr>
            <w:cnfStyle w:val="000010000000" w:firstRow="0" w:lastRow="0" w:firstColumn="0" w:lastColumn="0" w:oddVBand="1" w:evenVBand="0" w:oddHBand="0" w:evenHBand="0" w:firstRowFirstColumn="0" w:firstRowLastColumn="0" w:lastRowFirstColumn="0" w:lastRowLastColumn="0"/>
            <w:tcW w:w="422" w:type="pct"/>
          </w:tcPr>
          <w:p w14:paraId="3CBDB9A1" w14:textId="77777777" w:rsidR="009D1735" w:rsidRPr="00622003" w:rsidRDefault="009D1735" w:rsidP="009D1735">
            <w:pPr>
              <w:pStyle w:val="Tabletextright"/>
              <w:spacing w:before="15" w:after="15"/>
              <w:rPr>
                <w:szCs w:val="15"/>
              </w:rPr>
            </w:pPr>
            <w:r w:rsidRPr="00C91DD2">
              <w:t>5 342</w:t>
            </w:r>
          </w:p>
        </w:tc>
        <w:tc>
          <w:tcPr>
            <w:cnfStyle w:val="000001000000" w:firstRow="0" w:lastRow="0" w:firstColumn="0" w:lastColumn="0" w:oddVBand="0" w:evenVBand="1" w:oddHBand="0" w:evenHBand="0" w:firstRowFirstColumn="0" w:firstRowLastColumn="0" w:lastRowFirstColumn="0" w:lastRowLastColumn="0"/>
            <w:tcW w:w="422" w:type="pct"/>
          </w:tcPr>
          <w:p w14:paraId="55871939" w14:textId="77777777" w:rsidR="009D1735" w:rsidRPr="00622003" w:rsidRDefault="009D1735" w:rsidP="009D1735">
            <w:pPr>
              <w:pStyle w:val="Tabletextright"/>
              <w:spacing w:before="15" w:after="15"/>
              <w:rPr>
                <w:szCs w:val="15"/>
              </w:rPr>
            </w:pPr>
            <w:r w:rsidRPr="00C91DD2">
              <w:t>747</w:t>
            </w:r>
          </w:p>
        </w:tc>
        <w:tc>
          <w:tcPr>
            <w:cnfStyle w:val="000010000000" w:firstRow="0" w:lastRow="0" w:firstColumn="0" w:lastColumn="0" w:oddVBand="1" w:evenVBand="0" w:oddHBand="0" w:evenHBand="0" w:firstRowFirstColumn="0" w:firstRowLastColumn="0" w:lastRowFirstColumn="0" w:lastRowLastColumn="0"/>
            <w:tcW w:w="423" w:type="pct"/>
          </w:tcPr>
          <w:p w14:paraId="3ADF8157" w14:textId="77777777" w:rsidR="009D1735" w:rsidRPr="00622003" w:rsidRDefault="009D1735" w:rsidP="009D1735">
            <w:pPr>
              <w:pStyle w:val="Tabletextright"/>
              <w:spacing w:before="15" w:after="15"/>
              <w:rPr>
                <w:szCs w:val="15"/>
              </w:rPr>
            </w:pPr>
            <w:r w:rsidRPr="00C91DD2">
              <w:t>(1 719)</w:t>
            </w:r>
          </w:p>
        </w:tc>
        <w:tc>
          <w:tcPr>
            <w:cnfStyle w:val="000001000000" w:firstRow="0" w:lastRow="0" w:firstColumn="0" w:lastColumn="0" w:oddVBand="0" w:evenVBand="1" w:oddHBand="0" w:evenHBand="0" w:firstRowFirstColumn="0" w:firstRowLastColumn="0" w:lastRowFirstColumn="0" w:lastRowLastColumn="0"/>
            <w:tcW w:w="426" w:type="pct"/>
          </w:tcPr>
          <w:p w14:paraId="2B71B415" w14:textId="77777777" w:rsidR="009D1735" w:rsidRPr="00622003" w:rsidRDefault="009D1735" w:rsidP="009D1735">
            <w:pPr>
              <w:pStyle w:val="Tabletextright"/>
              <w:spacing w:before="15" w:after="15"/>
              <w:rPr>
                <w:szCs w:val="15"/>
              </w:rPr>
            </w:pPr>
            <w:r w:rsidRPr="00C91DD2">
              <w:t>4 370</w:t>
            </w:r>
          </w:p>
        </w:tc>
      </w:tr>
      <w:tr w:rsidR="009D1735" w:rsidRPr="00622003" w14:paraId="7CA25079"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28E4906D" w14:textId="77777777" w:rsidR="009D1735" w:rsidRPr="003F29FF" w:rsidRDefault="009D1735" w:rsidP="009D1735">
            <w:pPr>
              <w:pStyle w:val="Tabletext"/>
              <w:spacing w:before="15" w:after="15"/>
              <w:rPr>
                <w:vertAlign w:val="superscript"/>
              </w:rPr>
            </w:pPr>
            <w:r w:rsidRPr="00C91DD2">
              <w:t xml:space="preserve">Vehicle Lease Trust </w:t>
            </w:r>
            <w:r w:rsidRPr="005D5C4B">
              <w:rPr>
                <w:vertAlign w:val="superscript"/>
              </w:rPr>
              <w:t>(c)</w:t>
            </w:r>
          </w:p>
        </w:tc>
        <w:tc>
          <w:tcPr>
            <w:cnfStyle w:val="000010000000" w:firstRow="0" w:lastRow="0" w:firstColumn="0" w:lastColumn="0" w:oddVBand="1" w:evenVBand="0" w:oddHBand="0" w:evenHBand="0" w:firstRowFirstColumn="0" w:firstRowLastColumn="0" w:lastRowFirstColumn="0" w:lastRowLastColumn="0"/>
            <w:tcW w:w="424" w:type="pct"/>
          </w:tcPr>
          <w:p w14:paraId="63855C5E" w14:textId="77777777" w:rsidR="009D1735" w:rsidRPr="00622003" w:rsidRDefault="009D1735" w:rsidP="009D1735">
            <w:pPr>
              <w:pStyle w:val="Tabletextright"/>
              <w:spacing w:before="15" w:after="15"/>
              <w:rPr>
                <w:szCs w:val="15"/>
              </w:rPr>
            </w:pPr>
            <w:r w:rsidRPr="00C91DD2">
              <w:t>6 047</w:t>
            </w:r>
          </w:p>
        </w:tc>
        <w:tc>
          <w:tcPr>
            <w:cnfStyle w:val="000001000000" w:firstRow="0" w:lastRow="0" w:firstColumn="0" w:lastColumn="0" w:oddVBand="0" w:evenVBand="1" w:oddHBand="0" w:evenHBand="0" w:firstRowFirstColumn="0" w:firstRowLastColumn="0" w:lastRowFirstColumn="0" w:lastRowLastColumn="0"/>
            <w:tcW w:w="424" w:type="pct"/>
          </w:tcPr>
          <w:p w14:paraId="0E3579E3" w14:textId="642F2C39" w:rsidR="009D1735" w:rsidRPr="00622003" w:rsidRDefault="009D1735" w:rsidP="009D1735">
            <w:pPr>
              <w:pStyle w:val="Tabletextright"/>
              <w:spacing w:before="15" w:after="15"/>
              <w:rPr>
                <w:szCs w:val="15"/>
              </w:rPr>
            </w:pPr>
            <w:r w:rsidRPr="004C6716">
              <w:t>2 407</w:t>
            </w:r>
          </w:p>
        </w:tc>
        <w:tc>
          <w:tcPr>
            <w:cnfStyle w:val="000010000000" w:firstRow="0" w:lastRow="0" w:firstColumn="0" w:lastColumn="0" w:oddVBand="1" w:evenVBand="0" w:oddHBand="0" w:evenHBand="0" w:firstRowFirstColumn="0" w:firstRowLastColumn="0" w:lastRowFirstColumn="0" w:lastRowLastColumn="0"/>
            <w:tcW w:w="423" w:type="pct"/>
          </w:tcPr>
          <w:p w14:paraId="3491B6FB" w14:textId="712D568B" w:rsidR="009D1735" w:rsidRPr="00622003" w:rsidRDefault="009D1735" w:rsidP="009D1735">
            <w:pPr>
              <w:pStyle w:val="Tabletextright"/>
              <w:spacing w:before="15" w:after="15"/>
              <w:rPr>
                <w:szCs w:val="15"/>
              </w:rPr>
            </w:pPr>
            <w:r w:rsidRPr="004C6716">
              <w:t>(2 751)</w:t>
            </w:r>
          </w:p>
        </w:tc>
        <w:tc>
          <w:tcPr>
            <w:cnfStyle w:val="000001000000" w:firstRow="0" w:lastRow="0" w:firstColumn="0" w:lastColumn="0" w:oddVBand="0" w:evenVBand="1" w:oddHBand="0" w:evenHBand="0" w:firstRowFirstColumn="0" w:firstRowLastColumn="0" w:lastRowFirstColumn="0" w:lastRowLastColumn="0"/>
            <w:tcW w:w="429" w:type="pct"/>
          </w:tcPr>
          <w:p w14:paraId="552599E4" w14:textId="796DCC6A" w:rsidR="009D1735" w:rsidRPr="00622003" w:rsidRDefault="009D1735" w:rsidP="009D1735">
            <w:pPr>
              <w:pStyle w:val="Tabletextright"/>
              <w:spacing w:before="15" w:after="15"/>
              <w:rPr>
                <w:szCs w:val="15"/>
              </w:rPr>
            </w:pPr>
            <w:r w:rsidRPr="004C6716">
              <w:t>5 703</w:t>
            </w:r>
          </w:p>
        </w:tc>
        <w:tc>
          <w:tcPr>
            <w:cnfStyle w:val="000010000000" w:firstRow="0" w:lastRow="0" w:firstColumn="0" w:lastColumn="0" w:oddVBand="1" w:evenVBand="0" w:oddHBand="0" w:evenHBand="0" w:firstRowFirstColumn="0" w:firstRowLastColumn="0" w:lastRowFirstColumn="0" w:lastRowLastColumn="0"/>
            <w:tcW w:w="422" w:type="pct"/>
          </w:tcPr>
          <w:p w14:paraId="1E8DB073" w14:textId="77777777" w:rsidR="009D1735" w:rsidRPr="00622003" w:rsidRDefault="009D1735" w:rsidP="009D1735">
            <w:pPr>
              <w:pStyle w:val="Tabletextright"/>
              <w:spacing w:before="15" w:after="15"/>
              <w:rPr>
                <w:szCs w:val="15"/>
              </w:rPr>
            </w:pPr>
            <w:r w:rsidRPr="00C91DD2">
              <w:t>6 401</w:t>
            </w:r>
          </w:p>
        </w:tc>
        <w:tc>
          <w:tcPr>
            <w:cnfStyle w:val="000001000000" w:firstRow="0" w:lastRow="0" w:firstColumn="0" w:lastColumn="0" w:oddVBand="0" w:evenVBand="1" w:oddHBand="0" w:evenHBand="0" w:firstRowFirstColumn="0" w:firstRowLastColumn="0" w:lastRowFirstColumn="0" w:lastRowLastColumn="0"/>
            <w:tcW w:w="422" w:type="pct"/>
          </w:tcPr>
          <w:p w14:paraId="3CB6DF7A" w14:textId="77777777" w:rsidR="009D1735" w:rsidRPr="00622003" w:rsidRDefault="009D1735" w:rsidP="009D1735">
            <w:pPr>
              <w:pStyle w:val="Tabletextright"/>
              <w:spacing w:before="15" w:after="15"/>
              <w:rPr>
                <w:szCs w:val="15"/>
              </w:rPr>
            </w:pPr>
            <w:r w:rsidRPr="00C91DD2">
              <w:t>2 317</w:t>
            </w:r>
          </w:p>
        </w:tc>
        <w:tc>
          <w:tcPr>
            <w:cnfStyle w:val="000010000000" w:firstRow="0" w:lastRow="0" w:firstColumn="0" w:lastColumn="0" w:oddVBand="1" w:evenVBand="0" w:oddHBand="0" w:evenHBand="0" w:firstRowFirstColumn="0" w:firstRowLastColumn="0" w:lastRowFirstColumn="0" w:lastRowLastColumn="0"/>
            <w:tcW w:w="423" w:type="pct"/>
          </w:tcPr>
          <w:p w14:paraId="4EA831E6" w14:textId="77777777" w:rsidR="009D1735" w:rsidRPr="00622003" w:rsidRDefault="009D1735" w:rsidP="009D1735">
            <w:pPr>
              <w:pStyle w:val="Tabletextright"/>
              <w:spacing w:before="15" w:after="15"/>
              <w:rPr>
                <w:szCs w:val="15"/>
              </w:rPr>
            </w:pPr>
            <w:r w:rsidRPr="00C91DD2">
              <w:t>(2 671)</w:t>
            </w:r>
          </w:p>
        </w:tc>
        <w:tc>
          <w:tcPr>
            <w:cnfStyle w:val="000001000000" w:firstRow="0" w:lastRow="0" w:firstColumn="0" w:lastColumn="0" w:oddVBand="0" w:evenVBand="1" w:oddHBand="0" w:evenHBand="0" w:firstRowFirstColumn="0" w:firstRowLastColumn="0" w:lastRowFirstColumn="0" w:lastRowLastColumn="0"/>
            <w:tcW w:w="426" w:type="pct"/>
          </w:tcPr>
          <w:p w14:paraId="258F1195" w14:textId="77777777" w:rsidR="009D1735" w:rsidRPr="00622003" w:rsidRDefault="009D1735" w:rsidP="009D1735">
            <w:pPr>
              <w:pStyle w:val="Tabletextright"/>
              <w:spacing w:before="15" w:after="15"/>
              <w:rPr>
                <w:szCs w:val="15"/>
              </w:rPr>
            </w:pPr>
            <w:r w:rsidRPr="00C91DD2">
              <w:t>6 047</w:t>
            </w:r>
          </w:p>
        </w:tc>
      </w:tr>
      <w:tr w:rsidR="009D1735" w:rsidRPr="00622003" w14:paraId="69A06E3D"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79F63FDE" w14:textId="77777777" w:rsidR="009D1735" w:rsidRPr="003F29FF" w:rsidRDefault="009D1735" w:rsidP="009D1735">
            <w:pPr>
              <w:pStyle w:val="Tabletext"/>
              <w:spacing w:before="15" w:after="15"/>
              <w:rPr>
                <w:szCs w:val="15"/>
              </w:rPr>
            </w:pPr>
            <w:r w:rsidRPr="00C91DD2">
              <w:t xml:space="preserve">Victorian Social Housing Growth Fund </w:t>
            </w:r>
          </w:p>
        </w:tc>
        <w:tc>
          <w:tcPr>
            <w:cnfStyle w:val="000010000000" w:firstRow="0" w:lastRow="0" w:firstColumn="0" w:lastColumn="0" w:oddVBand="1" w:evenVBand="0" w:oddHBand="0" w:evenHBand="0" w:firstRowFirstColumn="0" w:firstRowLastColumn="0" w:lastRowFirstColumn="0" w:lastRowLastColumn="0"/>
            <w:tcW w:w="424" w:type="pct"/>
          </w:tcPr>
          <w:p w14:paraId="76FD290C" w14:textId="77777777" w:rsidR="009D1735" w:rsidRPr="00622003" w:rsidRDefault="009D1735" w:rsidP="009D1735">
            <w:pPr>
              <w:pStyle w:val="Tabletextright"/>
              <w:spacing w:before="15" w:after="15"/>
              <w:rPr>
                <w:szCs w:val="15"/>
              </w:rPr>
            </w:pPr>
            <w:r w:rsidRPr="00C91DD2">
              <w:t>–</w:t>
            </w:r>
          </w:p>
        </w:tc>
        <w:tc>
          <w:tcPr>
            <w:cnfStyle w:val="000001000000" w:firstRow="0" w:lastRow="0" w:firstColumn="0" w:lastColumn="0" w:oddVBand="0" w:evenVBand="1" w:oddHBand="0" w:evenHBand="0" w:firstRowFirstColumn="0" w:firstRowLastColumn="0" w:lastRowFirstColumn="0" w:lastRowLastColumn="0"/>
            <w:tcW w:w="424" w:type="pct"/>
          </w:tcPr>
          <w:p w14:paraId="691CA5DF" w14:textId="5A1191B5" w:rsidR="009D1735" w:rsidRPr="00622003" w:rsidRDefault="009D1735" w:rsidP="009D1735">
            <w:pPr>
              <w:pStyle w:val="Tabletextright"/>
              <w:spacing w:before="15" w:after="15"/>
              <w:rPr>
                <w:szCs w:val="15"/>
              </w:rPr>
            </w:pPr>
            <w:r w:rsidRPr="004C6716">
              <w:t>2 052</w:t>
            </w:r>
          </w:p>
        </w:tc>
        <w:tc>
          <w:tcPr>
            <w:cnfStyle w:val="000010000000" w:firstRow="0" w:lastRow="0" w:firstColumn="0" w:lastColumn="0" w:oddVBand="1" w:evenVBand="0" w:oddHBand="0" w:evenHBand="0" w:firstRowFirstColumn="0" w:firstRowLastColumn="0" w:lastRowFirstColumn="0" w:lastRowLastColumn="0"/>
            <w:tcW w:w="423" w:type="pct"/>
          </w:tcPr>
          <w:p w14:paraId="0B14473D" w14:textId="46E1421B" w:rsidR="009D1735" w:rsidRPr="00622003" w:rsidRDefault="009D1735" w:rsidP="009D1735">
            <w:pPr>
              <w:pStyle w:val="Tabletextright"/>
              <w:spacing w:before="15" w:after="15"/>
              <w:rPr>
                <w:szCs w:val="15"/>
              </w:rPr>
            </w:pPr>
            <w:r w:rsidRPr="004C6716">
              <w:t>(329)</w:t>
            </w:r>
          </w:p>
        </w:tc>
        <w:tc>
          <w:tcPr>
            <w:cnfStyle w:val="000001000000" w:firstRow="0" w:lastRow="0" w:firstColumn="0" w:lastColumn="0" w:oddVBand="0" w:evenVBand="1" w:oddHBand="0" w:evenHBand="0" w:firstRowFirstColumn="0" w:firstRowLastColumn="0" w:lastRowFirstColumn="0" w:lastRowLastColumn="0"/>
            <w:tcW w:w="429" w:type="pct"/>
          </w:tcPr>
          <w:p w14:paraId="23FD9FDE" w14:textId="24F4B3F2" w:rsidR="009D1735" w:rsidRPr="00622003" w:rsidRDefault="009D1735" w:rsidP="009D1735">
            <w:pPr>
              <w:pStyle w:val="Tabletextright"/>
              <w:spacing w:before="15" w:after="15"/>
              <w:rPr>
                <w:szCs w:val="15"/>
              </w:rPr>
            </w:pPr>
            <w:r w:rsidRPr="004C6716">
              <w:t>1 723</w:t>
            </w:r>
          </w:p>
        </w:tc>
        <w:tc>
          <w:tcPr>
            <w:cnfStyle w:val="000010000000" w:firstRow="0" w:lastRow="0" w:firstColumn="0" w:lastColumn="0" w:oddVBand="1" w:evenVBand="0" w:oddHBand="0" w:evenHBand="0" w:firstRowFirstColumn="0" w:firstRowLastColumn="0" w:lastRowFirstColumn="0" w:lastRowLastColumn="0"/>
            <w:tcW w:w="422" w:type="pct"/>
          </w:tcPr>
          <w:p w14:paraId="53EABDAC" w14:textId="77777777" w:rsidR="009D1735" w:rsidRPr="003F29FF" w:rsidRDefault="009D1735" w:rsidP="009D1735">
            <w:pPr>
              <w:pStyle w:val="Tabletextright"/>
              <w:spacing w:before="15" w:after="15"/>
              <w:rPr>
                <w:szCs w:val="15"/>
              </w:rPr>
            </w:pPr>
            <w:r w:rsidRPr="00C91DD2">
              <w:t>–</w:t>
            </w:r>
          </w:p>
        </w:tc>
        <w:tc>
          <w:tcPr>
            <w:cnfStyle w:val="000001000000" w:firstRow="0" w:lastRow="0" w:firstColumn="0" w:lastColumn="0" w:oddVBand="0" w:evenVBand="1" w:oddHBand="0" w:evenHBand="0" w:firstRowFirstColumn="0" w:firstRowLastColumn="0" w:lastRowFirstColumn="0" w:lastRowLastColumn="0"/>
            <w:tcW w:w="422" w:type="pct"/>
          </w:tcPr>
          <w:p w14:paraId="6F7B47E6" w14:textId="77777777" w:rsidR="009D1735" w:rsidRPr="003F29FF" w:rsidRDefault="009D1735" w:rsidP="009D1735">
            <w:pPr>
              <w:pStyle w:val="Tabletextright"/>
              <w:spacing w:before="15" w:after="15"/>
              <w:rPr>
                <w:szCs w:val="15"/>
              </w:rPr>
            </w:pPr>
            <w:r w:rsidRPr="00C91DD2">
              <w:t>–</w:t>
            </w:r>
          </w:p>
        </w:tc>
        <w:tc>
          <w:tcPr>
            <w:cnfStyle w:val="000010000000" w:firstRow="0" w:lastRow="0" w:firstColumn="0" w:lastColumn="0" w:oddVBand="1" w:evenVBand="0" w:oddHBand="0" w:evenHBand="0" w:firstRowFirstColumn="0" w:firstRowLastColumn="0" w:lastRowFirstColumn="0" w:lastRowLastColumn="0"/>
            <w:tcW w:w="423" w:type="pct"/>
          </w:tcPr>
          <w:p w14:paraId="67822947" w14:textId="77777777" w:rsidR="009D1735" w:rsidRPr="00622003" w:rsidRDefault="009D1735" w:rsidP="009D1735">
            <w:pPr>
              <w:pStyle w:val="Tabletextright"/>
              <w:spacing w:before="15" w:after="15"/>
              <w:rPr>
                <w:szCs w:val="15"/>
              </w:rPr>
            </w:pPr>
            <w:r w:rsidRPr="00C91DD2">
              <w:t>–</w:t>
            </w:r>
          </w:p>
        </w:tc>
        <w:tc>
          <w:tcPr>
            <w:cnfStyle w:val="000001000000" w:firstRow="0" w:lastRow="0" w:firstColumn="0" w:lastColumn="0" w:oddVBand="0" w:evenVBand="1" w:oddHBand="0" w:evenHBand="0" w:firstRowFirstColumn="0" w:firstRowLastColumn="0" w:lastRowFirstColumn="0" w:lastRowLastColumn="0"/>
            <w:tcW w:w="426" w:type="pct"/>
          </w:tcPr>
          <w:p w14:paraId="07768A33" w14:textId="77777777" w:rsidR="009D1735" w:rsidRPr="00622003" w:rsidRDefault="009D1735" w:rsidP="009D1735">
            <w:pPr>
              <w:pStyle w:val="Tabletextright"/>
              <w:spacing w:before="15" w:after="15"/>
              <w:rPr>
                <w:szCs w:val="15"/>
              </w:rPr>
            </w:pPr>
            <w:r w:rsidRPr="00C91DD2">
              <w:t>–</w:t>
            </w:r>
          </w:p>
        </w:tc>
      </w:tr>
      <w:tr w:rsidR="009D1735" w:rsidRPr="003F29FF" w14:paraId="205EB249"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4AB1FE57" w14:textId="77777777" w:rsidR="009D1735" w:rsidRPr="003F29FF" w:rsidRDefault="009D1735" w:rsidP="009D1735">
            <w:pPr>
              <w:pStyle w:val="Tabletextbold"/>
              <w:spacing w:before="15" w:after="15"/>
            </w:pPr>
            <w:r w:rsidRPr="00C91DD2">
              <w:t>Total controlled trusts</w:t>
            </w:r>
          </w:p>
        </w:tc>
        <w:tc>
          <w:tcPr>
            <w:cnfStyle w:val="000010000000" w:firstRow="0" w:lastRow="0" w:firstColumn="0" w:lastColumn="0" w:oddVBand="1" w:evenVBand="0" w:oddHBand="0" w:evenHBand="0" w:firstRowFirstColumn="0" w:firstRowLastColumn="0" w:lastRowFirstColumn="0" w:lastRowLastColumn="0"/>
            <w:tcW w:w="424" w:type="pct"/>
          </w:tcPr>
          <w:p w14:paraId="297723D4" w14:textId="77777777" w:rsidR="009D1735" w:rsidRPr="003F29FF" w:rsidRDefault="009D1735" w:rsidP="009D1735">
            <w:pPr>
              <w:pStyle w:val="Tabletextrightbold"/>
              <w:spacing w:before="15" w:after="15"/>
            </w:pPr>
            <w:r w:rsidRPr="00C91DD2">
              <w:t>52 865</w:t>
            </w:r>
          </w:p>
        </w:tc>
        <w:tc>
          <w:tcPr>
            <w:cnfStyle w:val="000001000000" w:firstRow="0" w:lastRow="0" w:firstColumn="0" w:lastColumn="0" w:oddVBand="0" w:evenVBand="1" w:oddHBand="0" w:evenHBand="0" w:firstRowFirstColumn="0" w:firstRowLastColumn="0" w:lastRowFirstColumn="0" w:lastRowLastColumn="0"/>
            <w:tcW w:w="424" w:type="pct"/>
          </w:tcPr>
          <w:p w14:paraId="5AA635C9" w14:textId="3E450322" w:rsidR="009D1735" w:rsidRPr="003F29FF" w:rsidRDefault="009D1735" w:rsidP="009D1735">
            <w:pPr>
              <w:pStyle w:val="Tabletextrightbold"/>
              <w:spacing w:before="15" w:after="15"/>
            </w:pPr>
            <w:r w:rsidRPr="004C6716">
              <w:t xml:space="preserve">155 </w:t>
            </w:r>
            <w:r w:rsidR="00F359FC">
              <w:t>286</w:t>
            </w:r>
          </w:p>
        </w:tc>
        <w:tc>
          <w:tcPr>
            <w:cnfStyle w:val="000010000000" w:firstRow="0" w:lastRow="0" w:firstColumn="0" w:lastColumn="0" w:oddVBand="1" w:evenVBand="0" w:oddHBand="0" w:evenHBand="0" w:firstRowFirstColumn="0" w:firstRowLastColumn="0" w:lastRowFirstColumn="0" w:lastRowLastColumn="0"/>
            <w:tcW w:w="423" w:type="pct"/>
          </w:tcPr>
          <w:p w14:paraId="356A3B95" w14:textId="104C0104" w:rsidR="009D1735" w:rsidRPr="003F29FF" w:rsidRDefault="009D1735" w:rsidP="009D1735">
            <w:pPr>
              <w:pStyle w:val="Tabletextrightbold"/>
              <w:spacing w:before="15" w:after="15"/>
            </w:pPr>
            <w:r w:rsidRPr="004C6716">
              <w:t>(127 547)</w:t>
            </w:r>
          </w:p>
        </w:tc>
        <w:tc>
          <w:tcPr>
            <w:cnfStyle w:val="000001000000" w:firstRow="0" w:lastRow="0" w:firstColumn="0" w:lastColumn="0" w:oddVBand="0" w:evenVBand="1" w:oddHBand="0" w:evenHBand="0" w:firstRowFirstColumn="0" w:firstRowLastColumn="0" w:lastRowFirstColumn="0" w:lastRowLastColumn="0"/>
            <w:tcW w:w="429" w:type="pct"/>
          </w:tcPr>
          <w:p w14:paraId="477C9B9E" w14:textId="3F9EB6F9" w:rsidR="009D1735" w:rsidRPr="003F29FF" w:rsidRDefault="009D1735" w:rsidP="009D1735">
            <w:pPr>
              <w:pStyle w:val="Tabletextrightbold"/>
              <w:spacing w:before="15" w:after="15"/>
            </w:pPr>
            <w:r w:rsidRPr="004C6716">
              <w:t xml:space="preserve">80 </w:t>
            </w:r>
            <w:r w:rsidR="00F359FC">
              <w:t>604</w:t>
            </w:r>
          </w:p>
        </w:tc>
        <w:tc>
          <w:tcPr>
            <w:cnfStyle w:val="000010000000" w:firstRow="0" w:lastRow="0" w:firstColumn="0" w:lastColumn="0" w:oddVBand="1" w:evenVBand="0" w:oddHBand="0" w:evenHBand="0" w:firstRowFirstColumn="0" w:firstRowLastColumn="0" w:lastRowFirstColumn="0" w:lastRowLastColumn="0"/>
            <w:tcW w:w="422" w:type="pct"/>
          </w:tcPr>
          <w:p w14:paraId="126AEA19" w14:textId="77777777" w:rsidR="009D1735" w:rsidRPr="003F29FF" w:rsidRDefault="009D1735" w:rsidP="009D1735">
            <w:pPr>
              <w:pStyle w:val="Tabletextrightbold"/>
              <w:spacing w:before="15" w:after="15"/>
            </w:pPr>
            <w:r w:rsidRPr="00C91DD2">
              <w:t>42 331</w:t>
            </w:r>
          </w:p>
        </w:tc>
        <w:tc>
          <w:tcPr>
            <w:cnfStyle w:val="000001000000" w:firstRow="0" w:lastRow="0" w:firstColumn="0" w:lastColumn="0" w:oddVBand="0" w:evenVBand="1" w:oddHBand="0" w:evenHBand="0" w:firstRowFirstColumn="0" w:firstRowLastColumn="0" w:lastRowFirstColumn="0" w:lastRowLastColumn="0"/>
            <w:tcW w:w="422" w:type="pct"/>
          </w:tcPr>
          <w:p w14:paraId="2AA37190" w14:textId="77777777" w:rsidR="009D1735" w:rsidRPr="003F29FF" w:rsidRDefault="009D1735" w:rsidP="009D1735">
            <w:pPr>
              <w:pStyle w:val="Tabletextrightbold"/>
              <w:spacing w:before="15" w:after="15"/>
            </w:pPr>
            <w:r w:rsidRPr="00C91DD2">
              <w:t>257 748</w:t>
            </w:r>
          </w:p>
        </w:tc>
        <w:tc>
          <w:tcPr>
            <w:cnfStyle w:val="000010000000" w:firstRow="0" w:lastRow="0" w:firstColumn="0" w:lastColumn="0" w:oddVBand="1" w:evenVBand="0" w:oddHBand="0" w:evenHBand="0" w:firstRowFirstColumn="0" w:firstRowLastColumn="0" w:lastRowFirstColumn="0" w:lastRowLastColumn="0"/>
            <w:tcW w:w="423" w:type="pct"/>
          </w:tcPr>
          <w:p w14:paraId="5B4868CB" w14:textId="77777777" w:rsidR="009D1735" w:rsidRPr="003F29FF" w:rsidRDefault="009D1735" w:rsidP="009D1735">
            <w:pPr>
              <w:pStyle w:val="Tabletextrightbold"/>
              <w:spacing w:before="15" w:after="15"/>
            </w:pPr>
            <w:r w:rsidRPr="00C91DD2">
              <w:t xml:space="preserve">(247 214) </w:t>
            </w:r>
          </w:p>
        </w:tc>
        <w:tc>
          <w:tcPr>
            <w:cnfStyle w:val="000001000000" w:firstRow="0" w:lastRow="0" w:firstColumn="0" w:lastColumn="0" w:oddVBand="0" w:evenVBand="1" w:oddHBand="0" w:evenHBand="0" w:firstRowFirstColumn="0" w:firstRowLastColumn="0" w:lastRowFirstColumn="0" w:lastRowLastColumn="0"/>
            <w:tcW w:w="426" w:type="pct"/>
          </w:tcPr>
          <w:p w14:paraId="03E91887" w14:textId="77777777" w:rsidR="009D1735" w:rsidRPr="003F29FF" w:rsidRDefault="009D1735" w:rsidP="009D1735">
            <w:pPr>
              <w:pStyle w:val="Tabletextrightbold"/>
              <w:spacing w:before="15" w:after="15"/>
            </w:pPr>
            <w:r w:rsidRPr="00C91DD2">
              <w:t>52 865</w:t>
            </w:r>
          </w:p>
        </w:tc>
      </w:tr>
      <w:tr w:rsidR="009D1735" w:rsidRPr="003F29FF" w14:paraId="1EE74C03" w14:textId="77777777" w:rsidTr="0062075E">
        <w:trPr>
          <w:trHeight w:hRule="exact" w:val="58"/>
        </w:trPr>
        <w:tc>
          <w:tcPr>
            <w:cnfStyle w:val="001000000000" w:firstRow="0" w:lastRow="0" w:firstColumn="1" w:lastColumn="0" w:oddVBand="0" w:evenVBand="0" w:oddHBand="0" w:evenHBand="0" w:firstRowFirstColumn="0" w:firstRowLastColumn="0" w:lastRowFirstColumn="0" w:lastRowLastColumn="0"/>
            <w:tcW w:w="1607" w:type="pct"/>
          </w:tcPr>
          <w:p w14:paraId="6BEA59AF" w14:textId="77777777" w:rsidR="009D1735" w:rsidRPr="003F29FF" w:rsidRDefault="009D1735" w:rsidP="009D1735">
            <w:pPr>
              <w:pStyle w:val="Tabletext"/>
              <w:spacing w:before="15" w:after="15"/>
              <w:rPr>
                <w:sz w:val="4"/>
              </w:rPr>
            </w:pPr>
          </w:p>
        </w:tc>
        <w:tc>
          <w:tcPr>
            <w:cnfStyle w:val="000010000000" w:firstRow="0" w:lastRow="0" w:firstColumn="0" w:lastColumn="0" w:oddVBand="1" w:evenVBand="0" w:oddHBand="0" w:evenHBand="0" w:firstRowFirstColumn="0" w:firstRowLastColumn="0" w:lastRowFirstColumn="0" w:lastRowLastColumn="0"/>
            <w:tcW w:w="424" w:type="pct"/>
          </w:tcPr>
          <w:p w14:paraId="187F6D23" w14:textId="77777777" w:rsidR="009D1735" w:rsidRPr="003F29FF" w:rsidRDefault="009D1735" w:rsidP="009D1735">
            <w:pPr>
              <w:pStyle w:val="Tabletextright"/>
              <w:spacing w:before="15" w:after="15"/>
              <w:rPr>
                <w:sz w:val="4"/>
                <w:szCs w:val="14"/>
              </w:rPr>
            </w:pPr>
          </w:p>
        </w:tc>
        <w:tc>
          <w:tcPr>
            <w:cnfStyle w:val="000001000000" w:firstRow="0" w:lastRow="0" w:firstColumn="0" w:lastColumn="0" w:oddVBand="0" w:evenVBand="1" w:oddHBand="0" w:evenHBand="0" w:firstRowFirstColumn="0" w:firstRowLastColumn="0" w:lastRowFirstColumn="0" w:lastRowLastColumn="0"/>
            <w:tcW w:w="424" w:type="pct"/>
          </w:tcPr>
          <w:p w14:paraId="6B8A942E" w14:textId="77777777" w:rsidR="009D1735" w:rsidRPr="003F29FF" w:rsidRDefault="009D1735" w:rsidP="009D1735">
            <w:pPr>
              <w:pStyle w:val="Tabletextright"/>
              <w:spacing w:before="15" w:after="15"/>
              <w:rPr>
                <w:sz w:val="4"/>
                <w:szCs w:val="14"/>
              </w:rPr>
            </w:pPr>
          </w:p>
        </w:tc>
        <w:tc>
          <w:tcPr>
            <w:cnfStyle w:val="000010000000" w:firstRow="0" w:lastRow="0" w:firstColumn="0" w:lastColumn="0" w:oddVBand="1" w:evenVBand="0" w:oddHBand="0" w:evenHBand="0" w:firstRowFirstColumn="0" w:firstRowLastColumn="0" w:lastRowFirstColumn="0" w:lastRowLastColumn="0"/>
            <w:tcW w:w="423" w:type="pct"/>
          </w:tcPr>
          <w:p w14:paraId="3E6398F4" w14:textId="77777777" w:rsidR="009D1735" w:rsidRPr="003F29FF" w:rsidRDefault="009D1735" w:rsidP="009D1735">
            <w:pPr>
              <w:pStyle w:val="Tabletextright"/>
              <w:spacing w:before="15" w:after="15"/>
              <w:rPr>
                <w:sz w:val="4"/>
                <w:szCs w:val="14"/>
              </w:rPr>
            </w:pPr>
          </w:p>
        </w:tc>
        <w:tc>
          <w:tcPr>
            <w:cnfStyle w:val="000001000000" w:firstRow="0" w:lastRow="0" w:firstColumn="0" w:lastColumn="0" w:oddVBand="0" w:evenVBand="1" w:oddHBand="0" w:evenHBand="0" w:firstRowFirstColumn="0" w:firstRowLastColumn="0" w:lastRowFirstColumn="0" w:lastRowLastColumn="0"/>
            <w:tcW w:w="429" w:type="pct"/>
          </w:tcPr>
          <w:p w14:paraId="0DEFA661" w14:textId="77777777" w:rsidR="009D1735" w:rsidRPr="003F29FF" w:rsidRDefault="009D1735" w:rsidP="009D1735">
            <w:pPr>
              <w:pStyle w:val="Tabletextright"/>
              <w:spacing w:before="15" w:after="15"/>
              <w:rPr>
                <w:sz w:val="4"/>
                <w:szCs w:val="14"/>
              </w:rPr>
            </w:pPr>
          </w:p>
        </w:tc>
        <w:tc>
          <w:tcPr>
            <w:cnfStyle w:val="000010000000" w:firstRow="0" w:lastRow="0" w:firstColumn="0" w:lastColumn="0" w:oddVBand="1" w:evenVBand="0" w:oddHBand="0" w:evenHBand="0" w:firstRowFirstColumn="0" w:firstRowLastColumn="0" w:lastRowFirstColumn="0" w:lastRowLastColumn="0"/>
            <w:tcW w:w="422" w:type="pct"/>
          </w:tcPr>
          <w:p w14:paraId="3DCE93A2" w14:textId="77777777" w:rsidR="009D1735" w:rsidRPr="003F29FF" w:rsidRDefault="009D1735" w:rsidP="009D1735">
            <w:pPr>
              <w:pStyle w:val="Tabletextright"/>
              <w:spacing w:before="15" w:after="15"/>
              <w:rPr>
                <w:sz w:val="4"/>
              </w:rPr>
            </w:pPr>
          </w:p>
        </w:tc>
        <w:tc>
          <w:tcPr>
            <w:cnfStyle w:val="000001000000" w:firstRow="0" w:lastRow="0" w:firstColumn="0" w:lastColumn="0" w:oddVBand="0" w:evenVBand="1" w:oddHBand="0" w:evenHBand="0" w:firstRowFirstColumn="0" w:firstRowLastColumn="0" w:lastRowFirstColumn="0" w:lastRowLastColumn="0"/>
            <w:tcW w:w="422" w:type="pct"/>
          </w:tcPr>
          <w:p w14:paraId="390270C3" w14:textId="77777777" w:rsidR="009D1735" w:rsidRPr="003F29FF" w:rsidRDefault="009D1735" w:rsidP="009D1735">
            <w:pPr>
              <w:pStyle w:val="Tabletextright"/>
              <w:spacing w:before="15" w:after="15"/>
              <w:rPr>
                <w:sz w:val="4"/>
              </w:rPr>
            </w:pPr>
          </w:p>
        </w:tc>
        <w:tc>
          <w:tcPr>
            <w:cnfStyle w:val="000010000000" w:firstRow="0" w:lastRow="0" w:firstColumn="0" w:lastColumn="0" w:oddVBand="1" w:evenVBand="0" w:oddHBand="0" w:evenHBand="0" w:firstRowFirstColumn="0" w:firstRowLastColumn="0" w:lastRowFirstColumn="0" w:lastRowLastColumn="0"/>
            <w:tcW w:w="423" w:type="pct"/>
          </w:tcPr>
          <w:p w14:paraId="2DACCA8C" w14:textId="77777777" w:rsidR="009D1735" w:rsidRPr="003F29FF" w:rsidRDefault="009D1735" w:rsidP="009D1735">
            <w:pPr>
              <w:pStyle w:val="Tabletextright"/>
              <w:spacing w:before="15" w:after="15"/>
              <w:rPr>
                <w:sz w:val="4"/>
              </w:rPr>
            </w:pPr>
          </w:p>
        </w:tc>
        <w:tc>
          <w:tcPr>
            <w:cnfStyle w:val="000001000000" w:firstRow="0" w:lastRow="0" w:firstColumn="0" w:lastColumn="0" w:oddVBand="0" w:evenVBand="1" w:oddHBand="0" w:evenHBand="0" w:firstRowFirstColumn="0" w:firstRowLastColumn="0" w:lastRowFirstColumn="0" w:lastRowLastColumn="0"/>
            <w:tcW w:w="426" w:type="pct"/>
          </w:tcPr>
          <w:p w14:paraId="58E3314D" w14:textId="77777777" w:rsidR="009D1735" w:rsidRPr="003F29FF" w:rsidRDefault="009D1735" w:rsidP="009D1735">
            <w:pPr>
              <w:pStyle w:val="Tabletextright"/>
              <w:spacing w:before="15" w:after="15"/>
              <w:rPr>
                <w:sz w:val="4"/>
              </w:rPr>
            </w:pPr>
          </w:p>
        </w:tc>
      </w:tr>
      <w:tr w:rsidR="009D1735" w:rsidRPr="005D5C4B" w14:paraId="3E1AF561"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2A5BDE4A" w14:textId="77777777" w:rsidR="009D1735" w:rsidRPr="003F29FF" w:rsidRDefault="009D1735" w:rsidP="009D1735">
            <w:pPr>
              <w:pStyle w:val="Tabletextbold"/>
              <w:spacing w:before="15" w:after="15"/>
            </w:pPr>
            <w:r w:rsidRPr="003F29FF">
              <w:t>Administered trusts</w:t>
            </w:r>
          </w:p>
        </w:tc>
        <w:tc>
          <w:tcPr>
            <w:cnfStyle w:val="000010000000" w:firstRow="0" w:lastRow="0" w:firstColumn="0" w:lastColumn="0" w:oddVBand="1" w:evenVBand="0" w:oddHBand="0" w:evenHBand="0" w:firstRowFirstColumn="0" w:firstRowLastColumn="0" w:lastRowFirstColumn="0" w:lastRowLastColumn="0"/>
            <w:tcW w:w="424" w:type="pct"/>
          </w:tcPr>
          <w:p w14:paraId="216B9680" w14:textId="77777777" w:rsidR="009D1735" w:rsidRPr="005D5C4B" w:rsidRDefault="009D1735" w:rsidP="009D1735">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24" w:type="pct"/>
          </w:tcPr>
          <w:p w14:paraId="37796945" w14:textId="77777777" w:rsidR="009D1735" w:rsidRPr="005D5C4B" w:rsidRDefault="009D1735" w:rsidP="009D1735">
            <w:pPr>
              <w:pStyle w:val="Tabletextright"/>
              <w:spacing w:before="15" w:after="15"/>
              <w:rPr>
                <w:szCs w:val="15"/>
              </w:rPr>
            </w:pPr>
          </w:p>
        </w:tc>
        <w:tc>
          <w:tcPr>
            <w:cnfStyle w:val="000010000000" w:firstRow="0" w:lastRow="0" w:firstColumn="0" w:lastColumn="0" w:oddVBand="1" w:evenVBand="0" w:oddHBand="0" w:evenHBand="0" w:firstRowFirstColumn="0" w:firstRowLastColumn="0" w:lastRowFirstColumn="0" w:lastRowLastColumn="0"/>
            <w:tcW w:w="423" w:type="pct"/>
          </w:tcPr>
          <w:p w14:paraId="47C83B75" w14:textId="77777777" w:rsidR="009D1735" w:rsidRPr="005D5C4B" w:rsidRDefault="009D1735" w:rsidP="009D1735">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29" w:type="pct"/>
          </w:tcPr>
          <w:p w14:paraId="679DC49A" w14:textId="77777777" w:rsidR="009D1735" w:rsidRPr="005D5C4B" w:rsidRDefault="009D1735" w:rsidP="009D1735">
            <w:pPr>
              <w:pStyle w:val="Tabletextright"/>
              <w:spacing w:before="15" w:after="15"/>
              <w:rPr>
                <w:szCs w:val="15"/>
              </w:rPr>
            </w:pPr>
          </w:p>
        </w:tc>
        <w:tc>
          <w:tcPr>
            <w:cnfStyle w:val="000010000000" w:firstRow="0" w:lastRow="0" w:firstColumn="0" w:lastColumn="0" w:oddVBand="1" w:evenVBand="0" w:oddHBand="0" w:evenHBand="0" w:firstRowFirstColumn="0" w:firstRowLastColumn="0" w:lastRowFirstColumn="0" w:lastRowLastColumn="0"/>
            <w:tcW w:w="422" w:type="pct"/>
          </w:tcPr>
          <w:p w14:paraId="2A8C44A1" w14:textId="77777777" w:rsidR="009D1735" w:rsidRPr="005D5C4B" w:rsidRDefault="009D1735" w:rsidP="009D1735">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22" w:type="pct"/>
          </w:tcPr>
          <w:p w14:paraId="6231918E" w14:textId="77777777" w:rsidR="009D1735" w:rsidRPr="005D5C4B" w:rsidRDefault="009D1735" w:rsidP="009D1735">
            <w:pPr>
              <w:pStyle w:val="Tabletextright"/>
              <w:spacing w:before="15" w:after="15"/>
              <w:rPr>
                <w:szCs w:val="15"/>
              </w:rPr>
            </w:pPr>
          </w:p>
        </w:tc>
        <w:tc>
          <w:tcPr>
            <w:cnfStyle w:val="000010000000" w:firstRow="0" w:lastRow="0" w:firstColumn="0" w:lastColumn="0" w:oddVBand="1" w:evenVBand="0" w:oddHBand="0" w:evenHBand="0" w:firstRowFirstColumn="0" w:firstRowLastColumn="0" w:lastRowFirstColumn="0" w:lastRowLastColumn="0"/>
            <w:tcW w:w="423" w:type="pct"/>
          </w:tcPr>
          <w:p w14:paraId="22A9CFDA" w14:textId="77777777" w:rsidR="009D1735" w:rsidRPr="005D5C4B" w:rsidRDefault="009D1735" w:rsidP="009D1735">
            <w:pPr>
              <w:pStyle w:val="Tabletextright"/>
              <w:spacing w:before="15" w:after="15"/>
              <w:rPr>
                <w:szCs w:val="15"/>
              </w:rPr>
            </w:pPr>
          </w:p>
        </w:tc>
        <w:tc>
          <w:tcPr>
            <w:cnfStyle w:val="000001000000" w:firstRow="0" w:lastRow="0" w:firstColumn="0" w:lastColumn="0" w:oddVBand="0" w:evenVBand="1" w:oddHBand="0" w:evenHBand="0" w:firstRowFirstColumn="0" w:firstRowLastColumn="0" w:lastRowFirstColumn="0" w:lastRowLastColumn="0"/>
            <w:tcW w:w="426" w:type="pct"/>
          </w:tcPr>
          <w:p w14:paraId="67979ACF" w14:textId="77777777" w:rsidR="009D1735" w:rsidRPr="005D5C4B" w:rsidRDefault="009D1735" w:rsidP="009D1735">
            <w:pPr>
              <w:pStyle w:val="Tabletextright"/>
              <w:spacing w:before="15" w:after="15"/>
              <w:rPr>
                <w:szCs w:val="15"/>
              </w:rPr>
            </w:pPr>
          </w:p>
        </w:tc>
      </w:tr>
      <w:tr w:rsidR="009D1735" w:rsidRPr="005D5C4B" w14:paraId="403E2C6E"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2B445F95" w14:textId="77777777" w:rsidR="009D1735" w:rsidRPr="003F29FF" w:rsidRDefault="009D1735" w:rsidP="009D1735">
            <w:pPr>
              <w:pStyle w:val="Tabletext"/>
              <w:spacing w:before="15" w:after="15"/>
            </w:pPr>
            <w:r w:rsidRPr="00D63456">
              <w:t>Asset Sales Deposit Trust Account</w:t>
            </w:r>
          </w:p>
        </w:tc>
        <w:tc>
          <w:tcPr>
            <w:cnfStyle w:val="000010000000" w:firstRow="0" w:lastRow="0" w:firstColumn="0" w:lastColumn="0" w:oddVBand="1" w:evenVBand="0" w:oddHBand="0" w:evenHBand="0" w:firstRowFirstColumn="0" w:firstRowLastColumn="0" w:lastRowFirstColumn="0" w:lastRowLastColumn="0"/>
            <w:tcW w:w="424" w:type="pct"/>
          </w:tcPr>
          <w:p w14:paraId="7913ACB2" w14:textId="77777777" w:rsidR="009D1735" w:rsidRPr="005D5C4B" w:rsidDel="00BF61BF" w:rsidRDefault="009D1735" w:rsidP="009D1735">
            <w:pPr>
              <w:pStyle w:val="Tabletextright"/>
              <w:spacing w:before="15" w:after="15"/>
              <w:rPr>
                <w:szCs w:val="15"/>
              </w:rPr>
            </w:pPr>
            <w:r w:rsidRPr="005D5C4B">
              <w:rPr>
                <w:szCs w:val="15"/>
              </w:rPr>
              <w:t>7 551</w:t>
            </w:r>
          </w:p>
        </w:tc>
        <w:tc>
          <w:tcPr>
            <w:cnfStyle w:val="000001000000" w:firstRow="0" w:lastRow="0" w:firstColumn="0" w:lastColumn="0" w:oddVBand="0" w:evenVBand="1" w:oddHBand="0" w:evenHBand="0" w:firstRowFirstColumn="0" w:firstRowLastColumn="0" w:lastRowFirstColumn="0" w:lastRowLastColumn="0"/>
            <w:tcW w:w="424" w:type="pct"/>
          </w:tcPr>
          <w:p w14:paraId="02D51324" w14:textId="37E453E7" w:rsidR="009D1735" w:rsidRPr="005D5C4B" w:rsidDel="00BF61BF" w:rsidRDefault="009D1735" w:rsidP="009D1735">
            <w:pPr>
              <w:pStyle w:val="Tabletextright"/>
              <w:spacing w:before="15" w:after="15"/>
              <w:rPr>
                <w:szCs w:val="15"/>
              </w:rPr>
            </w:pPr>
            <w:r w:rsidRPr="004C6716">
              <w:t>–</w:t>
            </w:r>
          </w:p>
        </w:tc>
        <w:tc>
          <w:tcPr>
            <w:cnfStyle w:val="000010000000" w:firstRow="0" w:lastRow="0" w:firstColumn="0" w:lastColumn="0" w:oddVBand="1" w:evenVBand="0" w:oddHBand="0" w:evenHBand="0" w:firstRowFirstColumn="0" w:firstRowLastColumn="0" w:lastRowFirstColumn="0" w:lastRowLastColumn="0"/>
            <w:tcW w:w="423" w:type="pct"/>
          </w:tcPr>
          <w:p w14:paraId="434C03E6" w14:textId="683C6309" w:rsidR="009D1735" w:rsidRPr="005D5C4B" w:rsidDel="00BF61BF" w:rsidRDefault="009D1735" w:rsidP="009D1735">
            <w:pPr>
              <w:pStyle w:val="Tabletextright"/>
              <w:spacing w:before="15" w:after="15"/>
              <w:rPr>
                <w:szCs w:val="15"/>
              </w:rPr>
            </w:pPr>
            <w:r w:rsidRPr="004C6716">
              <w:t>–</w:t>
            </w:r>
          </w:p>
        </w:tc>
        <w:tc>
          <w:tcPr>
            <w:cnfStyle w:val="000001000000" w:firstRow="0" w:lastRow="0" w:firstColumn="0" w:lastColumn="0" w:oddVBand="0" w:evenVBand="1" w:oddHBand="0" w:evenHBand="0" w:firstRowFirstColumn="0" w:firstRowLastColumn="0" w:lastRowFirstColumn="0" w:lastRowLastColumn="0"/>
            <w:tcW w:w="429" w:type="pct"/>
          </w:tcPr>
          <w:p w14:paraId="563E74C2" w14:textId="54C2208A" w:rsidR="009D1735" w:rsidRPr="005D5C4B" w:rsidDel="00BF61BF" w:rsidRDefault="009D1735" w:rsidP="009D1735">
            <w:pPr>
              <w:pStyle w:val="Tabletextright"/>
              <w:spacing w:before="15" w:after="15"/>
              <w:rPr>
                <w:szCs w:val="15"/>
              </w:rPr>
            </w:pPr>
            <w:r w:rsidRPr="004C6716">
              <w:t>7 551</w:t>
            </w:r>
          </w:p>
        </w:tc>
        <w:tc>
          <w:tcPr>
            <w:cnfStyle w:val="000010000000" w:firstRow="0" w:lastRow="0" w:firstColumn="0" w:lastColumn="0" w:oddVBand="1" w:evenVBand="0" w:oddHBand="0" w:evenHBand="0" w:firstRowFirstColumn="0" w:firstRowLastColumn="0" w:lastRowFirstColumn="0" w:lastRowLastColumn="0"/>
            <w:tcW w:w="422" w:type="pct"/>
          </w:tcPr>
          <w:p w14:paraId="35121E07" w14:textId="77777777" w:rsidR="009D1735" w:rsidRPr="005D5C4B" w:rsidRDefault="009D1735" w:rsidP="009D1735">
            <w:pPr>
              <w:pStyle w:val="Tabletextright"/>
              <w:spacing w:before="15" w:after="15"/>
              <w:rPr>
                <w:szCs w:val="15"/>
              </w:rPr>
            </w:pPr>
            <w:r w:rsidRPr="005D5C4B">
              <w:rPr>
                <w:szCs w:val="15"/>
              </w:rPr>
              <w:t>7 551</w:t>
            </w:r>
          </w:p>
        </w:tc>
        <w:tc>
          <w:tcPr>
            <w:cnfStyle w:val="000001000000" w:firstRow="0" w:lastRow="0" w:firstColumn="0" w:lastColumn="0" w:oddVBand="0" w:evenVBand="1" w:oddHBand="0" w:evenHBand="0" w:firstRowFirstColumn="0" w:firstRowLastColumn="0" w:lastRowFirstColumn="0" w:lastRowLastColumn="0"/>
            <w:tcW w:w="422" w:type="pct"/>
          </w:tcPr>
          <w:p w14:paraId="1316CD6F" w14:textId="77777777" w:rsidR="009D1735" w:rsidRPr="005D5C4B" w:rsidRDefault="009D1735" w:rsidP="009D1735">
            <w:pPr>
              <w:pStyle w:val="Tabletextright"/>
              <w:spacing w:before="15" w:after="15"/>
              <w:rPr>
                <w:szCs w:val="15"/>
              </w:rPr>
            </w:pPr>
            <w:r w:rsidRPr="005D5C4B">
              <w:rPr>
                <w:szCs w:val="15"/>
              </w:rPr>
              <w:t>7</w:t>
            </w:r>
          </w:p>
        </w:tc>
        <w:tc>
          <w:tcPr>
            <w:cnfStyle w:val="000010000000" w:firstRow="0" w:lastRow="0" w:firstColumn="0" w:lastColumn="0" w:oddVBand="1" w:evenVBand="0" w:oddHBand="0" w:evenHBand="0" w:firstRowFirstColumn="0" w:firstRowLastColumn="0" w:lastRowFirstColumn="0" w:lastRowLastColumn="0"/>
            <w:tcW w:w="423" w:type="pct"/>
          </w:tcPr>
          <w:p w14:paraId="6CD3DB76" w14:textId="77777777" w:rsidR="009D1735" w:rsidRPr="005D5C4B" w:rsidRDefault="009D1735" w:rsidP="009D1735">
            <w:pPr>
              <w:pStyle w:val="Tabletextright"/>
              <w:spacing w:before="15" w:after="15"/>
              <w:rPr>
                <w:szCs w:val="15"/>
              </w:rPr>
            </w:pPr>
            <w:r w:rsidRPr="005D5C4B">
              <w:rPr>
                <w:szCs w:val="15"/>
              </w:rPr>
              <w:t>(7)</w:t>
            </w:r>
          </w:p>
        </w:tc>
        <w:tc>
          <w:tcPr>
            <w:cnfStyle w:val="000001000000" w:firstRow="0" w:lastRow="0" w:firstColumn="0" w:lastColumn="0" w:oddVBand="0" w:evenVBand="1" w:oddHBand="0" w:evenHBand="0" w:firstRowFirstColumn="0" w:firstRowLastColumn="0" w:lastRowFirstColumn="0" w:lastRowLastColumn="0"/>
            <w:tcW w:w="426" w:type="pct"/>
          </w:tcPr>
          <w:p w14:paraId="16972A4B" w14:textId="77777777" w:rsidR="009D1735" w:rsidRPr="005D5C4B" w:rsidRDefault="009D1735" w:rsidP="009D1735">
            <w:pPr>
              <w:pStyle w:val="Tabletextright"/>
              <w:spacing w:before="15" w:after="15"/>
              <w:rPr>
                <w:szCs w:val="15"/>
              </w:rPr>
            </w:pPr>
            <w:r w:rsidRPr="005D5C4B">
              <w:rPr>
                <w:szCs w:val="15"/>
              </w:rPr>
              <w:t>7 551</w:t>
            </w:r>
          </w:p>
        </w:tc>
      </w:tr>
      <w:tr w:rsidR="009D1735" w:rsidRPr="005D5C4B" w14:paraId="4D8C2DF0"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2C3B3FBE" w14:textId="77777777" w:rsidR="009D1735" w:rsidRPr="003F29FF" w:rsidRDefault="009D1735" w:rsidP="009D1735">
            <w:pPr>
              <w:pStyle w:val="Tabletext"/>
              <w:spacing w:before="15" w:after="15"/>
            </w:pPr>
            <w:r w:rsidRPr="00D63456">
              <w:t>Cattle Compensation Fund</w:t>
            </w:r>
          </w:p>
        </w:tc>
        <w:tc>
          <w:tcPr>
            <w:cnfStyle w:val="000010000000" w:firstRow="0" w:lastRow="0" w:firstColumn="0" w:lastColumn="0" w:oddVBand="1" w:evenVBand="0" w:oddHBand="0" w:evenHBand="0" w:firstRowFirstColumn="0" w:firstRowLastColumn="0" w:lastRowFirstColumn="0" w:lastRowLastColumn="0"/>
            <w:tcW w:w="424" w:type="pct"/>
          </w:tcPr>
          <w:p w14:paraId="7809364F" w14:textId="77777777" w:rsidR="009D1735" w:rsidRPr="005D5C4B" w:rsidDel="00BF61BF" w:rsidRDefault="009D1735" w:rsidP="009D1735">
            <w:pPr>
              <w:pStyle w:val="Tabletextright"/>
              <w:spacing w:before="15" w:after="15"/>
              <w:rPr>
                <w:szCs w:val="15"/>
              </w:rPr>
            </w:pPr>
            <w:r w:rsidRPr="005D5C4B">
              <w:rPr>
                <w:szCs w:val="15"/>
              </w:rPr>
              <w:t>–</w:t>
            </w:r>
          </w:p>
        </w:tc>
        <w:tc>
          <w:tcPr>
            <w:cnfStyle w:val="000001000000" w:firstRow="0" w:lastRow="0" w:firstColumn="0" w:lastColumn="0" w:oddVBand="0" w:evenVBand="1" w:oddHBand="0" w:evenHBand="0" w:firstRowFirstColumn="0" w:firstRowLastColumn="0" w:lastRowFirstColumn="0" w:lastRowLastColumn="0"/>
            <w:tcW w:w="424" w:type="pct"/>
          </w:tcPr>
          <w:p w14:paraId="1475702F" w14:textId="31D3A655" w:rsidR="009D1735" w:rsidRPr="005D5C4B" w:rsidDel="00BF61BF" w:rsidRDefault="009D1735" w:rsidP="009D1735">
            <w:pPr>
              <w:pStyle w:val="Tabletextright"/>
              <w:spacing w:before="15" w:after="15"/>
              <w:rPr>
                <w:szCs w:val="15"/>
              </w:rPr>
            </w:pPr>
            <w:r w:rsidRPr="004C6716">
              <w:t>6 000</w:t>
            </w:r>
          </w:p>
        </w:tc>
        <w:tc>
          <w:tcPr>
            <w:cnfStyle w:val="000010000000" w:firstRow="0" w:lastRow="0" w:firstColumn="0" w:lastColumn="0" w:oddVBand="1" w:evenVBand="0" w:oddHBand="0" w:evenHBand="0" w:firstRowFirstColumn="0" w:firstRowLastColumn="0" w:lastRowFirstColumn="0" w:lastRowLastColumn="0"/>
            <w:tcW w:w="423" w:type="pct"/>
          </w:tcPr>
          <w:p w14:paraId="785D7BBC" w14:textId="7914884A" w:rsidR="009D1735" w:rsidRPr="005D5C4B" w:rsidDel="00BF61BF" w:rsidRDefault="009D1735" w:rsidP="009D1735">
            <w:pPr>
              <w:pStyle w:val="Tabletextright"/>
              <w:spacing w:before="15" w:after="15"/>
              <w:rPr>
                <w:szCs w:val="15"/>
              </w:rPr>
            </w:pPr>
            <w:r w:rsidRPr="004C6716">
              <w:t>(6 000)</w:t>
            </w:r>
          </w:p>
        </w:tc>
        <w:tc>
          <w:tcPr>
            <w:cnfStyle w:val="000001000000" w:firstRow="0" w:lastRow="0" w:firstColumn="0" w:lastColumn="0" w:oddVBand="0" w:evenVBand="1" w:oddHBand="0" w:evenHBand="0" w:firstRowFirstColumn="0" w:firstRowLastColumn="0" w:lastRowFirstColumn="0" w:lastRowLastColumn="0"/>
            <w:tcW w:w="429" w:type="pct"/>
          </w:tcPr>
          <w:p w14:paraId="3560D222" w14:textId="384B3A88" w:rsidR="009D1735" w:rsidRPr="005D5C4B" w:rsidDel="00BF61BF" w:rsidRDefault="009D1735" w:rsidP="009D1735">
            <w:pPr>
              <w:pStyle w:val="Tabletextright"/>
              <w:spacing w:before="15" w:after="15"/>
              <w:rPr>
                <w:szCs w:val="15"/>
              </w:rPr>
            </w:pPr>
            <w:r w:rsidRPr="004C6716">
              <w:t>–</w:t>
            </w:r>
          </w:p>
        </w:tc>
        <w:tc>
          <w:tcPr>
            <w:cnfStyle w:val="000010000000" w:firstRow="0" w:lastRow="0" w:firstColumn="0" w:lastColumn="0" w:oddVBand="1" w:evenVBand="0" w:oddHBand="0" w:evenHBand="0" w:firstRowFirstColumn="0" w:firstRowLastColumn="0" w:lastRowFirstColumn="0" w:lastRowLastColumn="0"/>
            <w:tcW w:w="422" w:type="pct"/>
          </w:tcPr>
          <w:p w14:paraId="5E6A3F7C" w14:textId="77777777" w:rsidR="009D1735" w:rsidRPr="005D5C4B" w:rsidRDefault="009D1735" w:rsidP="009D1735">
            <w:pPr>
              <w:pStyle w:val="Tabletextright"/>
              <w:spacing w:before="15" w:after="15"/>
              <w:rPr>
                <w:szCs w:val="15"/>
              </w:rPr>
            </w:pPr>
            <w:r w:rsidRPr="005D5C4B">
              <w:rPr>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2D126FC9" w14:textId="77777777" w:rsidR="009D1735" w:rsidRPr="005D5C4B" w:rsidRDefault="009D1735" w:rsidP="009D1735">
            <w:pPr>
              <w:pStyle w:val="Tabletextright"/>
              <w:spacing w:before="15" w:after="15"/>
              <w:rPr>
                <w:szCs w:val="15"/>
              </w:rPr>
            </w:pPr>
            <w:r w:rsidRPr="005D5C4B">
              <w:rPr>
                <w:szCs w:val="15"/>
              </w:rPr>
              <w:t>5 353</w:t>
            </w:r>
          </w:p>
        </w:tc>
        <w:tc>
          <w:tcPr>
            <w:cnfStyle w:val="000010000000" w:firstRow="0" w:lastRow="0" w:firstColumn="0" w:lastColumn="0" w:oddVBand="1" w:evenVBand="0" w:oddHBand="0" w:evenHBand="0" w:firstRowFirstColumn="0" w:firstRowLastColumn="0" w:lastRowFirstColumn="0" w:lastRowLastColumn="0"/>
            <w:tcW w:w="423" w:type="pct"/>
          </w:tcPr>
          <w:p w14:paraId="37572F89" w14:textId="77777777" w:rsidR="009D1735" w:rsidRPr="005D5C4B" w:rsidRDefault="009D1735" w:rsidP="009D1735">
            <w:pPr>
              <w:pStyle w:val="Tabletextright"/>
              <w:spacing w:before="15" w:after="15"/>
              <w:rPr>
                <w:szCs w:val="15"/>
              </w:rPr>
            </w:pPr>
            <w:r w:rsidRPr="005D5C4B">
              <w:rPr>
                <w:szCs w:val="15"/>
              </w:rPr>
              <w:t>(5 353)</w:t>
            </w:r>
          </w:p>
        </w:tc>
        <w:tc>
          <w:tcPr>
            <w:cnfStyle w:val="000001000000" w:firstRow="0" w:lastRow="0" w:firstColumn="0" w:lastColumn="0" w:oddVBand="0" w:evenVBand="1" w:oddHBand="0" w:evenHBand="0" w:firstRowFirstColumn="0" w:firstRowLastColumn="0" w:lastRowFirstColumn="0" w:lastRowLastColumn="0"/>
            <w:tcW w:w="426" w:type="pct"/>
          </w:tcPr>
          <w:p w14:paraId="26C7797B" w14:textId="77777777" w:rsidR="009D1735" w:rsidRPr="005D5C4B" w:rsidRDefault="009D1735" w:rsidP="009D1735">
            <w:pPr>
              <w:pStyle w:val="Tabletextright"/>
              <w:spacing w:before="15" w:after="15"/>
              <w:rPr>
                <w:szCs w:val="15"/>
              </w:rPr>
            </w:pPr>
            <w:r w:rsidRPr="005D5C4B">
              <w:rPr>
                <w:szCs w:val="15"/>
              </w:rPr>
              <w:t>–</w:t>
            </w:r>
          </w:p>
        </w:tc>
      </w:tr>
      <w:tr w:rsidR="009D1735" w:rsidRPr="005D5C4B" w14:paraId="2B34EA0A"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15CB2A41" w14:textId="77777777" w:rsidR="009D1735" w:rsidRPr="003F29FF" w:rsidRDefault="009D1735" w:rsidP="009D1735">
            <w:pPr>
              <w:pStyle w:val="Tabletext"/>
              <w:spacing w:before="15" w:after="15"/>
            </w:pPr>
            <w:r w:rsidRPr="00D63456">
              <w:t>Community Support Fund Trust</w:t>
            </w:r>
          </w:p>
        </w:tc>
        <w:tc>
          <w:tcPr>
            <w:cnfStyle w:val="000010000000" w:firstRow="0" w:lastRow="0" w:firstColumn="0" w:lastColumn="0" w:oddVBand="1" w:evenVBand="0" w:oddHBand="0" w:evenHBand="0" w:firstRowFirstColumn="0" w:firstRowLastColumn="0" w:lastRowFirstColumn="0" w:lastRowLastColumn="0"/>
            <w:tcW w:w="424" w:type="pct"/>
          </w:tcPr>
          <w:p w14:paraId="2E20BFD4" w14:textId="77777777" w:rsidR="009D1735" w:rsidRPr="005D5C4B" w:rsidRDefault="009D1735" w:rsidP="009D1735">
            <w:pPr>
              <w:pStyle w:val="Tabletextright"/>
              <w:spacing w:before="15" w:after="15"/>
              <w:rPr>
                <w:szCs w:val="15"/>
              </w:rPr>
            </w:pPr>
            <w:r w:rsidRPr="005D5C4B">
              <w:rPr>
                <w:szCs w:val="15"/>
              </w:rPr>
              <w:t>27 164</w:t>
            </w:r>
          </w:p>
        </w:tc>
        <w:tc>
          <w:tcPr>
            <w:cnfStyle w:val="000001000000" w:firstRow="0" w:lastRow="0" w:firstColumn="0" w:lastColumn="0" w:oddVBand="0" w:evenVBand="1" w:oddHBand="0" w:evenHBand="0" w:firstRowFirstColumn="0" w:firstRowLastColumn="0" w:lastRowFirstColumn="0" w:lastRowLastColumn="0"/>
            <w:tcW w:w="424" w:type="pct"/>
          </w:tcPr>
          <w:p w14:paraId="396BF50B" w14:textId="67E15AA7" w:rsidR="009D1735" w:rsidRPr="005D5C4B" w:rsidRDefault="009D1735" w:rsidP="009D1735">
            <w:pPr>
              <w:pStyle w:val="Tabletextright"/>
              <w:spacing w:before="15" w:after="15"/>
              <w:rPr>
                <w:szCs w:val="15"/>
              </w:rPr>
            </w:pPr>
            <w:r w:rsidRPr="004C6716">
              <w:t>79 787</w:t>
            </w:r>
          </w:p>
        </w:tc>
        <w:tc>
          <w:tcPr>
            <w:cnfStyle w:val="000010000000" w:firstRow="0" w:lastRow="0" w:firstColumn="0" w:lastColumn="0" w:oddVBand="1" w:evenVBand="0" w:oddHBand="0" w:evenHBand="0" w:firstRowFirstColumn="0" w:firstRowLastColumn="0" w:lastRowFirstColumn="0" w:lastRowLastColumn="0"/>
            <w:tcW w:w="423" w:type="pct"/>
          </w:tcPr>
          <w:p w14:paraId="7DA47657" w14:textId="2DE02740" w:rsidR="009D1735" w:rsidRPr="005D5C4B" w:rsidRDefault="009D1735" w:rsidP="009D1735">
            <w:pPr>
              <w:pStyle w:val="Tabletextright"/>
              <w:spacing w:before="15" w:after="15"/>
              <w:rPr>
                <w:szCs w:val="15"/>
              </w:rPr>
            </w:pPr>
            <w:r w:rsidRPr="004C6716">
              <w:t>(51 741)</w:t>
            </w:r>
          </w:p>
        </w:tc>
        <w:tc>
          <w:tcPr>
            <w:cnfStyle w:val="000001000000" w:firstRow="0" w:lastRow="0" w:firstColumn="0" w:lastColumn="0" w:oddVBand="0" w:evenVBand="1" w:oddHBand="0" w:evenHBand="0" w:firstRowFirstColumn="0" w:firstRowLastColumn="0" w:lastRowFirstColumn="0" w:lastRowLastColumn="0"/>
            <w:tcW w:w="429" w:type="pct"/>
          </w:tcPr>
          <w:p w14:paraId="295CF585" w14:textId="61B890AC" w:rsidR="009D1735" w:rsidRPr="005D5C4B" w:rsidRDefault="009D1735" w:rsidP="009D1735">
            <w:pPr>
              <w:pStyle w:val="Tabletextright"/>
              <w:spacing w:before="15" w:after="15"/>
              <w:rPr>
                <w:szCs w:val="15"/>
              </w:rPr>
            </w:pPr>
            <w:r w:rsidRPr="004C6716">
              <w:t>55 210</w:t>
            </w:r>
          </w:p>
        </w:tc>
        <w:tc>
          <w:tcPr>
            <w:cnfStyle w:val="000010000000" w:firstRow="0" w:lastRow="0" w:firstColumn="0" w:lastColumn="0" w:oddVBand="1" w:evenVBand="0" w:oddHBand="0" w:evenHBand="0" w:firstRowFirstColumn="0" w:firstRowLastColumn="0" w:lastRowFirstColumn="0" w:lastRowLastColumn="0"/>
            <w:tcW w:w="422" w:type="pct"/>
          </w:tcPr>
          <w:p w14:paraId="6E43CA5A" w14:textId="77777777" w:rsidR="009D1735" w:rsidRPr="005D5C4B" w:rsidRDefault="009D1735" w:rsidP="009D1735">
            <w:pPr>
              <w:pStyle w:val="Tabletextright"/>
              <w:spacing w:before="15" w:after="15"/>
              <w:rPr>
                <w:szCs w:val="15"/>
              </w:rPr>
            </w:pPr>
            <w:r w:rsidRPr="005D5C4B">
              <w:rPr>
                <w:szCs w:val="15"/>
              </w:rPr>
              <w:t>53 319</w:t>
            </w:r>
          </w:p>
        </w:tc>
        <w:tc>
          <w:tcPr>
            <w:cnfStyle w:val="000001000000" w:firstRow="0" w:lastRow="0" w:firstColumn="0" w:lastColumn="0" w:oddVBand="0" w:evenVBand="1" w:oddHBand="0" w:evenHBand="0" w:firstRowFirstColumn="0" w:firstRowLastColumn="0" w:lastRowFirstColumn="0" w:lastRowLastColumn="0"/>
            <w:tcW w:w="422" w:type="pct"/>
          </w:tcPr>
          <w:p w14:paraId="39B6D322" w14:textId="77777777" w:rsidR="009D1735" w:rsidRPr="005D5C4B" w:rsidRDefault="009D1735" w:rsidP="009D1735">
            <w:pPr>
              <w:pStyle w:val="Tabletextright"/>
              <w:spacing w:before="15" w:after="15"/>
              <w:rPr>
                <w:szCs w:val="15"/>
              </w:rPr>
            </w:pPr>
            <w:r w:rsidRPr="005D5C4B">
              <w:rPr>
                <w:szCs w:val="15"/>
              </w:rPr>
              <w:t>112 232</w:t>
            </w:r>
          </w:p>
        </w:tc>
        <w:tc>
          <w:tcPr>
            <w:cnfStyle w:val="000010000000" w:firstRow="0" w:lastRow="0" w:firstColumn="0" w:lastColumn="0" w:oddVBand="1" w:evenVBand="0" w:oddHBand="0" w:evenHBand="0" w:firstRowFirstColumn="0" w:firstRowLastColumn="0" w:lastRowFirstColumn="0" w:lastRowLastColumn="0"/>
            <w:tcW w:w="423" w:type="pct"/>
          </w:tcPr>
          <w:p w14:paraId="35CEA3AE" w14:textId="77777777" w:rsidR="009D1735" w:rsidRPr="005D5C4B" w:rsidRDefault="009D1735" w:rsidP="009D1735">
            <w:pPr>
              <w:pStyle w:val="Tabletextright"/>
              <w:spacing w:before="15" w:after="15"/>
              <w:rPr>
                <w:szCs w:val="15"/>
              </w:rPr>
            </w:pPr>
            <w:r w:rsidRPr="005D5C4B">
              <w:rPr>
                <w:szCs w:val="15"/>
              </w:rPr>
              <w:t>(138 387)</w:t>
            </w:r>
          </w:p>
        </w:tc>
        <w:tc>
          <w:tcPr>
            <w:cnfStyle w:val="000001000000" w:firstRow="0" w:lastRow="0" w:firstColumn="0" w:lastColumn="0" w:oddVBand="0" w:evenVBand="1" w:oddHBand="0" w:evenHBand="0" w:firstRowFirstColumn="0" w:firstRowLastColumn="0" w:lastRowFirstColumn="0" w:lastRowLastColumn="0"/>
            <w:tcW w:w="426" w:type="pct"/>
          </w:tcPr>
          <w:p w14:paraId="536A2C5E" w14:textId="77777777" w:rsidR="009D1735" w:rsidRPr="005D5C4B" w:rsidRDefault="009D1735" w:rsidP="009D1735">
            <w:pPr>
              <w:pStyle w:val="Tabletextright"/>
              <w:spacing w:before="15" w:after="15"/>
              <w:rPr>
                <w:szCs w:val="15"/>
              </w:rPr>
            </w:pPr>
            <w:r w:rsidRPr="005D5C4B">
              <w:rPr>
                <w:szCs w:val="15"/>
              </w:rPr>
              <w:t>27 164</w:t>
            </w:r>
          </w:p>
        </w:tc>
      </w:tr>
      <w:tr w:rsidR="009D1735" w:rsidRPr="005D5C4B" w14:paraId="0DCB2EF5"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28035DF2" w14:textId="77777777" w:rsidR="009D1735" w:rsidRPr="003F29FF" w:rsidRDefault="009D1735" w:rsidP="009D1735">
            <w:pPr>
              <w:pStyle w:val="Tabletext"/>
              <w:spacing w:before="15" w:after="15"/>
            </w:pPr>
            <w:r w:rsidRPr="00D63456">
              <w:t>Debt Portfolio Trust</w:t>
            </w:r>
          </w:p>
        </w:tc>
        <w:tc>
          <w:tcPr>
            <w:cnfStyle w:val="000010000000" w:firstRow="0" w:lastRow="0" w:firstColumn="0" w:lastColumn="0" w:oddVBand="1" w:evenVBand="0" w:oddHBand="0" w:evenHBand="0" w:firstRowFirstColumn="0" w:firstRowLastColumn="0" w:lastRowFirstColumn="0" w:lastRowLastColumn="0"/>
            <w:tcW w:w="424" w:type="pct"/>
          </w:tcPr>
          <w:p w14:paraId="2437DE5D" w14:textId="77777777" w:rsidR="009D1735" w:rsidRPr="005D5C4B" w:rsidRDefault="009D1735" w:rsidP="009D1735">
            <w:pPr>
              <w:pStyle w:val="Tabletextright"/>
              <w:spacing w:before="15" w:after="15"/>
              <w:rPr>
                <w:szCs w:val="15"/>
              </w:rPr>
            </w:pPr>
            <w:r w:rsidRPr="005D5C4B">
              <w:rPr>
                <w:szCs w:val="15"/>
              </w:rPr>
              <w:t>1 363</w:t>
            </w:r>
          </w:p>
        </w:tc>
        <w:tc>
          <w:tcPr>
            <w:cnfStyle w:val="000001000000" w:firstRow="0" w:lastRow="0" w:firstColumn="0" w:lastColumn="0" w:oddVBand="0" w:evenVBand="1" w:oddHBand="0" w:evenHBand="0" w:firstRowFirstColumn="0" w:firstRowLastColumn="0" w:lastRowFirstColumn="0" w:lastRowLastColumn="0"/>
            <w:tcW w:w="424" w:type="pct"/>
          </w:tcPr>
          <w:p w14:paraId="0E5A5A46" w14:textId="231FAF0A" w:rsidR="009D1735" w:rsidRPr="005D5C4B" w:rsidRDefault="009D1735" w:rsidP="009D1735">
            <w:pPr>
              <w:pStyle w:val="Tabletextright"/>
              <w:spacing w:before="15" w:after="15"/>
              <w:rPr>
                <w:szCs w:val="15"/>
              </w:rPr>
            </w:pPr>
            <w:r w:rsidRPr="004C6716">
              <w:t>–</w:t>
            </w:r>
          </w:p>
        </w:tc>
        <w:tc>
          <w:tcPr>
            <w:cnfStyle w:val="000010000000" w:firstRow="0" w:lastRow="0" w:firstColumn="0" w:lastColumn="0" w:oddVBand="1" w:evenVBand="0" w:oddHBand="0" w:evenHBand="0" w:firstRowFirstColumn="0" w:firstRowLastColumn="0" w:lastRowFirstColumn="0" w:lastRowLastColumn="0"/>
            <w:tcW w:w="423" w:type="pct"/>
          </w:tcPr>
          <w:p w14:paraId="3B45E3A8" w14:textId="14661745" w:rsidR="009D1735" w:rsidRPr="005D5C4B" w:rsidRDefault="009D1735" w:rsidP="009D1735">
            <w:pPr>
              <w:pStyle w:val="Tabletextright"/>
              <w:spacing w:before="15" w:after="15"/>
              <w:rPr>
                <w:szCs w:val="15"/>
              </w:rPr>
            </w:pPr>
            <w:r w:rsidRPr="004C6716">
              <w:t>–</w:t>
            </w:r>
          </w:p>
        </w:tc>
        <w:tc>
          <w:tcPr>
            <w:cnfStyle w:val="000001000000" w:firstRow="0" w:lastRow="0" w:firstColumn="0" w:lastColumn="0" w:oddVBand="0" w:evenVBand="1" w:oddHBand="0" w:evenHBand="0" w:firstRowFirstColumn="0" w:firstRowLastColumn="0" w:lastRowFirstColumn="0" w:lastRowLastColumn="0"/>
            <w:tcW w:w="429" w:type="pct"/>
          </w:tcPr>
          <w:p w14:paraId="033B6EAA" w14:textId="6BF831E4" w:rsidR="009D1735" w:rsidRPr="005D5C4B" w:rsidRDefault="009D1735" w:rsidP="009D1735">
            <w:pPr>
              <w:pStyle w:val="Tabletextright"/>
              <w:spacing w:before="15" w:after="15"/>
              <w:rPr>
                <w:szCs w:val="15"/>
              </w:rPr>
            </w:pPr>
            <w:r w:rsidRPr="004C6716">
              <w:t>1 363</w:t>
            </w:r>
          </w:p>
        </w:tc>
        <w:tc>
          <w:tcPr>
            <w:cnfStyle w:val="000010000000" w:firstRow="0" w:lastRow="0" w:firstColumn="0" w:lastColumn="0" w:oddVBand="1" w:evenVBand="0" w:oddHBand="0" w:evenHBand="0" w:firstRowFirstColumn="0" w:firstRowLastColumn="0" w:lastRowFirstColumn="0" w:lastRowLastColumn="0"/>
            <w:tcW w:w="422" w:type="pct"/>
          </w:tcPr>
          <w:p w14:paraId="1A111FF0" w14:textId="77777777" w:rsidR="009D1735" w:rsidRPr="005D5C4B" w:rsidRDefault="009D1735" w:rsidP="009D1735">
            <w:pPr>
              <w:pStyle w:val="Tabletextright"/>
              <w:spacing w:before="15" w:after="15"/>
              <w:rPr>
                <w:szCs w:val="15"/>
              </w:rPr>
            </w:pPr>
            <w:r w:rsidRPr="005D5C4B">
              <w:rPr>
                <w:szCs w:val="15"/>
              </w:rPr>
              <w:t>351 363</w:t>
            </w:r>
          </w:p>
        </w:tc>
        <w:tc>
          <w:tcPr>
            <w:cnfStyle w:val="000001000000" w:firstRow="0" w:lastRow="0" w:firstColumn="0" w:lastColumn="0" w:oddVBand="0" w:evenVBand="1" w:oddHBand="0" w:evenHBand="0" w:firstRowFirstColumn="0" w:firstRowLastColumn="0" w:lastRowFirstColumn="0" w:lastRowLastColumn="0"/>
            <w:tcW w:w="422" w:type="pct"/>
          </w:tcPr>
          <w:p w14:paraId="1E030C2A" w14:textId="77777777" w:rsidR="009D1735" w:rsidRPr="005D5C4B" w:rsidRDefault="009D1735" w:rsidP="009D1735">
            <w:pPr>
              <w:pStyle w:val="Tabletextright"/>
              <w:spacing w:before="15" w:after="15"/>
              <w:rPr>
                <w:szCs w:val="15"/>
              </w:rPr>
            </w:pPr>
            <w:r w:rsidRPr="005D5C4B">
              <w:rPr>
                <w:szCs w:val="15"/>
              </w:rPr>
              <w:t>–</w:t>
            </w:r>
          </w:p>
        </w:tc>
        <w:tc>
          <w:tcPr>
            <w:cnfStyle w:val="000010000000" w:firstRow="0" w:lastRow="0" w:firstColumn="0" w:lastColumn="0" w:oddVBand="1" w:evenVBand="0" w:oddHBand="0" w:evenHBand="0" w:firstRowFirstColumn="0" w:firstRowLastColumn="0" w:lastRowFirstColumn="0" w:lastRowLastColumn="0"/>
            <w:tcW w:w="423" w:type="pct"/>
          </w:tcPr>
          <w:p w14:paraId="75F666CB" w14:textId="77777777" w:rsidR="009D1735" w:rsidRPr="005D5C4B" w:rsidRDefault="009D1735" w:rsidP="009D1735">
            <w:pPr>
              <w:pStyle w:val="Tabletextright"/>
              <w:spacing w:before="15" w:after="15"/>
              <w:rPr>
                <w:szCs w:val="15"/>
              </w:rPr>
            </w:pPr>
            <w:r w:rsidRPr="005D5C4B">
              <w:rPr>
                <w:szCs w:val="15"/>
              </w:rPr>
              <w:t>(350 000)</w:t>
            </w:r>
          </w:p>
        </w:tc>
        <w:tc>
          <w:tcPr>
            <w:cnfStyle w:val="000001000000" w:firstRow="0" w:lastRow="0" w:firstColumn="0" w:lastColumn="0" w:oddVBand="0" w:evenVBand="1" w:oddHBand="0" w:evenHBand="0" w:firstRowFirstColumn="0" w:firstRowLastColumn="0" w:lastRowFirstColumn="0" w:lastRowLastColumn="0"/>
            <w:tcW w:w="426" w:type="pct"/>
          </w:tcPr>
          <w:p w14:paraId="08D27B27" w14:textId="77777777" w:rsidR="009D1735" w:rsidRPr="005D5C4B" w:rsidRDefault="009D1735" w:rsidP="009D1735">
            <w:pPr>
              <w:pStyle w:val="Tabletextright"/>
              <w:spacing w:before="15" w:after="15"/>
              <w:rPr>
                <w:szCs w:val="15"/>
              </w:rPr>
            </w:pPr>
            <w:r w:rsidRPr="005D5C4B">
              <w:rPr>
                <w:szCs w:val="15"/>
              </w:rPr>
              <w:t>1 363</w:t>
            </w:r>
          </w:p>
        </w:tc>
      </w:tr>
      <w:tr w:rsidR="009D1735" w:rsidRPr="005D5C4B" w14:paraId="17BCFD77"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46D531CA" w14:textId="77777777" w:rsidR="009D1735" w:rsidRPr="003F29FF" w:rsidRDefault="009D1735" w:rsidP="009D1735">
            <w:pPr>
              <w:pStyle w:val="Tabletext"/>
              <w:spacing w:before="15" w:after="15"/>
            </w:pPr>
            <w:r w:rsidRPr="00D63456">
              <w:t xml:space="preserve">Finance Agency Trust </w:t>
            </w:r>
            <w:r w:rsidRPr="005D5C4B">
              <w:rPr>
                <w:vertAlign w:val="superscript"/>
              </w:rPr>
              <w:t>(a)</w:t>
            </w:r>
          </w:p>
        </w:tc>
        <w:tc>
          <w:tcPr>
            <w:cnfStyle w:val="000010000000" w:firstRow="0" w:lastRow="0" w:firstColumn="0" w:lastColumn="0" w:oddVBand="1" w:evenVBand="0" w:oddHBand="0" w:evenHBand="0" w:firstRowFirstColumn="0" w:firstRowLastColumn="0" w:lastRowFirstColumn="0" w:lastRowLastColumn="0"/>
            <w:tcW w:w="424" w:type="pct"/>
          </w:tcPr>
          <w:p w14:paraId="7BE3E27A" w14:textId="77777777" w:rsidR="009D1735" w:rsidRPr="005D5C4B" w:rsidDel="0093211E" w:rsidRDefault="009D1735" w:rsidP="009D1735">
            <w:pPr>
              <w:pStyle w:val="Tabletextright"/>
              <w:spacing w:before="15" w:after="15"/>
              <w:rPr>
                <w:szCs w:val="15"/>
              </w:rPr>
            </w:pPr>
            <w:r w:rsidRPr="005D5C4B">
              <w:rPr>
                <w:szCs w:val="15"/>
              </w:rPr>
              <w:t>110 010</w:t>
            </w:r>
          </w:p>
        </w:tc>
        <w:tc>
          <w:tcPr>
            <w:cnfStyle w:val="000001000000" w:firstRow="0" w:lastRow="0" w:firstColumn="0" w:lastColumn="0" w:oddVBand="0" w:evenVBand="1" w:oddHBand="0" w:evenHBand="0" w:firstRowFirstColumn="0" w:firstRowLastColumn="0" w:lastRowFirstColumn="0" w:lastRowLastColumn="0"/>
            <w:tcW w:w="424" w:type="pct"/>
          </w:tcPr>
          <w:p w14:paraId="70746930" w14:textId="0B9158B6" w:rsidR="009D1735" w:rsidRPr="005D5C4B" w:rsidDel="00685E64" w:rsidRDefault="009D1735" w:rsidP="009D1735">
            <w:pPr>
              <w:pStyle w:val="Tabletextright"/>
              <w:spacing w:before="15" w:after="15"/>
              <w:rPr>
                <w:szCs w:val="15"/>
              </w:rPr>
            </w:pPr>
            <w:r w:rsidRPr="004C6716">
              <w:t>212 383</w:t>
            </w:r>
          </w:p>
        </w:tc>
        <w:tc>
          <w:tcPr>
            <w:cnfStyle w:val="000010000000" w:firstRow="0" w:lastRow="0" w:firstColumn="0" w:lastColumn="0" w:oddVBand="1" w:evenVBand="0" w:oddHBand="0" w:evenHBand="0" w:firstRowFirstColumn="0" w:firstRowLastColumn="0" w:lastRowFirstColumn="0" w:lastRowLastColumn="0"/>
            <w:tcW w:w="423" w:type="pct"/>
          </w:tcPr>
          <w:p w14:paraId="3CF454D8" w14:textId="736A3DBE" w:rsidR="009D1735" w:rsidRPr="005D5C4B" w:rsidDel="00685E64" w:rsidRDefault="009D1735" w:rsidP="009D1735">
            <w:pPr>
              <w:pStyle w:val="Tabletextright"/>
              <w:spacing w:before="15" w:after="15"/>
              <w:rPr>
                <w:szCs w:val="15"/>
              </w:rPr>
            </w:pPr>
            <w:r w:rsidRPr="004C6716">
              <w:t>(192 065)</w:t>
            </w:r>
          </w:p>
        </w:tc>
        <w:tc>
          <w:tcPr>
            <w:cnfStyle w:val="000001000000" w:firstRow="0" w:lastRow="0" w:firstColumn="0" w:lastColumn="0" w:oddVBand="0" w:evenVBand="1" w:oddHBand="0" w:evenHBand="0" w:firstRowFirstColumn="0" w:firstRowLastColumn="0" w:lastRowFirstColumn="0" w:lastRowLastColumn="0"/>
            <w:tcW w:w="429" w:type="pct"/>
          </w:tcPr>
          <w:p w14:paraId="0467A66F" w14:textId="2D147058" w:rsidR="009D1735" w:rsidRPr="005D5C4B" w:rsidDel="00685E64" w:rsidRDefault="009D1735" w:rsidP="009D1735">
            <w:pPr>
              <w:pStyle w:val="Tabletextright"/>
              <w:spacing w:before="15" w:after="15"/>
              <w:rPr>
                <w:szCs w:val="15"/>
              </w:rPr>
            </w:pPr>
            <w:r w:rsidRPr="004C6716">
              <w:t>130 328</w:t>
            </w:r>
          </w:p>
        </w:tc>
        <w:tc>
          <w:tcPr>
            <w:cnfStyle w:val="000010000000" w:firstRow="0" w:lastRow="0" w:firstColumn="0" w:lastColumn="0" w:oddVBand="1" w:evenVBand="0" w:oddHBand="0" w:evenHBand="0" w:firstRowFirstColumn="0" w:firstRowLastColumn="0" w:lastRowFirstColumn="0" w:lastRowLastColumn="0"/>
            <w:tcW w:w="422" w:type="pct"/>
          </w:tcPr>
          <w:p w14:paraId="17689A23" w14:textId="77777777" w:rsidR="009D1735" w:rsidRPr="005D5C4B" w:rsidRDefault="009D1735" w:rsidP="009D1735">
            <w:pPr>
              <w:pStyle w:val="Tabletextright"/>
              <w:spacing w:before="15" w:after="15"/>
              <w:rPr>
                <w:szCs w:val="15"/>
              </w:rPr>
            </w:pPr>
            <w:r w:rsidRPr="005D5C4B">
              <w:rPr>
                <w:szCs w:val="15"/>
              </w:rPr>
              <w:t>95 388</w:t>
            </w:r>
          </w:p>
        </w:tc>
        <w:tc>
          <w:tcPr>
            <w:cnfStyle w:val="000001000000" w:firstRow="0" w:lastRow="0" w:firstColumn="0" w:lastColumn="0" w:oddVBand="0" w:evenVBand="1" w:oddHBand="0" w:evenHBand="0" w:firstRowFirstColumn="0" w:firstRowLastColumn="0" w:lastRowFirstColumn="0" w:lastRowLastColumn="0"/>
            <w:tcW w:w="422" w:type="pct"/>
          </w:tcPr>
          <w:p w14:paraId="22EDF1D4" w14:textId="77777777" w:rsidR="009D1735" w:rsidRPr="005D5C4B" w:rsidRDefault="009D1735" w:rsidP="009D1735">
            <w:pPr>
              <w:pStyle w:val="Tabletextright"/>
              <w:spacing w:before="15" w:after="15"/>
              <w:rPr>
                <w:szCs w:val="15"/>
              </w:rPr>
            </w:pPr>
            <w:r w:rsidRPr="005D5C4B">
              <w:rPr>
                <w:szCs w:val="15"/>
              </w:rPr>
              <w:t>119 504</w:t>
            </w:r>
          </w:p>
        </w:tc>
        <w:tc>
          <w:tcPr>
            <w:cnfStyle w:val="000010000000" w:firstRow="0" w:lastRow="0" w:firstColumn="0" w:lastColumn="0" w:oddVBand="1" w:evenVBand="0" w:oddHBand="0" w:evenHBand="0" w:firstRowFirstColumn="0" w:firstRowLastColumn="0" w:lastRowFirstColumn="0" w:lastRowLastColumn="0"/>
            <w:tcW w:w="423" w:type="pct"/>
          </w:tcPr>
          <w:p w14:paraId="1D6325F0" w14:textId="77777777" w:rsidR="009D1735" w:rsidRPr="005D5C4B" w:rsidRDefault="009D1735" w:rsidP="009D1735">
            <w:pPr>
              <w:pStyle w:val="Tabletextright"/>
              <w:spacing w:before="15" w:after="15"/>
              <w:rPr>
                <w:szCs w:val="15"/>
              </w:rPr>
            </w:pPr>
            <w:r w:rsidRPr="005D5C4B">
              <w:rPr>
                <w:szCs w:val="15"/>
              </w:rPr>
              <w:t>(104 882)</w:t>
            </w:r>
          </w:p>
        </w:tc>
        <w:tc>
          <w:tcPr>
            <w:cnfStyle w:val="000001000000" w:firstRow="0" w:lastRow="0" w:firstColumn="0" w:lastColumn="0" w:oddVBand="0" w:evenVBand="1" w:oddHBand="0" w:evenHBand="0" w:firstRowFirstColumn="0" w:firstRowLastColumn="0" w:lastRowFirstColumn="0" w:lastRowLastColumn="0"/>
            <w:tcW w:w="426" w:type="pct"/>
          </w:tcPr>
          <w:p w14:paraId="7FB32C72" w14:textId="77777777" w:rsidR="009D1735" w:rsidRPr="005D5C4B" w:rsidRDefault="009D1735" w:rsidP="009D1735">
            <w:pPr>
              <w:pStyle w:val="Tabletextright"/>
              <w:spacing w:before="15" w:after="15"/>
              <w:rPr>
                <w:szCs w:val="15"/>
              </w:rPr>
            </w:pPr>
            <w:r w:rsidRPr="005D5C4B">
              <w:rPr>
                <w:szCs w:val="15"/>
              </w:rPr>
              <w:t>110 010</w:t>
            </w:r>
          </w:p>
        </w:tc>
      </w:tr>
      <w:tr w:rsidR="009D1735" w:rsidRPr="005D5C4B" w14:paraId="161C6850"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48546F02" w14:textId="77777777" w:rsidR="009D1735" w:rsidRPr="003F29FF" w:rsidRDefault="009D1735" w:rsidP="009D1735">
            <w:pPr>
              <w:pStyle w:val="Tabletext"/>
              <w:spacing w:before="15" w:after="15"/>
            </w:pPr>
            <w:r w:rsidRPr="00D63456">
              <w:t>HomesVic Trust</w:t>
            </w:r>
          </w:p>
        </w:tc>
        <w:tc>
          <w:tcPr>
            <w:cnfStyle w:val="000010000000" w:firstRow="0" w:lastRow="0" w:firstColumn="0" w:lastColumn="0" w:oddVBand="1" w:evenVBand="0" w:oddHBand="0" w:evenHBand="0" w:firstRowFirstColumn="0" w:firstRowLastColumn="0" w:lastRowFirstColumn="0" w:lastRowLastColumn="0"/>
            <w:tcW w:w="424" w:type="pct"/>
          </w:tcPr>
          <w:p w14:paraId="6A338314" w14:textId="77777777" w:rsidR="009D1735" w:rsidRPr="005D5C4B" w:rsidRDefault="009D1735" w:rsidP="009D1735">
            <w:pPr>
              <w:pStyle w:val="Tabletextright"/>
              <w:spacing w:before="15" w:after="15"/>
              <w:rPr>
                <w:szCs w:val="15"/>
              </w:rPr>
            </w:pPr>
            <w:r w:rsidRPr="005D5C4B">
              <w:rPr>
                <w:szCs w:val="15"/>
              </w:rPr>
              <w:t>20 675</w:t>
            </w:r>
          </w:p>
        </w:tc>
        <w:tc>
          <w:tcPr>
            <w:cnfStyle w:val="000001000000" w:firstRow="0" w:lastRow="0" w:firstColumn="0" w:lastColumn="0" w:oddVBand="0" w:evenVBand="1" w:oddHBand="0" w:evenHBand="0" w:firstRowFirstColumn="0" w:firstRowLastColumn="0" w:lastRowFirstColumn="0" w:lastRowLastColumn="0"/>
            <w:tcW w:w="424" w:type="pct"/>
          </w:tcPr>
          <w:p w14:paraId="553890EC" w14:textId="5BD5B5D4" w:rsidR="009D1735" w:rsidRPr="005D5C4B" w:rsidRDefault="009D1735" w:rsidP="009D1735">
            <w:pPr>
              <w:pStyle w:val="Tabletextright"/>
              <w:spacing w:before="15" w:after="15"/>
              <w:rPr>
                <w:szCs w:val="15"/>
              </w:rPr>
            </w:pPr>
            <w:r w:rsidRPr="004C6716">
              <w:t>385</w:t>
            </w:r>
          </w:p>
        </w:tc>
        <w:tc>
          <w:tcPr>
            <w:cnfStyle w:val="000010000000" w:firstRow="0" w:lastRow="0" w:firstColumn="0" w:lastColumn="0" w:oddVBand="1" w:evenVBand="0" w:oddHBand="0" w:evenHBand="0" w:firstRowFirstColumn="0" w:firstRowLastColumn="0" w:lastRowFirstColumn="0" w:lastRowLastColumn="0"/>
            <w:tcW w:w="423" w:type="pct"/>
          </w:tcPr>
          <w:p w14:paraId="761C94D5" w14:textId="07C17509" w:rsidR="009D1735" w:rsidRPr="005D5C4B" w:rsidRDefault="009D1735" w:rsidP="009D1735">
            <w:pPr>
              <w:pStyle w:val="Tabletextright"/>
              <w:spacing w:before="15" w:after="15"/>
              <w:rPr>
                <w:szCs w:val="15"/>
              </w:rPr>
            </w:pPr>
            <w:r w:rsidRPr="004C6716">
              <w:t>(2 000)</w:t>
            </w:r>
          </w:p>
        </w:tc>
        <w:tc>
          <w:tcPr>
            <w:cnfStyle w:val="000001000000" w:firstRow="0" w:lastRow="0" w:firstColumn="0" w:lastColumn="0" w:oddVBand="0" w:evenVBand="1" w:oddHBand="0" w:evenHBand="0" w:firstRowFirstColumn="0" w:firstRowLastColumn="0" w:lastRowFirstColumn="0" w:lastRowLastColumn="0"/>
            <w:tcW w:w="429" w:type="pct"/>
          </w:tcPr>
          <w:p w14:paraId="4186AD2F" w14:textId="3899DDD9" w:rsidR="009D1735" w:rsidRPr="005D5C4B" w:rsidRDefault="009D1735" w:rsidP="009D1735">
            <w:pPr>
              <w:pStyle w:val="Tabletextright"/>
              <w:spacing w:before="15" w:after="15"/>
              <w:rPr>
                <w:szCs w:val="15"/>
              </w:rPr>
            </w:pPr>
            <w:r w:rsidRPr="004C6716">
              <w:t>19 060</w:t>
            </w:r>
          </w:p>
        </w:tc>
        <w:tc>
          <w:tcPr>
            <w:cnfStyle w:val="000010000000" w:firstRow="0" w:lastRow="0" w:firstColumn="0" w:lastColumn="0" w:oddVBand="1" w:evenVBand="0" w:oddHBand="0" w:evenHBand="0" w:firstRowFirstColumn="0" w:firstRowLastColumn="0" w:lastRowFirstColumn="0" w:lastRowLastColumn="0"/>
            <w:tcW w:w="422" w:type="pct"/>
          </w:tcPr>
          <w:p w14:paraId="66AEBD03" w14:textId="77777777" w:rsidR="009D1735" w:rsidRPr="005D5C4B" w:rsidRDefault="009D1735" w:rsidP="009D1735">
            <w:pPr>
              <w:pStyle w:val="Tabletextright"/>
              <w:spacing w:before="15" w:after="15"/>
              <w:rPr>
                <w:szCs w:val="15"/>
              </w:rPr>
            </w:pPr>
            <w:r w:rsidRPr="005D5C4B">
              <w:rPr>
                <w:szCs w:val="15"/>
              </w:rPr>
              <w:t>28 770</w:t>
            </w:r>
          </w:p>
        </w:tc>
        <w:tc>
          <w:tcPr>
            <w:cnfStyle w:val="000001000000" w:firstRow="0" w:lastRow="0" w:firstColumn="0" w:lastColumn="0" w:oddVBand="0" w:evenVBand="1" w:oddHBand="0" w:evenHBand="0" w:firstRowFirstColumn="0" w:firstRowLastColumn="0" w:lastRowFirstColumn="0" w:lastRowLastColumn="0"/>
            <w:tcW w:w="422" w:type="pct"/>
          </w:tcPr>
          <w:p w14:paraId="58960D3B" w14:textId="77777777" w:rsidR="009D1735" w:rsidRPr="005D5C4B" w:rsidRDefault="009D1735" w:rsidP="009D1735">
            <w:pPr>
              <w:pStyle w:val="Tabletextright"/>
              <w:spacing w:before="15" w:after="15"/>
              <w:rPr>
                <w:szCs w:val="15"/>
              </w:rPr>
            </w:pPr>
            <w:r w:rsidRPr="005D5C4B">
              <w:rPr>
                <w:szCs w:val="15"/>
              </w:rPr>
              <w:t>2 000</w:t>
            </w:r>
          </w:p>
        </w:tc>
        <w:tc>
          <w:tcPr>
            <w:cnfStyle w:val="000010000000" w:firstRow="0" w:lastRow="0" w:firstColumn="0" w:lastColumn="0" w:oddVBand="1" w:evenVBand="0" w:oddHBand="0" w:evenHBand="0" w:firstRowFirstColumn="0" w:firstRowLastColumn="0" w:lastRowFirstColumn="0" w:lastRowLastColumn="0"/>
            <w:tcW w:w="423" w:type="pct"/>
          </w:tcPr>
          <w:p w14:paraId="0F8674EA" w14:textId="77777777" w:rsidR="009D1735" w:rsidRPr="005D5C4B" w:rsidRDefault="009D1735" w:rsidP="009D1735">
            <w:pPr>
              <w:pStyle w:val="Tabletextright"/>
              <w:spacing w:before="15" w:after="15"/>
              <w:rPr>
                <w:szCs w:val="15"/>
              </w:rPr>
            </w:pPr>
            <w:r w:rsidRPr="005D5C4B">
              <w:rPr>
                <w:szCs w:val="15"/>
              </w:rPr>
              <w:t>(10 095)</w:t>
            </w:r>
          </w:p>
        </w:tc>
        <w:tc>
          <w:tcPr>
            <w:cnfStyle w:val="000001000000" w:firstRow="0" w:lastRow="0" w:firstColumn="0" w:lastColumn="0" w:oddVBand="0" w:evenVBand="1" w:oddHBand="0" w:evenHBand="0" w:firstRowFirstColumn="0" w:firstRowLastColumn="0" w:lastRowFirstColumn="0" w:lastRowLastColumn="0"/>
            <w:tcW w:w="426" w:type="pct"/>
          </w:tcPr>
          <w:p w14:paraId="343FFEBD" w14:textId="77777777" w:rsidR="009D1735" w:rsidRPr="005D5C4B" w:rsidRDefault="009D1735" w:rsidP="009D1735">
            <w:pPr>
              <w:pStyle w:val="Tabletextright"/>
              <w:spacing w:before="15" w:after="15"/>
              <w:rPr>
                <w:szCs w:val="15"/>
              </w:rPr>
            </w:pPr>
            <w:r w:rsidRPr="005D5C4B">
              <w:rPr>
                <w:szCs w:val="15"/>
              </w:rPr>
              <w:t>20 675</w:t>
            </w:r>
          </w:p>
        </w:tc>
      </w:tr>
      <w:tr w:rsidR="009D1735" w:rsidRPr="005D5C4B" w14:paraId="17B67881"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5ADA7BC2" w14:textId="77777777" w:rsidR="009D1735" w:rsidRPr="003F29FF" w:rsidRDefault="009D1735" w:rsidP="009D1735">
            <w:pPr>
              <w:pStyle w:val="Tabletext"/>
              <w:spacing w:before="15" w:after="15"/>
            </w:pPr>
            <w:r w:rsidRPr="00D63456">
              <w:t xml:space="preserve">Inter–departmental Transfer Trust </w:t>
            </w:r>
          </w:p>
        </w:tc>
        <w:tc>
          <w:tcPr>
            <w:cnfStyle w:val="000010000000" w:firstRow="0" w:lastRow="0" w:firstColumn="0" w:lastColumn="0" w:oddVBand="1" w:evenVBand="0" w:oddHBand="0" w:evenHBand="0" w:firstRowFirstColumn="0" w:firstRowLastColumn="0" w:lastRowFirstColumn="0" w:lastRowLastColumn="0"/>
            <w:tcW w:w="424" w:type="pct"/>
          </w:tcPr>
          <w:p w14:paraId="0ACAB23F" w14:textId="77777777" w:rsidR="009D1735" w:rsidRPr="005D5C4B" w:rsidRDefault="009D1735" w:rsidP="009D1735">
            <w:pPr>
              <w:pStyle w:val="Tabletextright"/>
              <w:spacing w:before="15" w:after="15"/>
              <w:rPr>
                <w:szCs w:val="15"/>
              </w:rPr>
            </w:pPr>
            <w:r w:rsidRPr="005D5C4B">
              <w:rPr>
                <w:szCs w:val="15"/>
              </w:rPr>
              <w:t>23 498</w:t>
            </w:r>
          </w:p>
        </w:tc>
        <w:tc>
          <w:tcPr>
            <w:cnfStyle w:val="000001000000" w:firstRow="0" w:lastRow="0" w:firstColumn="0" w:lastColumn="0" w:oddVBand="0" w:evenVBand="1" w:oddHBand="0" w:evenHBand="0" w:firstRowFirstColumn="0" w:firstRowLastColumn="0" w:lastRowFirstColumn="0" w:lastRowLastColumn="0"/>
            <w:tcW w:w="424" w:type="pct"/>
          </w:tcPr>
          <w:p w14:paraId="1D24DC87" w14:textId="1F3D494F" w:rsidR="009D1735" w:rsidRPr="005D5C4B" w:rsidRDefault="009D1735" w:rsidP="009D1735">
            <w:pPr>
              <w:pStyle w:val="Tabletextright"/>
              <w:spacing w:before="15" w:after="15"/>
              <w:rPr>
                <w:szCs w:val="15"/>
              </w:rPr>
            </w:pPr>
            <w:r w:rsidRPr="004C6716">
              <w:t>4 098</w:t>
            </w:r>
          </w:p>
        </w:tc>
        <w:tc>
          <w:tcPr>
            <w:cnfStyle w:val="000010000000" w:firstRow="0" w:lastRow="0" w:firstColumn="0" w:lastColumn="0" w:oddVBand="1" w:evenVBand="0" w:oddHBand="0" w:evenHBand="0" w:firstRowFirstColumn="0" w:firstRowLastColumn="0" w:lastRowFirstColumn="0" w:lastRowLastColumn="0"/>
            <w:tcW w:w="423" w:type="pct"/>
          </w:tcPr>
          <w:p w14:paraId="2A2CDF04" w14:textId="58628D25" w:rsidR="009D1735" w:rsidRPr="005D5C4B" w:rsidRDefault="009D1735" w:rsidP="009D1735">
            <w:pPr>
              <w:pStyle w:val="Tabletextright"/>
              <w:spacing w:before="15" w:after="15"/>
              <w:rPr>
                <w:szCs w:val="15"/>
              </w:rPr>
            </w:pPr>
            <w:r w:rsidRPr="004C6716">
              <w:t>(8 838)</w:t>
            </w:r>
          </w:p>
        </w:tc>
        <w:tc>
          <w:tcPr>
            <w:cnfStyle w:val="000001000000" w:firstRow="0" w:lastRow="0" w:firstColumn="0" w:lastColumn="0" w:oddVBand="0" w:evenVBand="1" w:oddHBand="0" w:evenHBand="0" w:firstRowFirstColumn="0" w:firstRowLastColumn="0" w:lastRowFirstColumn="0" w:lastRowLastColumn="0"/>
            <w:tcW w:w="429" w:type="pct"/>
          </w:tcPr>
          <w:p w14:paraId="16746A3B" w14:textId="08FB6247" w:rsidR="009D1735" w:rsidRPr="005D5C4B" w:rsidRDefault="009D1735" w:rsidP="009D1735">
            <w:pPr>
              <w:pStyle w:val="Tabletextright"/>
              <w:spacing w:before="15" w:after="15"/>
              <w:rPr>
                <w:szCs w:val="15"/>
              </w:rPr>
            </w:pPr>
            <w:r w:rsidRPr="004C6716">
              <w:t>18 758</w:t>
            </w:r>
          </w:p>
        </w:tc>
        <w:tc>
          <w:tcPr>
            <w:cnfStyle w:val="000010000000" w:firstRow="0" w:lastRow="0" w:firstColumn="0" w:lastColumn="0" w:oddVBand="1" w:evenVBand="0" w:oddHBand="0" w:evenHBand="0" w:firstRowFirstColumn="0" w:firstRowLastColumn="0" w:lastRowFirstColumn="0" w:lastRowLastColumn="0"/>
            <w:tcW w:w="422" w:type="pct"/>
          </w:tcPr>
          <w:p w14:paraId="0B1C21BE" w14:textId="77777777" w:rsidR="009D1735" w:rsidRPr="005D5C4B" w:rsidRDefault="009D1735" w:rsidP="009D1735">
            <w:pPr>
              <w:pStyle w:val="Tabletextright"/>
              <w:spacing w:before="15" w:after="15"/>
              <w:rPr>
                <w:szCs w:val="15"/>
              </w:rPr>
            </w:pPr>
            <w:r w:rsidRPr="005D5C4B">
              <w:rPr>
                <w:szCs w:val="15"/>
              </w:rPr>
              <w:t>31 186</w:t>
            </w:r>
          </w:p>
        </w:tc>
        <w:tc>
          <w:tcPr>
            <w:cnfStyle w:val="000001000000" w:firstRow="0" w:lastRow="0" w:firstColumn="0" w:lastColumn="0" w:oddVBand="0" w:evenVBand="1" w:oddHBand="0" w:evenHBand="0" w:firstRowFirstColumn="0" w:firstRowLastColumn="0" w:lastRowFirstColumn="0" w:lastRowLastColumn="0"/>
            <w:tcW w:w="422" w:type="pct"/>
          </w:tcPr>
          <w:p w14:paraId="5147345D" w14:textId="77777777" w:rsidR="009D1735" w:rsidRPr="005D5C4B" w:rsidRDefault="009D1735" w:rsidP="009D1735">
            <w:pPr>
              <w:pStyle w:val="Tabletextright"/>
              <w:spacing w:before="15" w:after="15"/>
              <w:rPr>
                <w:szCs w:val="15"/>
              </w:rPr>
            </w:pPr>
            <w:r w:rsidRPr="005D5C4B">
              <w:rPr>
                <w:szCs w:val="15"/>
              </w:rPr>
              <w:t>3 223</w:t>
            </w:r>
          </w:p>
        </w:tc>
        <w:tc>
          <w:tcPr>
            <w:cnfStyle w:val="000010000000" w:firstRow="0" w:lastRow="0" w:firstColumn="0" w:lastColumn="0" w:oddVBand="1" w:evenVBand="0" w:oddHBand="0" w:evenHBand="0" w:firstRowFirstColumn="0" w:firstRowLastColumn="0" w:lastRowFirstColumn="0" w:lastRowLastColumn="0"/>
            <w:tcW w:w="423" w:type="pct"/>
          </w:tcPr>
          <w:p w14:paraId="33B0B26C" w14:textId="77777777" w:rsidR="009D1735" w:rsidRPr="005D5C4B" w:rsidRDefault="009D1735" w:rsidP="009D1735">
            <w:pPr>
              <w:pStyle w:val="Tabletextright"/>
              <w:spacing w:before="15" w:after="15"/>
              <w:rPr>
                <w:szCs w:val="15"/>
              </w:rPr>
            </w:pPr>
            <w:r w:rsidRPr="005D5C4B">
              <w:rPr>
                <w:szCs w:val="15"/>
              </w:rPr>
              <w:t>(10 911)</w:t>
            </w:r>
          </w:p>
        </w:tc>
        <w:tc>
          <w:tcPr>
            <w:cnfStyle w:val="000001000000" w:firstRow="0" w:lastRow="0" w:firstColumn="0" w:lastColumn="0" w:oddVBand="0" w:evenVBand="1" w:oddHBand="0" w:evenHBand="0" w:firstRowFirstColumn="0" w:firstRowLastColumn="0" w:lastRowFirstColumn="0" w:lastRowLastColumn="0"/>
            <w:tcW w:w="426" w:type="pct"/>
          </w:tcPr>
          <w:p w14:paraId="1CB99C86" w14:textId="77777777" w:rsidR="009D1735" w:rsidRPr="005D5C4B" w:rsidRDefault="009D1735" w:rsidP="009D1735">
            <w:pPr>
              <w:pStyle w:val="Tabletextright"/>
              <w:spacing w:before="15" w:after="15"/>
              <w:rPr>
                <w:szCs w:val="15"/>
              </w:rPr>
            </w:pPr>
            <w:r w:rsidRPr="005D5C4B">
              <w:rPr>
                <w:szCs w:val="15"/>
              </w:rPr>
              <w:t>23 498</w:t>
            </w:r>
          </w:p>
        </w:tc>
      </w:tr>
      <w:tr w:rsidR="009D1735" w:rsidRPr="005D5C4B" w14:paraId="381D119A"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4E39ACB4" w14:textId="77777777" w:rsidR="009D1735" w:rsidRPr="003F29FF" w:rsidRDefault="009D1735" w:rsidP="009D1735">
            <w:pPr>
              <w:pStyle w:val="Tabletext"/>
              <w:spacing w:before="15" w:after="15"/>
            </w:pPr>
            <w:r w:rsidRPr="00D63456">
              <w:t xml:space="preserve">Public Service Commuter Club Trust </w:t>
            </w:r>
          </w:p>
        </w:tc>
        <w:tc>
          <w:tcPr>
            <w:cnfStyle w:val="000010000000" w:firstRow="0" w:lastRow="0" w:firstColumn="0" w:lastColumn="0" w:oddVBand="1" w:evenVBand="0" w:oddHBand="0" w:evenHBand="0" w:firstRowFirstColumn="0" w:firstRowLastColumn="0" w:lastRowFirstColumn="0" w:lastRowLastColumn="0"/>
            <w:tcW w:w="424" w:type="pct"/>
          </w:tcPr>
          <w:p w14:paraId="15A345F1" w14:textId="77777777" w:rsidR="009D1735" w:rsidRPr="005D5C4B" w:rsidRDefault="009D1735" w:rsidP="009D1735">
            <w:pPr>
              <w:pStyle w:val="Tabletextright"/>
              <w:spacing w:before="15" w:after="15"/>
              <w:rPr>
                <w:szCs w:val="15"/>
              </w:rPr>
            </w:pPr>
            <w:r w:rsidRPr="005D5C4B">
              <w:rPr>
                <w:szCs w:val="15"/>
              </w:rPr>
              <w:t>(152)</w:t>
            </w:r>
          </w:p>
        </w:tc>
        <w:tc>
          <w:tcPr>
            <w:cnfStyle w:val="000001000000" w:firstRow="0" w:lastRow="0" w:firstColumn="0" w:lastColumn="0" w:oddVBand="0" w:evenVBand="1" w:oddHBand="0" w:evenHBand="0" w:firstRowFirstColumn="0" w:firstRowLastColumn="0" w:lastRowFirstColumn="0" w:lastRowLastColumn="0"/>
            <w:tcW w:w="424" w:type="pct"/>
          </w:tcPr>
          <w:p w14:paraId="33BEEC25" w14:textId="2AEE047C" w:rsidR="009D1735" w:rsidRPr="005D5C4B" w:rsidRDefault="009D1735" w:rsidP="009D1735">
            <w:pPr>
              <w:pStyle w:val="Tabletextright"/>
              <w:spacing w:before="15" w:after="15"/>
              <w:rPr>
                <w:szCs w:val="15"/>
              </w:rPr>
            </w:pPr>
            <w:r w:rsidRPr="004C6716">
              <w:t>337</w:t>
            </w:r>
          </w:p>
        </w:tc>
        <w:tc>
          <w:tcPr>
            <w:cnfStyle w:val="000010000000" w:firstRow="0" w:lastRow="0" w:firstColumn="0" w:lastColumn="0" w:oddVBand="1" w:evenVBand="0" w:oddHBand="0" w:evenHBand="0" w:firstRowFirstColumn="0" w:firstRowLastColumn="0" w:lastRowFirstColumn="0" w:lastRowLastColumn="0"/>
            <w:tcW w:w="423" w:type="pct"/>
          </w:tcPr>
          <w:p w14:paraId="3E7606C2" w14:textId="055C22D6" w:rsidR="009D1735" w:rsidRPr="005D5C4B" w:rsidRDefault="009D1735" w:rsidP="009D1735">
            <w:pPr>
              <w:pStyle w:val="Tabletextright"/>
              <w:spacing w:before="15" w:after="15"/>
              <w:rPr>
                <w:szCs w:val="15"/>
              </w:rPr>
            </w:pPr>
            <w:r w:rsidRPr="004C6716">
              <w:t>(28)</w:t>
            </w:r>
          </w:p>
        </w:tc>
        <w:tc>
          <w:tcPr>
            <w:cnfStyle w:val="000001000000" w:firstRow="0" w:lastRow="0" w:firstColumn="0" w:lastColumn="0" w:oddVBand="0" w:evenVBand="1" w:oddHBand="0" w:evenHBand="0" w:firstRowFirstColumn="0" w:firstRowLastColumn="0" w:lastRowFirstColumn="0" w:lastRowLastColumn="0"/>
            <w:tcW w:w="429" w:type="pct"/>
          </w:tcPr>
          <w:p w14:paraId="50EE069C" w14:textId="3897328D" w:rsidR="009D1735" w:rsidRPr="005D5C4B" w:rsidRDefault="009D1735" w:rsidP="009D1735">
            <w:pPr>
              <w:pStyle w:val="Tabletextright"/>
              <w:spacing w:before="15" w:after="15"/>
              <w:rPr>
                <w:szCs w:val="15"/>
              </w:rPr>
            </w:pPr>
            <w:r w:rsidRPr="004C6716">
              <w:t>157</w:t>
            </w:r>
          </w:p>
        </w:tc>
        <w:tc>
          <w:tcPr>
            <w:cnfStyle w:val="000010000000" w:firstRow="0" w:lastRow="0" w:firstColumn="0" w:lastColumn="0" w:oddVBand="1" w:evenVBand="0" w:oddHBand="0" w:evenHBand="0" w:firstRowFirstColumn="0" w:firstRowLastColumn="0" w:lastRowFirstColumn="0" w:lastRowLastColumn="0"/>
            <w:tcW w:w="422" w:type="pct"/>
          </w:tcPr>
          <w:p w14:paraId="5680691C" w14:textId="77777777" w:rsidR="009D1735" w:rsidRPr="005D5C4B" w:rsidRDefault="009D1735" w:rsidP="009D1735">
            <w:pPr>
              <w:pStyle w:val="Tabletextright"/>
              <w:spacing w:before="15" w:after="15"/>
              <w:rPr>
                <w:szCs w:val="15"/>
              </w:rPr>
            </w:pPr>
            <w:r w:rsidRPr="005D5C4B">
              <w:rPr>
                <w:szCs w:val="15"/>
              </w:rPr>
              <w:t>(252)</w:t>
            </w:r>
          </w:p>
        </w:tc>
        <w:tc>
          <w:tcPr>
            <w:cnfStyle w:val="000001000000" w:firstRow="0" w:lastRow="0" w:firstColumn="0" w:lastColumn="0" w:oddVBand="0" w:evenVBand="1" w:oddHBand="0" w:evenHBand="0" w:firstRowFirstColumn="0" w:firstRowLastColumn="0" w:lastRowFirstColumn="0" w:lastRowLastColumn="0"/>
            <w:tcW w:w="422" w:type="pct"/>
          </w:tcPr>
          <w:p w14:paraId="174D3A3B" w14:textId="77777777" w:rsidR="009D1735" w:rsidRPr="005D5C4B" w:rsidRDefault="009D1735" w:rsidP="009D1735">
            <w:pPr>
              <w:pStyle w:val="Tabletextright"/>
              <w:spacing w:before="15" w:after="15"/>
              <w:rPr>
                <w:szCs w:val="15"/>
              </w:rPr>
            </w:pPr>
            <w:r w:rsidRPr="005D5C4B">
              <w:rPr>
                <w:szCs w:val="15"/>
              </w:rPr>
              <w:t>689</w:t>
            </w:r>
          </w:p>
        </w:tc>
        <w:tc>
          <w:tcPr>
            <w:cnfStyle w:val="000010000000" w:firstRow="0" w:lastRow="0" w:firstColumn="0" w:lastColumn="0" w:oddVBand="1" w:evenVBand="0" w:oddHBand="0" w:evenHBand="0" w:firstRowFirstColumn="0" w:firstRowLastColumn="0" w:lastRowFirstColumn="0" w:lastRowLastColumn="0"/>
            <w:tcW w:w="423" w:type="pct"/>
          </w:tcPr>
          <w:p w14:paraId="08BFA1DC" w14:textId="77777777" w:rsidR="009D1735" w:rsidRPr="005D5C4B" w:rsidRDefault="009D1735" w:rsidP="009D1735">
            <w:pPr>
              <w:pStyle w:val="Tabletextright"/>
              <w:spacing w:before="15" w:after="15"/>
              <w:rPr>
                <w:szCs w:val="15"/>
              </w:rPr>
            </w:pPr>
            <w:r w:rsidRPr="005D5C4B">
              <w:rPr>
                <w:szCs w:val="15"/>
              </w:rPr>
              <w:t>(589)</w:t>
            </w:r>
          </w:p>
        </w:tc>
        <w:tc>
          <w:tcPr>
            <w:cnfStyle w:val="000001000000" w:firstRow="0" w:lastRow="0" w:firstColumn="0" w:lastColumn="0" w:oddVBand="0" w:evenVBand="1" w:oddHBand="0" w:evenHBand="0" w:firstRowFirstColumn="0" w:firstRowLastColumn="0" w:lastRowFirstColumn="0" w:lastRowLastColumn="0"/>
            <w:tcW w:w="426" w:type="pct"/>
          </w:tcPr>
          <w:p w14:paraId="3AB11FC8" w14:textId="77777777" w:rsidR="009D1735" w:rsidRPr="005D5C4B" w:rsidRDefault="009D1735" w:rsidP="009D1735">
            <w:pPr>
              <w:pStyle w:val="Tabletextright"/>
              <w:spacing w:before="15" w:after="15"/>
              <w:rPr>
                <w:szCs w:val="15"/>
              </w:rPr>
            </w:pPr>
            <w:r w:rsidRPr="005D5C4B">
              <w:rPr>
                <w:szCs w:val="15"/>
              </w:rPr>
              <w:t>(152)</w:t>
            </w:r>
          </w:p>
        </w:tc>
      </w:tr>
      <w:tr w:rsidR="009D1735" w:rsidRPr="005D5C4B" w14:paraId="11F2949C"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4E390188" w14:textId="77777777" w:rsidR="009D1735" w:rsidRPr="003F29FF" w:rsidRDefault="009D1735" w:rsidP="009D1735">
            <w:pPr>
              <w:pStyle w:val="Tabletext"/>
              <w:spacing w:before="15" w:after="15"/>
            </w:pPr>
            <w:r w:rsidRPr="00D63456">
              <w:t>Security Trust</w:t>
            </w:r>
          </w:p>
        </w:tc>
        <w:tc>
          <w:tcPr>
            <w:cnfStyle w:val="000010000000" w:firstRow="0" w:lastRow="0" w:firstColumn="0" w:lastColumn="0" w:oddVBand="1" w:evenVBand="0" w:oddHBand="0" w:evenHBand="0" w:firstRowFirstColumn="0" w:firstRowLastColumn="0" w:lastRowFirstColumn="0" w:lastRowLastColumn="0"/>
            <w:tcW w:w="424" w:type="pct"/>
          </w:tcPr>
          <w:p w14:paraId="7BFCAE45" w14:textId="77777777" w:rsidR="009D1735" w:rsidRPr="005D5C4B" w:rsidDel="00BF61BF" w:rsidRDefault="009D1735" w:rsidP="009D1735">
            <w:pPr>
              <w:pStyle w:val="Tabletextright"/>
              <w:spacing w:before="15" w:after="15"/>
              <w:rPr>
                <w:szCs w:val="15"/>
              </w:rPr>
            </w:pPr>
            <w:r w:rsidRPr="005D5C4B">
              <w:rPr>
                <w:szCs w:val="15"/>
              </w:rPr>
              <w:t>16 485</w:t>
            </w:r>
          </w:p>
        </w:tc>
        <w:tc>
          <w:tcPr>
            <w:cnfStyle w:val="000001000000" w:firstRow="0" w:lastRow="0" w:firstColumn="0" w:lastColumn="0" w:oddVBand="0" w:evenVBand="1" w:oddHBand="0" w:evenHBand="0" w:firstRowFirstColumn="0" w:firstRowLastColumn="0" w:lastRowFirstColumn="0" w:lastRowLastColumn="0"/>
            <w:tcW w:w="424" w:type="pct"/>
          </w:tcPr>
          <w:p w14:paraId="27B6948A" w14:textId="7A70C9C9" w:rsidR="009D1735" w:rsidRPr="005D5C4B" w:rsidDel="00BF61BF" w:rsidRDefault="009D1735" w:rsidP="009D1735">
            <w:pPr>
              <w:pStyle w:val="Tabletextright"/>
              <w:spacing w:before="15" w:after="15"/>
              <w:rPr>
                <w:szCs w:val="15"/>
              </w:rPr>
            </w:pPr>
            <w:r w:rsidRPr="004C6716">
              <w:t>14 63</w:t>
            </w:r>
            <w:r w:rsidR="00F359FC">
              <w:t>3</w:t>
            </w:r>
          </w:p>
        </w:tc>
        <w:tc>
          <w:tcPr>
            <w:cnfStyle w:val="000010000000" w:firstRow="0" w:lastRow="0" w:firstColumn="0" w:lastColumn="0" w:oddVBand="1" w:evenVBand="0" w:oddHBand="0" w:evenHBand="0" w:firstRowFirstColumn="0" w:firstRowLastColumn="0" w:lastRowFirstColumn="0" w:lastRowLastColumn="0"/>
            <w:tcW w:w="423" w:type="pct"/>
          </w:tcPr>
          <w:p w14:paraId="226D3532" w14:textId="5A4C0D2B" w:rsidR="009D1735" w:rsidRPr="005D5C4B" w:rsidRDefault="009D1735" w:rsidP="009D1735">
            <w:pPr>
              <w:pStyle w:val="Tabletextright"/>
              <w:spacing w:before="15" w:after="15"/>
              <w:rPr>
                <w:szCs w:val="15"/>
              </w:rPr>
            </w:pPr>
            <w:r w:rsidRPr="004C6716">
              <w:t>(14 811)</w:t>
            </w:r>
          </w:p>
        </w:tc>
        <w:tc>
          <w:tcPr>
            <w:cnfStyle w:val="000001000000" w:firstRow="0" w:lastRow="0" w:firstColumn="0" w:lastColumn="0" w:oddVBand="0" w:evenVBand="1" w:oddHBand="0" w:evenHBand="0" w:firstRowFirstColumn="0" w:firstRowLastColumn="0" w:lastRowFirstColumn="0" w:lastRowLastColumn="0"/>
            <w:tcW w:w="429" w:type="pct"/>
          </w:tcPr>
          <w:p w14:paraId="529E8871" w14:textId="1029CB28" w:rsidR="009D1735" w:rsidRPr="005D5C4B" w:rsidDel="00BF61BF" w:rsidRDefault="009D1735" w:rsidP="009D1735">
            <w:pPr>
              <w:pStyle w:val="Tabletextright"/>
              <w:spacing w:before="15" w:after="15"/>
              <w:rPr>
                <w:szCs w:val="15"/>
              </w:rPr>
            </w:pPr>
            <w:r w:rsidRPr="004C6716">
              <w:t>16 307</w:t>
            </w:r>
          </w:p>
        </w:tc>
        <w:tc>
          <w:tcPr>
            <w:cnfStyle w:val="000010000000" w:firstRow="0" w:lastRow="0" w:firstColumn="0" w:lastColumn="0" w:oddVBand="1" w:evenVBand="0" w:oddHBand="0" w:evenHBand="0" w:firstRowFirstColumn="0" w:firstRowLastColumn="0" w:lastRowFirstColumn="0" w:lastRowLastColumn="0"/>
            <w:tcW w:w="422" w:type="pct"/>
          </w:tcPr>
          <w:p w14:paraId="26E5499E" w14:textId="77777777" w:rsidR="009D1735" w:rsidRPr="005D5C4B" w:rsidRDefault="009D1735" w:rsidP="009D1735">
            <w:pPr>
              <w:pStyle w:val="Tabletextright"/>
              <w:spacing w:before="15" w:after="15"/>
              <w:rPr>
                <w:szCs w:val="15"/>
              </w:rPr>
            </w:pPr>
            <w:r w:rsidRPr="005D5C4B">
              <w:rPr>
                <w:szCs w:val="15"/>
              </w:rPr>
              <w:t>27 475</w:t>
            </w:r>
          </w:p>
        </w:tc>
        <w:tc>
          <w:tcPr>
            <w:cnfStyle w:val="000001000000" w:firstRow="0" w:lastRow="0" w:firstColumn="0" w:lastColumn="0" w:oddVBand="0" w:evenVBand="1" w:oddHBand="0" w:evenHBand="0" w:firstRowFirstColumn="0" w:firstRowLastColumn="0" w:lastRowFirstColumn="0" w:lastRowLastColumn="0"/>
            <w:tcW w:w="422" w:type="pct"/>
          </w:tcPr>
          <w:p w14:paraId="454601D3" w14:textId="77777777" w:rsidR="009D1735" w:rsidRPr="005D5C4B" w:rsidRDefault="009D1735" w:rsidP="009D1735">
            <w:pPr>
              <w:pStyle w:val="Tabletextright"/>
              <w:spacing w:before="15" w:after="15"/>
              <w:rPr>
                <w:szCs w:val="15"/>
              </w:rPr>
            </w:pPr>
            <w:r w:rsidRPr="005D5C4B">
              <w:rPr>
                <w:szCs w:val="15"/>
              </w:rPr>
              <w:t>32 502</w:t>
            </w:r>
          </w:p>
        </w:tc>
        <w:tc>
          <w:tcPr>
            <w:cnfStyle w:val="000010000000" w:firstRow="0" w:lastRow="0" w:firstColumn="0" w:lastColumn="0" w:oddVBand="1" w:evenVBand="0" w:oddHBand="0" w:evenHBand="0" w:firstRowFirstColumn="0" w:firstRowLastColumn="0" w:lastRowFirstColumn="0" w:lastRowLastColumn="0"/>
            <w:tcW w:w="423" w:type="pct"/>
          </w:tcPr>
          <w:p w14:paraId="29C0C3CF" w14:textId="77777777" w:rsidR="009D1735" w:rsidRPr="005D5C4B" w:rsidRDefault="009D1735" w:rsidP="009D1735">
            <w:pPr>
              <w:pStyle w:val="Tabletextright"/>
              <w:spacing w:before="15" w:after="15"/>
              <w:rPr>
                <w:szCs w:val="15"/>
              </w:rPr>
            </w:pPr>
            <w:r w:rsidRPr="005D5C4B">
              <w:rPr>
                <w:szCs w:val="15"/>
              </w:rPr>
              <w:t>(43 492)</w:t>
            </w:r>
          </w:p>
        </w:tc>
        <w:tc>
          <w:tcPr>
            <w:cnfStyle w:val="000001000000" w:firstRow="0" w:lastRow="0" w:firstColumn="0" w:lastColumn="0" w:oddVBand="0" w:evenVBand="1" w:oddHBand="0" w:evenHBand="0" w:firstRowFirstColumn="0" w:firstRowLastColumn="0" w:lastRowFirstColumn="0" w:lastRowLastColumn="0"/>
            <w:tcW w:w="426" w:type="pct"/>
          </w:tcPr>
          <w:p w14:paraId="6324B2F7" w14:textId="77777777" w:rsidR="009D1735" w:rsidRPr="005D5C4B" w:rsidRDefault="009D1735" w:rsidP="009D1735">
            <w:pPr>
              <w:pStyle w:val="Tabletextright"/>
              <w:spacing w:before="15" w:after="15"/>
              <w:rPr>
                <w:szCs w:val="15"/>
              </w:rPr>
            </w:pPr>
            <w:r w:rsidRPr="005D5C4B">
              <w:rPr>
                <w:szCs w:val="15"/>
              </w:rPr>
              <w:t>16 485</w:t>
            </w:r>
          </w:p>
        </w:tc>
      </w:tr>
      <w:tr w:rsidR="009D1735" w:rsidRPr="005D5C4B" w14:paraId="6E63BA6F"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223BE736" w14:textId="77777777" w:rsidR="009D1735" w:rsidRPr="003F29FF" w:rsidRDefault="009D1735" w:rsidP="009D1735">
            <w:pPr>
              <w:pStyle w:val="Tabletext"/>
              <w:spacing w:before="15" w:after="15"/>
            </w:pPr>
            <w:r w:rsidRPr="00D63456">
              <w:t xml:space="preserve">Shared Corporate Services Trust Account </w:t>
            </w:r>
            <w:r w:rsidRPr="005D5C4B">
              <w:rPr>
                <w:vertAlign w:val="superscript"/>
              </w:rPr>
              <w:t>(b)</w:t>
            </w:r>
          </w:p>
        </w:tc>
        <w:tc>
          <w:tcPr>
            <w:cnfStyle w:val="000010000000" w:firstRow="0" w:lastRow="0" w:firstColumn="0" w:lastColumn="0" w:oddVBand="1" w:evenVBand="0" w:oddHBand="0" w:evenHBand="0" w:firstRowFirstColumn="0" w:firstRowLastColumn="0" w:lastRowFirstColumn="0" w:lastRowLastColumn="0"/>
            <w:tcW w:w="424" w:type="pct"/>
          </w:tcPr>
          <w:p w14:paraId="6F21C17B" w14:textId="77777777" w:rsidR="009D1735" w:rsidRPr="005D5C4B" w:rsidDel="00BF61BF" w:rsidRDefault="009D1735" w:rsidP="009D1735">
            <w:pPr>
              <w:pStyle w:val="Tabletextright"/>
              <w:spacing w:before="15" w:after="15"/>
              <w:rPr>
                <w:szCs w:val="15"/>
              </w:rPr>
            </w:pPr>
            <w:r w:rsidRPr="005D5C4B">
              <w:rPr>
                <w:szCs w:val="15"/>
              </w:rPr>
              <w:t xml:space="preserve">1 738 </w:t>
            </w:r>
          </w:p>
        </w:tc>
        <w:tc>
          <w:tcPr>
            <w:cnfStyle w:val="000001000000" w:firstRow="0" w:lastRow="0" w:firstColumn="0" w:lastColumn="0" w:oddVBand="0" w:evenVBand="1" w:oddHBand="0" w:evenHBand="0" w:firstRowFirstColumn="0" w:firstRowLastColumn="0" w:lastRowFirstColumn="0" w:lastRowLastColumn="0"/>
            <w:tcW w:w="424" w:type="pct"/>
          </w:tcPr>
          <w:p w14:paraId="7D0874BB" w14:textId="24B0BF7A" w:rsidR="009D1735" w:rsidRPr="005D5C4B" w:rsidDel="00BF61BF" w:rsidRDefault="009D1735" w:rsidP="009D1735">
            <w:pPr>
              <w:pStyle w:val="Tabletextright"/>
              <w:spacing w:before="15" w:after="15"/>
              <w:rPr>
                <w:szCs w:val="15"/>
              </w:rPr>
            </w:pPr>
            <w:r w:rsidRPr="004C6716">
              <w:t>603 60</w:t>
            </w:r>
            <w:r w:rsidR="00F359FC">
              <w:t>6</w:t>
            </w:r>
          </w:p>
        </w:tc>
        <w:tc>
          <w:tcPr>
            <w:cnfStyle w:val="000010000000" w:firstRow="0" w:lastRow="0" w:firstColumn="0" w:lastColumn="0" w:oddVBand="1" w:evenVBand="0" w:oddHBand="0" w:evenHBand="0" w:firstRowFirstColumn="0" w:firstRowLastColumn="0" w:lastRowFirstColumn="0" w:lastRowLastColumn="0"/>
            <w:tcW w:w="423" w:type="pct"/>
          </w:tcPr>
          <w:p w14:paraId="48731D40" w14:textId="2C0FB4BE" w:rsidR="009D1735" w:rsidRPr="005D5C4B" w:rsidRDefault="009D1735" w:rsidP="009D1735">
            <w:pPr>
              <w:pStyle w:val="Tabletextright"/>
              <w:spacing w:before="15" w:after="15"/>
              <w:rPr>
                <w:szCs w:val="15"/>
              </w:rPr>
            </w:pPr>
            <w:r w:rsidRPr="004C6716">
              <w:t>(4</w:t>
            </w:r>
            <w:r w:rsidR="00F359FC">
              <w:t>60</w:t>
            </w:r>
            <w:r w:rsidRPr="004C6716">
              <w:t xml:space="preserve"> </w:t>
            </w:r>
            <w:r w:rsidR="00F359FC">
              <w:t>023</w:t>
            </w:r>
            <w:r w:rsidRPr="004C6716">
              <w:t>)</w:t>
            </w:r>
          </w:p>
        </w:tc>
        <w:tc>
          <w:tcPr>
            <w:cnfStyle w:val="000001000000" w:firstRow="0" w:lastRow="0" w:firstColumn="0" w:lastColumn="0" w:oddVBand="0" w:evenVBand="1" w:oddHBand="0" w:evenHBand="0" w:firstRowFirstColumn="0" w:firstRowLastColumn="0" w:lastRowFirstColumn="0" w:lastRowLastColumn="0"/>
            <w:tcW w:w="429" w:type="pct"/>
          </w:tcPr>
          <w:p w14:paraId="0335E8B6" w14:textId="1793D655" w:rsidR="009D1735" w:rsidRPr="005D5C4B" w:rsidDel="00BF61BF" w:rsidRDefault="009D1735" w:rsidP="009D1735">
            <w:pPr>
              <w:pStyle w:val="Tabletextright"/>
              <w:spacing w:before="15" w:after="15"/>
              <w:rPr>
                <w:szCs w:val="15"/>
              </w:rPr>
            </w:pPr>
            <w:r w:rsidRPr="004C6716">
              <w:t xml:space="preserve">145 </w:t>
            </w:r>
            <w:r w:rsidR="00F359FC">
              <w:t>321</w:t>
            </w:r>
          </w:p>
        </w:tc>
        <w:tc>
          <w:tcPr>
            <w:cnfStyle w:val="000010000000" w:firstRow="0" w:lastRow="0" w:firstColumn="0" w:lastColumn="0" w:oddVBand="1" w:evenVBand="0" w:oddHBand="0" w:evenHBand="0" w:firstRowFirstColumn="0" w:firstRowLastColumn="0" w:lastRowFirstColumn="0" w:lastRowLastColumn="0"/>
            <w:tcW w:w="422" w:type="pct"/>
          </w:tcPr>
          <w:p w14:paraId="462D3408" w14:textId="77777777" w:rsidR="009D1735" w:rsidRPr="005D5C4B" w:rsidRDefault="009D1735" w:rsidP="009D1735">
            <w:pPr>
              <w:pStyle w:val="Tabletextright"/>
              <w:spacing w:before="15" w:after="15"/>
              <w:rPr>
                <w:szCs w:val="15"/>
              </w:rPr>
            </w:pPr>
            <w:r w:rsidRPr="005D5C4B">
              <w:rPr>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4F31ED4D" w14:textId="77777777" w:rsidR="009D1735" w:rsidRPr="005D5C4B" w:rsidRDefault="009D1735" w:rsidP="009D1735">
            <w:pPr>
              <w:pStyle w:val="Tabletextright"/>
              <w:spacing w:before="15" w:after="15"/>
              <w:rPr>
                <w:szCs w:val="15"/>
              </w:rPr>
            </w:pPr>
            <w:r w:rsidRPr="005D5C4B">
              <w:rPr>
                <w:szCs w:val="15"/>
              </w:rPr>
              <w:t>393 870</w:t>
            </w:r>
          </w:p>
        </w:tc>
        <w:tc>
          <w:tcPr>
            <w:cnfStyle w:val="000010000000" w:firstRow="0" w:lastRow="0" w:firstColumn="0" w:lastColumn="0" w:oddVBand="1" w:evenVBand="0" w:oddHBand="0" w:evenHBand="0" w:firstRowFirstColumn="0" w:firstRowLastColumn="0" w:lastRowFirstColumn="0" w:lastRowLastColumn="0"/>
            <w:tcW w:w="423" w:type="pct"/>
          </w:tcPr>
          <w:p w14:paraId="49697E03" w14:textId="77777777" w:rsidR="009D1735" w:rsidRPr="005D5C4B" w:rsidRDefault="009D1735" w:rsidP="009D1735">
            <w:pPr>
              <w:pStyle w:val="Tabletextright"/>
              <w:spacing w:before="15" w:after="15"/>
              <w:rPr>
                <w:szCs w:val="15"/>
              </w:rPr>
            </w:pPr>
            <w:r w:rsidRPr="005D5C4B">
              <w:rPr>
                <w:szCs w:val="15"/>
              </w:rPr>
              <w:t>(392 132)</w:t>
            </w:r>
          </w:p>
        </w:tc>
        <w:tc>
          <w:tcPr>
            <w:cnfStyle w:val="000001000000" w:firstRow="0" w:lastRow="0" w:firstColumn="0" w:lastColumn="0" w:oddVBand="0" w:evenVBand="1" w:oddHBand="0" w:evenHBand="0" w:firstRowFirstColumn="0" w:firstRowLastColumn="0" w:lastRowFirstColumn="0" w:lastRowLastColumn="0"/>
            <w:tcW w:w="426" w:type="pct"/>
          </w:tcPr>
          <w:p w14:paraId="6F14072A" w14:textId="77777777" w:rsidR="009D1735" w:rsidRPr="005D5C4B" w:rsidRDefault="009D1735" w:rsidP="009D1735">
            <w:pPr>
              <w:pStyle w:val="Tabletextright"/>
              <w:spacing w:before="15" w:after="15"/>
              <w:rPr>
                <w:szCs w:val="15"/>
              </w:rPr>
            </w:pPr>
            <w:r w:rsidRPr="005D5C4B">
              <w:rPr>
                <w:szCs w:val="15"/>
              </w:rPr>
              <w:t xml:space="preserve">1 738 </w:t>
            </w:r>
          </w:p>
        </w:tc>
      </w:tr>
      <w:tr w:rsidR="009D1735" w:rsidRPr="005D5C4B" w14:paraId="24641CC9"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02F42EFC" w14:textId="77777777" w:rsidR="009D1735" w:rsidRPr="003F29FF" w:rsidRDefault="009D1735" w:rsidP="009D1735">
            <w:pPr>
              <w:pStyle w:val="Tabletext"/>
              <w:spacing w:before="15" w:after="15"/>
            </w:pPr>
            <w:r w:rsidRPr="00D63456">
              <w:t>Sheep And Goat Compensation Fund</w:t>
            </w:r>
          </w:p>
        </w:tc>
        <w:tc>
          <w:tcPr>
            <w:cnfStyle w:val="000010000000" w:firstRow="0" w:lastRow="0" w:firstColumn="0" w:lastColumn="0" w:oddVBand="1" w:evenVBand="0" w:oddHBand="0" w:evenHBand="0" w:firstRowFirstColumn="0" w:firstRowLastColumn="0" w:lastRowFirstColumn="0" w:lastRowLastColumn="0"/>
            <w:tcW w:w="424" w:type="pct"/>
          </w:tcPr>
          <w:p w14:paraId="6CBB3A5C" w14:textId="77777777" w:rsidR="009D1735" w:rsidRPr="005D5C4B" w:rsidDel="00BF61BF" w:rsidRDefault="009D1735" w:rsidP="009D1735">
            <w:pPr>
              <w:pStyle w:val="Tabletextright"/>
              <w:spacing w:before="15" w:after="15"/>
              <w:rPr>
                <w:szCs w:val="15"/>
              </w:rPr>
            </w:pPr>
            <w:r w:rsidRPr="005D5C4B">
              <w:rPr>
                <w:szCs w:val="15"/>
              </w:rPr>
              <w:t>–</w:t>
            </w:r>
          </w:p>
        </w:tc>
        <w:tc>
          <w:tcPr>
            <w:cnfStyle w:val="000001000000" w:firstRow="0" w:lastRow="0" w:firstColumn="0" w:lastColumn="0" w:oddVBand="0" w:evenVBand="1" w:oddHBand="0" w:evenHBand="0" w:firstRowFirstColumn="0" w:firstRowLastColumn="0" w:lastRowFirstColumn="0" w:lastRowLastColumn="0"/>
            <w:tcW w:w="424" w:type="pct"/>
          </w:tcPr>
          <w:p w14:paraId="65BAB9D5" w14:textId="3C322A80" w:rsidR="009D1735" w:rsidRPr="005D5C4B" w:rsidDel="00BF61BF" w:rsidRDefault="009D1735" w:rsidP="009D1735">
            <w:pPr>
              <w:pStyle w:val="Tabletextright"/>
              <w:spacing w:before="15" w:after="15"/>
              <w:rPr>
                <w:szCs w:val="15"/>
              </w:rPr>
            </w:pPr>
            <w:r w:rsidRPr="004C6716">
              <w:t>1 409</w:t>
            </w:r>
          </w:p>
        </w:tc>
        <w:tc>
          <w:tcPr>
            <w:cnfStyle w:val="000010000000" w:firstRow="0" w:lastRow="0" w:firstColumn="0" w:lastColumn="0" w:oddVBand="1" w:evenVBand="0" w:oddHBand="0" w:evenHBand="0" w:firstRowFirstColumn="0" w:firstRowLastColumn="0" w:lastRowFirstColumn="0" w:lastRowLastColumn="0"/>
            <w:tcW w:w="423" w:type="pct"/>
          </w:tcPr>
          <w:p w14:paraId="47780C33" w14:textId="583AE9D2" w:rsidR="009D1735" w:rsidRPr="005D5C4B" w:rsidRDefault="009D1735" w:rsidP="009D1735">
            <w:pPr>
              <w:pStyle w:val="Tabletextright"/>
              <w:spacing w:before="15" w:after="15"/>
              <w:rPr>
                <w:szCs w:val="15"/>
              </w:rPr>
            </w:pPr>
            <w:r w:rsidRPr="004C6716">
              <w:t>(1 409)</w:t>
            </w:r>
          </w:p>
        </w:tc>
        <w:tc>
          <w:tcPr>
            <w:cnfStyle w:val="000001000000" w:firstRow="0" w:lastRow="0" w:firstColumn="0" w:lastColumn="0" w:oddVBand="0" w:evenVBand="1" w:oddHBand="0" w:evenHBand="0" w:firstRowFirstColumn="0" w:firstRowLastColumn="0" w:lastRowFirstColumn="0" w:lastRowLastColumn="0"/>
            <w:tcW w:w="429" w:type="pct"/>
          </w:tcPr>
          <w:p w14:paraId="6378E8FA" w14:textId="2BF92381" w:rsidR="009D1735" w:rsidRPr="005D5C4B" w:rsidDel="00BF61BF" w:rsidRDefault="009D1735" w:rsidP="009D1735">
            <w:pPr>
              <w:pStyle w:val="Tabletextright"/>
              <w:spacing w:before="15" w:after="15"/>
              <w:rPr>
                <w:szCs w:val="15"/>
              </w:rPr>
            </w:pPr>
            <w:r w:rsidRPr="004C6716">
              <w:t>–</w:t>
            </w:r>
          </w:p>
        </w:tc>
        <w:tc>
          <w:tcPr>
            <w:cnfStyle w:val="000010000000" w:firstRow="0" w:lastRow="0" w:firstColumn="0" w:lastColumn="0" w:oddVBand="1" w:evenVBand="0" w:oddHBand="0" w:evenHBand="0" w:firstRowFirstColumn="0" w:firstRowLastColumn="0" w:lastRowFirstColumn="0" w:lastRowLastColumn="0"/>
            <w:tcW w:w="422" w:type="pct"/>
          </w:tcPr>
          <w:p w14:paraId="308EA09A" w14:textId="77777777" w:rsidR="009D1735" w:rsidRPr="005D5C4B" w:rsidRDefault="009D1735" w:rsidP="009D1735">
            <w:pPr>
              <w:pStyle w:val="Tabletextright"/>
              <w:spacing w:before="15" w:after="15"/>
              <w:rPr>
                <w:szCs w:val="15"/>
              </w:rPr>
            </w:pPr>
            <w:r w:rsidRPr="005D5C4B">
              <w:rPr>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6AB40F5B" w14:textId="77777777" w:rsidR="009D1735" w:rsidRPr="005D5C4B" w:rsidRDefault="009D1735" w:rsidP="009D1735">
            <w:pPr>
              <w:pStyle w:val="Tabletextright"/>
              <w:spacing w:before="15" w:after="15"/>
              <w:rPr>
                <w:szCs w:val="15"/>
              </w:rPr>
            </w:pPr>
            <w:r w:rsidRPr="005D5C4B">
              <w:rPr>
                <w:szCs w:val="15"/>
              </w:rPr>
              <w:t>1 269</w:t>
            </w:r>
          </w:p>
        </w:tc>
        <w:tc>
          <w:tcPr>
            <w:cnfStyle w:val="000010000000" w:firstRow="0" w:lastRow="0" w:firstColumn="0" w:lastColumn="0" w:oddVBand="1" w:evenVBand="0" w:oddHBand="0" w:evenHBand="0" w:firstRowFirstColumn="0" w:firstRowLastColumn="0" w:lastRowFirstColumn="0" w:lastRowLastColumn="0"/>
            <w:tcW w:w="423" w:type="pct"/>
          </w:tcPr>
          <w:p w14:paraId="18BE06FA" w14:textId="77777777" w:rsidR="009D1735" w:rsidRPr="005D5C4B" w:rsidRDefault="009D1735" w:rsidP="009D1735">
            <w:pPr>
              <w:pStyle w:val="Tabletextright"/>
              <w:spacing w:before="15" w:after="15"/>
              <w:rPr>
                <w:szCs w:val="15"/>
              </w:rPr>
            </w:pPr>
            <w:r w:rsidRPr="005D5C4B">
              <w:rPr>
                <w:szCs w:val="15"/>
              </w:rPr>
              <w:t>(1 269)</w:t>
            </w:r>
          </w:p>
        </w:tc>
        <w:tc>
          <w:tcPr>
            <w:cnfStyle w:val="000001000000" w:firstRow="0" w:lastRow="0" w:firstColumn="0" w:lastColumn="0" w:oddVBand="0" w:evenVBand="1" w:oddHBand="0" w:evenHBand="0" w:firstRowFirstColumn="0" w:firstRowLastColumn="0" w:lastRowFirstColumn="0" w:lastRowLastColumn="0"/>
            <w:tcW w:w="426" w:type="pct"/>
          </w:tcPr>
          <w:p w14:paraId="4D1E7465" w14:textId="77777777" w:rsidR="009D1735" w:rsidRPr="005D5C4B" w:rsidRDefault="009D1735" w:rsidP="009D1735">
            <w:pPr>
              <w:pStyle w:val="Tabletextright"/>
              <w:spacing w:before="15" w:after="15"/>
              <w:rPr>
                <w:szCs w:val="15"/>
              </w:rPr>
            </w:pPr>
            <w:r w:rsidRPr="005D5C4B">
              <w:rPr>
                <w:szCs w:val="15"/>
              </w:rPr>
              <w:t>–</w:t>
            </w:r>
          </w:p>
        </w:tc>
      </w:tr>
      <w:tr w:rsidR="009D1735" w:rsidRPr="005D5C4B" w14:paraId="354E5850"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2FB1198C" w14:textId="77777777" w:rsidR="009D1735" w:rsidRPr="003F29FF" w:rsidRDefault="009D1735" w:rsidP="009D1735">
            <w:pPr>
              <w:pStyle w:val="Tabletext"/>
              <w:spacing w:before="15" w:after="15"/>
            </w:pPr>
            <w:r w:rsidRPr="00D63456">
              <w:t>Swine Compensation Trust</w:t>
            </w:r>
          </w:p>
        </w:tc>
        <w:tc>
          <w:tcPr>
            <w:cnfStyle w:val="000010000000" w:firstRow="0" w:lastRow="0" w:firstColumn="0" w:lastColumn="0" w:oddVBand="1" w:evenVBand="0" w:oddHBand="0" w:evenHBand="0" w:firstRowFirstColumn="0" w:firstRowLastColumn="0" w:lastRowFirstColumn="0" w:lastRowLastColumn="0"/>
            <w:tcW w:w="424" w:type="pct"/>
          </w:tcPr>
          <w:p w14:paraId="382DD11F" w14:textId="77777777" w:rsidR="009D1735" w:rsidRPr="005D5C4B" w:rsidRDefault="009D1735" w:rsidP="009D1735">
            <w:pPr>
              <w:pStyle w:val="Tabletextright"/>
              <w:spacing w:before="15" w:after="15"/>
              <w:rPr>
                <w:szCs w:val="15"/>
              </w:rPr>
            </w:pPr>
            <w:r w:rsidRPr="005D5C4B">
              <w:rPr>
                <w:szCs w:val="15"/>
              </w:rPr>
              <w:t>–</w:t>
            </w:r>
          </w:p>
        </w:tc>
        <w:tc>
          <w:tcPr>
            <w:cnfStyle w:val="000001000000" w:firstRow="0" w:lastRow="0" w:firstColumn="0" w:lastColumn="0" w:oddVBand="0" w:evenVBand="1" w:oddHBand="0" w:evenHBand="0" w:firstRowFirstColumn="0" w:firstRowLastColumn="0" w:lastRowFirstColumn="0" w:lastRowLastColumn="0"/>
            <w:tcW w:w="424" w:type="pct"/>
          </w:tcPr>
          <w:p w14:paraId="50BC741E" w14:textId="4BD8A1D3" w:rsidR="009D1735" w:rsidRPr="005D5C4B" w:rsidRDefault="009D1735" w:rsidP="009D1735">
            <w:pPr>
              <w:pStyle w:val="Tabletextright"/>
              <w:spacing w:before="15" w:after="15"/>
              <w:rPr>
                <w:szCs w:val="15"/>
              </w:rPr>
            </w:pPr>
            <w:r w:rsidRPr="004C6716">
              <w:t>192</w:t>
            </w:r>
          </w:p>
        </w:tc>
        <w:tc>
          <w:tcPr>
            <w:cnfStyle w:val="000010000000" w:firstRow="0" w:lastRow="0" w:firstColumn="0" w:lastColumn="0" w:oddVBand="1" w:evenVBand="0" w:oddHBand="0" w:evenHBand="0" w:firstRowFirstColumn="0" w:firstRowLastColumn="0" w:lastRowFirstColumn="0" w:lastRowLastColumn="0"/>
            <w:tcW w:w="423" w:type="pct"/>
          </w:tcPr>
          <w:p w14:paraId="68BF8547" w14:textId="3115DCE9" w:rsidR="009D1735" w:rsidRPr="005D5C4B" w:rsidRDefault="009D1735" w:rsidP="009D1735">
            <w:pPr>
              <w:pStyle w:val="Tabletextright"/>
              <w:spacing w:before="15" w:after="15"/>
              <w:rPr>
                <w:szCs w:val="15"/>
              </w:rPr>
            </w:pPr>
            <w:r w:rsidRPr="004C6716">
              <w:t>(192)</w:t>
            </w:r>
          </w:p>
        </w:tc>
        <w:tc>
          <w:tcPr>
            <w:cnfStyle w:val="000001000000" w:firstRow="0" w:lastRow="0" w:firstColumn="0" w:lastColumn="0" w:oddVBand="0" w:evenVBand="1" w:oddHBand="0" w:evenHBand="0" w:firstRowFirstColumn="0" w:firstRowLastColumn="0" w:lastRowFirstColumn="0" w:lastRowLastColumn="0"/>
            <w:tcW w:w="429" w:type="pct"/>
          </w:tcPr>
          <w:p w14:paraId="1668E197" w14:textId="60EB7BF6" w:rsidR="009D1735" w:rsidRPr="005D5C4B" w:rsidRDefault="009D1735" w:rsidP="009D1735">
            <w:pPr>
              <w:pStyle w:val="Tabletextright"/>
              <w:spacing w:before="15" w:after="15"/>
              <w:rPr>
                <w:szCs w:val="15"/>
              </w:rPr>
            </w:pPr>
            <w:r w:rsidRPr="004C6716">
              <w:t>–</w:t>
            </w:r>
          </w:p>
        </w:tc>
        <w:tc>
          <w:tcPr>
            <w:cnfStyle w:val="000010000000" w:firstRow="0" w:lastRow="0" w:firstColumn="0" w:lastColumn="0" w:oddVBand="1" w:evenVBand="0" w:oddHBand="0" w:evenHBand="0" w:firstRowFirstColumn="0" w:firstRowLastColumn="0" w:lastRowFirstColumn="0" w:lastRowLastColumn="0"/>
            <w:tcW w:w="422" w:type="pct"/>
          </w:tcPr>
          <w:p w14:paraId="50A32DCE" w14:textId="77777777" w:rsidR="009D1735" w:rsidRPr="005D5C4B" w:rsidRDefault="009D1735" w:rsidP="009D1735">
            <w:pPr>
              <w:pStyle w:val="Tabletextright"/>
              <w:spacing w:before="15" w:after="15"/>
              <w:rPr>
                <w:szCs w:val="15"/>
              </w:rPr>
            </w:pPr>
            <w:r w:rsidRPr="005D5C4B">
              <w:rPr>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1F210A69" w14:textId="77777777" w:rsidR="009D1735" w:rsidRPr="005D5C4B" w:rsidRDefault="009D1735" w:rsidP="009D1735">
            <w:pPr>
              <w:pStyle w:val="Tabletextright"/>
              <w:spacing w:before="15" w:after="15"/>
              <w:rPr>
                <w:szCs w:val="15"/>
              </w:rPr>
            </w:pPr>
            <w:r w:rsidRPr="005D5C4B">
              <w:rPr>
                <w:szCs w:val="15"/>
              </w:rPr>
              <w:t>192</w:t>
            </w:r>
          </w:p>
        </w:tc>
        <w:tc>
          <w:tcPr>
            <w:cnfStyle w:val="000010000000" w:firstRow="0" w:lastRow="0" w:firstColumn="0" w:lastColumn="0" w:oddVBand="1" w:evenVBand="0" w:oddHBand="0" w:evenHBand="0" w:firstRowFirstColumn="0" w:firstRowLastColumn="0" w:lastRowFirstColumn="0" w:lastRowLastColumn="0"/>
            <w:tcW w:w="423" w:type="pct"/>
          </w:tcPr>
          <w:p w14:paraId="51991810" w14:textId="77777777" w:rsidR="009D1735" w:rsidRPr="005D5C4B" w:rsidRDefault="009D1735" w:rsidP="009D1735">
            <w:pPr>
              <w:pStyle w:val="Tabletextright"/>
              <w:spacing w:before="15" w:after="15"/>
              <w:rPr>
                <w:szCs w:val="15"/>
              </w:rPr>
            </w:pPr>
            <w:r w:rsidRPr="005D5C4B">
              <w:rPr>
                <w:szCs w:val="15"/>
              </w:rPr>
              <w:t>(192)</w:t>
            </w:r>
          </w:p>
        </w:tc>
        <w:tc>
          <w:tcPr>
            <w:cnfStyle w:val="000001000000" w:firstRow="0" w:lastRow="0" w:firstColumn="0" w:lastColumn="0" w:oddVBand="0" w:evenVBand="1" w:oddHBand="0" w:evenHBand="0" w:firstRowFirstColumn="0" w:firstRowLastColumn="0" w:lastRowFirstColumn="0" w:lastRowLastColumn="0"/>
            <w:tcW w:w="426" w:type="pct"/>
          </w:tcPr>
          <w:p w14:paraId="793D074F" w14:textId="77777777" w:rsidR="009D1735" w:rsidRPr="005D5C4B" w:rsidRDefault="009D1735" w:rsidP="009D1735">
            <w:pPr>
              <w:pStyle w:val="Tabletextright"/>
              <w:spacing w:before="15" w:after="15"/>
              <w:rPr>
                <w:szCs w:val="15"/>
              </w:rPr>
            </w:pPr>
            <w:r w:rsidRPr="005D5C4B">
              <w:rPr>
                <w:szCs w:val="15"/>
              </w:rPr>
              <w:t>–</w:t>
            </w:r>
          </w:p>
        </w:tc>
      </w:tr>
      <w:tr w:rsidR="009D1735" w:rsidRPr="005D5C4B" w14:paraId="6823C36D"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199EBD39" w14:textId="77777777" w:rsidR="009D1735" w:rsidRPr="003F29FF" w:rsidRDefault="009D1735" w:rsidP="009D1735">
            <w:pPr>
              <w:pStyle w:val="Tabletext"/>
              <w:spacing w:before="15" w:after="15"/>
            </w:pPr>
            <w:r w:rsidRPr="00D63456">
              <w:t>Treasury Trust</w:t>
            </w:r>
          </w:p>
        </w:tc>
        <w:tc>
          <w:tcPr>
            <w:cnfStyle w:val="000010000000" w:firstRow="0" w:lastRow="0" w:firstColumn="0" w:lastColumn="0" w:oddVBand="1" w:evenVBand="0" w:oddHBand="0" w:evenHBand="0" w:firstRowFirstColumn="0" w:firstRowLastColumn="0" w:lastRowFirstColumn="0" w:lastRowLastColumn="0"/>
            <w:tcW w:w="424" w:type="pct"/>
          </w:tcPr>
          <w:p w14:paraId="79CDE41C" w14:textId="77777777" w:rsidR="009D1735" w:rsidRPr="005D5C4B" w:rsidRDefault="009D1735" w:rsidP="009D1735">
            <w:pPr>
              <w:pStyle w:val="Tabletextright"/>
              <w:spacing w:before="15" w:after="15"/>
              <w:rPr>
                <w:szCs w:val="15"/>
              </w:rPr>
            </w:pPr>
            <w:r w:rsidRPr="005D5C4B">
              <w:rPr>
                <w:szCs w:val="15"/>
              </w:rPr>
              <w:t>–</w:t>
            </w:r>
          </w:p>
        </w:tc>
        <w:tc>
          <w:tcPr>
            <w:cnfStyle w:val="000001000000" w:firstRow="0" w:lastRow="0" w:firstColumn="0" w:lastColumn="0" w:oddVBand="0" w:evenVBand="1" w:oddHBand="0" w:evenHBand="0" w:firstRowFirstColumn="0" w:firstRowLastColumn="0" w:lastRowFirstColumn="0" w:lastRowLastColumn="0"/>
            <w:tcW w:w="424" w:type="pct"/>
          </w:tcPr>
          <w:p w14:paraId="6AB4ED0C" w14:textId="1A5353A1" w:rsidR="009D1735" w:rsidRPr="005D5C4B" w:rsidRDefault="009D1735" w:rsidP="009D1735">
            <w:pPr>
              <w:pStyle w:val="Tabletextright"/>
              <w:spacing w:before="15" w:after="15"/>
              <w:rPr>
                <w:szCs w:val="15"/>
              </w:rPr>
            </w:pPr>
            <w:r w:rsidRPr="004C6716">
              <w:t>3 938 972</w:t>
            </w:r>
          </w:p>
        </w:tc>
        <w:tc>
          <w:tcPr>
            <w:cnfStyle w:val="000010000000" w:firstRow="0" w:lastRow="0" w:firstColumn="0" w:lastColumn="0" w:oddVBand="1" w:evenVBand="0" w:oddHBand="0" w:evenHBand="0" w:firstRowFirstColumn="0" w:firstRowLastColumn="0" w:lastRowFirstColumn="0" w:lastRowLastColumn="0"/>
            <w:tcW w:w="423" w:type="pct"/>
          </w:tcPr>
          <w:p w14:paraId="39F6CE56" w14:textId="0BFF22C0" w:rsidR="009D1735" w:rsidRPr="005D5C4B" w:rsidRDefault="009D1735" w:rsidP="009D1735">
            <w:pPr>
              <w:pStyle w:val="Tabletextright"/>
              <w:spacing w:before="15" w:after="15"/>
              <w:rPr>
                <w:szCs w:val="15"/>
              </w:rPr>
            </w:pPr>
            <w:r w:rsidRPr="004C6716">
              <w:t>(3 938 948)</w:t>
            </w:r>
          </w:p>
        </w:tc>
        <w:tc>
          <w:tcPr>
            <w:cnfStyle w:val="000001000000" w:firstRow="0" w:lastRow="0" w:firstColumn="0" w:lastColumn="0" w:oddVBand="0" w:evenVBand="1" w:oddHBand="0" w:evenHBand="0" w:firstRowFirstColumn="0" w:firstRowLastColumn="0" w:lastRowFirstColumn="0" w:lastRowLastColumn="0"/>
            <w:tcW w:w="429" w:type="pct"/>
          </w:tcPr>
          <w:p w14:paraId="4C567F13" w14:textId="473A61B9" w:rsidR="009D1735" w:rsidRPr="005D5C4B" w:rsidRDefault="009D1735" w:rsidP="009D1735">
            <w:pPr>
              <w:pStyle w:val="Tabletextright"/>
              <w:spacing w:before="15" w:after="15"/>
              <w:rPr>
                <w:szCs w:val="15"/>
              </w:rPr>
            </w:pPr>
            <w:r w:rsidRPr="004C6716">
              <w:t>24</w:t>
            </w:r>
          </w:p>
        </w:tc>
        <w:tc>
          <w:tcPr>
            <w:cnfStyle w:val="000010000000" w:firstRow="0" w:lastRow="0" w:firstColumn="0" w:lastColumn="0" w:oddVBand="1" w:evenVBand="0" w:oddHBand="0" w:evenHBand="0" w:firstRowFirstColumn="0" w:firstRowLastColumn="0" w:lastRowFirstColumn="0" w:lastRowLastColumn="0"/>
            <w:tcW w:w="422" w:type="pct"/>
          </w:tcPr>
          <w:p w14:paraId="2D55E0D5" w14:textId="77777777" w:rsidR="009D1735" w:rsidRPr="005D5C4B" w:rsidRDefault="009D1735" w:rsidP="009D1735">
            <w:pPr>
              <w:pStyle w:val="Tabletextright"/>
              <w:spacing w:before="15" w:after="15"/>
              <w:rPr>
                <w:szCs w:val="15"/>
              </w:rPr>
            </w:pPr>
            <w:r w:rsidRPr="005D5C4B">
              <w:rPr>
                <w:szCs w:val="15"/>
              </w:rPr>
              <w:t>3 166</w:t>
            </w:r>
          </w:p>
        </w:tc>
        <w:tc>
          <w:tcPr>
            <w:cnfStyle w:val="000001000000" w:firstRow="0" w:lastRow="0" w:firstColumn="0" w:lastColumn="0" w:oddVBand="0" w:evenVBand="1" w:oddHBand="0" w:evenHBand="0" w:firstRowFirstColumn="0" w:firstRowLastColumn="0" w:lastRowFirstColumn="0" w:lastRowLastColumn="0"/>
            <w:tcW w:w="422" w:type="pct"/>
          </w:tcPr>
          <w:p w14:paraId="529F188E" w14:textId="77777777" w:rsidR="009D1735" w:rsidRPr="005D5C4B" w:rsidRDefault="009D1735" w:rsidP="009D1735">
            <w:pPr>
              <w:pStyle w:val="Tabletextright"/>
              <w:spacing w:before="15" w:after="15"/>
              <w:rPr>
                <w:szCs w:val="15"/>
              </w:rPr>
            </w:pPr>
            <w:r w:rsidRPr="005D5C4B">
              <w:rPr>
                <w:szCs w:val="15"/>
              </w:rPr>
              <w:t>3 825 504</w:t>
            </w:r>
          </w:p>
        </w:tc>
        <w:tc>
          <w:tcPr>
            <w:cnfStyle w:val="000010000000" w:firstRow="0" w:lastRow="0" w:firstColumn="0" w:lastColumn="0" w:oddVBand="1" w:evenVBand="0" w:oddHBand="0" w:evenHBand="0" w:firstRowFirstColumn="0" w:firstRowLastColumn="0" w:lastRowFirstColumn="0" w:lastRowLastColumn="0"/>
            <w:tcW w:w="423" w:type="pct"/>
          </w:tcPr>
          <w:p w14:paraId="3C7DDCDF" w14:textId="77777777" w:rsidR="009D1735" w:rsidRPr="005D5C4B" w:rsidRDefault="009D1735" w:rsidP="009D1735">
            <w:pPr>
              <w:pStyle w:val="Tabletextright"/>
              <w:spacing w:before="15" w:after="15"/>
              <w:rPr>
                <w:szCs w:val="15"/>
              </w:rPr>
            </w:pPr>
            <w:r w:rsidRPr="005D5C4B">
              <w:rPr>
                <w:szCs w:val="15"/>
              </w:rPr>
              <w:t>(3 828 670)</w:t>
            </w:r>
          </w:p>
        </w:tc>
        <w:tc>
          <w:tcPr>
            <w:cnfStyle w:val="000001000000" w:firstRow="0" w:lastRow="0" w:firstColumn="0" w:lastColumn="0" w:oddVBand="0" w:evenVBand="1" w:oddHBand="0" w:evenHBand="0" w:firstRowFirstColumn="0" w:firstRowLastColumn="0" w:lastRowFirstColumn="0" w:lastRowLastColumn="0"/>
            <w:tcW w:w="426" w:type="pct"/>
          </w:tcPr>
          <w:p w14:paraId="438F3652" w14:textId="77777777" w:rsidR="009D1735" w:rsidRPr="005D5C4B" w:rsidRDefault="009D1735" w:rsidP="009D1735">
            <w:pPr>
              <w:pStyle w:val="Tabletextright"/>
              <w:spacing w:before="15" w:after="15"/>
              <w:rPr>
                <w:szCs w:val="15"/>
              </w:rPr>
            </w:pPr>
            <w:r w:rsidRPr="005D5C4B">
              <w:rPr>
                <w:szCs w:val="15"/>
              </w:rPr>
              <w:t>–</w:t>
            </w:r>
          </w:p>
        </w:tc>
      </w:tr>
      <w:tr w:rsidR="009D1735" w:rsidRPr="005D5C4B" w14:paraId="3F81E105"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3F0D0C0F" w14:textId="77777777" w:rsidR="009D1735" w:rsidRPr="003F29FF" w:rsidRDefault="009D1735" w:rsidP="009D1735">
            <w:pPr>
              <w:pStyle w:val="Tabletext"/>
              <w:spacing w:before="15" w:after="15"/>
            </w:pPr>
            <w:r w:rsidRPr="00D63456">
              <w:t xml:space="preserve">Vehicle Lease Trust </w:t>
            </w:r>
            <w:r w:rsidRPr="005D5C4B">
              <w:rPr>
                <w:vertAlign w:val="superscript"/>
              </w:rPr>
              <w:t>(c)</w:t>
            </w:r>
          </w:p>
        </w:tc>
        <w:tc>
          <w:tcPr>
            <w:cnfStyle w:val="000010000000" w:firstRow="0" w:lastRow="0" w:firstColumn="0" w:lastColumn="0" w:oddVBand="1" w:evenVBand="0" w:oddHBand="0" w:evenHBand="0" w:firstRowFirstColumn="0" w:firstRowLastColumn="0" w:lastRowFirstColumn="0" w:lastRowLastColumn="0"/>
            <w:tcW w:w="424" w:type="pct"/>
          </w:tcPr>
          <w:p w14:paraId="72945EA8" w14:textId="77777777" w:rsidR="009D1735" w:rsidRPr="005D5C4B" w:rsidRDefault="009D1735" w:rsidP="009D1735">
            <w:pPr>
              <w:pStyle w:val="Tabletextright"/>
              <w:spacing w:before="15" w:after="15"/>
              <w:rPr>
                <w:szCs w:val="15"/>
              </w:rPr>
            </w:pPr>
            <w:r w:rsidRPr="005D5C4B">
              <w:rPr>
                <w:szCs w:val="15"/>
              </w:rPr>
              <w:t>20 317</w:t>
            </w:r>
          </w:p>
        </w:tc>
        <w:tc>
          <w:tcPr>
            <w:cnfStyle w:val="000001000000" w:firstRow="0" w:lastRow="0" w:firstColumn="0" w:lastColumn="0" w:oddVBand="0" w:evenVBand="1" w:oddHBand="0" w:evenHBand="0" w:firstRowFirstColumn="0" w:firstRowLastColumn="0" w:lastRowFirstColumn="0" w:lastRowLastColumn="0"/>
            <w:tcW w:w="424" w:type="pct"/>
          </w:tcPr>
          <w:p w14:paraId="4100509C" w14:textId="65F4184D" w:rsidR="009D1735" w:rsidRPr="005D5C4B" w:rsidRDefault="009D1735" w:rsidP="009D1735">
            <w:pPr>
              <w:pStyle w:val="Tabletextright"/>
              <w:spacing w:before="15" w:after="15"/>
              <w:rPr>
                <w:szCs w:val="15"/>
              </w:rPr>
            </w:pPr>
            <w:r w:rsidRPr="004C6716">
              <w:t>185 474</w:t>
            </w:r>
          </w:p>
        </w:tc>
        <w:tc>
          <w:tcPr>
            <w:cnfStyle w:val="000010000000" w:firstRow="0" w:lastRow="0" w:firstColumn="0" w:lastColumn="0" w:oddVBand="1" w:evenVBand="0" w:oddHBand="0" w:evenHBand="0" w:firstRowFirstColumn="0" w:firstRowLastColumn="0" w:lastRowFirstColumn="0" w:lastRowLastColumn="0"/>
            <w:tcW w:w="423" w:type="pct"/>
          </w:tcPr>
          <w:p w14:paraId="44215AFF" w14:textId="41824DE6" w:rsidR="009D1735" w:rsidRPr="005D5C4B" w:rsidRDefault="009D1735" w:rsidP="009D1735">
            <w:pPr>
              <w:pStyle w:val="Tabletextright"/>
              <w:spacing w:before="15" w:after="15"/>
              <w:rPr>
                <w:szCs w:val="15"/>
              </w:rPr>
            </w:pPr>
            <w:r w:rsidRPr="004C6716">
              <w:t>(172 734)</w:t>
            </w:r>
          </w:p>
        </w:tc>
        <w:tc>
          <w:tcPr>
            <w:cnfStyle w:val="000001000000" w:firstRow="0" w:lastRow="0" w:firstColumn="0" w:lastColumn="0" w:oddVBand="0" w:evenVBand="1" w:oddHBand="0" w:evenHBand="0" w:firstRowFirstColumn="0" w:firstRowLastColumn="0" w:lastRowFirstColumn="0" w:lastRowLastColumn="0"/>
            <w:tcW w:w="429" w:type="pct"/>
          </w:tcPr>
          <w:p w14:paraId="4EACB8CF" w14:textId="17B04866" w:rsidR="009D1735" w:rsidRPr="005D5C4B" w:rsidRDefault="009D1735" w:rsidP="009D1735">
            <w:pPr>
              <w:pStyle w:val="Tabletextright"/>
              <w:spacing w:before="15" w:after="15"/>
              <w:rPr>
                <w:szCs w:val="15"/>
              </w:rPr>
            </w:pPr>
            <w:r w:rsidRPr="004C6716">
              <w:t>33 057</w:t>
            </w:r>
          </w:p>
        </w:tc>
        <w:tc>
          <w:tcPr>
            <w:cnfStyle w:val="000010000000" w:firstRow="0" w:lastRow="0" w:firstColumn="0" w:lastColumn="0" w:oddVBand="1" w:evenVBand="0" w:oddHBand="0" w:evenHBand="0" w:firstRowFirstColumn="0" w:firstRowLastColumn="0" w:lastRowFirstColumn="0" w:lastRowLastColumn="0"/>
            <w:tcW w:w="422" w:type="pct"/>
          </w:tcPr>
          <w:p w14:paraId="533AC4AD" w14:textId="77777777" w:rsidR="009D1735" w:rsidRPr="005D5C4B" w:rsidRDefault="009D1735" w:rsidP="009D1735">
            <w:pPr>
              <w:pStyle w:val="Tabletextright"/>
              <w:spacing w:before="15" w:after="15"/>
              <w:rPr>
                <w:szCs w:val="15"/>
              </w:rPr>
            </w:pPr>
            <w:r w:rsidRPr="005D5C4B">
              <w:rPr>
                <w:szCs w:val="15"/>
              </w:rPr>
              <w:t>30 548</w:t>
            </w:r>
          </w:p>
        </w:tc>
        <w:tc>
          <w:tcPr>
            <w:cnfStyle w:val="000001000000" w:firstRow="0" w:lastRow="0" w:firstColumn="0" w:lastColumn="0" w:oddVBand="0" w:evenVBand="1" w:oddHBand="0" w:evenHBand="0" w:firstRowFirstColumn="0" w:firstRowLastColumn="0" w:lastRowFirstColumn="0" w:lastRowLastColumn="0"/>
            <w:tcW w:w="422" w:type="pct"/>
          </w:tcPr>
          <w:p w14:paraId="1097F4C5" w14:textId="77777777" w:rsidR="009D1735" w:rsidRPr="005D5C4B" w:rsidRDefault="009D1735" w:rsidP="009D1735">
            <w:pPr>
              <w:pStyle w:val="Tabletextright"/>
              <w:spacing w:before="15" w:after="15"/>
              <w:rPr>
                <w:szCs w:val="15"/>
              </w:rPr>
            </w:pPr>
            <w:r w:rsidRPr="005D5C4B">
              <w:rPr>
                <w:szCs w:val="15"/>
              </w:rPr>
              <w:t>213 591</w:t>
            </w:r>
          </w:p>
        </w:tc>
        <w:tc>
          <w:tcPr>
            <w:cnfStyle w:val="000010000000" w:firstRow="0" w:lastRow="0" w:firstColumn="0" w:lastColumn="0" w:oddVBand="1" w:evenVBand="0" w:oddHBand="0" w:evenHBand="0" w:firstRowFirstColumn="0" w:firstRowLastColumn="0" w:lastRowFirstColumn="0" w:lastRowLastColumn="0"/>
            <w:tcW w:w="423" w:type="pct"/>
          </w:tcPr>
          <w:p w14:paraId="3095EDD4" w14:textId="77777777" w:rsidR="009D1735" w:rsidRPr="005D5C4B" w:rsidRDefault="009D1735" w:rsidP="009D1735">
            <w:pPr>
              <w:pStyle w:val="Tabletextright"/>
              <w:spacing w:before="15" w:after="15"/>
              <w:rPr>
                <w:szCs w:val="15"/>
              </w:rPr>
            </w:pPr>
            <w:r w:rsidRPr="005D5C4B">
              <w:rPr>
                <w:szCs w:val="15"/>
              </w:rPr>
              <w:t>(223 822)</w:t>
            </w:r>
          </w:p>
        </w:tc>
        <w:tc>
          <w:tcPr>
            <w:cnfStyle w:val="000001000000" w:firstRow="0" w:lastRow="0" w:firstColumn="0" w:lastColumn="0" w:oddVBand="0" w:evenVBand="1" w:oddHBand="0" w:evenHBand="0" w:firstRowFirstColumn="0" w:firstRowLastColumn="0" w:lastRowFirstColumn="0" w:lastRowLastColumn="0"/>
            <w:tcW w:w="426" w:type="pct"/>
          </w:tcPr>
          <w:p w14:paraId="02D1A3B4" w14:textId="77777777" w:rsidR="009D1735" w:rsidRPr="005D5C4B" w:rsidRDefault="009D1735" w:rsidP="009D1735">
            <w:pPr>
              <w:pStyle w:val="Tabletextright"/>
              <w:spacing w:before="15" w:after="15"/>
              <w:rPr>
                <w:szCs w:val="15"/>
              </w:rPr>
            </w:pPr>
            <w:r w:rsidRPr="005D5C4B">
              <w:rPr>
                <w:szCs w:val="15"/>
              </w:rPr>
              <w:t>20 317</w:t>
            </w:r>
          </w:p>
        </w:tc>
      </w:tr>
      <w:tr w:rsidR="009D1735" w:rsidRPr="005D5C4B" w14:paraId="2DED3270"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74A2523C" w14:textId="77777777" w:rsidR="009D1735" w:rsidRPr="003F29FF" w:rsidRDefault="009D1735" w:rsidP="009D1735">
            <w:pPr>
              <w:pStyle w:val="Tabletext"/>
              <w:spacing w:before="15" w:after="15"/>
            </w:pPr>
            <w:r w:rsidRPr="00D63456">
              <w:t>Victorian Natural Disasters Relief Account</w:t>
            </w:r>
          </w:p>
        </w:tc>
        <w:tc>
          <w:tcPr>
            <w:cnfStyle w:val="000010000000" w:firstRow="0" w:lastRow="0" w:firstColumn="0" w:lastColumn="0" w:oddVBand="1" w:evenVBand="0" w:oddHBand="0" w:evenHBand="0" w:firstRowFirstColumn="0" w:firstRowLastColumn="0" w:lastRowFirstColumn="0" w:lastRowLastColumn="0"/>
            <w:tcW w:w="424" w:type="pct"/>
          </w:tcPr>
          <w:p w14:paraId="1239BB57" w14:textId="77777777" w:rsidR="009D1735" w:rsidRPr="005D5C4B" w:rsidRDefault="009D1735" w:rsidP="009D1735">
            <w:pPr>
              <w:pStyle w:val="Tabletextright"/>
              <w:spacing w:before="15" w:after="15"/>
              <w:rPr>
                <w:szCs w:val="15"/>
              </w:rPr>
            </w:pPr>
            <w:r w:rsidRPr="005D5C4B">
              <w:rPr>
                <w:szCs w:val="15"/>
              </w:rPr>
              <w:t>–</w:t>
            </w:r>
          </w:p>
        </w:tc>
        <w:tc>
          <w:tcPr>
            <w:cnfStyle w:val="000001000000" w:firstRow="0" w:lastRow="0" w:firstColumn="0" w:lastColumn="0" w:oddVBand="0" w:evenVBand="1" w:oddHBand="0" w:evenHBand="0" w:firstRowFirstColumn="0" w:firstRowLastColumn="0" w:lastRowFirstColumn="0" w:lastRowLastColumn="0"/>
            <w:tcW w:w="424" w:type="pct"/>
          </w:tcPr>
          <w:p w14:paraId="4BD4AFAD" w14:textId="147D6D79" w:rsidR="009D1735" w:rsidRPr="005D5C4B" w:rsidRDefault="009D1735" w:rsidP="009D1735">
            <w:pPr>
              <w:pStyle w:val="Tabletextright"/>
              <w:spacing w:before="15" w:after="15"/>
              <w:rPr>
                <w:szCs w:val="15"/>
              </w:rPr>
            </w:pPr>
            <w:r w:rsidRPr="004C6716">
              <w:t>-</w:t>
            </w:r>
          </w:p>
        </w:tc>
        <w:tc>
          <w:tcPr>
            <w:cnfStyle w:val="000010000000" w:firstRow="0" w:lastRow="0" w:firstColumn="0" w:lastColumn="0" w:oddVBand="1" w:evenVBand="0" w:oddHBand="0" w:evenHBand="0" w:firstRowFirstColumn="0" w:firstRowLastColumn="0" w:lastRowFirstColumn="0" w:lastRowLastColumn="0"/>
            <w:tcW w:w="423" w:type="pct"/>
          </w:tcPr>
          <w:p w14:paraId="39646D18" w14:textId="10043A68" w:rsidR="009D1735" w:rsidRPr="005D5C4B" w:rsidRDefault="009D1735" w:rsidP="009D1735">
            <w:pPr>
              <w:pStyle w:val="Tabletextright"/>
              <w:spacing w:before="15" w:after="15"/>
              <w:rPr>
                <w:szCs w:val="15"/>
              </w:rPr>
            </w:pPr>
            <w:r w:rsidRPr="004C6716">
              <w:t>-</w:t>
            </w:r>
          </w:p>
        </w:tc>
        <w:tc>
          <w:tcPr>
            <w:cnfStyle w:val="000001000000" w:firstRow="0" w:lastRow="0" w:firstColumn="0" w:lastColumn="0" w:oddVBand="0" w:evenVBand="1" w:oddHBand="0" w:evenHBand="0" w:firstRowFirstColumn="0" w:firstRowLastColumn="0" w:lastRowFirstColumn="0" w:lastRowLastColumn="0"/>
            <w:tcW w:w="429" w:type="pct"/>
          </w:tcPr>
          <w:p w14:paraId="5CBA051D" w14:textId="21F76663" w:rsidR="009D1735" w:rsidRPr="005D5C4B" w:rsidRDefault="009D1735" w:rsidP="009D1735">
            <w:pPr>
              <w:pStyle w:val="Tabletextright"/>
              <w:spacing w:before="15" w:after="15"/>
              <w:rPr>
                <w:szCs w:val="15"/>
              </w:rPr>
            </w:pPr>
            <w:r w:rsidRPr="004C6716">
              <w:t>-</w:t>
            </w:r>
          </w:p>
        </w:tc>
        <w:tc>
          <w:tcPr>
            <w:cnfStyle w:val="000010000000" w:firstRow="0" w:lastRow="0" w:firstColumn="0" w:lastColumn="0" w:oddVBand="1" w:evenVBand="0" w:oddHBand="0" w:evenHBand="0" w:firstRowFirstColumn="0" w:firstRowLastColumn="0" w:lastRowFirstColumn="0" w:lastRowLastColumn="0"/>
            <w:tcW w:w="422" w:type="pct"/>
          </w:tcPr>
          <w:p w14:paraId="676309BE" w14:textId="77777777" w:rsidR="009D1735" w:rsidRPr="005D5C4B" w:rsidRDefault="009D1735" w:rsidP="009D1735">
            <w:pPr>
              <w:pStyle w:val="Tabletextright"/>
              <w:spacing w:before="15" w:after="15"/>
              <w:rPr>
                <w:szCs w:val="15"/>
              </w:rPr>
            </w:pPr>
            <w:r w:rsidRPr="005D5C4B">
              <w:rPr>
                <w:szCs w:val="15"/>
              </w:rPr>
              <w:t>65 273</w:t>
            </w:r>
          </w:p>
        </w:tc>
        <w:tc>
          <w:tcPr>
            <w:cnfStyle w:val="000001000000" w:firstRow="0" w:lastRow="0" w:firstColumn="0" w:lastColumn="0" w:oddVBand="0" w:evenVBand="1" w:oddHBand="0" w:evenHBand="0" w:firstRowFirstColumn="0" w:firstRowLastColumn="0" w:lastRowFirstColumn="0" w:lastRowLastColumn="0"/>
            <w:tcW w:w="422" w:type="pct"/>
          </w:tcPr>
          <w:p w14:paraId="5D79A08D" w14:textId="77777777" w:rsidR="009D1735" w:rsidRPr="005D5C4B" w:rsidRDefault="009D1735" w:rsidP="009D1735">
            <w:pPr>
              <w:pStyle w:val="Tabletextright"/>
              <w:spacing w:before="15" w:after="15"/>
              <w:rPr>
                <w:szCs w:val="15"/>
              </w:rPr>
            </w:pPr>
            <w:r w:rsidRPr="005D5C4B">
              <w:rPr>
                <w:szCs w:val="15"/>
              </w:rPr>
              <w:t>8 000</w:t>
            </w:r>
          </w:p>
        </w:tc>
        <w:tc>
          <w:tcPr>
            <w:cnfStyle w:val="000010000000" w:firstRow="0" w:lastRow="0" w:firstColumn="0" w:lastColumn="0" w:oddVBand="1" w:evenVBand="0" w:oddHBand="0" w:evenHBand="0" w:firstRowFirstColumn="0" w:firstRowLastColumn="0" w:lastRowFirstColumn="0" w:lastRowLastColumn="0"/>
            <w:tcW w:w="423" w:type="pct"/>
          </w:tcPr>
          <w:p w14:paraId="1E113BF5" w14:textId="77777777" w:rsidR="009D1735" w:rsidRPr="005D5C4B" w:rsidRDefault="009D1735" w:rsidP="009D1735">
            <w:pPr>
              <w:pStyle w:val="Tabletextright"/>
              <w:spacing w:before="15" w:after="15"/>
              <w:rPr>
                <w:szCs w:val="15"/>
              </w:rPr>
            </w:pPr>
            <w:r w:rsidRPr="005D5C4B">
              <w:rPr>
                <w:szCs w:val="15"/>
              </w:rPr>
              <w:t>(73 273)</w:t>
            </w:r>
          </w:p>
        </w:tc>
        <w:tc>
          <w:tcPr>
            <w:cnfStyle w:val="000001000000" w:firstRow="0" w:lastRow="0" w:firstColumn="0" w:lastColumn="0" w:oddVBand="0" w:evenVBand="1" w:oddHBand="0" w:evenHBand="0" w:firstRowFirstColumn="0" w:firstRowLastColumn="0" w:lastRowFirstColumn="0" w:lastRowLastColumn="0"/>
            <w:tcW w:w="426" w:type="pct"/>
          </w:tcPr>
          <w:p w14:paraId="1635EDB7" w14:textId="77777777" w:rsidR="009D1735" w:rsidRPr="005D5C4B" w:rsidRDefault="009D1735" w:rsidP="009D1735">
            <w:pPr>
              <w:pStyle w:val="Tabletextright"/>
              <w:spacing w:before="15" w:after="15"/>
              <w:rPr>
                <w:szCs w:val="15"/>
              </w:rPr>
            </w:pPr>
            <w:r w:rsidRPr="005D5C4B">
              <w:rPr>
                <w:szCs w:val="15"/>
              </w:rPr>
              <w:t>–</w:t>
            </w:r>
          </w:p>
        </w:tc>
      </w:tr>
      <w:tr w:rsidR="009D1735" w:rsidRPr="005D5C4B" w14:paraId="066ABA88"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7FB4CBEC" w14:textId="77777777" w:rsidR="009D1735" w:rsidRPr="003F29FF" w:rsidRDefault="009D1735" w:rsidP="009D1735">
            <w:pPr>
              <w:pStyle w:val="Tabletext"/>
              <w:spacing w:before="15" w:after="15"/>
            </w:pPr>
            <w:r w:rsidRPr="00D63456">
              <w:t>Victorian Social Housing Growth Fund</w:t>
            </w:r>
          </w:p>
        </w:tc>
        <w:tc>
          <w:tcPr>
            <w:cnfStyle w:val="000010000000" w:firstRow="0" w:lastRow="0" w:firstColumn="0" w:lastColumn="0" w:oddVBand="1" w:evenVBand="0" w:oddHBand="0" w:evenHBand="0" w:firstRowFirstColumn="0" w:firstRowLastColumn="0" w:lastRowFirstColumn="0" w:lastRowLastColumn="0"/>
            <w:tcW w:w="424" w:type="pct"/>
          </w:tcPr>
          <w:p w14:paraId="560029C0" w14:textId="77777777" w:rsidR="009D1735" w:rsidRPr="005D5C4B" w:rsidDel="001D1BB4" w:rsidRDefault="009D1735" w:rsidP="009D1735">
            <w:pPr>
              <w:pStyle w:val="Tabletextright"/>
              <w:spacing w:before="15" w:after="15"/>
              <w:rPr>
                <w:szCs w:val="15"/>
              </w:rPr>
            </w:pPr>
            <w:r w:rsidRPr="005D5C4B">
              <w:rPr>
                <w:szCs w:val="15"/>
              </w:rPr>
              <w:t>–</w:t>
            </w:r>
          </w:p>
        </w:tc>
        <w:tc>
          <w:tcPr>
            <w:cnfStyle w:val="000001000000" w:firstRow="0" w:lastRow="0" w:firstColumn="0" w:lastColumn="0" w:oddVBand="0" w:evenVBand="1" w:oddHBand="0" w:evenHBand="0" w:firstRowFirstColumn="0" w:firstRowLastColumn="0" w:lastRowFirstColumn="0" w:lastRowLastColumn="0"/>
            <w:tcW w:w="424" w:type="pct"/>
          </w:tcPr>
          <w:p w14:paraId="5F4E7EE5" w14:textId="7AE6E355" w:rsidR="009D1735" w:rsidRPr="005D5C4B" w:rsidDel="001D1BB4" w:rsidRDefault="009D1735" w:rsidP="009D1735">
            <w:pPr>
              <w:pStyle w:val="Tabletextright"/>
              <w:spacing w:before="15" w:after="15"/>
              <w:rPr>
                <w:szCs w:val="15"/>
              </w:rPr>
            </w:pPr>
            <w:r w:rsidRPr="004C6716">
              <w:t>846 527</w:t>
            </w:r>
          </w:p>
        </w:tc>
        <w:tc>
          <w:tcPr>
            <w:cnfStyle w:val="000010000000" w:firstRow="0" w:lastRow="0" w:firstColumn="0" w:lastColumn="0" w:oddVBand="1" w:evenVBand="0" w:oddHBand="0" w:evenHBand="0" w:firstRowFirstColumn="0" w:firstRowLastColumn="0" w:lastRowFirstColumn="0" w:lastRowLastColumn="0"/>
            <w:tcW w:w="423" w:type="pct"/>
          </w:tcPr>
          <w:p w14:paraId="6166F05B" w14:textId="1837114A" w:rsidR="009D1735" w:rsidRPr="005D5C4B" w:rsidDel="001D1BB4" w:rsidRDefault="009D1735" w:rsidP="009D1735">
            <w:pPr>
              <w:pStyle w:val="Tabletextright"/>
              <w:spacing w:before="15" w:after="15"/>
              <w:rPr>
                <w:szCs w:val="15"/>
              </w:rPr>
            </w:pPr>
            <w:r w:rsidRPr="004C6716">
              <w:t>(2 838)</w:t>
            </w:r>
          </w:p>
        </w:tc>
        <w:tc>
          <w:tcPr>
            <w:cnfStyle w:val="000001000000" w:firstRow="0" w:lastRow="0" w:firstColumn="0" w:lastColumn="0" w:oddVBand="0" w:evenVBand="1" w:oddHBand="0" w:evenHBand="0" w:firstRowFirstColumn="0" w:firstRowLastColumn="0" w:lastRowFirstColumn="0" w:lastRowLastColumn="0"/>
            <w:tcW w:w="429" w:type="pct"/>
          </w:tcPr>
          <w:p w14:paraId="451FB2BE" w14:textId="591081B7" w:rsidR="009D1735" w:rsidRPr="005D5C4B" w:rsidDel="001D1BB4" w:rsidRDefault="009D1735" w:rsidP="009D1735">
            <w:pPr>
              <w:pStyle w:val="Tabletextright"/>
              <w:spacing w:before="15" w:after="15"/>
              <w:rPr>
                <w:szCs w:val="15"/>
              </w:rPr>
            </w:pPr>
            <w:r w:rsidRPr="004C6716">
              <w:t>843 689</w:t>
            </w:r>
          </w:p>
        </w:tc>
        <w:tc>
          <w:tcPr>
            <w:cnfStyle w:val="000010000000" w:firstRow="0" w:lastRow="0" w:firstColumn="0" w:lastColumn="0" w:oddVBand="1" w:evenVBand="0" w:oddHBand="0" w:evenHBand="0" w:firstRowFirstColumn="0" w:firstRowLastColumn="0" w:lastRowFirstColumn="0" w:lastRowLastColumn="0"/>
            <w:tcW w:w="422" w:type="pct"/>
          </w:tcPr>
          <w:p w14:paraId="6C18FB23" w14:textId="77777777" w:rsidR="009D1735" w:rsidRPr="005D5C4B" w:rsidRDefault="009D1735" w:rsidP="009D1735">
            <w:pPr>
              <w:pStyle w:val="Tabletextright"/>
              <w:spacing w:before="15" w:after="15"/>
              <w:rPr>
                <w:szCs w:val="15"/>
              </w:rPr>
            </w:pPr>
            <w:r w:rsidRPr="005D5C4B">
              <w:rPr>
                <w:szCs w:val="15"/>
              </w:rPr>
              <w:t>–</w:t>
            </w:r>
          </w:p>
        </w:tc>
        <w:tc>
          <w:tcPr>
            <w:cnfStyle w:val="000001000000" w:firstRow="0" w:lastRow="0" w:firstColumn="0" w:lastColumn="0" w:oddVBand="0" w:evenVBand="1" w:oddHBand="0" w:evenHBand="0" w:firstRowFirstColumn="0" w:firstRowLastColumn="0" w:lastRowFirstColumn="0" w:lastRowLastColumn="0"/>
            <w:tcW w:w="422" w:type="pct"/>
          </w:tcPr>
          <w:p w14:paraId="15675EEF" w14:textId="77777777" w:rsidR="009D1735" w:rsidRPr="005D5C4B" w:rsidRDefault="009D1735" w:rsidP="009D1735">
            <w:pPr>
              <w:pStyle w:val="Tabletextright"/>
              <w:spacing w:before="15" w:after="15"/>
              <w:rPr>
                <w:szCs w:val="15"/>
              </w:rPr>
            </w:pPr>
            <w:r w:rsidRPr="005D5C4B">
              <w:rPr>
                <w:szCs w:val="15"/>
              </w:rPr>
              <w:t>351 458</w:t>
            </w:r>
          </w:p>
        </w:tc>
        <w:tc>
          <w:tcPr>
            <w:cnfStyle w:val="000010000000" w:firstRow="0" w:lastRow="0" w:firstColumn="0" w:lastColumn="0" w:oddVBand="1" w:evenVBand="0" w:oddHBand="0" w:evenHBand="0" w:firstRowFirstColumn="0" w:firstRowLastColumn="0" w:lastRowFirstColumn="0" w:lastRowLastColumn="0"/>
            <w:tcW w:w="423" w:type="pct"/>
          </w:tcPr>
          <w:p w14:paraId="39B1BBFC" w14:textId="77777777" w:rsidR="009D1735" w:rsidRPr="005D5C4B" w:rsidRDefault="009D1735" w:rsidP="009D1735">
            <w:pPr>
              <w:pStyle w:val="Tabletextright"/>
              <w:spacing w:before="15" w:after="15"/>
              <w:rPr>
                <w:szCs w:val="15"/>
              </w:rPr>
            </w:pPr>
            <w:r w:rsidRPr="005D5C4B">
              <w:rPr>
                <w:szCs w:val="15"/>
              </w:rPr>
              <w:t>(351 458)</w:t>
            </w:r>
          </w:p>
        </w:tc>
        <w:tc>
          <w:tcPr>
            <w:cnfStyle w:val="000001000000" w:firstRow="0" w:lastRow="0" w:firstColumn="0" w:lastColumn="0" w:oddVBand="0" w:evenVBand="1" w:oddHBand="0" w:evenHBand="0" w:firstRowFirstColumn="0" w:firstRowLastColumn="0" w:lastRowFirstColumn="0" w:lastRowLastColumn="0"/>
            <w:tcW w:w="426" w:type="pct"/>
          </w:tcPr>
          <w:p w14:paraId="72857F1F" w14:textId="77777777" w:rsidR="009D1735" w:rsidRPr="005D5C4B" w:rsidRDefault="009D1735" w:rsidP="009D1735">
            <w:pPr>
              <w:pStyle w:val="Tabletextright"/>
              <w:spacing w:before="15" w:after="15"/>
              <w:rPr>
                <w:szCs w:val="15"/>
              </w:rPr>
            </w:pPr>
            <w:r w:rsidRPr="005D5C4B">
              <w:rPr>
                <w:szCs w:val="15"/>
              </w:rPr>
              <w:t>–</w:t>
            </w:r>
          </w:p>
        </w:tc>
      </w:tr>
      <w:tr w:rsidR="009D1735" w:rsidRPr="005D5C4B" w14:paraId="234408DF" w14:textId="77777777" w:rsidTr="0062075E">
        <w:tc>
          <w:tcPr>
            <w:cnfStyle w:val="001000000000" w:firstRow="0" w:lastRow="0" w:firstColumn="1" w:lastColumn="0" w:oddVBand="0" w:evenVBand="0" w:oddHBand="0" w:evenHBand="0" w:firstRowFirstColumn="0" w:firstRowLastColumn="0" w:lastRowFirstColumn="0" w:lastRowLastColumn="0"/>
            <w:tcW w:w="1607" w:type="pct"/>
          </w:tcPr>
          <w:p w14:paraId="4782A708" w14:textId="77777777" w:rsidR="009D1735" w:rsidRPr="003F29FF" w:rsidRDefault="009D1735" w:rsidP="009D1735">
            <w:pPr>
              <w:pStyle w:val="Tabletext"/>
              <w:spacing w:before="15" w:after="15"/>
            </w:pPr>
            <w:r w:rsidRPr="00D63456">
              <w:t>Victorian Transport Fund</w:t>
            </w:r>
          </w:p>
        </w:tc>
        <w:tc>
          <w:tcPr>
            <w:cnfStyle w:val="000010000000" w:firstRow="0" w:lastRow="0" w:firstColumn="0" w:lastColumn="0" w:oddVBand="1" w:evenVBand="0" w:oddHBand="0" w:evenHBand="0" w:firstRowFirstColumn="0" w:firstRowLastColumn="0" w:lastRowFirstColumn="0" w:lastRowLastColumn="0"/>
            <w:tcW w:w="424" w:type="pct"/>
          </w:tcPr>
          <w:p w14:paraId="7A4EBD83" w14:textId="77777777" w:rsidR="009D1735" w:rsidRPr="005D5C4B" w:rsidRDefault="009D1735" w:rsidP="009D1735">
            <w:pPr>
              <w:pStyle w:val="Tabletextright"/>
              <w:spacing w:before="15" w:after="15"/>
              <w:rPr>
                <w:szCs w:val="15"/>
              </w:rPr>
            </w:pPr>
            <w:r w:rsidRPr="005D5C4B">
              <w:rPr>
                <w:szCs w:val="15"/>
              </w:rPr>
              <w:t>9 230</w:t>
            </w:r>
          </w:p>
        </w:tc>
        <w:tc>
          <w:tcPr>
            <w:cnfStyle w:val="000001000000" w:firstRow="0" w:lastRow="0" w:firstColumn="0" w:lastColumn="0" w:oddVBand="0" w:evenVBand="1" w:oddHBand="0" w:evenHBand="0" w:firstRowFirstColumn="0" w:firstRowLastColumn="0" w:lastRowFirstColumn="0" w:lastRowLastColumn="0"/>
            <w:tcW w:w="424" w:type="pct"/>
          </w:tcPr>
          <w:p w14:paraId="39C9421A" w14:textId="5216D284" w:rsidR="009D1735" w:rsidRPr="005D5C4B" w:rsidRDefault="009D1735" w:rsidP="009D1735">
            <w:pPr>
              <w:pStyle w:val="Tabletextright"/>
              <w:spacing w:before="15" w:after="15"/>
              <w:rPr>
                <w:szCs w:val="15"/>
              </w:rPr>
            </w:pPr>
            <w:r w:rsidRPr="004C6716">
              <w:t>930 793</w:t>
            </w:r>
          </w:p>
        </w:tc>
        <w:tc>
          <w:tcPr>
            <w:cnfStyle w:val="000010000000" w:firstRow="0" w:lastRow="0" w:firstColumn="0" w:lastColumn="0" w:oddVBand="1" w:evenVBand="0" w:oddHBand="0" w:evenHBand="0" w:firstRowFirstColumn="0" w:firstRowLastColumn="0" w:lastRowFirstColumn="0" w:lastRowLastColumn="0"/>
            <w:tcW w:w="423" w:type="pct"/>
          </w:tcPr>
          <w:p w14:paraId="78F9AE7E" w14:textId="4B7E5E49" w:rsidR="009D1735" w:rsidRPr="005D5C4B" w:rsidRDefault="009D1735" w:rsidP="009D1735">
            <w:pPr>
              <w:pStyle w:val="Tabletextright"/>
              <w:spacing w:before="15" w:after="15"/>
              <w:rPr>
                <w:szCs w:val="15"/>
              </w:rPr>
            </w:pPr>
            <w:r w:rsidRPr="004C6716">
              <w:t>(930 793)</w:t>
            </w:r>
          </w:p>
        </w:tc>
        <w:tc>
          <w:tcPr>
            <w:cnfStyle w:val="000001000000" w:firstRow="0" w:lastRow="0" w:firstColumn="0" w:lastColumn="0" w:oddVBand="0" w:evenVBand="1" w:oddHBand="0" w:evenHBand="0" w:firstRowFirstColumn="0" w:firstRowLastColumn="0" w:lastRowFirstColumn="0" w:lastRowLastColumn="0"/>
            <w:tcW w:w="429" w:type="pct"/>
          </w:tcPr>
          <w:p w14:paraId="1DA809D1" w14:textId="2E1C6DD0" w:rsidR="009D1735" w:rsidRPr="005D5C4B" w:rsidRDefault="009D1735" w:rsidP="009D1735">
            <w:pPr>
              <w:pStyle w:val="Tabletextright"/>
              <w:spacing w:before="15" w:after="15"/>
              <w:rPr>
                <w:szCs w:val="15"/>
              </w:rPr>
            </w:pPr>
            <w:r w:rsidRPr="004C6716">
              <w:t>9 230</w:t>
            </w:r>
          </w:p>
        </w:tc>
        <w:tc>
          <w:tcPr>
            <w:cnfStyle w:val="000010000000" w:firstRow="0" w:lastRow="0" w:firstColumn="0" w:lastColumn="0" w:oddVBand="1" w:evenVBand="0" w:oddHBand="0" w:evenHBand="0" w:firstRowFirstColumn="0" w:firstRowLastColumn="0" w:lastRowFirstColumn="0" w:lastRowLastColumn="0"/>
            <w:tcW w:w="422" w:type="pct"/>
          </w:tcPr>
          <w:p w14:paraId="528D5C15" w14:textId="77777777" w:rsidR="009D1735" w:rsidRPr="005D5C4B" w:rsidRDefault="009D1735" w:rsidP="009D1735">
            <w:pPr>
              <w:pStyle w:val="Tabletextright"/>
              <w:spacing w:before="15" w:after="15"/>
              <w:rPr>
                <w:szCs w:val="15"/>
              </w:rPr>
            </w:pPr>
            <w:r w:rsidRPr="005D5C4B">
              <w:rPr>
                <w:szCs w:val="15"/>
              </w:rPr>
              <w:t>9 230</w:t>
            </w:r>
          </w:p>
        </w:tc>
        <w:tc>
          <w:tcPr>
            <w:cnfStyle w:val="000001000000" w:firstRow="0" w:lastRow="0" w:firstColumn="0" w:lastColumn="0" w:oddVBand="0" w:evenVBand="1" w:oddHBand="0" w:evenHBand="0" w:firstRowFirstColumn="0" w:firstRowLastColumn="0" w:lastRowFirstColumn="0" w:lastRowLastColumn="0"/>
            <w:tcW w:w="422" w:type="pct"/>
          </w:tcPr>
          <w:p w14:paraId="14128492" w14:textId="77777777" w:rsidR="009D1735" w:rsidRPr="005D5C4B" w:rsidRDefault="009D1735" w:rsidP="009D1735">
            <w:pPr>
              <w:pStyle w:val="Tabletextright"/>
              <w:spacing w:before="15" w:after="15"/>
              <w:rPr>
                <w:szCs w:val="15"/>
              </w:rPr>
            </w:pPr>
            <w:r w:rsidRPr="005D5C4B">
              <w:rPr>
                <w:szCs w:val="15"/>
              </w:rPr>
              <w:t>1 868 940</w:t>
            </w:r>
          </w:p>
        </w:tc>
        <w:tc>
          <w:tcPr>
            <w:cnfStyle w:val="000010000000" w:firstRow="0" w:lastRow="0" w:firstColumn="0" w:lastColumn="0" w:oddVBand="1" w:evenVBand="0" w:oddHBand="0" w:evenHBand="0" w:firstRowFirstColumn="0" w:firstRowLastColumn="0" w:lastRowFirstColumn="0" w:lastRowLastColumn="0"/>
            <w:tcW w:w="423" w:type="pct"/>
          </w:tcPr>
          <w:p w14:paraId="2574A0F2" w14:textId="77777777" w:rsidR="009D1735" w:rsidRPr="005D5C4B" w:rsidRDefault="009D1735" w:rsidP="009D1735">
            <w:pPr>
              <w:pStyle w:val="Tabletextright"/>
              <w:spacing w:before="15" w:after="15"/>
              <w:rPr>
                <w:szCs w:val="15"/>
              </w:rPr>
            </w:pPr>
            <w:r w:rsidRPr="005D5C4B">
              <w:rPr>
                <w:szCs w:val="15"/>
              </w:rPr>
              <w:t>(1 868 940)</w:t>
            </w:r>
          </w:p>
        </w:tc>
        <w:tc>
          <w:tcPr>
            <w:cnfStyle w:val="000001000000" w:firstRow="0" w:lastRow="0" w:firstColumn="0" w:lastColumn="0" w:oddVBand="0" w:evenVBand="1" w:oddHBand="0" w:evenHBand="0" w:firstRowFirstColumn="0" w:firstRowLastColumn="0" w:lastRowFirstColumn="0" w:lastRowLastColumn="0"/>
            <w:tcW w:w="426" w:type="pct"/>
          </w:tcPr>
          <w:p w14:paraId="064F1778" w14:textId="77777777" w:rsidR="009D1735" w:rsidRPr="005D5C4B" w:rsidRDefault="009D1735" w:rsidP="009D1735">
            <w:pPr>
              <w:pStyle w:val="Tabletextright"/>
              <w:spacing w:before="15" w:after="15"/>
              <w:rPr>
                <w:szCs w:val="15"/>
              </w:rPr>
            </w:pPr>
            <w:r w:rsidRPr="005D5C4B">
              <w:rPr>
                <w:szCs w:val="15"/>
              </w:rPr>
              <w:t>9 230</w:t>
            </w:r>
          </w:p>
        </w:tc>
      </w:tr>
      <w:tr w:rsidR="009D1735" w:rsidRPr="003F29FF" w14:paraId="4E97D1FE" w14:textId="77777777" w:rsidTr="0062075E">
        <w:trPr>
          <w:trHeight w:val="108"/>
        </w:trPr>
        <w:tc>
          <w:tcPr>
            <w:cnfStyle w:val="001000000000" w:firstRow="0" w:lastRow="0" w:firstColumn="1" w:lastColumn="0" w:oddVBand="0" w:evenVBand="0" w:oddHBand="0" w:evenHBand="0" w:firstRowFirstColumn="0" w:firstRowLastColumn="0" w:lastRowFirstColumn="0" w:lastRowLastColumn="0"/>
            <w:tcW w:w="1607" w:type="pct"/>
          </w:tcPr>
          <w:p w14:paraId="04152849" w14:textId="77777777" w:rsidR="009D1735" w:rsidRPr="003F29FF" w:rsidRDefault="009D1735" w:rsidP="009D1735">
            <w:pPr>
              <w:pStyle w:val="Tabletextbold"/>
              <w:spacing w:before="15" w:after="15"/>
            </w:pPr>
            <w:r w:rsidRPr="00D63456">
              <w:t>Total administered trusts</w:t>
            </w:r>
          </w:p>
        </w:tc>
        <w:tc>
          <w:tcPr>
            <w:cnfStyle w:val="000010000000" w:firstRow="0" w:lastRow="0" w:firstColumn="0" w:lastColumn="0" w:oddVBand="1" w:evenVBand="0" w:oddHBand="0" w:evenHBand="0" w:firstRowFirstColumn="0" w:firstRowLastColumn="0" w:lastRowFirstColumn="0" w:lastRowLastColumn="0"/>
            <w:tcW w:w="424" w:type="pct"/>
          </w:tcPr>
          <w:p w14:paraId="3AB720C2" w14:textId="77777777" w:rsidR="009D1735" w:rsidRPr="003F29FF" w:rsidRDefault="009D1735" w:rsidP="009D1735">
            <w:pPr>
              <w:pStyle w:val="Tabletextrightbold"/>
              <w:spacing w:before="15" w:after="15"/>
            </w:pPr>
            <w:r w:rsidRPr="00D63456">
              <w:t>237 879</w:t>
            </w:r>
          </w:p>
        </w:tc>
        <w:tc>
          <w:tcPr>
            <w:cnfStyle w:val="000001000000" w:firstRow="0" w:lastRow="0" w:firstColumn="0" w:lastColumn="0" w:oddVBand="0" w:evenVBand="1" w:oddHBand="0" w:evenHBand="0" w:firstRowFirstColumn="0" w:firstRowLastColumn="0" w:lastRowFirstColumn="0" w:lastRowLastColumn="0"/>
            <w:tcW w:w="424" w:type="pct"/>
          </w:tcPr>
          <w:p w14:paraId="1E707AB6" w14:textId="26C5735D" w:rsidR="009D1735" w:rsidRPr="003F29FF" w:rsidRDefault="009D1735" w:rsidP="009D1735">
            <w:pPr>
              <w:pStyle w:val="Tabletextrightbold"/>
              <w:spacing w:before="15" w:after="15"/>
            </w:pPr>
            <w:r w:rsidRPr="004C6716">
              <w:t>6 824 59</w:t>
            </w:r>
            <w:r w:rsidR="00F359FC">
              <w:t>6</w:t>
            </w:r>
          </w:p>
        </w:tc>
        <w:tc>
          <w:tcPr>
            <w:cnfStyle w:val="000010000000" w:firstRow="0" w:lastRow="0" w:firstColumn="0" w:lastColumn="0" w:oddVBand="1" w:evenVBand="0" w:oddHBand="0" w:evenHBand="0" w:firstRowFirstColumn="0" w:firstRowLastColumn="0" w:lastRowFirstColumn="0" w:lastRowLastColumn="0"/>
            <w:tcW w:w="423" w:type="pct"/>
          </w:tcPr>
          <w:p w14:paraId="5C204F7D" w14:textId="53AF5C84" w:rsidR="009D1735" w:rsidRPr="003F29FF" w:rsidRDefault="009D1735" w:rsidP="009D1735">
            <w:pPr>
              <w:pStyle w:val="Tabletextrightbold"/>
              <w:spacing w:before="15" w:after="15"/>
            </w:pPr>
            <w:r w:rsidRPr="004C6716">
              <w:t xml:space="preserve">(5 782 </w:t>
            </w:r>
            <w:r w:rsidR="00F359FC">
              <w:t>420</w:t>
            </w:r>
            <w:r w:rsidRPr="004C6716">
              <w:t>)</w:t>
            </w:r>
          </w:p>
        </w:tc>
        <w:tc>
          <w:tcPr>
            <w:cnfStyle w:val="000001000000" w:firstRow="0" w:lastRow="0" w:firstColumn="0" w:lastColumn="0" w:oddVBand="0" w:evenVBand="1" w:oddHBand="0" w:evenHBand="0" w:firstRowFirstColumn="0" w:firstRowLastColumn="0" w:lastRowFirstColumn="0" w:lastRowLastColumn="0"/>
            <w:tcW w:w="429" w:type="pct"/>
          </w:tcPr>
          <w:p w14:paraId="5E96512A" w14:textId="4018B88A" w:rsidR="009D1735" w:rsidRPr="003F29FF" w:rsidRDefault="009D1735" w:rsidP="009D1735">
            <w:pPr>
              <w:pStyle w:val="Tabletextrightbold"/>
              <w:spacing w:before="15" w:after="15"/>
            </w:pPr>
            <w:r w:rsidRPr="004C6716">
              <w:t xml:space="preserve">1 280 </w:t>
            </w:r>
            <w:r w:rsidR="00F359FC">
              <w:t>055</w:t>
            </w:r>
          </w:p>
        </w:tc>
        <w:tc>
          <w:tcPr>
            <w:cnfStyle w:val="000010000000" w:firstRow="0" w:lastRow="0" w:firstColumn="0" w:lastColumn="0" w:oddVBand="1" w:evenVBand="0" w:oddHBand="0" w:evenHBand="0" w:firstRowFirstColumn="0" w:firstRowLastColumn="0" w:lastRowFirstColumn="0" w:lastRowLastColumn="0"/>
            <w:tcW w:w="422" w:type="pct"/>
          </w:tcPr>
          <w:p w14:paraId="47B4A188" w14:textId="77777777" w:rsidR="009D1735" w:rsidRPr="003F29FF" w:rsidRDefault="009D1735" w:rsidP="009D1735">
            <w:pPr>
              <w:pStyle w:val="Tabletextrightbold"/>
              <w:spacing w:before="15" w:after="15"/>
            </w:pPr>
            <w:r w:rsidRPr="00D63456">
              <w:t>703 017</w:t>
            </w:r>
          </w:p>
        </w:tc>
        <w:tc>
          <w:tcPr>
            <w:cnfStyle w:val="000001000000" w:firstRow="0" w:lastRow="0" w:firstColumn="0" w:lastColumn="0" w:oddVBand="0" w:evenVBand="1" w:oddHBand="0" w:evenHBand="0" w:firstRowFirstColumn="0" w:firstRowLastColumn="0" w:lastRowFirstColumn="0" w:lastRowLastColumn="0"/>
            <w:tcW w:w="422" w:type="pct"/>
          </w:tcPr>
          <w:p w14:paraId="77A5C01C" w14:textId="77777777" w:rsidR="009D1735" w:rsidRPr="003F29FF" w:rsidRDefault="009D1735" w:rsidP="009D1735">
            <w:pPr>
              <w:pStyle w:val="Tabletextrightbold"/>
              <w:spacing w:before="15" w:after="15"/>
            </w:pPr>
            <w:r w:rsidRPr="00D63456">
              <w:t xml:space="preserve">6 938 334 </w:t>
            </w:r>
          </w:p>
        </w:tc>
        <w:tc>
          <w:tcPr>
            <w:cnfStyle w:val="000010000000" w:firstRow="0" w:lastRow="0" w:firstColumn="0" w:lastColumn="0" w:oddVBand="1" w:evenVBand="0" w:oddHBand="0" w:evenHBand="0" w:firstRowFirstColumn="0" w:firstRowLastColumn="0" w:lastRowFirstColumn="0" w:lastRowLastColumn="0"/>
            <w:tcW w:w="423" w:type="pct"/>
          </w:tcPr>
          <w:p w14:paraId="2CC7ECFB" w14:textId="77777777" w:rsidR="009D1735" w:rsidRPr="003F29FF" w:rsidRDefault="009D1735" w:rsidP="009D1735">
            <w:pPr>
              <w:pStyle w:val="Tabletextrightbold"/>
              <w:spacing w:before="15" w:after="15"/>
            </w:pPr>
            <w:r w:rsidRPr="00D63456">
              <w:t xml:space="preserve">(7 403 472) </w:t>
            </w:r>
          </w:p>
        </w:tc>
        <w:tc>
          <w:tcPr>
            <w:cnfStyle w:val="000001000000" w:firstRow="0" w:lastRow="0" w:firstColumn="0" w:lastColumn="0" w:oddVBand="0" w:evenVBand="1" w:oddHBand="0" w:evenHBand="0" w:firstRowFirstColumn="0" w:firstRowLastColumn="0" w:lastRowFirstColumn="0" w:lastRowLastColumn="0"/>
            <w:tcW w:w="426" w:type="pct"/>
          </w:tcPr>
          <w:p w14:paraId="0CDB27F0" w14:textId="77777777" w:rsidR="009D1735" w:rsidRPr="003F29FF" w:rsidRDefault="009D1735" w:rsidP="009D1735">
            <w:pPr>
              <w:pStyle w:val="Tabletextrightbold"/>
              <w:spacing w:before="15" w:after="15"/>
            </w:pPr>
            <w:r w:rsidRPr="00D63456">
              <w:t>237 879</w:t>
            </w:r>
          </w:p>
        </w:tc>
      </w:tr>
    </w:tbl>
    <w:p w14:paraId="315FD2C5" w14:textId="77777777" w:rsidR="00EF46A3" w:rsidRPr="003F29FF" w:rsidRDefault="00EF46A3" w:rsidP="00EF46A3">
      <w:pPr>
        <w:pStyle w:val="Notes"/>
        <w:ind w:left="446"/>
        <w:contextualSpacing/>
      </w:pPr>
      <w:r w:rsidRPr="003F29FF">
        <w:t>Notes:</w:t>
      </w:r>
    </w:p>
    <w:p w14:paraId="44258CB5" w14:textId="77FE2C91" w:rsidR="00EF46A3" w:rsidRDefault="00EF46A3" w:rsidP="00EF46A3">
      <w:pPr>
        <w:pStyle w:val="Notes"/>
        <w:ind w:left="446"/>
        <w:contextualSpacing/>
      </w:pPr>
      <w:r>
        <w:t>(a)</w:t>
      </w:r>
      <w:r>
        <w:tab/>
        <w:t>The Finance Agency Trust comprising advances received for capital works on behalf of client departments is an administered trust. The portion remaining in the controlled trust relates to the Department</w:t>
      </w:r>
      <w:r w:rsidR="002C6ECA">
        <w:t>’</w:t>
      </w:r>
      <w:r>
        <w:t>s owned buildings and fitouts.</w:t>
      </w:r>
    </w:p>
    <w:p w14:paraId="6F93DDFB" w14:textId="77777777" w:rsidR="00EF46A3" w:rsidRDefault="00EF46A3" w:rsidP="00EF46A3">
      <w:pPr>
        <w:pStyle w:val="Notes"/>
        <w:ind w:left="446"/>
        <w:contextualSpacing/>
      </w:pPr>
      <w:r>
        <w:t>(b)</w:t>
      </w:r>
      <w:r>
        <w:tab/>
        <w:t xml:space="preserve">The SSP business unit that operates the CAM initiative on behalf of the State operates through the controlled portion of the Shared Corporate Services Trust. The administered trust relates to the rent and facilities management revenue and associated costs incurred in delivering the CAM initiative. </w:t>
      </w:r>
    </w:p>
    <w:p w14:paraId="16B7EB69" w14:textId="77777777" w:rsidR="00EF46A3" w:rsidRPr="003F29FF" w:rsidRDefault="00EF46A3" w:rsidP="00EF46A3">
      <w:pPr>
        <w:pStyle w:val="Notes"/>
        <w:ind w:left="446"/>
        <w:contextualSpacing/>
      </w:pPr>
      <w:r>
        <w:t>(c)</w:t>
      </w:r>
      <w:r>
        <w:tab/>
        <w:t>The VicFleet business unit that operates the VicFleet lease facility on behalf of the State operates through the controlled portion of the Vehicle Lease Trust. The portion remaining in the administered trust relates to the VicFleet Lease Management Service.</w:t>
      </w:r>
    </w:p>
    <w:p w14:paraId="28CECD20" w14:textId="77777777" w:rsidR="00EF46A3" w:rsidRPr="003F29FF" w:rsidRDefault="00EF46A3" w:rsidP="00EF46A3">
      <w:pPr>
        <w:sectPr w:rsidR="00EF46A3" w:rsidRPr="003F29FF" w:rsidSect="000C41A3">
          <w:headerReference w:type="even" r:id="rId141"/>
          <w:headerReference w:type="default" r:id="rId142"/>
          <w:footerReference w:type="even" r:id="rId143"/>
          <w:footerReference w:type="default" r:id="rId144"/>
          <w:pgSz w:w="16834" w:h="11909" w:orient="landscape" w:code="9"/>
          <w:pgMar w:top="1152" w:right="1728" w:bottom="900" w:left="1152" w:header="720" w:footer="288" w:gutter="0"/>
          <w:cols w:space="720"/>
          <w:noEndnote/>
          <w:docGrid w:linePitch="231"/>
        </w:sectPr>
      </w:pPr>
    </w:p>
    <w:p w14:paraId="209FFE06" w14:textId="77777777" w:rsidR="00EF46A3" w:rsidRPr="003F29FF" w:rsidRDefault="00EF46A3" w:rsidP="00EF46A3">
      <w:pPr>
        <w:pStyle w:val="Heading2numbered"/>
      </w:pPr>
      <w:bookmarkStart w:id="156" w:name="_Toc303670561"/>
      <w:bookmarkStart w:id="157" w:name="_Toc335740859"/>
      <w:bookmarkStart w:id="158" w:name="_Toc433892186"/>
      <w:bookmarkStart w:id="159" w:name="_Toc495304300"/>
      <w:bookmarkStart w:id="160" w:name="_Toc52208469"/>
      <w:bookmarkStart w:id="161" w:name="_Toc80111588"/>
      <w:r w:rsidRPr="00790E11">
        <w:lastRenderedPageBreak/>
        <w:t>Commitments</w:t>
      </w:r>
      <w:r w:rsidRPr="003F29FF">
        <w:t xml:space="preserve"> for expenditure</w:t>
      </w:r>
      <w:bookmarkEnd w:id="156"/>
      <w:bookmarkEnd w:id="157"/>
      <w:bookmarkEnd w:id="158"/>
      <w:bookmarkEnd w:id="159"/>
      <w:bookmarkEnd w:id="160"/>
      <w:bookmarkEnd w:id="161"/>
    </w:p>
    <w:p w14:paraId="34E0E4E7" w14:textId="77777777" w:rsidR="00EF46A3" w:rsidRPr="003F29FF" w:rsidRDefault="00EF46A3" w:rsidP="00EF46A3">
      <w:pPr>
        <w:sectPr w:rsidR="00EF46A3" w:rsidRPr="003F29FF" w:rsidSect="0062075E">
          <w:headerReference w:type="even" r:id="rId145"/>
          <w:footerReference w:type="even" r:id="rId146"/>
          <w:footerReference w:type="default" r:id="rId147"/>
          <w:pgSz w:w="11909" w:h="16834" w:code="9"/>
          <w:pgMar w:top="1728" w:right="1152" w:bottom="1152" w:left="1152" w:header="720" w:footer="288" w:gutter="0"/>
          <w:cols w:space="720"/>
          <w:noEndnote/>
        </w:sectPr>
      </w:pPr>
    </w:p>
    <w:p w14:paraId="32BA38A7" w14:textId="77777777" w:rsidR="00EF46A3" w:rsidRPr="003F29FF" w:rsidRDefault="00EF46A3" w:rsidP="00EF46A3">
      <w:r w:rsidRPr="005D5C4B">
        <w:t>Commitments for future expenditure include capital, outsourcing and lease commitments arising from contracts (including those administered on behalf of the State, where applicable). These commitments are disclosed at their nominal value and inclusive of GST payable. These future expenditures cease to be disclosed as commitments once the related liabilities are recognised in the balance sheet.</w:t>
      </w:r>
    </w:p>
    <w:p w14:paraId="2D1C2421" w14:textId="77777777" w:rsidR="00EF46A3" w:rsidRPr="003F29FF" w:rsidRDefault="00EF46A3" w:rsidP="00EF46A3">
      <w:r>
        <w:br w:type="column"/>
      </w:r>
    </w:p>
    <w:p w14:paraId="2BA2C814" w14:textId="77777777" w:rsidR="00EF46A3" w:rsidRPr="003F29FF" w:rsidRDefault="00EF46A3" w:rsidP="00EF46A3"/>
    <w:p w14:paraId="1EE262B0" w14:textId="77777777" w:rsidR="00EF46A3" w:rsidRPr="003F29FF" w:rsidRDefault="00EF46A3" w:rsidP="00EF46A3">
      <w:pPr>
        <w:sectPr w:rsidR="00EF46A3" w:rsidRPr="003F29FF" w:rsidSect="00E13F3E">
          <w:headerReference w:type="default" r:id="rId148"/>
          <w:type w:val="continuous"/>
          <w:pgSz w:w="11909" w:h="16834" w:code="9"/>
          <w:pgMar w:top="1728" w:right="1152" w:bottom="1152" w:left="1152" w:header="720" w:footer="288" w:gutter="0"/>
          <w:cols w:num="2" w:space="720"/>
          <w:noEndnote/>
        </w:sectPr>
      </w:pPr>
    </w:p>
    <w:p w14:paraId="6DF0AEFC" w14:textId="77777777" w:rsidR="00EF46A3" w:rsidRPr="003F29FF" w:rsidRDefault="00EF46A3" w:rsidP="00EF46A3"/>
    <w:tbl>
      <w:tblPr>
        <w:tblStyle w:val="AnnualReporttexttable"/>
        <w:tblW w:w="0" w:type="auto"/>
        <w:tblLayout w:type="fixed"/>
        <w:tblLook w:val="02A0" w:firstRow="1" w:lastRow="0" w:firstColumn="1" w:lastColumn="0" w:noHBand="1" w:noVBand="0"/>
      </w:tblPr>
      <w:tblGrid>
        <w:gridCol w:w="5148"/>
        <w:gridCol w:w="1080"/>
        <w:gridCol w:w="1080"/>
      </w:tblGrid>
      <w:tr w:rsidR="00EF46A3" w:rsidRPr="003F29FF" w14:paraId="034F9CE1"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48" w:type="dxa"/>
          </w:tcPr>
          <w:p w14:paraId="4575EA77"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80" w:type="dxa"/>
            <w:shd w:val="clear" w:color="auto" w:fill="auto"/>
          </w:tcPr>
          <w:p w14:paraId="57B0A6E1" w14:textId="4C4FCBB2" w:rsidR="00EF46A3" w:rsidRPr="003F29FF" w:rsidRDefault="00EF46A3" w:rsidP="0062075E">
            <w:pPr>
              <w:pStyle w:val="Tabletextheadingright"/>
            </w:pPr>
            <w:r>
              <w:rPr>
                <w:b/>
              </w:rPr>
              <w:t>2021</w:t>
            </w:r>
            <w:r w:rsidRPr="003F29FF">
              <w:rPr>
                <w:b/>
              </w:rPr>
              <w:br/>
              <w:t>$</w:t>
            </w:r>
            <w:r w:rsidR="002C6ECA">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080" w:type="dxa"/>
          </w:tcPr>
          <w:p w14:paraId="2EFEE2CD" w14:textId="205526FC" w:rsidR="00EF46A3" w:rsidRPr="003F29FF" w:rsidRDefault="00EF46A3" w:rsidP="0062075E">
            <w:pPr>
              <w:pStyle w:val="Tabletextheadingright"/>
            </w:pPr>
            <w:r>
              <w:rPr>
                <w:b/>
              </w:rPr>
              <w:t>2020</w:t>
            </w:r>
            <w:r w:rsidRPr="003F29FF">
              <w:rPr>
                <w:b/>
              </w:rPr>
              <w:br/>
              <w:t>$</w:t>
            </w:r>
            <w:r w:rsidR="002C6ECA">
              <w:rPr>
                <w:b/>
              </w:rPr>
              <w:t>’</w:t>
            </w:r>
            <w:r w:rsidRPr="003F29FF">
              <w:rPr>
                <w:b/>
              </w:rPr>
              <w:t>000</w:t>
            </w:r>
          </w:p>
        </w:tc>
      </w:tr>
      <w:tr w:rsidR="00EF46A3" w:rsidRPr="003F29FF" w14:paraId="5B3060C6"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20422561" w14:textId="77777777" w:rsidR="00EF46A3" w:rsidRPr="003F29FF" w:rsidRDefault="00EF46A3" w:rsidP="0062075E">
            <w:pPr>
              <w:pStyle w:val="Tabletextbold"/>
            </w:pPr>
            <w:r w:rsidRPr="003F29FF">
              <w:t>Capital commitments</w:t>
            </w:r>
          </w:p>
          <w:p w14:paraId="24A0B237" w14:textId="77777777" w:rsidR="00EF46A3" w:rsidRPr="003F29FF" w:rsidRDefault="00EF46A3" w:rsidP="0062075E">
            <w:pPr>
              <w:pStyle w:val="Tabletext"/>
            </w:pPr>
            <w:r w:rsidRPr="005D5C4B">
              <w:t>Contracted commitments for capital expenditure on building improvements, fitouts and information technology development, at the reporting date but not recognised as liabiliti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43E1A665"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42B9564B" w14:textId="77777777" w:rsidR="00EF46A3" w:rsidRPr="003F29FF" w:rsidRDefault="00EF46A3" w:rsidP="0062075E">
            <w:pPr>
              <w:pStyle w:val="Tabletextright"/>
            </w:pPr>
          </w:p>
        </w:tc>
      </w:tr>
      <w:tr w:rsidR="00EF46A3" w:rsidRPr="003F29FF" w14:paraId="4CC8DD39"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69FD6A7D" w14:textId="77777777" w:rsidR="00EF46A3" w:rsidRPr="003F29FF" w:rsidRDefault="00EF46A3" w:rsidP="0062075E">
            <w:pPr>
              <w:pStyle w:val="Tabletextbold"/>
            </w:pPr>
          </w:p>
        </w:tc>
        <w:tc>
          <w:tcPr>
            <w:cnfStyle w:val="000010000000" w:firstRow="0" w:lastRow="0" w:firstColumn="0" w:lastColumn="0" w:oddVBand="1" w:evenVBand="0" w:oddHBand="0" w:evenHBand="0" w:firstRowFirstColumn="0" w:firstRowLastColumn="0" w:lastRowFirstColumn="0" w:lastRowLastColumn="0"/>
            <w:tcW w:w="1080" w:type="dxa"/>
          </w:tcPr>
          <w:p w14:paraId="39EB2017"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C3AF4AA" w14:textId="77777777" w:rsidR="00EF46A3" w:rsidRPr="003F29FF" w:rsidRDefault="00EF46A3" w:rsidP="0062075E">
            <w:pPr>
              <w:pStyle w:val="Tabletextright"/>
            </w:pPr>
          </w:p>
        </w:tc>
      </w:tr>
      <w:tr w:rsidR="00EF46A3" w:rsidRPr="003F29FF" w14:paraId="267CDFB9"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50DBA7C7" w14:textId="77777777" w:rsidR="00EF46A3" w:rsidRPr="003F29FF" w:rsidRDefault="00EF46A3" w:rsidP="0062075E">
            <w:pPr>
              <w:pStyle w:val="Tabletextbold"/>
            </w:pPr>
            <w:r w:rsidRPr="003F29FF">
              <w:t>Capital commitments</w:t>
            </w:r>
            <w:r>
              <w:t xml:space="preserve"> – Controlled</w:t>
            </w:r>
          </w:p>
        </w:tc>
        <w:tc>
          <w:tcPr>
            <w:cnfStyle w:val="000010000000" w:firstRow="0" w:lastRow="0" w:firstColumn="0" w:lastColumn="0" w:oddVBand="1" w:evenVBand="0" w:oddHBand="0" w:evenHBand="0" w:firstRowFirstColumn="0" w:firstRowLastColumn="0" w:lastRowFirstColumn="0" w:lastRowLastColumn="0"/>
            <w:tcW w:w="1080" w:type="dxa"/>
          </w:tcPr>
          <w:p w14:paraId="15C04F7E"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DB65238" w14:textId="77777777" w:rsidR="00EF46A3" w:rsidRPr="003F29FF" w:rsidRDefault="00EF46A3" w:rsidP="0062075E">
            <w:pPr>
              <w:pStyle w:val="Tabletextright"/>
            </w:pPr>
          </w:p>
        </w:tc>
      </w:tr>
      <w:tr w:rsidR="00EF46A3" w:rsidRPr="003F29FF" w14:paraId="64CC9ACF"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1F9F8A96" w14:textId="77777777" w:rsidR="00EF46A3" w:rsidRPr="003F29FF" w:rsidRDefault="00EF46A3" w:rsidP="00EF46A3">
            <w:pPr>
              <w:pStyle w:val="Tablebullet"/>
              <w:keepLines w:val="0"/>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46944FD1" w14:textId="77777777" w:rsidR="00EF46A3" w:rsidRPr="003F29FF" w:rsidRDefault="00EF46A3" w:rsidP="0062075E">
            <w:pPr>
              <w:pStyle w:val="Tabletextright"/>
            </w:pPr>
            <w:r w:rsidRPr="0012431C">
              <w:t>7 116</w:t>
            </w:r>
          </w:p>
        </w:tc>
        <w:tc>
          <w:tcPr>
            <w:cnfStyle w:val="000001000000" w:firstRow="0" w:lastRow="0" w:firstColumn="0" w:lastColumn="0" w:oddVBand="0" w:evenVBand="1" w:oddHBand="0" w:evenHBand="0" w:firstRowFirstColumn="0" w:firstRowLastColumn="0" w:lastRowFirstColumn="0" w:lastRowLastColumn="0"/>
            <w:tcW w:w="1080" w:type="dxa"/>
          </w:tcPr>
          <w:p w14:paraId="42C6EF06" w14:textId="77777777" w:rsidR="00EF46A3" w:rsidRPr="003F29FF" w:rsidRDefault="00EF46A3" w:rsidP="0062075E">
            <w:pPr>
              <w:pStyle w:val="Tabletextright"/>
            </w:pPr>
            <w:r w:rsidRPr="00465CE4">
              <w:t>9 545</w:t>
            </w:r>
          </w:p>
        </w:tc>
      </w:tr>
      <w:tr w:rsidR="00EF46A3" w:rsidRPr="003F29FF" w14:paraId="46F6D728"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185BEB0B" w14:textId="77777777" w:rsidR="00EF46A3" w:rsidRPr="003F29FF" w:rsidRDefault="00EF46A3" w:rsidP="0062075E">
            <w:pPr>
              <w:pStyle w:val="Tabletextbold"/>
            </w:pPr>
            <w:r w:rsidRPr="003F29FF">
              <w:t>Total capital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1954B16E" w14:textId="77777777" w:rsidR="00EF46A3" w:rsidRPr="003F29FF" w:rsidRDefault="00EF46A3" w:rsidP="0062075E">
            <w:pPr>
              <w:pStyle w:val="Tabletextrightbold"/>
            </w:pPr>
            <w:r w:rsidRPr="0012431C">
              <w:t>7 116</w:t>
            </w:r>
          </w:p>
        </w:tc>
        <w:tc>
          <w:tcPr>
            <w:cnfStyle w:val="000001000000" w:firstRow="0" w:lastRow="0" w:firstColumn="0" w:lastColumn="0" w:oddVBand="0" w:evenVBand="1" w:oddHBand="0" w:evenHBand="0" w:firstRowFirstColumn="0" w:firstRowLastColumn="0" w:lastRowFirstColumn="0" w:lastRowLastColumn="0"/>
            <w:tcW w:w="1080" w:type="dxa"/>
          </w:tcPr>
          <w:p w14:paraId="612797C9" w14:textId="77777777" w:rsidR="00EF46A3" w:rsidRPr="003F29FF" w:rsidRDefault="00EF46A3" w:rsidP="0062075E">
            <w:pPr>
              <w:pStyle w:val="Tabletextrightbold"/>
            </w:pPr>
            <w:r w:rsidRPr="00465CE4">
              <w:t>9 545</w:t>
            </w:r>
          </w:p>
        </w:tc>
      </w:tr>
      <w:tr w:rsidR="00EF46A3" w:rsidRPr="003F29FF" w14:paraId="0C39CD8C"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06A8EAE8" w14:textId="77777777" w:rsidR="00EF46A3" w:rsidRPr="003F29FF" w:rsidRDefault="00EF46A3" w:rsidP="0062075E">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14:paraId="194883CD"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DF507D2" w14:textId="77777777" w:rsidR="00EF46A3" w:rsidRPr="003F29FF" w:rsidRDefault="00EF46A3" w:rsidP="0062075E">
            <w:pPr>
              <w:pStyle w:val="Tabletextright"/>
            </w:pPr>
          </w:p>
        </w:tc>
      </w:tr>
      <w:tr w:rsidR="00EF46A3" w:rsidRPr="003F29FF" w14:paraId="4D7B20E3"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208F2790" w14:textId="77777777" w:rsidR="00EF46A3" w:rsidRPr="003F29FF" w:rsidRDefault="00EF46A3" w:rsidP="0062075E">
            <w:pPr>
              <w:pStyle w:val="Tabletextbold"/>
              <w:rPr>
                <w:color w:val="000000"/>
              </w:rPr>
            </w:pPr>
            <w:r w:rsidRPr="003F29FF">
              <w:t>Capital commitments</w:t>
            </w:r>
            <w:r>
              <w:t xml:space="preserve"> – Administered</w:t>
            </w:r>
          </w:p>
        </w:tc>
        <w:tc>
          <w:tcPr>
            <w:cnfStyle w:val="000010000000" w:firstRow="0" w:lastRow="0" w:firstColumn="0" w:lastColumn="0" w:oddVBand="1" w:evenVBand="0" w:oddHBand="0" w:evenHBand="0" w:firstRowFirstColumn="0" w:firstRowLastColumn="0" w:lastRowFirstColumn="0" w:lastRowLastColumn="0"/>
            <w:tcW w:w="1080" w:type="dxa"/>
          </w:tcPr>
          <w:p w14:paraId="2EED7F87"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68422B11" w14:textId="77777777" w:rsidR="00EF46A3" w:rsidRPr="003F29FF" w:rsidRDefault="00EF46A3" w:rsidP="0062075E">
            <w:pPr>
              <w:pStyle w:val="Tabletextright"/>
            </w:pPr>
          </w:p>
        </w:tc>
      </w:tr>
      <w:tr w:rsidR="00EF46A3" w:rsidRPr="00CF5157" w14:paraId="0500F83C"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07A98C05" w14:textId="77777777" w:rsidR="00EF46A3" w:rsidRPr="003F29FF" w:rsidRDefault="00EF46A3" w:rsidP="00EF46A3">
            <w:pPr>
              <w:pStyle w:val="Tablebullet"/>
              <w:keepLines w:val="0"/>
              <w:rPr>
                <w:color w:val="000000"/>
              </w:rPr>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0E6D5058" w14:textId="77777777" w:rsidR="00EF46A3" w:rsidRPr="00CF5157" w:rsidRDefault="00EF46A3" w:rsidP="0062075E">
            <w:pPr>
              <w:pStyle w:val="Tabletextright"/>
            </w:pPr>
            <w:r w:rsidRPr="0012431C">
              <w:t>60 393</w:t>
            </w:r>
          </w:p>
        </w:tc>
        <w:tc>
          <w:tcPr>
            <w:cnfStyle w:val="000001000000" w:firstRow="0" w:lastRow="0" w:firstColumn="0" w:lastColumn="0" w:oddVBand="0" w:evenVBand="1" w:oddHBand="0" w:evenHBand="0" w:firstRowFirstColumn="0" w:firstRowLastColumn="0" w:lastRowFirstColumn="0" w:lastRowLastColumn="0"/>
            <w:tcW w:w="1080" w:type="dxa"/>
          </w:tcPr>
          <w:p w14:paraId="12B0001C" w14:textId="77777777" w:rsidR="00EF46A3" w:rsidRPr="00CF5157" w:rsidRDefault="00EF46A3" w:rsidP="0062075E">
            <w:pPr>
              <w:pStyle w:val="Tabletextright"/>
            </w:pPr>
            <w:r w:rsidRPr="00465CE4">
              <w:t>96 089</w:t>
            </w:r>
          </w:p>
        </w:tc>
      </w:tr>
      <w:tr w:rsidR="00EF46A3" w:rsidRPr="00CF5157" w14:paraId="160638BC"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113FC2E8" w14:textId="77777777" w:rsidR="00EF46A3" w:rsidRPr="003F29FF" w:rsidRDefault="00EF46A3" w:rsidP="0062075E">
            <w:pPr>
              <w:pStyle w:val="Tabletextbold"/>
            </w:pPr>
            <w:r w:rsidRPr="00CF5157">
              <w:t>Total capital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5624FF18" w14:textId="77777777" w:rsidR="00EF46A3" w:rsidRPr="00CF5157" w:rsidRDefault="00EF46A3" w:rsidP="0062075E">
            <w:pPr>
              <w:pStyle w:val="Tabletextrightbold"/>
            </w:pPr>
            <w:r w:rsidRPr="0012431C">
              <w:t>60 393</w:t>
            </w:r>
          </w:p>
        </w:tc>
        <w:tc>
          <w:tcPr>
            <w:cnfStyle w:val="000001000000" w:firstRow="0" w:lastRow="0" w:firstColumn="0" w:lastColumn="0" w:oddVBand="0" w:evenVBand="1" w:oddHBand="0" w:evenHBand="0" w:firstRowFirstColumn="0" w:firstRowLastColumn="0" w:lastRowFirstColumn="0" w:lastRowLastColumn="0"/>
            <w:tcW w:w="1080" w:type="dxa"/>
          </w:tcPr>
          <w:p w14:paraId="645B1A20" w14:textId="77777777" w:rsidR="00EF46A3" w:rsidRPr="00CF5157" w:rsidRDefault="00EF46A3" w:rsidP="0062075E">
            <w:pPr>
              <w:pStyle w:val="Tabletextrightbold"/>
            </w:pPr>
            <w:r w:rsidRPr="00465CE4">
              <w:t>96 089</w:t>
            </w:r>
          </w:p>
        </w:tc>
      </w:tr>
      <w:tr w:rsidR="00EF46A3" w:rsidRPr="003F29FF" w14:paraId="6013DFAF"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07BB487C" w14:textId="77777777" w:rsidR="00EF46A3" w:rsidRPr="003F29FF" w:rsidRDefault="00EF46A3" w:rsidP="0062075E">
            <w:pPr>
              <w:pStyle w:val="Tabletext"/>
              <w:rPr>
                <w:color w:val="000000"/>
              </w:rPr>
            </w:pPr>
          </w:p>
        </w:tc>
        <w:tc>
          <w:tcPr>
            <w:cnfStyle w:val="000010000000" w:firstRow="0" w:lastRow="0" w:firstColumn="0" w:lastColumn="0" w:oddVBand="1" w:evenVBand="0" w:oddHBand="0" w:evenHBand="0" w:firstRowFirstColumn="0" w:firstRowLastColumn="0" w:lastRowFirstColumn="0" w:lastRowLastColumn="0"/>
            <w:tcW w:w="1080" w:type="dxa"/>
          </w:tcPr>
          <w:p w14:paraId="36D87BC3"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2A10C2F4" w14:textId="77777777" w:rsidR="00EF46A3" w:rsidRPr="003F29FF" w:rsidRDefault="00EF46A3" w:rsidP="0062075E">
            <w:pPr>
              <w:pStyle w:val="Tabletextright"/>
            </w:pPr>
          </w:p>
        </w:tc>
      </w:tr>
      <w:tr w:rsidR="00EF46A3" w:rsidRPr="003F29FF" w14:paraId="3E2C5C5F"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75791CA1" w14:textId="77777777" w:rsidR="00EF46A3" w:rsidRPr="003F29FF" w:rsidRDefault="00EF46A3" w:rsidP="0062075E">
            <w:pPr>
              <w:pStyle w:val="Tabletextbold"/>
            </w:pPr>
            <w:r w:rsidRPr="003F29FF">
              <w:t>Outsourcing commitments</w:t>
            </w:r>
            <w:r>
              <w:t xml:space="preserve"> – Controlled</w:t>
            </w:r>
          </w:p>
        </w:tc>
        <w:tc>
          <w:tcPr>
            <w:cnfStyle w:val="000010000000" w:firstRow="0" w:lastRow="0" w:firstColumn="0" w:lastColumn="0" w:oddVBand="1" w:evenVBand="0" w:oddHBand="0" w:evenHBand="0" w:firstRowFirstColumn="0" w:firstRowLastColumn="0" w:lastRowFirstColumn="0" w:lastRowLastColumn="0"/>
            <w:tcW w:w="1080" w:type="dxa"/>
          </w:tcPr>
          <w:p w14:paraId="424C4772"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35DBD1B" w14:textId="77777777" w:rsidR="00EF46A3" w:rsidRPr="003F29FF" w:rsidRDefault="00EF46A3" w:rsidP="0062075E">
            <w:pPr>
              <w:pStyle w:val="Tabletextright"/>
            </w:pPr>
          </w:p>
        </w:tc>
      </w:tr>
      <w:tr w:rsidR="00EF46A3" w:rsidRPr="003F29FF" w14:paraId="28450DA0"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46E07EC1" w14:textId="052B80F0" w:rsidR="00EF46A3" w:rsidRPr="003F29FF" w:rsidRDefault="00B756AA" w:rsidP="0062075E">
            <w:pPr>
              <w:pStyle w:val="Tabletext"/>
            </w:pPr>
            <w:r w:rsidRPr="00B756AA">
              <w:t>Commitments under outsourcing contracts for human resource, property management, security services and information technolog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2D6B8E94"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2497CCA" w14:textId="77777777" w:rsidR="00EF46A3" w:rsidRPr="003F29FF" w:rsidRDefault="00EF46A3" w:rsidP="0062075E">
            <w:pPr>
              <w:pStyle w:val="Tabletextright"/>
            </w:pPr>
          </w:p>
        </w:tc>
      </w:tr>
      <w:tr w:rsidR="00EF46A3" w:rsidRPr="003F29FF" w14:paraId="76A9F838"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7C288E76" w14:textId="77777777" w:rsidR="00EF46A3" w:rsidRPr="003F29FF" w:rsidRDefault="00EF46A3" w:rsidP="00EF46A3">
            <w:pPr>
              <w:pStyle w:val="Tablebullet"/>
              <w:keepLines w:val="0"/>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3AEE2ED1" w14:textId="77777777" w:rsidR="00EF46A3" w:rsidRPr="003F29FF" w:rsidRDefault="00EF46A3" w:rsidP="0062075E">
            <w:pPr>
              <w:pStyle w:val="Tabletextright"/>
            </w:pPr>
            <w:r w:rsidRPr="00131048">
              <w:t>21 489</w:t>
            </w:r>
          </w:p>
        </w:tc>
        <w:tc>
          <w:tcPr>
            <w:cnfStyle w:val="000001000000" w:firstRow="0" w:lastRow="0" w:firstColumn="0" w:lastColumn="0" w:oddVBand="0" w:evenVBand="1" w:oddHBand="0" w:evenHBand="0" w:firstRowFirstColumn="0" w:firstRowLastColumn="0" w:lastRowFirstColumn="0" w:lastRowLastColumn="0"/>
            <w:tcW w:w="1080" w:type="dxa"/>
          </w:tcPr>
          <w:p w14:paraId="5E86DBC5" w14:textId="77777777" w:rsidR="00EF46A3" w:rsidRPr="003F29FF" w:rsidRDefault="00EF46A3" w:rsidP="0062075E">
            <w:pPr>
              <w:pStyle w:val="Tabletextright"/>
              <w:rPr>
                <w:bCs/>
              </w:rPr>
            </w:pPr>
            <w:r w:rsidRPr="00131048">
              <w:t>19 297</w:t>
            </w:r>
          </w:p>
        </w:tc>
      </w:tr>
      <w:tr w:rsidR="00EF46A3" w:rsidRPr="003F29FF" w14:paraId="739348B3"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71A46C82" w14:textId="77777777" w:rsidR="00EF46A3" w:rsidRPr="003F29FF" w:rsidRDefault="00EF46A3" w:rsidP="00EF46A3">
            <w:pPr>
              <w:pStyle w:val="Tablebullet"/>
              <w:keepLines w:val="0"/>
            </w:pPr>
            <w:r w:rsidRPr="003F29FF">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14:paraId="4BE3B448" w14:textId="77777777" w:rsidR="00EF46A3" w:rsidRPr="003F29FF" w:rsidRDefault="00EF46A3" w:rsidP="0062075E">
            <w:pPr>
              <w:pStyle w:val="Tabletextright"/>
            </w:pPr>
            <w:r w:rsidRPr="00131048">
              <w:t>23 262</w:t>
            </w:r>
          </w:p>
        </w:tc>
        <w:tc>
          <w:tcPr>
            <w:cnfStyle w:val="000001000000" w:firstRow="0" w:lastRow="0" w:firstColumn="0" w:lastColumn="0" w:oddVBand="0" w:evenVBand="1" w:oddHBand="0" w:evenHBand="0" w:firstRowFirstColumn="0" w:firstRowLastColumn="0" w:lastRowFirstColumn="0" w:lastRowLastColumn="0"/>
            <w:tcW w:w="1080" w:type="dxa"/>
          </w:tcPr>
          <w:p w14:paraId="79880E23" w14:textId="77777777" w:rsidR="00EF46A3" w:rsidRPr="003F29FF" w:rsidRDefault="00EF46A3" w:rsidP="0062075E">
            <w:pPr>
              <w:pStyle w:val="Tabletextright"/>
              <w:rPr>
                <w:bCs/>
              </w:rPr>
            </w:pPr>
            <w:r w:rsidRPr="00131048">
              <w:t>37 064</w:t>
            </w:r>
          </w:p>
        </w:tc>
      </w:tr>
      <w:tr w:rsidR="00EF46A3" w:rsidRPr="003F29FF" w14:paraId="1387582C"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7459021F" w14:textId="77777777" w:rsidR="00EF46A3" w:rsidRPr="003F29FF" w:rsidRDefault="00EF46A3" w:rsidP="0062075E">
            <w:pPr>
              <w:pStyle w:val="Tabletext"/>
              <w:rPr>
                <w:b/>
              </w:rPr>
            </w:pPr>
            <w:r w:rsidRPr="003F29FF">
              <w:rPr>
                <w:b/>
              </w:rPr>
              <w:t>Total outsourcing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15B34C49" w14:textId="77777777" w:rsidR="00EF46A3" w:rsidRPr="003F29FF" w:rsidRDefault="00EF46A3" w:rsidP="0062075E">
            <w:pPr>
              <w:pStyle w:val="Tabletextrightbold"/>
            </w:pPr>
            <w:r w:rsidRPr="00131048">
              <w:t>44 751</w:t>
            </w:r>
          </w:p>
        </w:tc>
        <w:tc>
          <w:tcPr>
            <w:cnfStyle w:val="000001000000" w:firstRow="0" w:lastRow="0" w:firstColumn="0" w:lastColumn="0" w:oddVBand="0" w:evenVBand="1" w:oddHBand="0" w:evenHBand="0" w:firstRowFirstColumn="0" w:firstRowLastColumn="0" w:lastRowFirstColumn="0" w:lastRowLastColumn="0"/>
            <w:tcW w:w="1080" w:type="dxa"/>
          </w:tcPr>
          <w:p w14:paraId="1A824B16" w14:textId="77777777" w:rsidR="00EF46A3" w:rsidRPr="003F29FF" w:rsidRDefault="00EF46A3" w:rsidP="0062075E">
            <w:pPr>
              <w:pStyle w:val="Tabletextrightbold"/>
            </w:pPr>
            <w:r w:rsidRPr="00131048">
              <w:t>56 361</w:t>
            </w:r>
          </w:p>
        </w:tc>
      </w:tr>
      <w:tr w:rsidR="00EF46A3" w:rsidRPr="003F29FF" w14:paraId="2861263C"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4A4E46E8"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38031197" w14:textId="77777777" w:rsidR="00EF46A3" w:rsidRPr="003F29FF" w:rsidRDefault="00EF46A3" w:rsidP="0062075E">
            <w:pPr>
              <w:pStyle w:val="Tabletextrightbold"/>
            </w:pPr>
          </w:p>
        </w:tc>
        <w:tc>
          <w:tcPr>
            <w:cnfStyle w:val="000001000000" w:firstRow="0" w:lastRow="0" w:firstColumn="0" w:lastColumn="0" w:oddVBand="0" w:evenVBand="1" w:oddHBand="0" w:evenHBand="0" w:firstRowFirstColumn="0" w:firstRowLastColumn="0" w:lastRowFirstColumn="0" w:lastRowLastColumn="0"/>
            <w:tcW w:w="1080" w:type="dxa"/>
          </w:tcPr>
          <w:p w14:paraId="68C6A97E" w14:textId="77777777" w:rsidR="00EF46A3" w:rsidRPr="003F29FF" w:rsidRDefault="00EF46A3" w:rsidP="0062075E">
            <w:pPr>
              <w:pStyle w:val="Tabletextrightbold"/>
            </w:pPr>
          </w:p>
        </w:tc>
      </w:tr>
      <w:tr w:rsidR="00EF46A3" w:rsidRPr="003F29FF" w14:paraId="36FE32A0"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32048F02" w14:textId="77777777" w:rsidR="00EF46A3" w:rsidRPr="003F29FF" w:rsidRDefault="00EF46A3" w:rsidP="0062075E">
            <w:pPr>
              <w:pStyle w:val="Tabletext"/>
            </w:pPr>
            <w:r w:rsidRPr="00A86C13">
              <w:t>In addition, the outsourcing of information technology services from Cenitex is subject to an open-ended memorandum of understanding with an annual cost to the Department of $6</w:t>
            </w:r>
            <w:r>
              <w:rPr>
                <w:rFonts w:ascii="Calibri" w:hAnsi="Calibri" w:cs="Calibri"/>
              </w:rPr>
              <w:t> </w:t>
            </w:r>
            <w:r w:rsidRPr="00A86C13">
              <w:t>426</w:t>
            </w:r>
            <w:r>
              <w:rPr>
                <w:rFonts w:ascii="Calibri" w:hAnsi="Calibri" w:cs="Calibri"/>
              </w:rPr>
              <w:t> </w:t>
            </w:r>
            <w:r w:rsidRPr="00A86C13">
              <w:t>426 (2020</w:t>
            </w:r>
            <w:r>
              <w:t xml:space="preserve"> – </w:t>
            </w:r>
            <w:r w:rsidRPr="00A86C13">
              <w:t>$5</w:t>
            </w:r>
            <w:r>
              <w:rPr>
                <w:rFonts w:ascii="Calibri" w:hAnsi="Calibri" w:cs="Calibri"/>
              </w:rPr>
              <w:t> </w:t>
            </w:r>
            <w:r w:rsidRPr="00A86C13">
              <w:t>844</w:t>
            </w:r>
            <w:r>
              <w:rPr>
                <w:rFonts w:ascii="Calibri" w:hAnsi="Calibri" w:cs="Calibri"/>
              </w:rPr>
              <w:t> </w:t>
            </w:r>
            <w:r w:rsidRPr="00A86C13">
              <w:t>900).</w:t>
            </w:r>
          </w:p>
        </w:tc>
        <w:tc>
          <w:tcPr>
            <w:cnfStyle w:val="000010000000" w:firstRow="0" w:lastRow="0" w:firstColumn="0" w:lastColumn="0" w:oddVBand="1" w:evenVBand="0" w:oddHBand="0" w:evenHBand="0" w:firstRowFirstColumn="0" w:firstRowLastColumn="0" w:lastRowFirstColumn="0" w:lastRowLastColumn="0"/>
            <w:tcW w:w="1080" w:type="dxa"/>
          </w:tcPr>
          <w:p w14:paraId="73EF16F1"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365005E0" w14:textId="77777777" w:rsidR="00EF46A3" w:rsidRPr="003F29FF" w:rsidRDefault="00EF46A3" w:rsidP="0062075E">
            <w:pPr>
              <w:pStyle w:val="Tabletextright"/>
            </w:pPr>
          </w:p>
        </w:tc>
      </w:tr>
      <w:tr w:rsidR="00EF46A3" w:rsidRPr="003F29FF" w14:paraId="4A11E95E"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50E8EC35"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12BA7D0E"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175C46B9" w14:textId="77777777" w:rsidR="00EF46A3" w:rsidRPr="003F29FF" w:rsidRDefault="00EF46A3" w:rsidP="0062075E">
            <w:pPr>
              <w:pStyle w:val="Tabletextright"/>
            </w:pPr>
          </w:p>
        </w:tc>
      </w:tr>
      <w:tr w:rsidR="00EF46A3" w:rsidRPr="003F29FF" w14:paraId="0CB926AF"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2C32A3E6" w14:textId="77777777" w:rsidR="00EF46A3" w:rsidRDefault="00EF46A3" w:rsidP="0062075E">
            <w:pPr>
              <w:pStyle w:val="Tabletextbold"/>
            </w:pPr>
            <w:r w:rsidRPr="003F29FF">
              <w:t>Outsourcing commitments</w:t>
            </w:r>
            <w:r>
              <w:t xml:space="preserve"> – Administered</w:t>
            </w:r>
          </w:p>
          <w:p w14:paraId="2DC685D9" w14:textId="77777777" w:rsidR="00EF46A3" w:rsidRPr="003F29FF" w:rsidRDefault="00EF46A3" w:rsidP="0062075E">
            <w:pPr>
              <w:pStyle w:val="Tabletext"/>
            </w:pPr>
            <w:r w:rsidRPr="00E45A1E">
              <w:t>Commitments under outsourcing contracts for property management and security services, and payable:</w:t>
            </w:r>
          </w:p>
        </w:tc>
        <w:tc>
          <w:tcPr>
            <w:cnfStyle w:val="000010000000" w:firstRow="0" w:lastRow="0" w:firstColumn="0" w:lastColumn="0" w:oddVBand="1" w:evenVBand="0" w:oddHBand="0" w:evenHBand="0" w:firstRowFirstColumn="0" w:firstRowLastColumn="0" w:lastRowFirstColumn="0" w:lastRowLastColumn="0"/>
            <w:tcW w:w="1080" w:type="dxa"/>
          </w:tcPr>
          <w:p w14:paraId="3409A0C3"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706924E4" w14:textId="77777777" w:rsidR="00EF46A3" w:rsidRPr="003F29FF" w:rsidRDefault="00EF46A3" w:rsidP="0062075E">
            <w:pPr>
              <w:pStyle w:val="Tabletextright"/>
            </w:pPr>
          </w:p>
        </w:tc>
      </w:tr>
      <w:tr w:rsidR="00EF46A3" w:rsidRPr="003F29FF" w14:paraId="4D5431B6"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360DB1C3" w14:textId="77777777" w:rsidR="00EF46A3" w:rsidRPr="003F29FF" w:rsidRDefault="00EF46A3" w:rsidP="00EF46A3">
            <w:pPr>
              <w:pStyle w:val="Tablebullet"/>
              <w:keepLines w:val="0"/>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4669436E" w14:textId="77777777" w:rsidR="00EF46A3" w:rsidRPr="00E45A1E" w:rsidRDefault="00EF46A3" w:rsidP="0062075E">
            <w:pPr>
              <w:pStyle w:val="Tabletextright"/>
            </w:pPr>
            <w:r w:rsidRPr="00B770E1">
              <w:t>8 686</w:t>
            </w:r>
          </w:p>
        </w:tc>
        <w:tc>
          <w:tcPr>
            <w:cnfStyle w:val="000001000000" w:firstRow="0" w:lastRow="0" w:firstColumn="0" w:lastColumn="0" w:oddVBand="0" w:evenVBand="1" w:oddHBand="0" w:evenHBand="0" w:firstRowFirstColumn="0" w:firstRowLastColumn="0" w:lastRowFirstColumn="0" w:lastRowLastColumn="0"/>
            <w:tcW w:w="1080" w:type="dxa"/>
          </w:tcPr>
          <w:p w14:paraId="4F4CB8A3" w14:textId="77777777" w:rsidR="00EF46A3" w:rsidRPr="00E45A1E" w:rsidRDefault="00EF46A3" w:rsidP="0062075E">
            <w:pPr>
              <w:pStyle w:val="Tabletextright"/>
            </w:pPr>
            <w:r w:rsidRPr="00B770E1">
              <w:t>8 694</w:t>
            </w:r>
          </w:p>
        </w:tc>
      </w:tr>
      <w:tr w:rsidR="00EF46A3" w:rsidRPr="003F29FF" w14:paraId="45B1C602"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3203ED8F" w14:textId="77777777" w:rsidR="00EF46A3" w:rsidRPr="003F29FF" w:rsidRDefault="00EF46A3" w:rsidP="0062075E">
            <w:pPr>
              <w:pStyle w:val="Tabletextbold"/>
            </w:pPr>
            <w:r w:rsidRPr="00E45A1E">
              <w:t>Total outsourcing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5BBD43A4" w14:textId="77777777" w:rsidR="00EF46A3" w:rsidRPr="003F29FF" w:rsidRDefault="00EF46A3" w:rsidP="0062075E">
            <w:pPr>
              <w:pStyle w:val="Tabletextrightbold"/>
            </w:pPr>
            <w:r w:rsidRPr="00B770E1">
              <w:t>8 686</w:t>
            </w:r>
          </w:p>
        </w:tc>
        <w:tc>
          <w:tcPr>
            <w:cnfStyle w:val="000001000000" w:firstRow="0" w:lastRow="0" w:firstColumn="0" w:lastColumn="0" w:oddVBand="0" w:evenVBand="1" w:oddHBand="0" w:evenHBand="0" w:firstRowFirstColumn="0" w:firstRowLastColumn="0" w:lastRowFirstColumn="0" w:lastRowLastColumn="0"/>
            <w:tcW w:w="1080" w:type="dxa"/>
          </w:tcPr>
          <w:p w14:paraId="06D8C95E" w14:textId="77777777" w:rsidR="00EF46A3" w:rsidRPr="003F29FF" w:rsidRDefault="00EF46A3" w:rsidP="0062075E">
            <w:pPr>
              <w:pStyle w:val="Tabletextrightbold"/>
            </w:pPr>
            <w:r w:rsidRPr="00B770E1">
              <w:t>8 694</w:t>
            </w:r>
          </w:p>
        </w:tc>
      </w:tr>
      <w:tr w:rsidR="00EF46A3" w:rsidRPr="003F29FF" w14:paraId="3A5F9FE4"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500610AB"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80" w:type="dxa"/>
          </w:tcPr>
          <w:p w14:paraId="13BA5713"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6EAB3D68" w14:textId="77777777" w:rsidR="00EF46A3" w:rsidRPr="003F29FF" w:rsidRDefault="00EF46A3" w:rsidP="0062075E">
            <w:pPr>
              <w:pStyle w:val="Tabletextright"/>
            </w:pPr>
          </w:p>
        </w:tc>
      </w:tr>
      <w:tr w:rsidR="00EF46A3" w:rsidRPr="003F29FF" w14:paraId="277B8347" w14:textId="77777777" w:rsidTr="0062075E">
        <w:trPr>
          <w:trHeight w:val="900"/>
        </w:trPr>
        <w:tc>
          <w:tcPr>
            <w:cnfStyle w:val="001000000000" w:firstRow="0" w:lastRow="0" w:firstColumn="1" w:lastColumn="0" w:oddVBand="0" w:evenVBand="0" w:oddHBand="0" w:evenHBand="0" w:firstRowFirstColumn="0" w:firstRowLastColumn="0" w:lastRowFirstColumn="0" w:lastRowLastColumn="0"/>
            <w:tcW w:w="5148" w:type="dxa"/>
          </w:tcPr>
          <w:p w14:paraId="0185B0E5" w14:textId="77777777" w:rsidR="00EF46A3" w:rsidRPr="003F29FF" w:rsidRDefault="00EF46A3" w:rsidP="0062075E">
            <w:pPr>
              <w:pStyle w:val="Tabletextbold"/>
            </w:pPr>
            <w:r>
              <w:t>L</w:t>
            </w:r>
            <w:r w:rsidRPr="003F29FF">
              <w:t>ease commitments</w:t>
            </w:r>
            <w:r>
              <w:t xml:space="preserve"> – Controlled</w:t>
            </w:r>
          </w:p>
          <w:p w14:paraId="00DFE41D" w14:textId="77777777" w:rsidR="00EF46A3" w:rsidRPr="003F29FF" w:rsidRDefault="00EF46A3" w:rsidP="0062075E">
            <w:pPr>
              <w:pStyle w:val="Tabletext"/>
            </w:pPr>
            <w:r w:rsidRPr="003F29FF">
              <w:t>Commitments for minimum lease payments in relation to non</w:t>
            </w:r>
            <w:r>
              <w:noBreakHyphen/>
            </w:r>
            <w:r w:rsidRPr="003F29FF">
              <w:t>cancellable operating leases, not recognised as liabilities, are payable as follows:</w:t>
            </w:r>
          </w:p>
        </w:tc>
        <w:tc>
          <w:tcPr>
            <w:cnfStyle w:val="000010000000" w:firstRow="0" w:lastRow="0" w:firstColumn="0" w:lastColumn="0" w:oddVBand="1" w:evenVBand="0" w:oddHBand="0" w:evenHBand="0" w:firstRowFirstColumn="0" w:firstRowLastColumn="0" w:lastRowFirstColumn="0" w:lastRowLastColumn="0"/>
            <w:tcW w:w="1080" w:type="dxa"/>
          </w:tcPr>
          <w:p w14:paraId="283ED260"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80" w:type="dxa"/>
          </w:tcPr>
          <w:p w14:paraId="0D1987CD" w14:textId="77777777" w:rsidR="00EF46A3" w:rsidRPr="003F29FF" w:rsidRDefault="00EF46A3" w:rsidP="0062075E">
            <w:pPr>
              <w:pStyle w:val="Tabletextright"/>
            </w:pPr>
          </w:p>
        </w:tc>
      </w:tr>
      <w:tr w:rsidR="00EF46A3" w:rsidRPr="003F29FF" w14:paraId="6B352459"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4867F4AD" w14:textId="77777777" w:rsidR="00EF46A3" w:rsidRPr="003F29FF" w:rsidDel="00EA5B29" w:rsidRDefault="00EF46A3" w:rsidP="00EF46A3">
            <w:pPr>
              <w:pStyle w:val="Tablebullet"/>
              <w:keepLines w:val="0"/>
            </w:pPr>
            <w:r w:rsidRPr="003F29FF">
              <w:t>within one year</w:t>
            </w:r>
          </w:p>
        </w:tc>
        <w:tc>
          <w:tcPr>
            <w:cnfStyle w:val="000010000000" w:firstRow="0" w:lastRow="0" w:firstColumn="0" w:lastColumn="0" w:oddVBand="1" w:evenVBand="0" w:oddHBand="0" w:evenHBand="0" w:firstRowFirstColumn="0" w:firstRowLastColumn="0" w:lastRowFirstColumn="0" w:lastRowLastColumn="0"/>
            <w:tcW w:w="1080" w:type="dxa"/>
          </w:tcPr>
          <w:p w14:paraId="572263AE" w14:textId="77777777" w:rsidR="00EF46A3" w:rsidRPr="003F29FF" w:rsidRDefault="00EF46A3" w:rsidP="0062075E">
            <w:pPr>
              <w:pStyle w:val="Tabletextright"/>
            </w:pPr>
            <w:r w:rsidRPr="00DD3D1A">
              <w:t>1 449</w:t>
            </w:r>
          </w:p>
        </w:tc>
        <w:tc>
          <w:tcPr>
            <w:cnfStyle w:val="000001000000" w:firstRow="0" w:lastRow="0" w:firstColumn="0" w:lastColumn="0" w:oddVBand="0" w:evenVBand="1" w:oddHBand="0" w:evenHBand="0" w:firstRowFirstColumn="0" w:firstRowLastColumn="0" w:lastRowFirstColumn="0" w:lastRowLastColumn="0"/>
            <w:tcW w:w="1080" w:type="dxa"/>
          </w:tcPr>
          <w:p w14:paraId="5D56EFAA" w14:textId="77777777" w:rsidR="00EF46A3" w:rsidRPr="003F29FF" w:rsidRDefault="00EF46A3" w:rsidP="0062075E">
            <w:pPr>
              <w:pStyle w:val="Tabletextright"/>
            </w:pPr>
            <w:r w:rsidRPr="00DD3D1A">
              <w:t>1 057</w:t>
            </w:r>
          </w:p>
        </w:tc>
      </w:tr>
      <w:tr w:rsidR="00EF46A3" w:rsidRPr="003F29FF" w14:paraId="3A0A0369"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70C05122" w14:textId="77777777" w:rsidR="00EF46A3" w:rsidRPr="003F29FF" w:rsidRDefault="00EF46A3" w:rsidP="00EF46A3">
            <w:pPr>
              <w:pStyle w:val="Tablebullet"/>
              <w:keepLines w:val="0"/>
            </w:pPr>
            <w:r w:rsidRPr="003F29FF">
              <w:t>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14:paraId="1CF56749" w14:textId="77777777" w:rsidR="00EF46A3" w:rsidRPr="003F29FF" w:rsidRDefault="00EF46A3" w:rsidP="0062075E">
            <w:pPr>
              <w:pStyle w:val="Tabletextright"/>
            </w:pPr>
            <w:r w:rsidRPr="00DD3D1A">
              <w:t>2 754</w:t>
            </w:r>
          </w:p>
        </w:tc>
        <w:tc>
          <w:tcPr>
            <w:cnfStyle w:val="000001000000" w:firstRow="0" w:lastRow="0" w:firstColumn="0" w:lastColumn="0" w:oddVBand="0" w:evenVBand="1" w:oddHBand="0" w:evenHBand="0" w:firstRowFirstColumn="0" w:firstRowLastColumn="0" w:lastRowFirstColumn="0" w:lastRowLastColumn="0"/>
            <w:tcW w:w="1080" w:type="dxa"/>
          </w:tcPr>
          <w:p w14:paraId="0D881E95" w14:textId="77777777" w:rsidR="00EF46A3" w:rsidRPr="003F29FF" w:rsidRDefault="00EF46A3" w:rsidP="0062075E">
            <w:pPr>
              <w:pStyle w:val="Tabletextright"/>
            </w:pPr>
            <w:r w:rsidRPr="00DD3D1A">
              <w:t>1 854</w:t>
            </w:r>
          </w:p>
        </w:tc>
      </w:tr>
      <w:tr w:rsidR="00EF46A3" w:rsidRPr="003F29FF" w14:paraId="12BD779F"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2D319F59" w14:textId="77777777" w:rsidR="00EF46A3" w:rsidRPr="003F29FF" w:rsidRDefault="00EF46A3" w:rsidP="00EF46A3">
            <w:pPr>
              <w:pStyle w:val="Tablebullet"/>
              <w:keepLines w:val="0"/>
            </w:pPr>
            <w:r w:rsidRPr="003F29FF">
              <w:t>later than five years</w:t>
            </w:r>
          </w:p>
        </w:tc>
        <w:tc>
          <w:tcPr>
            <w:cnfStyle w:val="000010000000" w:firstRow="0" w:lastRow="0" w:firstColumn="0" w:lastColumn="0" w:oddVBand="1" w:evenVBand="0" w:oddHBand="0" w:evenHBand="0" w:firstRowFirstColumn="0" w:firstRowLastColumn="0" w:lastRowFirstColumn="0" w:lastRowLastColumn="0"/>
            <w:tcW w:w="1080" w:type="dxa"/>
          </w:tcPr>
          <w:p w14:paraId="63BAE8C1" w14:textId="77777777" w:rsidR="00EF46A3" w:rsidRPr="003F29FF" w:rsidRDefault="00EF46A3" w:rsidP="0062075E">
            <w:pPr>
              <w:pStyle w:val="Tabletextright"/>
            </w:pPr>
            <w:r w:rsidRPr="00DD3D1A">
              <w:t>–</w:t>
            </w:r>
          </w:p>
        </w:tc>
        <w:tc>
          <w:tcPr>
            <w:cnfStyle w:val="000001000000" w:firstRow="0" w:lastRow="0" w:firstColumn="0" w:lastColumn="0" w:oddVBand="0" w:evenVBand="1" w:oddHBand="0" w:evenHBand="0" w:firstRowFirstColumn="0" w:firstRowLastColumn="0" w:lastRowFirstColumn="0" w:lastRowLastColumn="0"/>
            <w:tcW w:w="1080" w:type="dxa"/>
          </w:tcPr>
          <w:p w14:paraId="148022A3" w14:textId="77777777" w:rsidR="00EF46A3" w:rsidRPr="003F29FF" w:rsidRDefault="00EF46A3" w:rsidP="0062075E">
            <w:pPr>
              <w:pStyle w:val="Tabletextright"/>
            </w:pPr>
            <w:r w:rsidRPr="00DD3D1A">
              <w:t>–</w:t>
            </w:r>
          </w:p>
        </w:tc>
      </w:tr>
      <w:tr w:rsidR="00EF46A3" w:rsidRPr="003F29FF" w14:paraId="60403212" w14:textId="77777777" w:rsidTr="0062075E">
        <w:tc>
          <w:tcPr>
            <w:cnfStyle w:val="001000000000" w:firstRow="0" w:lastRow="0" w:firstColumn="1" w:lastColumn="0" w:oddVBand="0" w:evenVBand="0" w:oddHBand="0" w:evenHBand="0" w:firstRowFirstColumn="0" w:firstRowLastColumn="0" w:lastRowFirstColumn="0" w:lastRowLastColumn="0"/>
            <w:tcW w:w="5148" w:type="dxa"/>
          </w:tcPr>
          <w:p w14:paraId="09A2CF47" w14:textId="77777777" w:rsidR="00EF46A3" w:rsidRPr="003F29FF" w:rsidRDefault="00EF46A3" w:rsidP="0062075E">
            <w:pPr>
              <w:pStyle w:val="Tabletextbold"/>
            </w:pPr>
            <w:r w:rsidRPr="003F29FF">
              <w:t>Total lease commitments (inclusive of GST)</w:t>
            </w:r>
          </w:p>
        </w:tc>
        <w:tc>
          <w:tcPr>
            <w:cnfStyle w:val="000010000000" w:firstRow="0" w:lastRow="0" w:firstColumn="0" w:lastColumn="0" w:oddVBand="1" w:evenVBand="0" w:oddHBand="0" w:evenHBand="0" w:firstRowFirstColumn="0" w:firstRowLastColumn="0" w:lastRowFirstColumn="0" w:lastRowLastColumn="0"/>
            <w:tcW w:w="1080" w:type="dxa"/>
          </w:tcPr>
          <w:p w14:paraId="45F69954" w14:textId="77777777" w:rsidR="00EF46A3" w:rsidRPr="003F29FF" w:rsidRDefault="00EF46A3" w:rsidP="0062075E">
            <w:pPr>
              <w:pStyle w:val="Tabletextrightbold"/>
            </w:pPr>
            <w:r w:rsidRPr="00DD3D1A">
              <w:t>4 203</w:t>
            </w:r>
          </w:p>
        </w:tc>
        <w:tc>
          <w:tcPr>
            <w:cnfStyle w:val="000001000000" w:firstRow="0" w:lastRow="0" w:firstColumn="0" w:lastColumn="0" w:oddVBand="0" w:evenVBand="1" w:oddHBand="0" w:evenHBand="0" w:firstRowFirstColumn="0" w:firstRowLastColumn="0" w:lastRowFirstColumn="0" w:lastRowLastColumn="0"/>
            <w:tcW w:w="1080" w:type="dxa"/>
          </w:tcPr>
          <w:p w14:paraId="206510BF" w14:textId="77777777" w:rsidR="00EF46A3" w:rsidRPr="003F29FF" w:rsidRDefault="00EF46A3" w:rsidP="0062075E">
            <w:pPr>
              <w:pStyle w:val="Tabletextrightbold"/>
            </w:pPr>
            <w:r w:rsidRPr="00DD3D1A">
              <w:t xml:space="preserve">2 911 </w:t>
            </w:r>
          </w:p>
        </w:tc>
      </w:tr>
    </w:tbl>
    <w:p w14:paraId="19CDCFB5" w14:textId="77777777" w:rsidR="00EF46A3" w:rsidRDefault="00EF46A3" w:rsidP="00EF46A3"/>
    <w:p w14:paraId="07A60D34" w14:textId="77777777" w:rsidR="00EF46A3" w:rsidRDefault="00EF46A3" w:rsidP="00EF46A3">
      <w:pPr>
        <w:sectPr w:rsidR="00EF46A3" w:rsidSect="00E13F3E">
          <w:headerReference w:type="default" r:id="rId149"/>
          <w:type w:val="continuous"/>
          <w:pgSz w:w="11909" w:h="16834" w:code="9"/>
          <w:pgMar w:top="1728" w:right="1152" w:bottom="1152" w:left="1152" w:header="720" w:footer="288" w:gutter="0"/>
          <w:cols w:space="720"/>
          <w:noEndnote/>
        </w:sectPr>
      </w:pPr>
    </w:p>
    <w:p w14:paraId="08552B15" w14:textId="77777777" w:rsidR="00EF46A3" w:rsidRPr="00041D94" w:rsidRDefault="00EF46A3" w:rsidP="00EF46A3">
      <w:pPr>
        <w:pStyle w:val="Heading2numbered"/>
      </w:pPr>
      <w:bookmarkStart w:id="162" w:name="_Toc52208470"/>
      <w:bookmarkStart w:id="163" w:name="_Toc80111589"/>
      <w:r>
        <w:lastRenderedPageBreak/>
        <w:t>C</w:t>
      </w:r>
      <w:r w:rsidRPr="00041D94">
        <w:t xml:space="preserve">ommitments for </w:t>
      </w:r>
      <w:r>
        <w:t>income</w:t>
      </w:r>
      <w:bookmarkEnd w:id="162"/>
      <w:bookmarkEnd w:id="163"/>
    </w:p>
    <w:p w14:paraId="46627808" w14:textId="77777777" w:rsidR="00EF46A3" w:rsidRPr="00A86C13" w:rsidRDefault="00EF46A3" w:rsidP="00EF46A3">
      <w:pPr>
        <w:rPr>
          <w:color w:val="000000"/>
        </w:rPr>
      </w:pPr>
      <w:bookmarkStart w:id="164" w:name="_Hlk51937322"/>
      <w:r w:rsidRPr="00A86C13">
        <w:rPr>
          <w:color w:val="000000"/>
        </w:rPr>
        <w:t xml:space="preserve">The </w:t>
      </w:r>
      <w:r w:rsidRPr="00436DCF">
        <w:rPr>
          <w:color w:val="000000"/>
        </w:rPr>
        <w:t xml:space="preserve">Shared Service Provider </w:t>
      </w:r>
      <w:r w:rsidRPr="00A86C13">
        <w:rPr>
          <w:color w:val="000000"/>
        </w:rPr>
        <w:t xml:space="preserve">has occupancy agreements, ending on 30 June 2023, with government departments and portfolio agencies for office accommodations and related services. </w:t>
      </w:r>
    </w:p>
    <w:p w14:paraId="4AA3959C" w14:textId="77777777" w:rsidR="00EF46A3" w:rsidRPr="00A86C13" w:rsidRDefault="00EF46A3" w:rsidP="00EF46A3">
      <w:pPr>
        <w:rPr>
          <w:color w:val="000000"/>
        </w:rPr>
      </w:pPr>
    </w:p>
    <w:p w14:paraId="00AF5F30" w14:textId="77777777" w:rsidR="00EF46A3" w:rsidRPr="00A86C13" w:rsidRDefault="00EF46A3" w:rsidP="00EF46A3">
      <w:pPr>
        <w:rPr>
          <w:color w:val="000000"/>
        </w:rPr>
      </w:pPr>
      <w:r w:rsidRPr="00A86C13">
        <w:rPr>
          <w:color w:val="000000"/>
        </w:rPr>
        <w:t>The income for management fees and business improvement fees are recognised as provision of services based on agreed receipts in the occupancy agreement.</w:t>
      </w:r>
    </w:p>
    <w:p w14:paraId="62E35BEC" w14:textId="77777777" w:rsidR="00EF46A3" w:rsidRDefault="00EF46A3" w:rsidP="00EF46A3">
      <w:pPr>
        <w:rPr>
          <w:color w:val="000000"/>
        </w:rPr>
      </w:pPr>
    </w:p>
    <w:p w14:paraId="474A625F" w14:textId="77777777" w:rsidR="00EF46A3" w:rsidRDefault="00EF46A3" w:rsidP="00EF46A3"/>
    <w:p w14:paraId="0BACC290" w14:textId="77777777" w:rsidR="00EF46A3" w:rsidRDefault="00EF46A3" w:rsidP="00EF46A3">
      <w:pPr>
        <w:sectPr w:rsidR="00EF46A3" w:rsidSect="00790E11">
          <w:footerReference w:type="default" r:id="rId150"/>
          <w:type w:val="continuous"/>
          <w:pgSz w:w="11909" w:h="16834" w:code="9"/>
          <w:pgMar w:top="1728" w:right="1152" w:bottom="1152" w:left="1152" w:header="720" w:footer="288" w:gutter="0"/>
          <w:cols w:num="2" w:space="720"/>
          <w:noEndnote/>
        </w:sectPr>
      </w:pPr>
    </w:p>
    <w:tbl>
      <w:tblPr>
        <w:tblStyle w:val="AnnualReporttexttable"/>
        <w:tblW w:w="6660" w:type="dxa"/>
        <w:tblInd w:w="-90" w:type="dxa"/>
        <w:tblLayout w:type="fixed"/>
        <w:tblLook w:val="02A0" w:firstRow="1" w:lastRow="0" w:firstColumn="1" w:lastColumn="0" w:noHBand="1" w:noVBand="0"/>
      </w:tblPr>
      <w:tblGrid>
        <w:gridCol w:w="4680"/>
        <w:gridCol w:w="990"/>
        <w:gridCol w:w="990"/>
      </w:tblGrid>
      <w:tr w:rsidR="00EF46A3" w:rsidRPr="003F29FF" w14:paraId="1630ECD8"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7DB0BEF0"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990" w:type="dxa"/>
            <w:shd w:val="clear" w:color="auto" w:fill="auto"/>
          </w:tcPr>
          <w:p w14:paraId="0099F8F9" w14:textId="15547914" w:rsidR="00EF46A3" w:rsidRPr="003F29FF" w:rsidRDefault="00EF46A3" w:rsidP="0062075E">
            <w:pPr>
              <w:pStyle w:val="Tabletextheadingright"/>
            </w:pPr>
            <w:r>
              <w:rPr>
                <w:b/>
              </w:rPr>
              <w:t>2021</w:t>
            </w:r>
            <w:r w:rsidRPr="003F29FF">
              <w:rPr>
                <w:b/>
              </w:rPr>
              <w:br/>
              <w:t>$</w:t>
            </w:r>
            <w:r w:rsidR="002C6ECA">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990" w:type="dxa"/>
          </w:tcPr>
          <w:p w14:paraId="2DF11EA2" w14:textId="27447D75" w:rsidR="00EF46A3" w:rsidRPr="003F29FF" w:rsidRDefault="00EF46A3" w:rsidP="0062075E">
            <w:pPr>
              <w:pStyle w:val="Tabletextheadingright"/>
            </w:pPr>
            <w:r>
              <w:rPr>
                <w:b/>
              </w:rPr>
              <w:t>2020</w:t>
            </w:r>
            <w:r w:rsidRPr="003F29FF">
              <w:rPr>
                <w:b/>
              </w:rPr>
              <w:br/>
              <w:t>$</w:t>
            </w:r>
            <w:r w:rsidR="002C6ECA">
              <w:rPr>
                <w:b/>
              </w:rPr>
              <w:t>’</w:t>
            </w:r>
            <w:r w:rsidRPr="003F29FF">
              <w:rPr>
                <w:b/>
              </w:rPr>
              <w:t>000</w:t>
            </w:r>
          </w:p>
        </w:tc>
      </w:tr>
      <w:tr w:rsidR="00EF46A3" w:rsidRPr="003F29FF" w14:paraId="0A2D44F6" w14:textId="77777777" w:rsidTr="0062075E">
        <w:tc>
          <w:tcPr>
            <w:cnfStyle w:val="001000000000" w:firstRow="0" w:lastRow="0" w:firstColumn="1" w:lastColumn="0" w:oddVBand="0" w:evenVBand="0" w:oddHBand="0" w:evenHBand="0" w:firstRowFirstColumn="0" w:firstRowLastColumn="0" w:lastRowFirstColumn="0" w:lastRowLastColumn="0"/>
            <w:tcW w:w="4680" w:type="dxa"/>
          </w:tcPr>
          <w:p w14:paraId="6DFADE17" w14:textId="77777777" w:rsidR="00EF46A3" w:rsidRPr="003F29FF" w:rsidRDefault="00EF46A3" w:rsidP="0062075E">
            <w:pPr>
              <w:pStyle w:val="Tabletextbold"/>
            </w:pPr>
            <w:r w:rsidRPr="00EC158B">
              <w:t xml:space="preserve">Shared Service Provider </w:t>
            </w:r>
            <w:r>
              <w:t xml:space="preserve">fees </w:t>
            </w:r>
            <w:r w:rsidRPr="00436DCF">
              <w:t>receivable</w:t>
            </w:r>
            <w:r>
              <w:t xml:space="preserve"> – </w:t>
            </w:r>
            <w:r w:rsidRPr="00436DCF">
              <w:t>Controlled</w:t>
            </w:r>
          </w:p>
        </w:tc>
        <w:tc>
          <w:tcPr>
            <w:cnfStyle w:val="000010000000" w:firstRow="0" w:lastRow="0" w:firstColumn="0" w:lastColumn="0" w:oddVBand="1" w:evenVBand="0" w:oddHBand="0" w:evenHBand="0" w:firstRowFirstColumn="0" w:firstRowLastColumn="0" w:lastRowFirstColumn="0" w:lastRowLastColumn="0"/>
            <w:tcW w:w="990" w:type="dxa"/>
            <w:vAlign w:val="bottom"/>
          </w:tcPr>
          <w:p w14:paraId="4C2702B7"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0FA00D5C" w14:textId="77777777" w:rsidR="00EF46A3" w:rsidRPr="003F29FF" w:rsidRDefault="00EF46A3" w:rsidP="0062075E">
            <w:pPr>
              <w:pStyle w:val="Tabletextright"/>
            </w:pPr>
          </w:p>
        </w:tc>
      </w:tr>
      <w:tr w:rsidR="00EF46A3" w:rsidRPr="003F29FF" w14:paraId="13F5F2B8" w14:textId="77777777" w:rsidTr="0062075E">
        <w:tc>
          <w:tcPr>
            <w:cnfStyle w:val="001000000000" w:firstRow="0" w:lastRow="0" w:firstColumn="1" w:lastColumn="0" w:oddVBand="0" w:evenVBand="0" w:oddHBand="0" w:evenHBand="0" w:firstRowFirstColumn="0" w:firstRowLastColumn="0" w:lastRowFirstColumn="0" w:lastRowLastColumn="0"/>
            <w:tcW w:w="4680" w:type="dxa"/>
          </w:tcPr>
          <w:p w14:paraId="05BB503C" w14:textId="77777777" w:rsidR="00EF46A3" w:rsidRPr="003F29FF" w:rsidRDefault="00EF46A3" w:rsidP="0062075E">
            <w:pPr>
              <w:pStyle w:val="Tabletext"/>
            </w:pPr>
            <w:r w:rsidRPr="00436DCF">
              <w:t>Due within one year</w:t>
            </w:r>
          </w:p>
        </w:tc>
        <w:tc>
          <w:tcPr>
            <w:cnfStyle w:val="000010000000" w:firstRow="0" w:lastRow="0" w:firstColumn="0" w:lastColumn="0" w:oddVBand="1" w:evenVBand="0" w:oddHBand="0" w:evenHBand="0" w:firstRowFirstColumn="0" w:firstRowLastColumn="0" w:lastRowFirstColumn="0" w:lastRowLastColumn="0"/>
            <w:tcW w:w="990" w:type="dxa"/>
          </w:tcPr>
          <w:p w14:paraId="7E01D07B" w14:textId="77777777" w:rsidR="00EF46A3" w:rsidRPr="003F29FF" w:rsidRDefault="00EF46A3" w:rsidP="0062075E">
            <w:pPr>
              <w:pStyle w:val="Tabletextright"/>
            </w:pPr>
            <w:r w:rsidRPr="009930CD">
              <w:t>14 965</w:t>
            </w: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26A7F1DA" w14:textId="77777777" w:rsidR="00EF46A3" w:rsidRPr="003F29FF" w:rsidRDefault="00EF46A3" w:rsidP="0062075E">
            <w:pPr>
              <w:pStyle w:val="Tabletextright"/>
            </w:pPr>
            <w:r w:rsidRPr="00436DCF">
              <w:t>14</w:t>
            </w:r>
            <w:r>
              <w:t xml:space="preserve"> </w:t>
            </w:r>
            <w:r w:rsidRPr="00436DCF">
              <w:t>101</w:t>
            </w:r>
          </w:p>
        </w:tc>
      </w:tr>
      <w:tr w:rsidR="00EF46A3" w:rsidRPr="003F29FF" w14:paraId="387AFECE" w14:textId="77777777" w:rsidTr="0062075E">
        <w:tc>
          <w:tcPr>
            <w:cnfStyle w:val="001000000000" w:firstRow="0" w:lastRow="0" w:firstColumn="1" w:lastColumn="0" w:oddVBand="0" w:evenVBand="0" w:oddHBand="0" w:evenHBand="0" w:firstRowFirstColumn="0" w:firstRowLastColumn="0" w:lastRowFirstColumn="0" w:lastRowLastColumn="0"/>
            <w:tcW w:w="4680" w:type="dxa"/>
          </w:tcPr>
          <w:p w14:paraId="5D6D2B00" w14:textId="77777777" w:rsidR="00EF46A3" w:rsidRPr="003F29FF" w:rsidRDefault="00EF46A3" w:rsidP="0062075E">
            <w:pPr>
              <w:pStyle w:val="Tabletext"/>
            </w:pPr>
            <w:r w:rsidRPr="00436DCF">
              <w:t>Due later than one year but not later than five years</w:t>
            </w:r>
          </w:p>
        </w:tc>
        <w:tc>
          <w:tcPr>
            <w:cnfStyle w:val="000010000000" w:firstRow="0" w:lastRow="0" w:firstColumn="0" w:lastColumn="0" w:oddVBand="1" w:evenVBand="0" w:oddHBand="0" w:evenHBand="0" w:firstRowFirstColumn="0" w:firstRowLastColumn="0" w:lastRowFirstColumn="0" w:lastRowLastColumn="0"/>
            <w:tcW w:w="990" w:type="dxa"/>
          </w:tcPr>
          <w:p w14:paraId="401774A5" w14:textId="77777777" w:rsidR="00EF46A3" w:rsidRPr="003F29FF" w:rsidRDefault="00EF46A3" w:rsidP="0062075E">
            <w:pPr>
              <w:pStyle w:val="Tabletextright"/>
            </w:pPr>
            <w:r w:rsidRPr="009930CD">
              <w:t>13 209</w:t>
            </w: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5EE2A905" w14:textId="77777777" w:rsidR="00EF46A3" w:rsidRPr="003F29FF" w:rsidRDefault="00EF46A3" w:rsidP="0062075E">
            <w:pPr>
              <w:pStyle w:val="Tabletextright"/>
            </w:pPr>
            <w:r w:rsidRPr="00436DCF">
              <w:rPr>
                <w:bCs/>
              </w:rPr>
              <w:t>4</w:t>
            </w:r>
            <w:r>
              <w:t xml:space="preserve"> </w:t>
            </w:r>
            <w:r w:rsidRPr="00436DCF">
              <w:rPr>
                <w:bCs/>
              </w:rPr>
              <w:t>705</w:t>
            </w:r>
          </w:p>
        </w:tc>
      </w:tr>
      <w:tr w:rsidR="00EF46A3" w:rsidRPr="003F29FF" w14:paraId="2F757C98" w14:textId="77777777" w:rsidTr="0062075E">
        <w:tc>
          <w:tcPr>
            <w:cnfStyle w:val="001000000000" w:firstRow="0" w:lastRow="0" w:firstColumn="1" w:lastColumn="0" w:oddVBand="0" w:evenVBand="0" w:oddHBand="0" w:evenHBand="0" w:firstRowFirstColumn="0" w:firstRowLastColumn="0" w:lastRowFirstColumn="0" w:lastRowLastColumn="0"/>
            <w:tcW w:w="4680" w:type="dxa"/>
          </w:tcPr>
          <w:p w14:paraId="618E0471" w14:textId="77777777" w:rsidR="00EF46A3" w:rsidRPr="003F29FF" w:rsidRDefault="00EF46A3" w:rsidP="0062075E">
            <w:pPr>
              <w:pStyle w:val="Tabletext"/>
              <w:rPr>
                <w:color w:val="000000"/>
              </w:rPr>
            </w:pPr>
            <w:r w:rsidRPr="00436DCF">
              <w:t>Due later than five years</w:t>
            </w:r>
          </w:p>
        </w:tc>
        <w:tc>
          <w:tcPr>
            <w:cnfStyle w:val="000010000000" w:firstRow="0" w:lastRow="0" w:firstColumn="0" w:lastColumn="0" w:oddVBand="1" w:evenVBand="0" w:oddHBand="0" w:evenHBand="0" w:firstRowFirstColumn="0" w:firstRowLastColumn="0" w:lastRowFirstColumn="0" w:lastRowLastColumn="0"/>
            <w:tcW w:w="990" w:type="dxa"/>
          </w:tcPr>
          <w:p w14:paraId="204D5A90" w14:textId="77777777" w:rsidR="00EF46A3" w:rsidRPr="003F29FF" w:rsidRDefault="00EF46A3" w:rsidP="0062075E">
            <w:pPr>
              <w:pStyle w:val="Tabletextright"/>
            </w:pPr>
            <w:r w:rsidRPr="009930CD">
              <w:t>–</w:t>
            </w: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52981549" w14:textId="77777777" w:rsidR="00EF46A3" w:rsidRPr="003F29FF" w:rsidRDefault="00EF46A3" w:rsidP="0062075E">
            <w:pPr>
              <w:pStyle w:val="Tabletextright"/>
            </w:pPr>
            <w:r>
              <w:t>–</w:t>
            </w:r>
          </w:p>
        </w:tc>
      </w:tr>
      <w:tr w:rsidR="00EF46A3" w:rsidRPr="003F29FF" w14:paraId="4B6477AD" w14:textId="77777777" w:rsidTr="0062075E">
        <w:tc>
          <w:tcPr>
            <w:cnfStyle w:val="001000000000" w:firstRow="0" w:lastRow="0" w:firstColumn="1" w:lastColumn="0" w:oddVBand="0" w:evenVBand="0" w:oddHBand="0" w:evenHBand="0" w:firstRowFirstColumn="0" w:firstRowLastColumn="0" w:lastRowFirstColumn="0" w:lastRowLastColumn="0"/>
            <w:tcW w:w="4680" w:type="dxa"/>
          </w:tcPr>
          <w:p w14:paraId="49399C59" w14:textId="77777777" w:rsidR="00EF46A3" w:rsidRPr="00436DCF" w:rsidRDefault="00EF46A3" w:rsidP="0062075E">
            <w:pPr>
              <w:pStyle w:val="Tabletextbold"/>
            </w:pPr>
            <w:r w:rsidRPr="00436DCF">
              <w:t>Total commitments receivable (inclusive of GST)</w:t>
            </w:r>
          </w:p>
        </w:tc>
        <w:tc>
          <w:tcPr>
            <w:cnfStyle w:val="000010000000" w:firstRow="0" w:lastRow="0" w:firstColumn="0" w:lastColumn="0" w:oddVBand="1" w:evenVBand="0" w:oddHBand="0" w:evenHBand="0" w:firstRowFirstColumn="0" w:firstRowLastColumn="0" w:lastRowFirstColumn="0" w:lastRowLastColumn="0"/>
            <w:tcW w:w="990" w:type="dxa"/>
          </w:tcPr>
          <w:p w14:paraId="422FE6F6" w14:textId="77777777" w:rsidR="00EF46A3" w:rsidRPr="00436DCF" w:rsidRDefault="00EF46A3" w:rsidP="0062075E">
            <w:pPr>
              <w:pStyle w:val="Tabletextrightbold"/>
            </w:pPr>
            <w:r w:rsidRPr="009930CD">
              <w:t>28 174</w:t>
            </w:r>
          </w:p>
        </w:tc>
        <w:tc>
          <w:tcPr>
            <w:cnfStyle w:val="000001000000" w:firstRow="0" w:lastRow="0" w:firstColumn="0" w:lastColumn="0" w:oddVBand="0" w:evenVBand="1" w:oddHBand="0" w:evenHBand="0" w:firstRowFirstColumn="0" w:firstRowLastColumn="0" w:lastRowFirstColumn="0" w:lastRowLastColumn="0"/>
            <w:tcW w:w="990" w:type="dxa"/>
            <w:vAlign w:val="bottom"/>
          </w:tcPr>
          <w:p w14:paraId="42BC4309" w14:textId="77777777" w:rsidR="00EF46A3" w:rsidRPr="00436DCF" w:rsidRDefault="00EF46A3" w:rsidP="0062075E">
            <w:pPr>
              <w:pStyle w:val="Tabletextrightbold"/>
            </w:pPr>
            <w:r w:rsidRPr="00436DCF">
              <w:t>18</w:t>
            </w:r>
            <w:r>
              <w:t xml:space="preserve"> </w:t>
            </w:r>
            <w:r w:rsidRPr="00436DCF">
              <w:t>806</w:t>
            </w:r>
          </w:p>
        </w:tc>
      </w:tr>
    </w:tbl>
    <w:p w14:paraId="685005A8" w14:textId="77777777" w:rsidR="00EF46A3" w:rsidRDefault="00EF46A3" w:rsidP="00EF46A3"/>
    <w:bookmarkEnd w:id="164"/>
    <w:p w14:paraId="60F5E7C1" w14:textId="77777777" w:rsidR="00EF46A3" w:rsidRDefault="00EF46A3" w:rsidP="00EF46A3">
      <w:pPr>
        <w:pStyle w:val="Heading4"/>
        <w:sectPr w:rsidR="00EF46A3" w:rsidSect="00790E11">
          <w:type w:val="continuous"/>
          <w:pgSz w:w="11909" w:h="16834" w:code="9"/>
          <w:pgMar w:top="1728" w:right="1152" w:bottom="1152" w:left="1152" w:header="720" w:footer="288" w:gutter="0"/>
          <w:cols w:space="720"/>
          <w:noEndnote/>
        </w:sectPr>
      </w:pPr>
    </w:p>
    <w:p w14:paraId="54C8BC44" w14:textId="77777777" w:rsidR="00EF46A3" w:rsidRPr="003F29FF" w:rsidRDefault="00EF46A3" w:rsidP="00EF46A3">
      <w:pPr>
        <w:pStyle w:val="Heading4"/>
      </w:pPr>
      <w:r w:rsidRPr="003F29FF">
        <w:t>Rental accommodation income</w:t>
      </w:r>
    </w:p>
    <w:p w14:paraId="0BE760FF" w14:textId="77777777" w:rsidR="004D2CFA" w:rsidRDefault="004D2CFA" w:rsidP="00EF46A3">
      <w:pPr>
        <w:sectPr w:rsidR="004D2CFA" w:rsidSect="00790E11">
          <w:type w:val="continuous"/>
          <w:pgSz w:w="11909" w:h="16834" w:code="9"/>
          <w:pgMar w:top="1728" w:right="1152" w:bottom="1152" w:left="1152" w:header="720" w:footer="288" w:gutter="0"/>
          <w:cols w:num="2" w:space="720"/>
          <w:noEndnote/>
        </w:sectPr>
      </w:pPr>
    </w:p>
    <w:p w14:paraId="33EB5EC9" w14:textId="0AE19A41" w:rsidR="00EF46A3" w:rsidRDefault="00EF46A3" w:rsidP="00EF46A3">
      <w:r>
        <w:t>Income from the provision of rental accommodation to government departments and agencies is recognised on a straight-line basis over the lease term.</w:t>
      </w:r>
    </w:p>
    <w:p w14:paraId="67A015F1" w14:textId="2FD874E0" w:rsidR="00EF46A3" w:rsidRDefault="00EF46A3" w:rsidP="00E15D8C">
      <w:pPr>
        <w:keepLines w:val="0"/>
      </w:pPr>
      <w:r>
        <w:t xml:space="preserve">The Department acts as a lessor for tenancies relating to State-owned properties. The tenancy agreements detail the lease terms, including options negotiated with the occupying departments. All tenancy arrangements contain market reviews in line with the biennial market rental valuations completed on the State-owned properties. The tenancy </w:t>
      </w:r>
      <w:r>
        <w:t>arrangements do not include an option to purchase the property at the expiry of the tenancy. These tenancy arrangements are based on a 5-year lease term. The risks associated with rights that the Department retains in underlying assets are not considered to be significant as the Department employs strategies to further minimise these risks. For example, ensuring all contracts include clauses requiring the lessee to compensate the Department when a property has been subject to excess wear and tear during the lease term.</w:t>
      </w:r>
    </w:p>
    <w:p w14:paraId="03769EFD" w14:textId="77777777" w:rsidR="00EF46A3" w:rsidRDefault="00EF46A3" w:rsidP="00EF46A3">
      <w:pPr>
        <w:sectPr w:rsidR="00EF46A3" w:rsidSect="00790E11">
          <w:type w:val="continuous"/>
          <w:pgSz w:w="11909" w:h="16834" w:code="9"/>
          <w:pgMar w:top="1728" w:right="1152" w:bottom="1152" w:left="1152" w:header="720" w:footer="288" w:gutter="0"/>
          <w:cols w:num="2" w:space="720"/>
          <w:noEndnote/>
        </w:sectPr>
      </w:pPr>
    </w:p>
    <w:p w14:paraId="78BDFA9E" w14:textId="77777777" w:rsidR="00EF46A3" w:rsidRDefault="00EF46A3" w:rsidP="00EF46A3"/>
    <w:p w14:paraId="2B446DC5" w14:textId="77777777" w:rsidR="00EF46A3" w:rsidRDefault="00EF46A3" w:rsidP="00EF46A3">
      <w:pPr>
        <w:pStyle w:val="Tabletext"/>
        <w:rPr>
          <w:b/>
          <w:bCs/>
        </w:rPr>
        <w:sectPr w:rsidR="00EF46A3" w:rsidSect="00790E11">
          <w:type w:val="continuous"/>
          <w:pgSz w:w="11909" w:h="16834" w:code="9"/>
          <w:pgMar w:top="1728" w:right="1152" w:bottom="1152" w:left="1152" w:header="720" w:footer="288" w:gutter="0"/>
          <w:cols w:num="2" w:space="720"/>
          <w:noEndnote/>
        </w:sectPr>
      </w:pPr>
    </w:p>
    <w:tbl>
      <w:tblPr>
        <w:tblW w:w="6660" w:type="dxa"/>
        <w:tblInd w:w="-90" w:type="dxa"/>
        <w:tblLayout w:type="fixed"/>
        <w:tblLook w:val="0080" w:firstRow="0" w:lastRow="0" w:firstColumn="1" w:lastColumn="0" w:noHBand="0" w:noVBand="0"/>
      </w:tblPr>
      <w:tblGrid>
        <w:gridCol w:w="4680"/>
        <w:gridCol w:w="990"/>
        <w:gridCol w:w="990"/>
      </w:tblGrid>
      <w:tr w:rsidR="00EF46A3" w:rsidRPr="003F29FF" w14:paraId="0C9B87CF" w14:textId="77777777" w:rsidTr="0062075E">
        <w:tc>
          <w:tcPr>
            <w:tcW w:w="4680" w:type="dxa"/>
            <w:shd w:val="clear" w:color="auto" w:fill="auto"/>
          </w:tcPr>
          <w:p w14:paraId="7B33E778" w14:textId="77777777" w:rsidR="00EF46A3" w:rsidRPr="005E6710" w:rsidRDefault="00EF46A3" w:rsidP="0062075E">
            <w:pPr>
              <w:pStyle w:val="Tabletext"/>
              <w:rPr>
                <w:b/>
                <w:bCs/>
              </w:rPr>
            </w:pPr>
          </w:p>
        </w:tc>
        <w:tc>
          <w:tcPr>
            <w:tcW w:w="990" w:type="dxa"/>
            <w:shd w:val="clear" w:color="auto" w:fill="auto"/>
          </w:tcPr>
          <w:p w14:paraId="1143DCAF" w14:textId="1C7D2626" w:rsidR="00EF46A3" w:rsidRPr="003F29FF" w:rsidRDefault="00EF46A3" w:rsidP="0062075E">
            <w:pPr>
              <w:pStyle w:val="Tabletextheadingright"/>
            </w:pPr>
            <w:r>
              <w:t>2021</w:t>
            </w:r>
            <w:r>
              <w:br/>
            </w:r>
            <w:r w:rsidRPr="003F29FF">
              <w:t>$</w:t>
            </w:r>
            <w:r w:rsidR="002C6ECA">
              <w:t>’</w:t>
            </w:r>
            <w:r w:rsidRPr="003F29FF">
              <w:t>000</w:t>
            </w:r>
          </w:p>
        </w:tc>
        <w:tc>
          <w:tcPr>
            <w:tcW w:w="990" w:type="dxa"/>
          </w:tcPr>
          <w:p w14:paraId="7375E33D" w14:textId="49E41984" w:rsidR="00EF46A3" w:rsidRPr="003F29FF" w:rsidRDefault="00EF46A3" w:rsidP="0062075E">
            <w:pPr>
              <w:pStyle w:val="Tabletextheadingright"/>
            </w:pPr>
            <w:r>
              <w:t>2020</w:t>
            </w:r>
            <w:r>
              <w:br/>
            </w:r>
            <w:r w:rsidRPr="003F29FF">
              <w:t>$</w:t>
            </w:r>
            <w:r w:rsidR="002C6ECA">
              <w:t>’</w:t>
            </w:r>
            <w:r w:rsidRPr="003F29FF">
              <w:t>000</w:t>
            </w:r>
          </w:p>
        </w:tc>
      </w:tr>
      <w:tr w:rsidR="00EF46A3" w:rsidRPr="003F29FF" w14:paraId="1D9D9DCC" w14:textId="77777777" w:rsidTr="0062075E">
        <w:tc>
          <w:tcPr>
            <w:tcW w:w="4680" w:type="dxa"/>
            <w:shd w:val="clear" w:color="auto" w:fill="auto"/>
          </w:tcPr>
          <w:p w14:paraId="45B5D25C" w14:textId="77777777" w:rsidR="00EF46A3" w:rsidRPr="003F29FF" w:rsidRDefault="00EF46A3" w:rsidP="0062075E">
            <w:pPr>
              <w:pStyle w:val="Tabletextbold"/>
            </w:pPr>
            <w:r w:rsidRPr="00EC158B">
              <w:t>Government Accommodation Trust</w:t>
            </w:r>
            <w:r w:rsidRPr="00790E11">
              <w:t xml:space="preserve"> rental income receivable </w:t>
            </w:r>
            <w:r>
              <w:t>–</w:t>
            </w:r>
            <w:r w:rsidRPr="00790E11">
              <w:t xml:space="preserve"> Controlled</w:t>
            </w:r>
          </w:p>
        </w:tc>
        <w:tc>
          <w:tcPr>
            <w:tcW w:w="990" w:type="dxa"/>
            <w:shd w:val="clear" w:color="auto" w:fill="auto"/>
          </w:tcPr>
          <w:p w14:paraId="6B53FC2B" w14:textId="77777777" w:rsidR="00EF46A3" w:rsidRPr="003F29FF" w:rsidRDefault="00EF46A3" w:rsidP="0062075E">
            <w:pPr>
              <w:pStyle w:val="Tabletextright"/>
            </w:pPr>
          </w:p>
        </w:tc>
        <w:tc>
          <w:tcPr>
            <w:tcW w:w="990" w:type="dxa"/>
          </w:tcPr>
          <w:p w14:paraId="0FFDFB47" w14:textId="77777777" w:rsidR="00EF46A3" w:rsidRPr="003F29FF" w:rsidRDefault="00EF46A3" w:rsidP="0062075E">
            <w:pPr>
              <w:pStyle w:val="Tabletextright"/>
            </w:pPr>
          </w:p>
        </w:tc>
      </w:tr>
      <w:tr w:rsidR="00EF46A3" w:rsidRPr="008C341F" w14:paraId="335CD9E5" w14:textId="77777777" w:rsidTr="0062075E">
        <w:tc>
          <w:tcPr>
            <w:tcW w:w="4680" w:type="dxa"/>
          </w:tcPr>
          <w:p w14:paraId="42BB6E21" w14:textId="77777777" w:rsidR="00EF46A3" w:rsidRPr="003F29FF" w:rsidRDefault="00EF46A3" w:rsidP="0062075E">
            <w:pPr>
              <w:pStyle w:val="Tabletext"/>
            </w:pPr>
            <w:r w:rsidRPr="003F29FF">
              <w:t>Due within one year</w:t>
            </w:r>
          </w:p>
        </w:tc>
        <w:tc>
          <w:tcPr>
            <w:tcW w:w="990" w:type="dxa"/>
            <w:shd w:val="clear" w:color="auto" w:fill="DDDDDD"/>
          </w:tcPr>
          <w:p w14:paraId="2B7CCBB8" w14:textId="77777777" w:rsidR="00EF46A3" w:rsidRPr="008C341F" w:rsidRDefault="00EF46A3" w:rsidP="0062075E">
            <w:pPr>
              <w:pStyle w:val="Tabletextright"/>
            </w:pPr>
            <w:r w:rsidRPr="00E309D5">
              <w:t>34 489</w:t>
            </w:r>
          </w:p>
        </w:tc>
        <w:tc>
          <w:tcPr>
            <w:tcW w:w="990" w:type="dxa"/>
          </w:tcPr>
          <w:p w14:paraId="6DA0229D" w14:textId="77777777" w:rsidR="00EF46A3" w:rsidRPr="008C341F" w:rsidRDefault="00EF46A3" w:rsidP="0062075E">
            <w:pPr>
              <w:pStyle w:val="Tabletextright"/>
            </w:pPr>
            <w:r w:rsidRPr="00FC4545">
              <w:t>37</w:t>
            </w:r>
            <w:r>
              <w:t xml:space="preserve"> </w:t>
            </w:r>
            <w:r w:rsidRPr="00FC4545">
              <w:t>505</w:t>
            </w:r>
          </w:p>
        </w:tc>
      </w:tr>
      <w:tr w:rsidR="00EF46A3" w:rsidRPr="008C341F" w14:paraId="65A19A8A" w14:textId="77777777" w:rsidTr="0062075E">
        <w:tc>
          <w:tcPr>
            <w:tcW w:w="4680" w:type="dxa"/>
          </w:tcPr>
          <w:p w14:paraId="0C1FFF96" w14:textId="77777777" w:rsidR="00EF46A3" w:rsidRPr="003F29FF" w:rsidRDefault="00EF46A3" w:rsidP="0062075E">
            <w:pPr>
              <w:pStyle w:val="Tabletext"/>
            </w:pPr>
            <w:r w:rsidRPr="003F29FF">
              <w:t>Due later than one year but not later than five years</w:t>
            </w:r>
          </w:p>
        </w:tc>
        <w:tc>
          <w:tcPr>
            <w:tcW w:w="990" w:type="dxa"/>
            <w:shd w:val="clear" w:color="auto" w:fill="DDDDDD"/>
          </w:tcPr>
          <w:p w14:paraId="429CC55B" w14:textId="77777777" w:rsidR="00EF46A3" w:rsidRPr="008C341F" w:rsidRDefault="00EF46A3" w:rsidP="0062075E">
            <w:pPr>
              <w:pStyle w:val="Tabletextright"/>
            </w:pPr>
            <w:r w:rsidRPr="00E309D5">
              <w:t>108 714</w:t>
            </w:r>
          </w:p>
        </w:tc>
        <w:tc>
          <w:tcPr>
            <w:tcW w:w="990" w:type="dxa"/>
          </w:tcPr>
          <w:p w14:paraId="134BFFD0" w14:textId="77777777" w:rsidR="00EF46A3" w:rsidRPr="008C341F" w:rsidRDefault="00EF46A3" w:rsidP="0062075E">
            <w:pPr>
              <w:pStyle w:val="Tabletextright"/>
            </w:pPr>
            <w:r w:rsidRPr="00F35835">
              <w:t>149</w:t>
            </w:r>
            <w:r>
              <w:t xml:space="preserve"> </w:t>
            </w:r>
            <w:r w:rsidRPr="00F35835">
              <w:t>615</w:t>
            </w:r>
          </w:p>
        </w:tc>
      </w:tr>
      <w:tr w:rsidR="00EF46A3" w:rsidRPr="008C341F" w14:paraId="42349899" w14:textId="77777777" w:rsidTr="0062075E">
        <w:tc>
          <w:tcPr>
            <w:tcW w:w="4680" w:type="dxa"/>
          </w:tcPr>
          <w:p w14:paraId="03B28105" w14:textId="77777777" w:rsidR="00EF46A3" w:rsidRPr="003F29FF" w:rsidRDefault="00EF46A3" w:rsidP="0062075E">
            <w:pPr>
              <w:pStyle w:val="Tabletext"/>
            </w:pPr>
            <w:r w:rsidRPr="003F29FF">
              <w:t>Due later than five years</w:t>
            </w:r>
          </w:p>
        </w:tc>
        <w:tc>
          <w:tcPr>
            <w:tcW w:w="990" w:type="dxa"/>
            <w:shd w:val="clear" w:color="auto" w:fill="DDDDDD"/>
          </w:tcPr>
          <w:p w14:paraId="720C4AF8" w14:textId="77777777" w:rsidR="00EF46A3" w:rsidRPr="008C341F" w:rsidRDefault="00EF46A3" w:rsidP="0062075E">
            <w:pPr>
              <w:pStyle w:val="Tabletextright"/>
            </w:pPr>
            <w:r w:rsidRPr="00E309D5">
              <w:t>8 229</w:t>
            </w:r>
          </w:p>
        </w:tc>
        <w:tc>
          <w:tcPr>
            <w:tcW w:w="990" w:type="dxa"/>
          </w:tcPr>
          <w:p w14:paraId="5CA50819" w14:textId="77777777" w:rsidR="00EF46A3" w:rsidRPr="008C341F" w:rsidRDefault="00EF46A3" w:rsidP="0062075E">
            <w:pPr>
              <w:pStyle w:val="Tabletextright"/>
            </w:pPr>
            <w:r w:rsidRPr="00F35835">
              <w:t>5</w:t>
            </w:r>
            <w:r>
              <w:t xml:space="preserve"> </w:t>
            </w:r>
            <w:r w:rsidRPr="00F35835">
              <w:t>139</w:t>
            </w:r>
          </w:p>
        </w:tc>
      </w:tr>
      <w:tr w:rsidR="00EF46A3" w:rsidRPr="003F29FF" w14:paraId="2F1D3BEB" w14:textId="77777777" w:rsidTr="0062075E">
        <w:tc>
          <w:tcPr>
            <w:tcW w:w="4680" w:type="dxa"/>
          </w:tcPr>
          <w:p w14:paraId="76CF0689" w14:textId="77777777" w:rsidR="00EF46A3" w:rsidRPr="005E6710" w:rsidRDefault="00EF46A3" w:rsidP="0062075E">
            <w:pPr>
              <w:pStyle w:val="Tabletextbold"/>
            </w:pPr>
            <w:r w:rsidRPr="00436DCF">
              <w:t>Total commitments receivable (inclusive of GST)</w:t>
            </w:r>
          </w:p>
        </w:tc>
        <w:tc>
          <w:tcPr>
            <w:tcW w:w="990" w:type="dxa"/>
            <w:shd w:val="clear" w:color="auto" w:fill="DDDDDD"/>
          </w:tcPr>
          <w:p w14:paraId="7F3AB79E" w14:textId="77777777" w:rsidR="00EF46A3" w:rsidRPr="003F29FF" w:rsidRDefault="00EF46A3" w:rsidP="0062075E">
            <w:pPr>
              <w:pStyle w:val="Tabletextrightbold"/>
            </w:pPr>
            <w:r w:rsidRPr="00E309D5">
              <w:t>151 432</w:t>
            </w:r>
          </w:p>
        </w:tc>
        <w:tc>
          <w:tcPr>
            <w:tcW w:w="990" w:type="dxa"/>
          </w:tcPr>
          <w:p w14:paraId="0AA3205D" w14:textId="77777777" w:rsidR="00EF46A3" w:rsidRPr="003F29FF" w:rsidRDefault="00EF46A3" w:rsidP="0062075E">
            <w:pPr>
              <w:pStyle w:val="Tabletextrightbold"/>
            </w:pPr>
            <w:r w:rsidRPr="00F35835">
              <w:t>192</w:t>
            </w:r>
            <w:r>
              <w:t xml:space="preserve"> </w:t>
            </w:r>
            <w:r w:rsidRPr="00F35835">
              <w:t>259</w:t>
            </w:r>
          </w:p>
        </w:tc>
      </w:tr>
    </w:tbl>
    <w:p w14:paraId="0F907FB0" w14:textId="77777777" w:rsidR="00EF46A3" w:rsidRDefault="00EF46A3" w:rsidP="00EF46A3"/>
    <w:p w14:paraId="357F4A32" w14:textId="77777777" w:rsidR="00EF46A3" w:rsidRDefault="00EF46A3" w:rsidP="00EF46A3">
      <w:pPr>
        <w:sectPr w:rsidR="00EF46A3" w:rsidSect="00790E11">
          <w:type w:val="continuous"/>
          <w:pgSz w:w="11909" w:h="16834" w:code="9"/>
          <w:pgMar w:top="1728" w:right="1152" w:bottom="1152" w:left="1152" w:header="720" w:footer="288" w:gutter="0"/>
          <w:cols w:space="720"/>
          <w:noEndnote/>
        </w:sectPr>
      </w:pPr>
    </w:p>
    <w:p w14:paraId="6F4E3009" w14:textId="77777777" w:rsidR="00EF46A3" w:rsidRDefault="00EF46A3" w:rsidP="00EF46A3">
      <w:pPr>
        <w:ind w:right="5015"/>
      </w:pPr>
      <w:r w:rsidRPr="00436DCF">
        <w:t>The income under C</w:t>
      </w:r>
      <w:r>
        <w:t xml:space="preserve">entralised </w:t>
      </w:r>
      <w:r w:rsidRPr="00436DCF">
        <w:t>A</w:t>
      </w:r>
      <w:r>
        <w:t xml:space="preserve">ccommodation </w:t>
      </w:r>
      <w:r w:rsidRPr="00436DCF">
        <w:t>M</w:t>
      </w:r>
      <w:r>
        <w:t>anagement</w:t>
      </w:r>
      <w:r w:rsidRPr="00436DCF">
        <w:t xml:space="preserve"> for office accommodation rent and facilities management fees are recognised as other income in note 4.3.1, based on agreed receipts in the occupancy agreement.</w:t>
      </w:r>
    </w:p>
    <w:tbl>
      <w:tblPr>
        <w:tblW w:w="6660" w:type="dxa"/>
        <w:tblInd w:w="-90" w:type="dxa"/>
        <w:tblLayout w:type="fixed"/>
        <w:tblLook w:val="0080" w:firstRow="0" w:lastRow="0" w:firstColumn="1" w:lastColumn="0" w:noHBand="0" w:noVBand="0"/>
      </w:tblPr>
      <w:tblGrid>
        <w:gridCol w:w="4680"/>
        <w:gridCol w:w="990"/>
        <w:gridCol w:w="990"/>
      </w:tblGrid>
      <w:tr w:rsidR="00EF46A3" w:rsidRPr="003F29FF" w14:paraId="4DDE9654" w14:textId="77777777" w:rsidTr="0062075E">
        <w:trPr>
          <w:trHeight w:val="279"/>
        </w:trPr>
        <w:tc>
          <w:tcPr>
            <w:tcW w:w="4680" w:type="dxa"/>
            <w:shd w:val="clear" w:color="auto" w:fill="auto"/>
          </w:tcPr>
          <w:p w14:paraId="2595BB3D" w14:textId="77777777" w:rsidR="00EF46A3" w:rsidRPr="005E6710" w:rsidRDefault="00EF46A3" w:rsidP="0062075E">
            <w:pPr>
              <w:pStyle w:val="Tabletext"/>
              <w:rPr>
                <w:b/>
                <w:bCs/>
              </w:rPr>
            </w:pPr>
          </w:p>
        </w:tc>
        <w:tc>
          <w:tcPr>
            <w:tcW w:w="990" w:type="dxa"/>
            <w:shd w:val="clear" w:color="auto" w:fill="auto"/>
          </w:tcPr>
          <w:p w14:paraId="7C3CD146" w14:textId="60EE0A9B" w:rsidR="00EF46A3" w:rsidRPr="003F29FF" w:rsidRDefault="00EF46A3" w:rsidP="0062075E">
            <w:pPr>
              <w:pStyle w:val="Tabletextheadingright"/>
            </w:pPr>
            <w:r>
              <w:t>2021</w:t>
            </w:r>
            <w:r>
              <w:br/>
            </w:r>
            <w:r w:rsidRPr="003F29FF">
              <w:t>$</w:t>
            </w:r>
            <w:r w:rsidR="002C6ECA">
              <w:t>’</w:t>
            </w:r>
            <w:r w:rsidRPr="003F29FF">
              <w:t>000</w:t>
            </w:r>
          </w:p>
        </w:tc>
        <w:tc>
          <w:tcPr>
            <w:tcW w:w="990" w:type="dxa"/>
          </w:tcPr>
          <w:p w14:paraId="44355A86" w14:textId="20901FED" w:rsidR="00EF46A3" w:rsidRPr="003F29FF" w:rsidRDefault="00EF46A3" w:rsidP="0062075E">
            <w:pPr>
              <w:pStyle w:val="Tabletextheadingright"/>
            </w:pPr>
            <w:r>
              <w:t>2020</w:t>
            </w:r>
            <w:r>
              <w:br/>
            </w:r>
            <w:r w:rsidRPr="003F29FF">
              <w:t>$</w:t>
            </w:r>
            <w:r w:rsidR="002C6ECA">
              <w:t>’</w:t>
            </w:r>
            <w:r w:rsidRPr="003F29FF">
              <w:t>000</w:t>
            </w:r>
          </w:p>
        </w:tc>
      </w:tr>
      <w:tr w:rsidR="00EF46A3" w:rsidRPr="003F29FF" w14:paraId="0B5B53F8" w14:textId="77777777" w:rsidTr="0062075E">
        <w:trPr>
          <w:trHeight w:val="279"/>
        </w:trPr>
        <w:tc>
          <w:tcPr>
            <w:tcW w:w="4680" w:type="dxa"/>
            <w:shd w:val="clear" w:color="auto" w:fill="auto"/>
          </w:tcPr>
          <w:p w14:paraId="6F39F193" w14:textId="77777777" w:rsidR="00EF46A3" w:rsidRPr="003F29FF" w:rsidRDefault="00EF46A3" w:rsidP="0062075E">
            <w:pPr>
              <w:pStyle w:val="Tabletextbold"/>
            </w:pPr>
            <w:r w:rsidRPr="00EC158B">
              <w:t xml:space="preserve">Shared Service Provider </w:t>
            </w:r>
            <w:r w:rsidRPr="00790E11">
              <w:t>rental and facilities management receivable</w:t>
            </w:r>
            <w:r>
              <w:t xml:space="preserve"> – </w:t>
            </w:r>
            <w:r w:rsidRPr="00790E11">
              <w:t>Administered</w:t>
            </w:r>
          </w:p>
        </w:tc>
        <w:tc>
          <w:tcPr>
            <w:tcW w:w="990" w:type="dxa"/>
            <w:shd w:val="clear" w:color="auto" w:fill="auto"/>
          </w:tcPr>
          <w:p w14:paraId="1CF5852C" w14:textId="77777777" w:rsidR="00EF46A3" w:rsidRPr="003F29FF" w:rsidRDefault="00EF46A3" w:rsidP="0062075E">
            <w:pPr>
              <w:pStyle w:val="Tabletextright"/>
            </w:pPr>
          </w:p>
        </w:tc>
        <w:tc>
          <w:tcPr>
            <w:tcW w:w="990" w:type="dxa"/>
          </w:tcPr>
          <w:p w14:paraId="1202AAB3" w14:textId="77777777" w:rsidR="00EF46A3" w:rsidRPr="003F29FF" w:rsidRDefault="00EF46A3" w:rsidP="0062075E">
            <w:pPr>
              <w:pStyle w:val="Tabletextright"/>
            </w:pPr>
          </w:p>
        </w:tc>
      </w:tr>
      <w:tr w:rsidR="00EF46A3" w:rsidRPr="008C341F" w14:paraId="7EC71E78" w14:textId="77777777" w:rsidTr="0062075E">
        <w:trPr>
          <w:trHeight w:val="254"/>
        </w:trPr>
        <w:tc>
          <w:tcPr>
            <w:tcW w:w="4680" w:type="dxa"/>
          </w:tcPr>
          <w:p w14:paraId="49B11ABF" w14:textId="77777777" w:rsidR="00EF46A3" w:rsidRPr="003F29FF" w:rsidRDefault="00EF46A3" w:rsidP="0062075E">
            <w:pPr>
              <w:pStyle w:val="Tabletext"/>
            </w:pPr>
            <w:r w:rsidRPr="003F29FF">
              <w:t>Due within one year</w:t>
            </w:r>
          </w:p>
        </w:tc>
        <w:tc>
          <w:tcPr>
            <w:tcW w:w="990" w:type="dxa"/>
            <w:shd w:val="clear" w:color="auto" w:fill="DDDDDD"/>
          </w:tcPr>
          <w:p w14:paraId="2A5C006F" w14:textId="77777777" w:rsidR="00EF46A3" w:rsidRPr="008C341F" w:rsidRDefault="00EF46A3" w:rsidP="0062075E">
            <w:pPr>
              <w:pStyle w:val="Tabletextright"/>
            </w:pPr>
            <w:r w:rsidRPr="00E56F7F">
              <w:t>447 783</w:t>
            </w:r>
          </w:p>
        </w:tc>
        <w:tc>
          <w:tcPr>
            <w:tcW w:w="990" w:type="dxa"/>
          </w:tcPr>
          <w:p w14:paraId="26895D25" w14:textId="77777777" w:rsidR="00EF46A3" w:rsidRPr="008C341F" w:rsidRDefault="00EF46A3" w:rsidP="0062075E">
            <w:pPr>
              <w:pStyle w:val="Tabletextright"/>
            </w:pPr>
            <w:r w:rsidRPr="00436DCF">
              <w:t>408</w:t>
            </w:r>
            <w:r>
              <w:t xml:space="preserve"> </w:t>
            </w:r>
            <w:r w:rsidRPr="00436DCF">
              <w:t>448</w:t>
            </w:r>
          </w:p>
        </w:tc>
      </w:tr>
      <w:tr w:rsidR="00EF46A3" w:rsidRPr="008C341F" w14:paraId="6944F6A9" w14:textId="77777777" w:rsidTr="0062075E">
        <w:trPr>
          <w:trHeight w:val="254"/>
        </w:trPr>
        <w:tc>
          <w:tcPr>
            <w:tcW w:w="4680" w:type="dxa"/>
          </w:tcPr>
          <w:p w14:paraId="37E8CD1E" w14:textId="77777777" w:rsidR="00EF46A3" w:rsidRPr="003F29FF" w:rsidRDefault="00EF46A3" w:rsidP="0062075E">
            <w:pPr>
              <w:pStyle w:val="Tabletext"/>
            </w:pPr>
            <w:r w:rsidRPr="003F29FF">
              <w:t>Due later than one year but not later than five years</w:t>
            </w:r>
          </w:p>
        </w:tc>
        <w:tc>
          <w:tcPr>
            <w:tcW w:w="990" w:type="dxa"/>
            <w:shd w:val="clear" w:color="auto" w:fill="DDDDDD"/>
          </w:tcPr>
          <w:p w14:paraId="7911C48C" w14:textId="77777777" w:rsidR="00EF46A3" w:rsidRPr="008C341F" w:rsidRDefault="00EF46A3" w:rsidP="0062075E">
            <w:pPr>
              <w:pStyle w:val="Tabletextright"/>
            </w:pPr>
            <w:r w:rsidRPr="00E56F7F">
              <w:t>465 614</w:t>
            </w:r>
          </w:p>
        </w:tc>
        <w:tc>
          <w:tcPr>
            <w:tcW w:w="990" w:type="dxa"/>
          </w:tcPr>
          <w:p w14:paraId="39AE2818" w14:textId="77777777" w:rsidR="00EF46A3" w:rsidRPr="008C341F" w:rsidRDefault="00EF46A3" w:rsidP="0062075E">
            <w:pPr>
              <w:pStyle w:val="Tabletextright"/>
            </w:pPr>
            <w:r w:rsidRPr="00436DCF">
              <w:t>140</w:t>
            </w:r>
            <w:r>
              <w:t xml:space="preserve"> </w:t>
            </w:r>
            <w:r w:rsidRPr="00436DCF">
              <w:t>373</w:t>
            </w:r>
          </w:p>
        </w:tc>
      </w:tr>
      <w:tr w:rsidR="00EF46A3" w:rsidRPr="008C341F" w14:paraId="7B28A741" w14:textId="77777777" w:rsidTr="0062075E">
        <w:tc>
          <w:tcPr>
            <w:tcW w:w="4680" w:type="dxa"/>
          </w:tcPr>
          <w:p w14:paraId="15B79859" w14:textId="77777777" w:rsidR="00EF46A3" w:rsidRPr="003F29FF" w:rsidRDefault="00EF46A3" w:rsidP="0062075E">
            <w:pPr>
              <w:pStyle w:val="Tabletext"/>
            </w:pPr>
            <w:r w:rsidRPr="003F29FF">
              <w:t>Due later than five years</w:t>
            </w:r>
          </w:p>
        </w:tc>
        <w:tc>
          <w:tcPr>
            <w:tcW w:w="990" w:type="dxa"/>
            <w:shd w:val="clear" w:color="auto" w:fill="DDDDDD"/>
          </w:tcPr>
          <w:p w14:paraId="3F5C57D6" w14:textId="77777777" w:rsidR="00EF46A3" w:rsidRPr="008C341F" w:rsidRDefault="00EF46A3" w:rsidP="0062075E">
            <w:pPr>
              <w:pStyle w:val="Tabletextright"/>
            </w:pPr>
            <w:r w:rsidRPr="00E56F7F">
              <w:t>–</w:t>
            </w:r>
          </w:p>
        </w:tc>
        <w:tc>
          <w:tcPr>
            <w:tcW w:w="990" w:type="dxa"/>
          </w:tcPr>
          <w:p w14:paraId="54A28DD9" w14:textId="77777777" w:rsidR="00EF46A3" w:rsidRPr="008C341F" w:rsidRDefault="00EF46A3" w:rsidP="0062075E">
            <w:pPr>
              <w:pStyle w:val="Tabletextright"/>
            </w:pPr>
            <w:r>
              <w:t>–</w:t>
            </w:r>
          </w:p>
        </w:tc>
      </w:tr>
      <w:tr w:rsidR="00EF46A3" w:rsidRPr="003F29FF" w14:paraId="2C3A26A7" w14:textId="77777777" w:rsidTr="0062075E">
        <w:tc>
          <w:tcPr>
            <w:tcW w:w="4680" w:type="dxa"/>
          </w:tcPr>
          <w:p w14:paraId="61A55841" w14:textId="77777777" w:rsidR="00EF46A3" w:rsidRPr="005E6710" w:rsidRDefault="00EF46A3" w:rsidP="0062075E">
            <w:pPr>
              <w:pStyle w:val="Tabletextbold"/>
            </w:pPr>
            <w:r w:rsidRPr="00436DCF">
              <w:t>Total commitments receivable (inclusive of GST)</w:t>
            </w:r>
          </w:p>
        </w:tc>
        <w:tc>
          <w:tcPr>
            <w:tcW w:w="990" w:type="dxa"/>
            <w:shd w:val="clear" w:color="auto" w:fill="DDDDDD"/>
          </w:tcPr>
          <w:p w14:paraId="1F37A855" w14:textId="77777777" w:rsidR="00EF46A3" w:rsidRPr="003F29FF" w:rsidRDefault="00EF46A3" w:rsidP="0062075E">
            <w:pPr>
              <w:pStyle w:val="Tabletextrightbold"/>
            </w:pPr>
            <w:r w:rsidRPr="00E56F7F">
              <w:t>913 397</w:t>
            </w:r>
          </w:p>
        </w:tc>
        <w:tc>
          <w:tcPr>
            <w:tcW w:w="990" w:type="dxa"/>
          </w:tcPr>
          <w:p w14:paraId="35417BE1" w14:textId="77777777" w:rsidR="00EF46A3" w:rsidRPr="003F29FF" w:rsidRDefault="00EF46A3" w:rsidP="0062075E">
            <w:pPr>
              <w:pStyle w:val="Tabletextrightbold"/>
            </w:pPr>
            <w:r w:rsidRPr="00436DCF">
              <w:t>548</w:t>
            </w:r>
            <w:r>
              <w:t xml:space="preserve"> </w:t>
            </w:r>
            <w:r w:rsidRPr="00436DCF">
              <w:t>821</w:t>
            </w:r>
          </w:p>
        </w:tc>
      </w:tr>
    </w:tbl>
    <w:p w14:paraId="4DE9AC2F" w14:textId="77777777" w:rsidR="00EF46A3" w:rsidRDefault="00EF46A3" w:rsidP="00EF46A3">
      <w:pPr>
        <w:pStyle w:val="Notes"/>
      </w:pPr>
      <w:r w:rsidRPr="00F60470">
        <w:t>.</w:t>
      </w:r>
      <w:bookmarkEnd w:id="145"/>
    </w:p>
    <w:p w14:paraId="187F66E9" w14:textId="77777777" w:rsidR="00EF46A3" w:rsidRPr="003F29FF" w:rsidRDefault="00EF46A3" w:rsidP="00EF46A3">
      <w:pPr>
        <w:pStyle w:val="Notes"/>
      </w:pPr>
    </w:p>
    <w:p w14:paraId="6A9BB855" w14:textId="77777777" w:rsidR="00EF46A3" w:rsidRPr="003F29FF" w:rsidRDefault="00EF46A3" w:rsidP="00EF46A3">
      <w:pPr>
        <w:sectPr w:rsidR="00EF46A3" w:rsidRPr="003F29FF" w:rsidSect="00790E11">
          <w:headerReference w:type="default" r:id="rId151"/>
          <w:type w:val="continuous"/>
          <w:pgSz w:w="11909" w:h="16834" w:code="9"/>
          <w:pgMar w:top="1728" w:right="1152" w:bottom="1152" w:left="1152" w:header="720" w:footer="288" w:gutter="0"/>
          <w:cols w:space="720"/>
          <w:noEndnote/>
        </w:sectPr>
      </w:pPr>
    </w:p>
    <w:p w14:paraId="72FB7DDA" w14:textId="77777777" w:rsidR="00EF46A3" w:rsidRPr="003F29FF" w:rsidRDefault="00EF46A3" w:rsidP="00EF46A3">
      <w:pPr>
        <w:pStyle w:val="Heading1numbered"/>
      </w:pPr>
      <w:bookmarkStart w:id="165" w:name="_Toc495304301"/>
      <w:bookmarkStart w:id="166" w:name="_Toc80111590"/>
      <w:r w:rsidRPr="003F29FF">
        <w:lastRenderedPageBreak/>
        <w:t>Risks, contingencies and valuation judgements</w:t>
      </w:r>
      <w:bookmarkEnd w:id="165"/>
      <w:bookmarkEnd w:id="166"/>
    </w:p>
    <w:p w14:paraId="35180065" w14:textId="77777777" w:rsidR="00EF46A3" w:rsidRPr="003F29FF" w:rsidRDefault="00EF46A3" w:rsidP="00EF46A3">
      <w:pPr>
        <w:sectPr w:rsidR="00EF46A3" w:rsidRPr="003F29FF" w:rsidSect="007B74A0">
          <w:headerReference w:type="default" r:id="rId152"/>
          <w:footerReference w:type="first" r:id="rId153"/>
          <w:pgSz w:w="11909" w:h="16834" w:code="9"/>
          <w:pgMar w:top="1728" w:right="1152" w:bottom="1152" w:left="1152" w:header="720" w:footer="288" w:gutter="0"/>
          <w:cols w:space="720"/>
          <w:noEndnote/>
          <w:titlePg/>
          <w:docGrid w:linePitch="231"/>
        </w:sectPr>
      </w:pPr>
    </w:p>
    <w:p w14:paraId="74D3E141" w14:textId="77777777" w:rsidR="00EF46A3" w:rsidRPr="003F29FF" w:rsidRDefault="00EF46A3" w:rsidP="00EF46A3">
      <w:pPr>
        <w:pStyle w:val="Heading4"/>
      </w:pPr>
      <w:bookmarkStart w:id="167" w:name="Section_08"/>
      <w:r w:rsidRPr="003F29FF">
        <w:t>Introduction</w:t>
      </w:r>
    </w:p>
    <w:p w14:paraId="7F756E26" w14:textId="77777777" w:rsidR="00EF46A3" w:rsidRDefault="00EF46A3" w:rsidP="00EF46A3">
      <w:r>
        <w:t xml:space="preserve">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 which for the Department related mainly to fair value determination. </w:t>
      </w:r>
    </w:p>
    <w:p w14:paraId="570FAB9A" w14:textId="77777777" w:rsidR="00EF46A3" w:rsidRPr="003F29FF" w:rsidRDefault="00EF46A3" w:rsidP="00EF46A3">
      <w:pPr>
        <w:pStyle w:val="Spacer"/>
      </w:pPr>
    </w:p>
    <w:p w14:paraId="0F372045" w14:textId="77777777" w:rsidR="00EF46A3" w:rsidRPr="003F29FF" w:rsidRDefault="00EF46A3" w:rsidP="00EF46A3">
      <w:pPr>
        <w:pStyle w:val="Heading4"/>
      </w:pPr>
      <w:r w:rsidRPr="003F29FF">
        <w:br w:type="column"/>
      </w:r>
      <w:r w:rsidRPr="003F29FF">
        <w:t>Structure</w:t>
      </w:r>
    </w:p>
    <w:p w14:paraId="50DDAB11" w14:textId="7FAD80FD" w:rsidR="00EF46A3" w:rsidRDefault="00EF46A3" w:rsidP="00EF46A3">
      <w:pPr>
        <w:pStyle w:val="TOC5"/>
        <w:rPr>
          <w:noProof/>
          <w:color w:val="auto"/>
          <w:sz w:val="22"/>
        </w:rPr>
      </w:pPr>
      <w:r w:rsidRPr="003F29FF">
        <w:rPr>
          <w:b/>
        </w:rPr>
        <w:fldChar w:fldCharType="begin"/>
      </w:r>
      <w:r w:rsidRPr="003F29FF">
        <w:rPr>
          <w:b/>
        </w:rPr>
        <w:instrText xml:space="preserve"> TOC \h \z \t "Heading 2 numbered,5" \b Section_08 </w:instrText>
      </w:r>
      <w:r w:rsidRPr="003F29FF">
        <w:rPr>
          <w:b/>
        </w:rPr>
        <w:fldChar w:fldCharType="separate"/>
      </w:r>
      <w:hyperlink w:anchor="_Toc49257137" w:history="1">
        <w:r w:rsidRPr="009D75A0">
          <w:rPr>
            <w:rStyle w:val="Hyperlink"/>
            <w:noProof/>
          </w:rPr>
          <w:t>8.1</w:t>
        </w:r>
        <w:r>
          <w:rPr>
            <w:noProof/>
            <w:color w:val="auto"/>
            <w:sz w:val="22"/>
          </w:rPr>
          <w:tab/>
        </w:r>
        <w:r w:rsidRPr="009D75A0">
          <w:rPr>
            <w:rStyle w:val="Hyperlink"/>
            <w:noProof/>
          </w:rPr>
          <w:t>Financial instruments specific disclosures</w:t>
        </w:r>
        <w:r>
          <w:rPr>
            <w:noProof/>
            <w:webHidden/>
          </w:rPr>
          <w:tab/>
        </w:r>
        <w:r>
          <w:rPr>
            <w:noProof/>
            <w:webHidden/>
          </w:rPr>
          <w:fldChar w:fldCharType="begin"/>
        </w:r>
        <w:r>
          <w:rPr>
            <w:noProof/>
            <w:webHidden/>
          </w:rPr>
          <w:instrText xml:space="preserve"> PAGEREF _Toc49257137 \h </w:instrText>
        </w:r>
        <w:r>
          <w:rPr>
            <w:noProof/>
            <w:webHidden/>
          </w:rPr>
        </w:r>
        <w:r>
          <w:rPr>
            <w:noProof/>
            <w:webHidden/>
          </w:rPr>
          <w:fldChar w:fldCharType="separate"/>
        </w:r>
        <w:r w:rsidR="003B5064">
          <w:rPr>
            <w:noProof/>
            <w:webHidden/>
          </w:rPr>
          <w:t>99</w:t>
        </w:r>
        <w:r>
          <w:rPr>
            <w:noProof/>
            <w:webHidden/>
          </w:rPr>
          <w:fldChar w:fldCharType="end"/>
        </w:r>
      </w:hyperlink>
    </w:p>
    <w:p w14:paraId="62F88743" w14:textId="60539FBC" w:rsidR="00EF46A3" w:rsidRDefault="00B92BBF" w:rsidP="00EF46A3">
      <w:pPr>
        <w:pStyle w:val="TOC5"/>
        <w:rPr>
          <w:noProof/>
          <w:color w:val="auto"/>
          <w:sz w:val="22"/>
        </w:rPr>
      </w:pPr>
      <w:hyperlink w:anchor="_Toc49257138" w:history="1">
        <w:r w:rsidR="00EF46A3" w:rsidRPr="009D75A0">
          <w:rPr>
            <w:rStyle w:val="Hyperlink"/>
            <w:noProof/>
          </w:rPr>
          <w:t>8.2</w:t>
        </w:r>
        <w:r w:rsidR="00EF46A3">
          <w:rPr>
            <w:noProof/>
            <w:color w:val="auto"/>
            <w:sz w:val="22"/>
          </w:rPr>
          <w:tab/>
        </w:r>
        <w:r w:rsidR="00EF46A3" w:rsidRPr="009D75A0">
          <w:rPr>
            <w:rStyle w:val="Hyperlink"/>
            <w:noProof/>
          </w:rPr>
          <w:t>Contingent assets and contingent liabilities</w:t>
        </w:r>
        <w:r w:rsidR="00EF46A3">
          <w:rPr>
            <w:noProof/>
            <w:webHidden/>
          </w:rPr>
          <w:tab/>
        </w:r>
        <w:r w:rsidR="00EF46A3">
          <w:rPr>
            <w:noProof/>
            <w:webHidden/>
          </w:rPr>
          <w:fldChar w:fldCharType="begin"/>
        </w:r>
        <w:r w:rsidR="00EF46A3">
          <w:rPr>
            <w:noProof/>
            <w:webHidden/>
          </w:rPr>
          <w:instrText xml:space="preserve"> PAGEREF _Toc49257138 \h </w:instrText>
        </w:r>
        <w:r w:rsidR="00EF46A3">
          <w:rPr>
            <w:noProof/>
            <w:webHidden/>
          </w:rPr>
        </w:r>
        <w:r w:rsidR="00EF46A3">
          <w:rPr>
            <w:noProof/>
            <w:webHidden/>
          </w:rPr>
          <w:fldChar w:fldCharType="separate"/>
        </w:r>
        <w:r w:rsidR="003B5064">
          <w:rPr>
            <w:noProof/>
            <w:webHidden/>
          </w:rPr>
          <w:t>102</w:t>
        </w:r>
        <w:r w:rsidR="00EF46A3">
          <w:rPr>
            <w:noProof/>
            <w:webHidden/>
          </w:rPr>
          <w:fldChar w:fldCharType="end"/>
        </w:r>
      </w:hyperlink>
    </w:p>
    <w:p w14:paraId="7369F83E" w14:textId="101BA78D" w:rsidR="00EF46A3" w:rsidRDefault="00B92BBF" w:rsidP="00EF46A3">
      <w:pPr>
        <w:pStyle w:val="TOC5"/>
        <w:rPr>
          <w:noProof/>
          <w:color w:val="auto"/>
          <w:sz w:val="22"/>
        </w:rPr>
      </w:pPr>
      <w:hyperlink w:anchor="_Toc49257139" w:history="1">
        <w:r w:rsidR="00EF46A3" w:rsidRPr="009D75A0">
          <w:rPr>
            <w:rStyle w:val="Hyperlink"/>
            <w:noProof/>
          </w:rPr>
          <w:t>8.3</w:t>
        </w:r>
        <w:r w:rsidR="00EF46A3">
          <w:rPr>
            <w:noProof/>
            <w:color w:val="auto"/>
            <w:sz w:val="22"/>
          </w:rPr>
          <w:tab/>
        </w:r>
        <w:r w:rsidR="00EF46A3" w:rsidRPr="009D75A0">
          <w:rPr>
            <w:rStyle w:val="Hyperlink"/>
            <w:noProof/>
          </w:rPr>
          <w:t>Fair value determination</w:t>
        </w:r>
        <w:r w:rsidR="00EF46A3">
          <w:rPr>
            <w:noProof/>
            <w:webHidden/>
          </w:rPr>
          <w:tab/>
        </w:r>
        <w:r w:rsidR="00EF46A3">
          <w:rPr>
            <w:noProof/>
            <w:webHidden/>
          </w:rPr>
          <w:fldChar w:fldCharType="begin"/>
        </w:r>
        <w:r w:rsidR="00EF46A3">
          <w:rPr>
            <w:noProof/>
            <w:webHidden/>
          </w:rPr>
          <w:instrText xml:space="preserve"> PAGEREF _Toc49257139 \h </w:instrText>
        </w:r>
        <w:r w:rsidR="00EF46A3">
          <w:rPr>
            <w:noProof/>
            <w:webHidden/>
          </w:rPr>
        </w:r>
        <w:r w:rsidR="00EF46A3">
          <w:rPr>
            <w:noProof/>
            <w:webHidden/>
          </w:rPr>
          <w:fldChar w:fldCharType="separate"/>
        </w:r>
        <w:r w:rsidR="003B5064">
          <w:rPr>
            <w:noProof/>
            <w:webHidden/>
          </w:rPr>
          <w:t>103</w:t>
        </w:r>
        <w:r w:rsidR="00EF46A3">
          <w:rPr>
            <w:noProof/>
            <w:webHidden/>
          </w:rPr>
          <w:fldChar w:fldCharType="end"/>
        </w:r>
      </w:hyperlink>
    </w:p>
    <w:p w14:paraId="436559BC" w14:textId="77777777" w:rsidR="00EF46A3" w:rsidRPr="003F29FF" w:rsidRDefault="00EF46A3" w:rsidP="00EF46A3">
      <w:r w:rsidRPr="003F29FF">
        <w:rPr>
          <w:b/>
          <w:spacing w:val="-2"/>
          <w:szCs w:val="19"/>
        </w:rPr>
        <w:fldChar w:fldCharType="end"/>
      </w:r>
    </w:p>
    <w:p w14:paraId="22305AD7" w14:textId="77777777" w:rsidR="00EF46A3" w:rsidRPr="003F29FF" w:rsidRDefault="00EF46A3" w:rsidP="00EF46A3"/>
    <w:p w14:paraId="34199FE8" w14:textId="77777777" w:rsidR="00EF46A3" w:rsidRPr="003F29FF" w:rsidRDefault="00EF46A3" w:rsidP="00EF46A3"/>
    <w:p w14:paraId="56184ACA" w14:textId="77777777" w:rsidR="00EF46A3" w:rsidRPr="003F29FF" w:rsidRDefault="00EF46A3" w:rsidP="00EF46A3">
      <w:pPr>
        <w:sectPr w:rsidR="00EF46A3" w:rsidRPr="003F29FF" w:rsidSect="00790E11">
          <w:headerReference w:type="default" r:id="rId154"/>
          <w:type w:val="continuous"/>
          <w:pgSz w:w="11909" w:h="16834" w:code="9"/>
          <w:pgMar w:top="1728" w:right="1152" w:bottom="1152" w:left="1152" w:header="720" w:footer="288" w:gutter="0"/>
          <w:cols w:num="2" w:space="720"/>
          <w:noEndnote/>
        </w:sectPr>
      </w:pPr>
    </w:p>
    <w:p w14:paraId="7CFA1A78" w14:textId="77777777" w:rsidR="00EF46A3" w:rsidRPr="003F29FF" w:rsidRDefault="00EF46A3" w:rsidP="00EF46A3">
      <w:pPr>
        <w:pStyle w:val="Heading2numbered"/>
      </w:pPr>
      <w:bookmarkStart w:id="168" w:name="FinancialInstruments"/>
      <w:bookmarkStart w:id="169" w:name="_Toc495304302"/>
      <w:bookmarkStart w:id="170" w:name="_Toc49257137"/>
      <w:bookmarkStart w:id="171" w:name="_Toc80111591"/>
      <w:r w:rsidRPr="003F29FF">
        <w:t>Financial instruments</w:t>
      </w:r>
      <w:bookmarkEnd w:id="168"/>
      <w:r w:rsidRPr="003F29FF">
        <w:t xml:space="preserve"> specific disclosures</w:t>
      </w:r>
      <w:bookmarkEnd w:id="169"/>
      <w:bookmarkEnd w:id="170"/>
      <w:bookmarkEnd w:id="171"/>
    </w:p>
    <w:p w14:paraId="21D66DCC" w14:textId="40E13CC7" w:rsidR="00EF46A3" w:rsidRDefault="00EF46A3" w:rsidP="00EF46A3">
      <w:r>
        <w:t>Financial instruments arise out of contractual agreements that give rise to a financial asset of one entity and a financial liability or equity instrument of another entity. Due to the nature of the Department</w:t>
      </w:r>
      <w:r w:rsidR="002C6ECA">
        <w:t>’</w:t>
      </w:r>
      <w:r>
        <w:t>s activities, certain financial assets and financial liabilities arise under statute rather than a contract (for example taxes, fines and penalties). Such assets and liabilities do not meet the definition of financial instruments in AASB</w:t>
      </w:r>
      <w:r>
        <w:rPr>
          <w:rFonts w:ascii="Calibri" w:hAnsi="Calibri" w:cs="Calibri"/>
        </w:rPr>
        <w:t> </w:t>
      </w:r>
      <w:r>
        <w:t xml:space="preserve">132 </w:t>
      </w:r>
      <w:r w:rsidRPr="00844213">
        <w:rPr>
          <w:i/>
          <w:iCs/>
        </w:rPr>
        <w:t>Financial Instruments: Presentation</w:t>
      </w:r>
      <w:r>
        <w:t xml:space="preserve">. </w:t>
      </w:r>
    </w:p>
    <w:p w14:paraId="3A3EFCDB" w14:textId="77777777" w:rsidR="00EF46A3" w:rsidRDefault="00EF46A3" w:rsidP="00EF46A3">
      <w:r>
        <w:t>Guarantees issued on behalf of the Department are financial instruments because, although authorised under statute, terms and conditions for each financial guarantee may vary and are subject to an agreement.</w:t>
      </w:r>
    </w:p>
    <w:p w14:paraId="1D773DEB" w14:textId="77777777" w:rsidR="00EF46A3" w:rsidRDefault="00EF46A3" w:rsidP="00EF46A3">
      <w:pPr>
        <w:pStyle w:val="Heading4"/>
      </w:pPr>
      <w:r w:rsidRPr="00844213">
        <w:t>Categories of financial assets</w:t>
      </w:r>
    </w:p>
    <w:p w14:paraId="028F2A7B" w14:textId="77777777" w:rsidR="00EF46A3" w:rsidRDefault="00EF46A3" w:rsidP="00EF46A3">
      <w:r w:rsidRPr="00844213">
        <w:rPr>
          <w:b/>
          <w:bCs/>
        </w:rPr>
        <w:t>Financial assets at amortised cost</w:t>
      </w:r>
      <w:r>
        <w:t xml:space="preserve"> are financial assets measured at amortised costs if both of the following criteria are met and the assets are not designated as fair value through net result:</w:t>
      </w:r>
    </w:p>
    <w:p w14:paraId="495D5672" w14:textId="3E94D8CB" w:rsidR="00EF46A3" w:rsidRDefault="00EF46A3" w:rsidP="00EF46A3">
      <w:pPr>
        <w:pStyle w:val="Bullet"/>
      </w:pPr>
      <w:r>
        <w:t>the assets are held by the Department to collect the contractual cash flows</w:t>
      </w:r>
    </w:p>
    <w:p w14:paraId="1CCA423D" w14:textId="4A8CA110" w:rsidR="00EF46A3" w:rsidRDefault="00EF46A3" w:rsidP="00EF46A3">
      <w:pPr>
        <w:pStyle w:val="Bullet"/>
      </w:pPr>
      <w:r>
        <w:t>the assets</w:t>
      </w:r>
      <w:r w:rsidR="002C6ECA">
        <w:t>’</w:t>
      </w:r>
      <w:r>
        <w:t xml:space="preserve"> contractual terms give rise to cash flows that are solely payments of principal and interests. </w:t>
      </w:r>
    </w:p>
    <w:p w14:paraId="165BDB14" w14:textId="77777777" w:rsidR="00EF46A3" w:rsidRDefault="00EF46A3" w:rsidP="00EF46A3">
      <w:r>
        <w:t>These assets are initially recognised at fair value plus any directly attributable transaction costs and subsequently measured at amortised cost using the effective interest method less any impairment. The financial assets at amortised cost category includes cash and deposits, receivables (excluding statutory receivables) and loans.</w:t>
      </w:r>
    </w:p>
    <w:p w14:paraId="5CF05B97" w14:textId="77777777" w:rsidR="00EF46A3" w:rsidRDefault="00EF46A3" w:rsidP="00EF46A3">
      <w:r w:rsidRPr="00844213">
        <w:rPr>
          <w:b/>
          <w:bCs/>
        </w:rPr>
        <w:t>Financial assets at fair value through other comprehensive income</w:t>
      </w:r>
      <w:r>
        <w:t xml:space="preserve"> are debt investments administered by the Department measured at fair value through other comprehensive income if both of the following criteria are met and the assets are not designated as fair value through net result:</w:t>
      </w:r>
    </w:p>
    <w:p w14:paraId="0BF69B15" w14:textId="424CD34D" w:rsidR="00EF46A3" w:rsidRDefault="00EF46A3" w:rsidP="00EF46A3">
      <w:pPr>
        <w:pStyle w:val="Bullet"/>
      </w:pPr>
      <w:r>
        <w:t>the assets are held by the Department to achieve its objective both by collecting the contractual cash flows and by selling the financial assets</w:t>
      </w:r>
    </w:p>
    <w:p w14:paraId="0EA82556" w14:textId="2BFDF39A" w:rsidR="00EF46A3" w:rsidRDefault="00EF46A3" w:rsidP="00EF46A3">
      <w:pPr>
        <w:pStyle w:val="Bullet"/>
      </w:pPr>
      <w:r>
        <w:t>the assets</w:t>
      </w:r>
      <w:r w:rsidR="002C6ECA">
        <w:t>’</w:t>
      </w:r>
      <w:r>
        <w:t xml:space="preserve"> contractual terms give rise to cash flows that are solely payments of principal and interests.</w:t>
      </w:r>
    </w:p>
    <w:p w14:paraId="63AD0A43" w14:textId="77777777" w:rsidR="00EF46A3" w:rsidRDefault="00EF46A3" w:rsidP="00EF46A3">
      <w:r>
        <w:t>Equity investments administered by the Department are measured at fair value through other comprehensive income if the assets are not held for trading and the Department has irrevocably elected at initial recognition to recognise in this category.</w:t>
      </w:r>
    </w:p>
    <w:p w14:paraId="006FAB1F" w14:textId="77777777" w:rsidR="00EF46A3" w:rsidRDefault="00EF46A3" w:rsidP="00EF46A3">
      <w:r>
        <w:t xml:space="preserve">These assets are initially recognised at fair value with subsequent change in fair value in other comprehensive income. </w:t>
      </w:r>
    </w:p>
    <w:p w14:paraId="570484A0" w14:textId="77777777" w:rsidR="00EF46A3" w:rsidRDefault="00EF46A3" w:rsidP="00EF46A3">
      <w:r>
        <w:t>Upon disposal of these debt instruments, any related balance in the fair value reserve is reclassified to profit or loss. However, upon disposal of these equity instruments, any related balance in fair value reserve is reclassified to retained earnings.</w:t>
      </w:r>
    </w:p>
    <w:p w14:paraId="6360C916" w14:textId="77777777" w:rsidR="00EF46A3" w:rsidRDefault="00EF46A3" w:rsidP="00EF46A3">
      <w:r>
        <w:t xml:space="preserve">The Department recognises certain unlisted equity instruments within this category. </w:t>
      </w:r>
    </w:p>
    <w:p w14:paraId="130F49EE" w14:textId="77777777" w:rsidR="00EF46A3" w:rsidRDefault="00EF46A3" w:rsidP="00EF46A3">
      <w:r w:rsidRPr="00844213">
        <w:rPr>
          <w:b/>
          <w:bCs/>
        </w:rPr>
        <w:t>Financial assets at fair value through net result</w:t>
      </w:r>
      <w:r>
        <w:t xml:space="preserve"> are equity instruments administered by the Department that are held for trading as well as derivative instruments classified as fair value through net result. Other financial assets are required to be measured at fair value through net result unless they are measured at amortised cost or fair value through other comprehensive income as explained above. </w:t>
      </w:r>
    </w:p>
    <w:p w14:paraId="4C93E961" w14:textId="047166DB" w:rsidR="00EF46A3" w:rsidRDefault="00EF46A3" w:rsidP="00EF46A3">
      <w:r>
        <w:lastRenderedPageBreak/>
        <w:t xml:space="preserve">However, as an exception to those rules above, the Department may, at initial recognition, irrevocably designate financial assets as measured at fair value through </w:t>
      </w:r>
      <w:r w:rsidR="000D3772">
        <w:t xml:space="preserve">the </w:t>
      </w:r>
      <w:r>
        <w:t>net result if doing so eliminates or significantly reduces a measurement or recognition inconsistency (</w:t>
      </w:r>
      <w:r w:rsidR="002C6ECA">
        <w:t>‘</w:t>
      </w:r>
      <w:r>
        <w:t>accounting mismatch</w:t>
      </w:r>
      <w:r w:rsidR="002C6ECA">
        <w:t>’</w:t>
      </w:r>
      <w:r>
        <w:t>) that would otherwise arise from measuring assets or liabilities or recognising the gains and losses on them on different bases.</w:t>
      </w:r>
    </w:p>
    <w:p w14:paraId="616D17BC" w14:textId="7E2AF7F7" w:rsidR="00EF46A3" w:rsidRDefault="00EF46A3" w:rsidP="00EF46A3">
      <w:r>
        <w:t xml:space="preserve">The Department recognises listed equity securities as mandatorily measured at fair value through </w:t>
      </w:r>
      <w:r w:rsidR="000D3772">
        <w:t xml:space="preserve">the </w:t>
      </w:r>
      <w:r>
        <w:t>net result and designated all of its managed investment schemes as well as certain 5-year government bonds as fair value through net result.</w:t>
      </w:r>
    </w:p>
    <w:p w14:paraId="31347DE9" w14:textId="77777777" w:rsidR="00EF46A3" w:rsidRDefault="00EF46A3" w:rsidP="00EF46A3">
      <w:pPr>
        <w:pStyle w:val="Heading4"/>
      </w:pPr>
      <w:r>
        <w:t>Categories of financial liabilities</w:t>
      </w:r>
    </w:p>
    <w:p w14:paraId="45CF1BBA" w14:textId="43647B2E" w:rsidR="00EF46A3" w:rsidRDefault="00EF46A3" w:rsidP="00EF46A3">
      <w:r w:rsidRPr="00844213">
        <w:rPr>
          <w:b/>
          <w:bCs/>
        </w:rPr>
        <w:t>Financial liabilities at amortised cost</w:t>
      </w:r>
      <w:r>
        <w:t xml:space="preserve">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income and expenses over the period of the interest bearing liability, using the effective interest rate method. Financial liabilities at amortised cost include all of the Department</w:t>
      </w:r>
      <w:r w:rsidR="002C6ECA">
        <w:t>’</w:t>
      </w:r>
      <w:r>
        <w:t>s contractual payables and borrowings (including lease liabilities).</w:t>
      </w:r>
    </w:p>
    <w:p w14:paraId="35677E5F" w14:textId="77777777" w:rsidR="00EF46A3" w:rsidRDefault="00EF46A3" w:rsidP="00EF46A3">
      <w:r w:rsidRPr="00844213">
        <w:rPr>
          <w:b/>
          <w:bCs/>
        </w:rPr>
        <w:t>Derecognition of financial liabilities</w:t>
      </w:r>
      <w:r>
        <w:t>: A financial liability is derecognised when the obligation under the liability is discharged, cancelled or expires. When an existing financial liability is replaced by another from the same lender on substantially different terms, or the terms of an existing liability are substantially modified, such an exchange or modification is treated as a derecognition of the original liability and the recognition of a new liability. The difference in the respective carrying amounts is recognised as an other economic flow in the comprehensive operating statement.</w:t>
      </w:r>
    </w:p>
    <w:p w14:paraId="5E67C725" w14:textId="77777777" w:rsidR="00EF46A3" w:rsidRDefault="00EF46A3" w:rsidP="00EF46A3">
      <w:pPr>
        <w:spacing w:before="0" w:after="0"/>
      </w:pPr>
    </w:p>
    <w:p w14:paraId="4E4FBEF7" w14:textId="77777777" w:rsidR="00EF46A3" w:rsidRPr="003F29FF" w:rsidRDefault="00EF46A3" w:rsidP="00EF46A3">
      <w:pPr>
        <w:sectPr w:rsidR="00EF46A3" w:rsidRPr="003F29FF" w:rsidSect="00790E11">
          <w:headerReference w:type="default" r:id="rId155"/>
          <w:type w:val="continuous"/>
          <w:pgSz w:w="11909" w:h="16834" w:code="9"/>
          <w:pgMar w:top="1728" w:right="1152" w:bottom="1152" w:left="1152" w:header="720" w:footer="288" w:gutter="0"/>
          <w:cols w:num="2" w:space="720"/>
          <w:noEndnote/>
        </w:sectPr>
      </w:pPr>
    </w:p>
    <w:p w14:paraId="645DF27A" w14:textId="77777777" w:rsidR="00EF46A3" w:rsidRPr="003F29FF" w:rsidRDefault="00EF46A3" w:rsidP="00EF46A3">
      <w:pPr>
        <w:pStyle w:val="Heading3numbered"/>
        <w:spacing w:before="320"/>
      </w:pPr>
      <w:r w:rsidRPr="003F29FF">
        <w:t>Categorisation of financial instruments</w:t>
      </w:r>
    </w:p>
    <w:p w14:paraId="032C2FFB" w14:textId="77777777" w:rsidR="00EF46A3" w:rsidRPr="003F29FF" w:rsidRDefault="00EF46A3" w:rsidP="00EF46A3">
      <w:pPr>
        <w:pStyle w:val="Heading5"/>
      </w:pPr>
      <w:r w:rsidRPr="003F29FF">
        <w:t>Carrying amount of financial instruments by category:</w:t>
      </w:r>
    </w:p>
    <w:tbl>
      <w:tblPr>
        <w:tblStyle w:val="AnnualReporttexttable"/>
        <w:tblW w:w="4590" w:type="pct"/>
        <w:tblLayout w:type="fixed"/>
        <w:tblLook w:val="01E0" w:firstRow="1" w:lastRow="1" w:firstColumn="1" w:lastColumn="1" w:noHBand="0" w:noVBand="0"/>
      </w:tblPr>
      <w:tblGrid>
        <w:gridCol w:w="3013"/>
        <w:gridCol w:w="704"/>
        <w:gridCol w:w="2994"/>
        <w:gridCol w:w="1053"/>
        <w:gridCol w:w="1053"/>
      </w:tblGrid>
      <w:tr w:rsidR="00EF46A3" w:rsidRPr="003F29FF" w14:paraId="07918055"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9" w:type="pct"/>
          </w:tcPr>
          <w:p w14:paraId="513954BF" w14:textId="77777777" w:rsidR="00EF46A3" w:rsidRPr="003F29FF" w:rsidRDefault="00EF46A3" w:rsidP="0062075E">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1F7515CF" w14:textId="77777777" w:rsidR="00EF46A3" w:rsidRPr="003F29FF" w:rsidRDefault="00EF46A3" w:rsidP="0062075E">
            <w:pPr>
              <w:pStyle w:val="Tabletextheadingcentred"/>
              <w:rPr>
                <w:b/>
              </w:rPr>
            </w:pPr>
            <w:r w:rsidRPr="003F29FF">
              <w:rPr>
                <w:b/>
              </w:rPr>
              <w:t>Note</w:t>
            </w:r>
          </w:p>
        </w:tc>
        <w:tc>
          <w:tcPr>
            <w:cnfStyle w:val="000001000000" w:firstRow="0" w:lastRow="0" w:firstColumn="0" w:lastColumn="0" w:oddVBand="0" w:evenVBand="1" w:oddHBand="0" w:evenHBand="0" w:firstRowFirstColumn="0" w:firstRowLastColumn="0" w:lastRowFirstColumn="0" w:lastRowLastColumn="0"/>
            <w:tcW w:w="1698" w:type="pct"/>
          </w:tcPr>
          <w:p w14:paraId="69D25853" w14:textId="77777777" w:rsidR="00EF46A3" w:rsidRPr="003F29FF" w:rsidRDefault="00EF46A3" w:rsidP="0062075E">
            <w:pPr>
              <w:pStyle w:val="Tabletextheadingleft"/>
              <w:rPr>
                <w:b/>
              </w:rPr>
            </w:pPr>
            <w:r w:rsidRPr="003F29FF">
              <w:rPr>
                <w:b/>
              </w:rPr>
              <w:t>Category</w:t>
            </w:r>
          </w:p>
        </w:tc>
        <w:tc>
          <w:tcPr>
            <w:cnfStyle w:val="000010000000" w:firstRow="0" w:lastRow="0" w:firstColumn="0" w:lastColumn="0" w:oddVBand="1" w:evenVBand="0" w:oddHBand="0" w:evenHBand="0" w:firstRowFirstColumn="0" w:firstRowLastColumn="0" w:lastRowFirstColumn="0" w:lastRowLastColumn="0"/>
            <w:tcW w:w="597" w:type="pct"/>
            <w:shd w:val="clear" w:color="auto" w:fill="auto"/>
          </w:tcPr>
          <w:p w14:paraId="459355D9" w14:textId="3BF95A1F" w:rsidR="00EF46A3" w:rsidRPr="003F29FF" w:rsidRDefault="00EF46A3" w:rsidP="0062075E">
            <w:pPr>
              <w:pStyle w:val="Tabletextheadingright"/>
            </w:pPr>
            <w:r>
              <w:rPr>
                <w:b/>
              </w:rPr>
              <w:t>2021</w:t>
            </w:r>
            <w:r w:rsidRPr="003F29FF">
              <w:rPr>
                <w:b/>
              </w:rPr>
              <w:br/>
              <w:t>$</w:t>
            </w:r>
            <w:r w:rsidR="002C6ECA">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597" w:type="pct"/>
            <w:shd w:val="clear" w:color="auto" w:fill="auto"/>
          </w:tcPr>
          <w:p w14:paraId="40513CAD" w14:textId="5C601C83" w:rsidR="00EF46A3" w:rsidRPr="003F29FF" w:rsidRDefault="00EF46A3" w:rsidP="0062075E">
            <w:pPr>
              <w:pStyle w:val="Tabletextheadingright"/>
            </w:pPr>
            <w:r>
              <w:rPr>
                <w:b/>
              </w:rPr>
              <w:t>2020</w:t>
            </w:r>
            <w:r w:rsidRPr="003F29FF">
              <w:rPr>
                <w:b/>
              </w:rPr>
              <w:br/>
              <w:t>$</w:t>
            </w:r>
            <w:r w:rsidR="002C6ECA">
              <w:rPr>
                <w:b/>
              </w:rPr>
              <w:t>’</w:t>
            </w:r>
            <w:r w:rsidRPr="003F29FF">
              <w:rPr>
                <w:b/>
              </w:rPr>
              <w:t>000</w:t>
            </w:r>
          </w:p>
        </w:tc>
      </w:tr>
      <w:tr w:rsidR="00EF46A3" w:rsidRPr="003F29FF" w14:paraId="5ACD7597" w14:textId="77777777" w:rsidTr="0062075E">
        <w:tc>
          <w:tcPr>
            <w:cnfStyle w:val="001000000000" w:firstRow="0" w:lastRow="0" w:firstColumn="1" w:lastColumn="0" w:oddVBand="0" w:evenVBand="0" w:oddHBand="0" w:evenHBand="0" w:firstRowFirstColumn="0" w:firstRowLastColumn="0" w:lastRowFirstColumn="0" w:lastRowLastColumn="0"/>
            <w:tcW w:w="1709" w:type="pct"/>
          </w:tcPr>
          <w:p w14:paraId="73F4FB4B" w14:textId="77777777" w:rsidR="00EF46A3" w:rsidRPr="003F29FF" w:rsidRDefault="00EF46A3" w:rsidP="0062075E">
            <w:pPr>
              <w:pStyle w:val="Tabletextbold"/>
            </w:pPr>
            <w:r w:rsidRPr="003F29FF">
              <w:t>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185951DA" w14:textId="77777777" w:rsidR="00EF46A3" w:rsidRPr="003F29FF" w:rsidRDefault="00EF46A3" w:rsidP="0062075E">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35A5D75C"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3643C2FB"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597" w:type="pct"/>
          </w:tcPr>
          <w:p w14:paraId="609BF9DD" w14:textId="77777777" w:rsidR="00EF46A3" w:rsidRPr="003F29FF" w:rsidRDefault="00EF46A3" w:rsidP="0062075E">
            <w:pPr>
              <w:pStyle w:val="Tabletextright"/>
            </w:pPr>
          </w:p>
        </w:tc>
      </w:tr>
      <w:tr w:rsidR="009D1735" w:rsidRPr="003F29FF" w14:paraId="7BCAD9FD" w14:textId="77777777" w:rsidTr="0062075E">
        <w:tc>
          <w:tcPr>
            <w:cnfStyle w:val="001000000000" w:firstRow="0" w:lastRow="0" w:firstColumn="1" w:lastColumn="0" w:oddVBand="0" w:evenVBand="0" w:oddHBand="0" w:evenHBand="0" w:firstRowFirstColumn="0" w:firstRowLastColumn="0" w:lastRowFirstColumn="0" w:lastRowLastColumn="0"/>
            <w:tcW w:w="1709" w:type="pct"/>
          </w:tcPr>
          <w:p w14:paraId="172507B0" w14:textId="77777777" w:rsidR="009D1735" w:rsidRPr="003F29FF" w:rsidRDefault="009D1735" w:rsidP="009D1735">
            <w:pPr>
              <w:pStyle w:val="Tabletext"/>
            </w:pPr>
            <w:r w:rsidRPr="003F29FF">
              <w:t>Cash and deposi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02A498A6" w14:textId="77777777" w:rsidR="009D1735" w:rsidRPr="003F29FF" w:rsidRDefault="009D1735" w:rsidP="009D1735">
            <w:pPr>
              <w:pStyle w:val="Tabletextcentred"/>
            </w:pPr>
            <w:r w:rsidRPr="003F29FF">
              <w:t>7.2</w:t>
            </w:r>
          </w:p>
        </w:tc>
        <w:tc>
          <w:tcPr>
            <w:cnfStyle w:val="000001000000" w:firstRow="0" w:lastRow="0" w:firstColumn="0" w:lastColumn="0" w:oddVBand="0" w:evenVBand="1" w:oddHBand="0" w:evenHBand="0" w:firstRowFirstColumn="0" w:firstRowLastColumn="0" w:lastRowFirstColumn="0" w:lastRowLastColumn="0"/>
            <w:tcW w:w="1698" w:type="pct"/>
          </w:tcPr>
          <w:p w14:paraId="7F80C422" w14:textId="77777777" w:rsidR="009D1735" w:rsidRPr="003F29FF" w:rsidRDefault="009D1735" w:rsidP="009D1735">
            <w:pPr>
              <w:pStyle w:val="Tabletext"/>
            </w:pPr>
            <w:r w:rsidRPr="003F29FF">
              <w:t>Financial asset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09F15686" w14:textId="6B686A66" w:rsidR="009D1735" w:rsidRPr="003F29FF" w:rsidRDefault="009D1735" w:rsidP="009D1735">
            <w:pPr>
              <w:pStyle w:val="Tabletextright"/>
              <w:rPr>
                <w:bCs/>
              </w:rPr>
            </w:pPr>
            <w:r w:rsidRPr="00CD496B">
              <w:t>82 696</w:t>
            </w:r>
          </w:p>
        </w:tc>
        <w:tc>
          <w:tcPr>
            <w:cnfStyle w:val="000001000000" w:firstRow="0" w:lastRow="0" w:firstColumn="0" w:lastColumn="0" w:oddVBand="0" w:evenVBand="1" w:oddHBand="0" w:evenHBand="0" w:firstRowFirstColumn="0" w:firstRowLastColumn="0" w:lastRowFirstColumn="0" w:lastRowLastColumn="0"/>
            <w:tcW w:w="597" w:type="pct"/>
          </w:tcPr>
          <w:p w14:paraId="0A911B24" w14:textId="239C6C56" w:rsidR="009D1735" w:rsidRPr="003F29FF" w:rsidRDefault="009D1735" w:rsidP="009D1735">
            <w:pPr>
              <w:pStyle w:val="Tabletextright"/>
            </w:pPr>
            <w:r w:rsidRPr="00CD496B">
              <w:t>53 463</w:t>
            </w:r>
          </w:p>
        </w:tc>
      </w:tr>
      <w:tr w:rsidR="009D1735" w:rsidRPr="003F29FF" w14:paraId="1484E066" w14:textId="77777777" w:rsidTr="0062075E">
        <w:tc>
          <w:tcPr>
            <w:cnfStyle w:val="001000000000" w:firstRow="0" w:lastRow="0" w:firstColumn="1" w:lastColumn="0" w:oddVBand="0" w:evenVBand="0" w:oddHBand="0" w:evenHBand="0" w:firstRowFirstColumn="0" w:firstRowLastColumn="0" w:lastRowFirstColumn="0" w:lastRowLastColumn="0"/>
            <w:tcW w:w="1709" w:type="pct"/>
          </w:tcPr>
          <w:p w14:paraId="3019BBAB" w14:textId="77777777" w:rsidR="009D1735" w:rsidRPr="003F29FF" w:rsidRDefault="009D1735" w:rsidP="009D1735">
            <w:pPr>
              <w:pStyle w:val="Tabletext"/>
            </w:pPr>
            <w:r w:rsidRPr="003F29FF">
              <w:t xml:space="preserve">Receivables </w:t>
            </w:r>
            <w:r w:rsidRPr="003F29FF">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6641533B" w14:textId="77777777" w:rsidR="009D1735" w:rsidRPr="003F29FF" w:rsidRDefault="009D1735" w:rsidP="009D1735">
            <w:pPr>
              <w:pStyle w:val="Tabletextcentred"/>
            </w:pPr>
            <w:r w:rsidRPr="003F29FF">
              <w:t>6.1</w:t>
            </w:r>
          </w:p>
        </w:tc>
        <w:tc>
          <w:tcPr>
            <w:cnfStyle w:val="000001000000" w:firstRow="0" w:lastRow="0" w:firstColumn="0" w:lastColumn="0" w:oddVBand="0" w:evenVBand="1" w:oddHBand="0" w:evenHBand="0" w:firstRowFirstColumn="0" w:firstRowLastColumn="0" w:lastRowFirstColumn="0" w:lastRowLastColumn="0"/>
            <w:tcW w:w="1698" w:type="pct"/>
          </w:tcPr>
          <w:p w14:paraId="7322DC8A" w14:textId="77777777" w:rsidR="009D1735" w:rsidRPr="003F29FF" w:rsidRDefault="009D1735" w:rsidP="009D1735">
            <w:pPr>
              <w:pStyle w:val="Tabletext"/>
            </w:pPr>
            <w:r w:rsidRPr="003F29FF">
              <w:t>Financial asset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1B739FBC" w14:textId="47587697" w:rsidR="009D1735" w:rsidRPr="003F29FF" w:rsidRDefault="009D1735" w:rsidP="009D1735">
            <w:pPr>
              <w:pStyle w:val="Tabletextright"/>
              <w:rPr>
                <w:bCs/>
              </w:rPr>
            </w:pPr>
            <w:r w:rsidRPr="00CD496B">
              <w:t>14 116</w:t>
            </w:r>
          </w:p>
        </w:tc>
        <w:tc>
          <w:tcPr>
            <w:cnfStyle w:val="000001000000" w:firstRow="0" w:lastRow="0" w:firstColumn="0" w:lastColumn="0" w:oddVBand="0" w:evenVBand="1" w:oddHBand="0" w:evenHBand="0" w:firstRowFirstColumn="0" w:firstRowLastColumn="0" w:lastRowFirstColumn="0" w:lastRowLastColumn="0"/>
            <w:tcW w:w="597" w:type="pct"/>
          </w:tcPr>
          <w:p w14:paraId="3DC39DAE" w14:textId="19630EB5" w:rsidR="009D1735" w:rsidRPr="003F29FF" w:rsidRDefault="009D1735" w:rsidP="009D1735">
            <w:pPr>
              <w:pStyle w:val="Tabletextright"/>
            </w:pPr>
            <w:r w:rsidRPr="00CD496B">
              <w:t>37 681</w:t>
            </w:r>
          </w:p>
        </w:tc>
      </w:tr>
      <w:tr w:rsidR="009D1735" w:rsidRPr="003F29FF" w14:paraId="61541CC4" w14:textId="77777777" w:rsidTr="0062075E">
        <w:tc>
          <w:tcPr>
            <w:cnfStyle w:val="001000000000" w:firstRow="0" w:lastRow="0" w:firstColumn="1" w:lastColumn="0" w:oddVBand="0" w:evenVBand="0" w:oddHBand="0" w:evenHBand="0" w:firstRowFirstColumn="0" w:firstRowLastColumn="0" w:lastRowFirstColumn="0" w:lastRowLastColumn="0"/>
            <w:tcW w:w="1709" w:type="pct"/>
          </w:tcPr>
          <w:p w14:paraId="48A167C5" w14:textId="77777777" w:rsidR="009D1735" w:rsidRPr="003F29FF" w:rsidRDefault="009D1735" w:rsidP="009D1735">
            <w:pPr>
              <w:pStyle w:val="Tabletextbold"/>
            </w:pPr>
            <w:r w:rsidRPr="003F29FF">
              <w:t>Total contractual financial asset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7316CBAD" w14:textId="77777777" w:rsidR="009D1735" w:rsidRPr="003F29FF" w:rsidRDefault="009D1735" w:rsidP="009D1735">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4C90A741" w14:textId="77777777" w:rsidR="009D1735" w:rsidRPr="003F29FF" w:rsidRDefault="009D1735" w:rsidP="009D1735">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646D48BF" w14:textId="67B8830A" w:rsidR="009D1735" w:rsidRPr="003F29FF" w:rsidRDefault="009D1735" w:rsidP="009D1735">
            <w:pPr>
              <w:pStyle w:val="Tabletextrightbold"/>
            </w:pPr>
            <w:r w:rsidRPr="00CD496B">
              <w:t>96 812</w:t>
            </w:r>
          </w:p>
        </w:tc>
        <w:tc>
          <w:tcPr>
            <w:cnfStyle w:val="000001000000" w:firstRow="0" w:lastRow="0" w:firstColumn="0" w:lastColumn="0" w:oddVBand="0" w:evenVBand="1" w:oddHBand="0" w:evenHBand="0" w:firstRowFirstColumn="0" w:firstRowLastColumn="0" w:lastRowFirstColumn="0" w:lastRowLastColumn="0"/>
            <w:tcW w:w="597" w:type="pct"/>
          </w:tcPr>
          <w:p w14:paraId="4F8CA2F3" w14:textId="77603545" w:rsidR="009D1735" w:rsidRPr="003F29FF" w:rsidRDefault="009D1735" w:rsidP="009D1735">
            <w:pPr>
              <w:pStyle w:val="Tabletextrightbold"/>
            </w:pPr>
            <w:r w:rsidRPr="00CD496B">
              <w:t>91 144</w:t>
            </w:r>
          </w:p>
        </w:tc>
      </w:tr>
      <w:tr w:rsidR="009D1735" w:rsidRPr="003F29FF" w14:paraId="6EF4E656" w14:textId="77777777" w:rsidTr="0062075E">
        <w:trPr>
          <w:trHeight w:hRule="exact" w:val="120"/>
        </w:trPr>
        <w:tc>
          <w:tcPr>
            <w:cnfStyle w:val="001000000000" w:firstRow="0" w:lastRow="0" w:firstColumn="1" w:lastColumn="0" w:oddVBand="0" w:evenVBand="0" w:oddHBand="0" w:evenHBand="0" w:firstRowFirstColumn="0" w:firstRowLastColumn="0" w:lastRowFirstColumn="0" w:lastRowLastColumn="0"/>
            <w:tcW w:w="1709" w:type="pct"/>
          </w:tcPr>
          <w:p w14:paraId="72E078E5" w14:textId="77777777" w:rsidR="009D1735" w:rsidRPr="003F29FF" w:rsidRDefault="009D1735" w:rsidP="009D1735">
            <w:pPr>
              <w:pStyle w:val="Tabletextbold"/>
            </w:pP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288AE666" w14:textId="77777777" w:rsidR="009D1735" w:rsidRPr="003F29FF" w:rsidRDefault="009D1735" w:rsidP="009D1735">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14:paraId="73B59E9C" w14:textId="77777777" w:rsidR="009D1735" w:rsidRPr="003F29FF" w:rsidRDefault="009D1735" w:rsidP="009D1735">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1992B26C" w14:textId="77777777" w:rsidR="009D1735" w:rsidRPr="003F29FF" w:rsidRDefault="009D1735" w:rsidP="009D1735">
            <w:pPr>
              <w:pStyle w:val="Tabletextrightbold"/>
            </w:pPr>
          </w:p>
        </w:tc>
        <w:tc>
          <w:tcPr>
            <w:cnfStyle w:val="000001000000" w:firstRow="0" w:lastRow="0" w:firstColumn="0" w:lastColumn="0" w:oddVBand="0" w:evenVBand="1" w:oddHBand="0" w:evenHBand="0" w:firstRowFirstColumn="0" w:firstRowLastColumn="0" w:lastRowFirstColumn="0" w:lastRowLastColumn="0"/>
            <w:tcW w:w="597" w:type="pct"/>
          </w:tcPr>
          <w:p w14:paraId="2BD39481" w14:textId="77777777" w:rsidR="009D1735" w:rsidRPr="003F29FF" w:rsidRDefault="009D1735" w:rsidP="009D1735">
            <w:pPr>
              <w:pStyle w:val="Tabletextright"/>
              <w:rPr>
                <w:bCs/>
              </w:rPr>
            </w:pPr>
          </w:p>
        </w:tc>
      </w:tr>
      <w:tr w:rsidR="009D1735" w:rsidRPr="003F29FF" w14:paraId="40B5F9DB" w14:textId="77777777" w:rsidTr="0062075E">
        <w:tc>
          <w:tcPr>
            <w:cnfStyle w:val="001000000000" w:firstRow="0" w:lastRow="0" w:firstColumn="1" w:lastColumn="0" w:oddVBand="0" w:evenVBand="0" w:oddHBand="0" w:evenHBand="0" w:firstRowFirstColumn="0" w:firstRowLastColumn="0" w:lastRowFirstColumn="0" w:lastRowLastColumn="0"/>
            <w:tcW w:w="1709" w:type="pct"/>
          </w:tcPr>
          <w:p w14:paraId="44356A67" w14:textId="77777777" w:rsidR="009D1735" w:rsidRPr="003F29FF" w:rsidRDefault="009D1735" w:rsidP="009D1735">
            <w:pPr>
              <w:pStyle w:val="Tabletextbold"/>
            </w:pPr>
            <w:r w:rsidRPr="003F29FF">
              <w:t>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503FC051" w14:textId="77777777" w:rsidR="009D1735" w:rsidRPr="003F29FF" w:rsidRDefault="009D1735" w:rsidP="009D1735">
            <w:pPr>
              <w:pStyle w:val="Tabletextcentred"/>
              <w:rPr>
                <w:b/>
              </w:rPr>
            </w:pPr>
          </w:p>
        </w:tc>
        <w:tc>
          <w:tcPr>
            <w:cnfStyle w:val="000001000000" w:firstRow="0" w:lastRow="0" w:firstColumn="0" w:lastColumn="0" w:oddVBand="0" w:evenVBand="1" w:oddHBand="0" w:evenHBand="0" w:firstRowFirstColumn="0" w:firstRowLastColumn="0" w:lastRowFirstColumn="0" w:lastRowLastColumn="0"/>
            <w:tcW w:w="1698" w:type="pct"/>
          </w:tcPr>
          <w:p w14:paraId="38C1C788" w14:textId="77777777" w:rsidR="009D1735" w:rsidRPr="003F29FF" w:rsidRDefault="009D1735" w:rsidP="009D1735">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7D1079A7" w14:textId="093149FC" w:rsidR="009D1735" w:rsidRPr="003F29FF" w:rsidRDefault="009D1735" w:rsidP="009D1735">
            <w:pPr>
              <w:pStyle w:val="Tabletextrightbold"/>
            </w:pPr>
          </w:p>
        </w:tc>
        <w:tc>
          <w:tcPr>
            <w:cnfStyle w:val="000001000000" w:firstRow="0" w:lastRow="0" w:firstColumn="0" w:lastColumn="0" w:oddVBand="0" w:evenVBand="1" w:oddHBand="0" w:evenHBand="0" w:firstRowFirstColumn="0" w:firstRowLastColumn="0" w:lastRowFirstColumn="0" w:lastRowLastColumn="0"/>
            <w:tcW w:w="597" w:type="pct"/>
          </w:tcPr>
          <w:p w14:paraId="7C180648" w14:textId="1371A0C4" w:rsidR="009D1735" w:rsidRPr="003F29FF" w:rsidRDefault="009D1735" w:rsidP="009D1735">
            <w:pPr>
              <w:pStyle w:val="Tabletextrightbold"/>
            </w:pPr>
          </w:p>
        </w:tc>
      </w:tr>
      <w:tr w:rsidR="009D1735" w:rsidRPr="003F29FF" w14:paraId="15344F3A" w14:textId="77777777" w:rsidTr="0062075E">
        <w:tc>
          <w:tcPr>
            <w:cnfStyle w:val="001000000000" w:firstRow="0" w:lastRow="0" w:firstColumn="1" w:lastColumn="0" w:oddVBand="0" w:evenVBand="0" w:oddHBand="0" w:evenHBand="0" w:firstRowFirstColumn="0" w:firstRowLastColumn="0" w:lastRowFirstColumn="0" w:lastRowLastColumn="0"/>
            <w:tcW w:w="1709" w:type="pct"/>
          </w:tcPr>
          <w:p w14:paraId="203F3096" w14:textId="77777777" w:rsidR="009D1735" w:rsidRPr="003F29FF" w:rsidRDefault="009D1735" w:rsidP="009D1735">
            <w:pPr>
              <w:pStyle w:val="Tabletext"/>
            </w:pPr>
            <w:r w:rsidRPr="003F29FF">
              <w:t xml:space="preserve">Payables </w:t>
            </w:r>
            <w:r w:rsidRPr="003F29FF">
              <w:rPr>
                <w:szCs w:val="16"/>
                <w:vertAlign w:val="superscript"/>
              </w:rPr>
              <w:t>(a)</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33379ECB" w14:textId="77777777" w:rsidR="009D1735" w:rsidRPr="003F29FF" w:rsidRDefault="009D1735" w:rsidP="009D1735">
            <w:pPr>
              <w:pStyle w:val="Tabletextcentred"/>
            </w:pPr>
            <w:r w:rsidRPr="003F29FF">
              <w:t>6.2</w:t>
            </w:r>
          </w:p>
        </w:tc>
        <w:tc>
          <w:tcPr>
            <w:cnfStyle w:val="000001000000" w:firstRow="0" w:lastRow="0" w:firstColumn="0" w:lastColumn="0" w:oddVBand="0" w:evenVBand="1" w:oddHBand="0" w:evenHBand="0" w:firstRowFirstColumn="0" w:firstRowLastColumn="0" w:lastRowFirstColumn="0" w:lastRowLastColumn="0"/>
            <w:tcW w:w="1698" w:type="pct"/>
          </w:tcPr>
          <w:p w14:paraId="77D3A357" w14:textId="77777777" w:rsidR="009D1735" w:rsidRPr="003F29FF" w:rsidRDefault="009D1735" w:rsidP="009D1735">
            <w:pPr>
              <w:pStyle w:val="Tabletext"/>
            </w:pPr>
            <w:r w:rsidRPr="003F29FF">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0D2E3965" w14:textId="36853C79" w:rsidR="009D1735" w:rsidRPr="003F29FF" w:rsidRDefault="009D1735" w:rsidP="009D1735">
            <w:pPr>
              <w:pStyle w:val="Tabletextright"/>
              <w:rPr>
                <w:bCs/>
              </w:rPr>
            </w:pPr>
            <w:r w:rsidRPr="00CD496B">
              <w:t>46 289</w:t>
            </w:r>
          </w:p>
        </w:tc>
        <w:tc>
          <w:tcPr>
            <w:cnfStyle w:val="000001000000" w:firstRow="0" w:lastRow="0" w:firstColumn="0" w:lastColumn="0" w:oddVBand="0" w:evenVBand="1" w:oddHBand="0" w:evenHBand="0" w:firstRowFirstColumn="0" w:firstRowLastColumn="0" w:lastRowFirstColumn="0" w:lastRowLastColumn="0"/>
            <w:tcW w:w="597" w:type="pct"/>
          </w:tcPr>
          <w:p w14:paraId="415C83AD" w14:textId="7B6373A3" w:rsidR="009D1735" w:rsidRPr="003F29FF" w:rsidRDefault="009D1735" w:rsidP="009D1735">
            <w:pPr>
              <w:pStyle w:val="Tabletextright"/>
            </w:pPr>
            <w:r w:rsidRPr="00CD496B">
              <w:t>88 306</w:t>
            </w:r>
          </w:p>
        </w:tc>
      </w:tr>
      <w:tr w:rsidR="009D1735" w:rsidRPr="003F29FF" w14:paraId="6BDA509F" w14:textId="77777777" w:rsidTr="0062075E">
        <w:tc>
          <w:tcPr>
            <w:cnfStyle w:val="001000000000" w:firstRow="0" w:lastRow="0" w:firstColumn="1" w:lastColumn="0" w:oddVBand="0" w:evenVBand="0" w:oddHBand="0" w:evenHBand="0" w:firstRowFirstColumn="0" w:firstRowLastColumn="0" w:lastRowFirstColumn="0" w:lastRowLastColumn="0"/>
            <w:tcW w:w="1709" w:type="pct"/>
          </w:tcPr>
          <w:p w14:paraId="12D03393" w14:textId="77777777" w:rsidR="009D1735" w:rsidRPr="003F29FF" w:rsidRDefault="009D1735" w:rsidP="009D1735">
            <w:pPr>
              <w:pStyle w:val="Tabletext"/>
            </w:pPr>
            <w:r w:rsidRPr="003F29FF">
              <w:t>Borrowing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5857372A" w14:textId="77777777" w:rsidR="009D1735" w:rsidRPr="003F29FF" w:rsidRDefault="009D1735" w:rsidP="009D1735">
            <w:pPr>
              <w:pStyle w:val="Tabletextcentred"/>
            </w:pPr>
            <w:r w:rsidRPr="003F29FF">
              <w:t>7.1</w:t>
            </w:r>
          </w:p>
        </w:tc>
        <w:tc>
          <w:tcPr>
            <w:cnfStyle w:val="000001000000" w:firstRow="0" w:lastRow="0" w:firstColumn="0" w:lastColumn="0" w:oddVBand="0" w:evenVBand="1" w:oddHBand="0" w:evenHBand="0" w:firstRowFirstColumn="0" w:firstRowLastColumn="0" w:lastRowFirstColumn="0" w:lastRowLastColumn="0"/>
            <w:tcW w:w="1698" w:type="pct"/>
          </w:tcPr>
          <w:p w14:paraId="24EC18E8" w14:textId="77777777" w:rsidR="009D1735" w:rsidRPr="003F29FF" w:rsidRDefault="009D1735" w:rsidP="009D1735">
            <w:pPr>
              <w:pStyle w:val="Tabletext"/>
            </w:pPr>
            <w:r w:rsidRPr="003F29FF">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10843D2C" w14:textId="1D9838CC" w:rsidR="009D1735" w:rsidRPr="003F29FF" w:rsidRDefault="009D1735" w:rsidP="009D1735">
            <w:pPr>
              <w:pStyle w:val="Tabletextright"/>
              <w:rPr>
                <w:bCs/>
              </w:rPr>
            </w:pPr>
            <w:r w:rsidRPr="00CD496B">
              <w:t>6 898</w:t>
            </w:r>
          </w:p>
        </w:tc>
        <w:tc>
          <w:tcPr>
            <w:cnfStyle w:val="000001000000" w:firstRow="0" w:lastRow="0" w:firstColumn="0" w:lastColumn="0" w:oddVBand="0" w:evenVBand="1" w:oddHBand="0" w:evenHBand="0" w:firstRowFirstColumn="0" w:firstRowLastColumn="0" w:lastRowFirstColumn="0" w:lastRowLastColumn="0"/>
            <w:tcW w:w="597" w:type="pct"/>
          </w:tcPr>
          <w:p w14:paraId="3C2B8000" w14:textId="50874087" w:rsidR="009D1735" w:rsidRPr="003F29FF" w:rsidRDefault="009D1735" w:rsidP="009D1735">
            <w:pPr>
              <w:pStyle w:val="Tabletextright"/>
            </w:pPr>
            <w:r w:rsidRPr="00CD496B">
              <w:t>5 221</w:t>
            </w:r>
          </w:p>
        </w:tc>
      </w:tr>
      <w:tr w:rsidR="009D1735" w:rsidRPr="003F29FF" w14:paraId="5E0CD664" w14:textId="77777777" w:rsidTr="0062075E">
        <w:tc>
          <w:tcPr>
            <w:cnfStyle w:val="001000000000" w:firstRow="0" w:lastRow="0" w:firstColumn="1" w:lastColumn="0" w:oddVBand="0" w:evenVBand="0" w:oddHBand="0" w:evenHBand="0" w:firstRowFirstColumn="0" w:firstRowLastColumn="0" w:lastRowFirstColumn="0" w:lastRowLastColumn="0"/>
            <w:tcW w:w="1709" w:type="pct"/>
          </w:tcPr>
          <w:p w14:paraId="3153CEB0" w14:textId="77777777" w:rsidR="009D1735" w:rsidRPr="003F29FF" w:rsidRDefault="009D1735" w:rsidP="009D1735">
            <w:pPr>
              <w:pStyle w:val="Tabletextbold"/>
            </w:pPr>
            <w:r w:rsidRPr="003F29FF">
              <w:t>Total contractual financial liabilities</w:t>
            </w:r>
          </w:p>
        </w:tc>
        <w:tc>
          <w:tcPr>
            <w:cnfStyle w:val="000010000000" w:firstRow="0" w:lastRow="0" w:firstColumn="0" w:lastColumn="0" w:oddVBand="1" w:evenVBand="0" w:oddHBand="0" w:evenHBand="0" w:firstRowFirstColumn="0" w:firstRowLastColumn="0" w:lastRowFirstColumn="0" w:lastRowLastColumn="0"/>
            <w:tcW w:w="399" w:type="pct"/>
            <w:shd w:val="clear" w:color="auto" w:fill="auto"/>
          </w:tcPr>
          <w:p w14:paraId="772CF134" w14:textId="77777777" w:rsidR="009D1735" w:rsidRPr="003F29FF" w:rsidRDefault="009D1735" w:rsidP="009D1735">
            <w:pPr>
              <w:pStyle w:val="Tabletextcentred"/>
            </w:pPr>
          </w:p>
        </w:tc>
        <w:tc>
          <w:tcPr>
            <w:cnfStyle w:val="000001000000" w:firstRow="0" w:lastRow="0" w:firstColumn="0" w:lastColumn="0" w:oddVBand="0" w:evenVBand="1" w:oddHBand="0" w:evenHBand="0" w:firstRowFirstColumn="0" w:firstRowLastColumn="0" w:lastRowFirstColumn="0" w:lastRowLastColumn="0"/>
            <w:tcW w:w="1698" w:type="pct"/>
          </w:tcPr>
          <w:p w14:paraId="122E4BBC" w14:textId="77777777" w:rsidR="009D1735" w:rsidRPr="003F29FF" w:rsidRDefault="009D1735" w:rsidP="009D1735">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151C17E2" w14:textId="3528E1ED" w:rsidR="009D1735" w:rsidRPr="003F29FF" w:rsidRDefault="009D1735" w:rsidP="009D1735">
            <w:pPr>
              <w:pStyle w:val="Tabletextrightbold"/>
            </w:pPr>
            <w:r w:rsidRPr="00CD496B">
              <w:t>53 187</w:t>
            </w:r>
          </w:p>
        </w:tc>
        <w:tc>
          <w:tcPr>
            <w:cnfStyle w:val="000001000000" w:firstRow="0" w:lastRow="0" w:firstColumn="0" w:lastColumn="0" w:oddVBand="0" w:evenVBand="1" w:oddHBand="0" w:evenHBand="0" w:firstRowFirstColumn="0" w:firstRowLastColumn="0" w:lastRowFirstColumn="0" w:lastRowLastColumn="0"/>
            <w:tcW w:w="597" w:type="pct"/>
          </w:tcPr>
          <w:p w14:paraId="71CCEF7F" w14:textId="74B7AFFE" w:rsidR="009D1735" w:rsidRPr="003F29FF" w:rsidRDefault="009D1735" w:rsidP="009D1735">
            <w:pPr>
              <w:pStyle w:val="Tabletextrightbold"/>
            </w:pPr>
            <w:r w:rsidRPr="00CD496B">
              <w:t>93 527</w:t>
            </w:r>
          </w:p>
        </w:tc>
      </w:tr>
    </w:tbl>
    <w:p w14:paraId="2D89B2E4" w14:textId="77777777" w:rsidR="00EF46A3" w:rsidRPr="003F29FF" w:rsidRDefault="00EF46A3" w:rsidP="00EF46A3"/>
    <w:p w14:paraId="16A09246" w14:textId="77777777" w:rsidR="00EF46A3" w:rsidRPr="003F29FF" w:rsidRDefault="00EF46A3" w:rsidP="00EF46A3">
      <w:pPr>
        <w:pStyle w:val="Heading5"/>
      </w:pPr>
      <w:r w:rsidRPr="003F29FF">
        <w:t>Net holding gain/(loss) on financial instruments by category:</w:t>
      </w:r>
    </w:p>
    <w:tbl>
      <w:tblPr>
        <w:tblStyle w:val="AnnualReporttexttable"/>
        <w:tblW w:w="4590" w:type="pct"/>
        <w:tblLayout w:type="fixed"/>
        <w:tblLook w:val="01E0" w:firstRow="1" w:lastRow="1" w:firstColumn="1" w:lastColumn="1" w:noHBand="0" w:noVBand="0"/>
      </w:tblPr>
      <w:tblGrid>
        <w:gridCol w:w="3015"/>
        <w:gridCol w:w="705"/>
        <w:gridCol w:w="2991"/>
        <w:gridCol w:w="1053"/>
        <w:gridCol w:w="1053"/>
      </w:tblGrid>
      <w:tr w:rsidR="00EF46A3" w:rsidRPr="003F29FF" w14:paraId="3A8D8C68"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pct"/>
          </w:tcPr>
          <w:p w14:paraId="291838CF" w14:textId="77777777" w:rsidR="00EF46A3" w:rsidRPr="003F29FF" w:rsidRDefault="00EF46A3" w:rsidP="0062075E">
            <w:pPr>
              <w:pStyle w:val="Tabletextheadingleft"/>
              <w:rPr>
                <w:b/>
              </w:rPr>
            </w:pP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21482B94" w14:textId="77777777" w:rsidR="00EF46A3" w:rsidRPr="003F29FF" w:rsidRDefault="00EF46A3" w:rsidP="0062075E">
            <w:pPr>
              <w:pStyle w:val="Tabletextheadingcentred"/>
              <w:rPr>
                <w:b/>
              </w:rPr>
            </w:pPr>
          </w:p>
        </w:tc>
        <w:tc>
          <w:tcPr>
            <w:cnfStyle w:val="000001000000" w:firstRow="0" w:lastRow="0" w:firstColumn="0" w:lastColumn="0" w:oddVBand="0" w:evenVBand="1" w:oddHBand="0" w:evenHBand="0" w:firstRowFirstColumn="0" w:firstRowLastColumn="0" w:lastRowFirstColumn="0" w:lastRowLastColumn="0"/>
            <w:tcW w:w="1696" w:type="pct"/>
          </w:tcPr>
          <w:p w14:paraId="68BC8017" w14:textId="77777777" w:rsidR="00EF46A3" w:rsidRPr="003F29FF" w:rsidRDefault="00EF46A3" w:rsidP="0062075E">
            <w:pPr>
              <w:pStyle w:val="Tabletextheadingleft"/>
              <w:rPr>
                <w:b/>
              </w:rPr>
            </w:pPr>
            <w:r w:rsidRPr="003F29FF">
              <w:rPr>
                <w:b/>
              </w:rPr>
              <w:t>Category</w:t>
            </w:r>
          </w:p>
        </w:tc>
        <w:tc>
          <w:tcPr>
            <w:cnfStyle w:val="000010000000" w:firstRow="0" w:lastRow="0" w:firstColumn="0" w:lastColumn="0" w:oddVBand="1" w:evenVBand="0" w:oddHBand="0" w:evenHBand="0" w:firstRowFirstColumn="0" w:firstRowLastColumn="0" w:lastRowFirstColumn="0" w:lastRowLastColumn="0"/>
            <w:tcW w:w="597" w:type="pct"/>
            <w:shd w:val="clear" w:color="auto" w:fill="auto"/>
          </w:tcPr>
          <w:p w14:paraId="228ADC75" w14:textId="2B4D761B" w:rsidR="00EF46A3" w:rsidRPr="003F29FF" w:rsidRDefault="00EF46A3" w:rsidP="0062075E">
            <w:pPr>
              <w:pStyle w:val="Tabletextheadingright"/>
            </w:pPr>
            <w:r>
              <w:rPr>
                <w:b/>
              </w:rPr>
              <w:t>2021</w:t>
            </w:r>
            <w:r w:rsidRPr="003F29FF">
              <w:rPr>
                <w:b/>
              </w:rPr>
              <w:br/>
              <w:t>$</w:t>
            </w:r>
            <w:r w:rsidR="002C6ECA">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597" w:type="pct"/>
            <w:shd w:val="clear" w:color="auto" w:fill="auto"/>
          </w:tcPr>
          <w:p w14:paraId="44382FC6" w14:textId="283CF6C2" w:rsidR="00EF46A3" w:rsidRPr="003F29FF" w:rsidRDefault="00EF46A3" w:rsidP="0062075E">
            <w:pPr>
              <w:pStyle w:val="Tabletextheadingright"/>
            </w:pPr>
            <w:r>
              <w:rPr>
                <w:b/>
              </w:rPr>
              <w:t>2020</w:t>
            </w:r>
            <w:r w:rsidRPr="003F29FF">
              <w:rPr>
                <w:b/>
              </w:rPr>
              <w:br/>
              <w:t>$</w:t>
            </w:r>
            <w:r w:rsidR="002C6ECA">
              <w:rPr>
                <w:b/>
              </w:rPr>
              <w:t>’</w:t>
            </w:r>
            <w:r w:rsidRPr="003F29FF">
              <w:rPr>
                <w:b/>
              </w:rPr>
              <w:t>000</w:t>
            </w:r>
          </w:p>
        </w:tc>
      </w:tr>
      <w:tr w:rsidR="00EF46A3" w:rsidRPr="003F29FF" w14:paraId="75C029FF" w14:textId="77777777" w:rsidTr="0062075E">
        <w:tc>
          <w:tcPr>
            <w:cnfStyle w:val="001000000000" w:firstRow="0" w:lastRow="0" w:firstColumn="1" w:lastColumn="0" w:oddVBand="0" w:evenVBand="0" w:oddHBand="0" w:evenHBand="0" w:firstRowFirstColumn="0" w:firstRowLastColumn="0" w:lastRowFirstColumn="0" w:lastRowLastColumn="0"/>
            <w:tcW w:w="1710" w:type="pct"/>
          </w:tcPr>
          <w:p w14:paraId="63504493" w14:textId="77777777" w:rsidR="00EF46A3" w:rsidRPr="003F29FF" w:rsidRDefault="00EF46A3" w:rsidP="0062075E">
            <w:pPr>
              <w:pStyle w:val="Tabletextbold"/>
            </w:pPr>
            <w:r w:rsidRPr="003F29FF">
              <w:t>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1963B098" w14:textId="77777777" w:rsidR="00EF46A3" w:rsidRPr="003F29FF" w:rsidRDefault="00EF46A3" w:rsidP="0062075E">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207A6DFE"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13DA7AA6" w14:textId="77777777" w:rsidR="00EF46A3" w:rsidRPr="003F29FF" w:rsidRDefault="00EF46A3" w:rsidP="0062075E">
            <w:pPr>
              <w:pStyle w:val="Tabletextright"/>
              <w:rPr>
                <w:bCs/>
              </w:rPr>
            </w:pPr>
          </w:p>
        </w:tc>
        <w:tc>
          <w:tcPr>
            <w:cnfStyle w:val="000001000000" w:firstRow="0" w:lastRow="0" w:firstColumn="0" w:lastColumn="0" w:oddVBand="0" w:evenVBand="1" w:oddHBand="0" w:evenHBand="0" w:firstRowFirstColumn="0" w:firstRowLastColumn="0" w:lastRowFirstColumn="0" w:lastRowLastColumn="0"/>
            <w:tcW w:w="597" w:type="pct"/>
          </w:tcPr>
          <w:p w14:paraId="3F9FEFD2" w14:textId="77777777" w:rsidR="00EF46A3" w:rsidRPr="003F29FF" w:rsidRDefault="00EF46A3" w:rsidP="0062075E">
            <w:pPr>
              <w:pStyle w:val="Tabletextright"/>
              <w:rPr>
                <w:b/>
                <w:bCs/>
              </w:rPr>
            </w:pPr>
          </w:p>
        </w:tc>
      </w:tr>
      <w:tr w:rsidR="00EF46A3" w:rsidRPr="003F29FF" w14:paraId="0358EDD0" w14:textId="77777777" w:rsidTr="0062075E">
        <w:tc>
          <w:tcPr>
            <w:cnfStyle w:val="001000000000" w:firstRow="0" w:lastRow="0" w:firstColumn="1" w:lastColumn="0" w:oddVBand="0" w:evenVBand="0" w:oddHBand="0" w:evenHBand="0" w:firstRowFirstColumn="0" w:firstRowLastColumn="0" w:lastRowFirstColumn="0" w:lastRowLastColumn="0"/>
            <w:tcW w:w="1710" w:type="pct"/>
          </w:tcPr>
          <w:p w14:paraId="68180C40" w14:textId="77777777" w:rsidR="00EF46A3" w:rsidRPr="003F29FF" w:rsidRDefault="00EF46A3" w:rsidP="0062075E">
            <w:pPr>
              <w:pStyle w:val="Tabletext"/>
            </w:pPr>
            <w:r w:rsidRPr="003F29FF">
              <w:t>Borrowing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7D9AF3C0" w14:textId="77777777" w:rsidR="00EF46A3" w:rsidRPr="003F29FF" w:rsidRDefault="00EF46A3" w:rsidP="0062075E">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3C85FA4C" w14:textId="77777777" w:rsidR="00EF46A3" w:rsidRPr="003F29FF" w:rsidRDefault="00EF46A3" w:rsidP="0062075E">
            <w:pPr>
              <w:pStyle w:val="Tabletext"/>
            </w:pPr>
            <w:r w:rsidRPr="003F29FF">
              <w:t>Financial liabilities at amortised cost</w:t>
            </w:r>
          </w:p>
        </w:tc>
        <w:tc>
          <w:tcPr>
            <w:cnfStyle w:val="000010000000" w:firstRow="0" w:lastRow="0" w:firstColumn="0" w:lastColumn="0" w:oddVBand="1" w:evenVBand="0" w:oddHBand="0" w:evenHBand="0" w:firstRowFirstColumn="0" w:firstRowLastColumn="0" w:lastRowFirstColumn="0" w:lastRowLastColumn="0"/>
            <w:tcW w:w="597" w:type="pct"/>
          </w:tcPr>
          <w:p w14:paraId="7ADFFEA9" w14:textId="77777777" w:rsidR="00EF46A3" w:rsidRPr="003F29FF" w:rsidRDefault="00EF46A3" w:rsidP="0062075E">
            <w:pPr>
              <w:pStyle w:val="Tabletextright"/>
            </w:pPr>
            <w:r w:rsidRPr="00782A3C">
              <w:t>(106)</w:t>
            </w:r>
          </w:p>
        </w:tc>
        <w:tc>
          <w:tcPr>
            <w:cnfStyle w:val="000001000000" w:firstRow="0" w:lastRow="0" w:firstColumn="0" w:lastColumn="0" w:oddVBand="0" w:evenVBand="1" w:oddHBand="0" w:evenHBand="0" w:firstRowFirstColumn="0" w:firstRowLastColumn="0" w:lastRowFirstColumn="0" w:lastRowLastColumn="0"/>
            <w:tcW w:w="597" w:type="pct"/>
          </w:tcPr>
          <w:p w14:paraId="7E399D6A" w14:textId="77777777" w:rsidR="00EF46A3" w:rsidRPr="003F29FF" w:rsidRDefault="00EF46A3" w:rsidP="0062075E">
            <w:pPr>
              <w:pStyle w:val="Tabletextright"/>
              <w:rPr>
                <w:bCs/>
              </w:rPr>
            </w:pPr>
            <w:r w:rsidRPr="00782A3C">
              <w:t>(517)</w:t>
            </w:r>
          </w:p>
        </w:tc>
      </w:tr>
      <w:tr w:rsidR="00EF46A3" w:rsidRPr="003F29FF" w14:paraId="7B3F343F" w14:textId="77777777" w:rsidTr="0062075E">
        <w:tc>
          <w:tcPr>
            <w:cnfStyle w:val="001000000000" w:firstRow="0" w:lastRow="0" w:firstColumn="1" w:lastColumn="0" w:oddVBand="0" w:evenVBand="0" w:oddHBand="0" w:evenHBand="0" w:firstRowFirstColumn="0" w:firstRowLastColumn="0" w:lastRowFirstColumn="0" w:lastRowLastColumn="0"/>
            <w:tcW w:w="1710" w:type="pct"/>
          </w:tcPr>
          <w:p w14:paraId="05A7F33F" w14:textId="77777777" w:rsidR="00EF46A3" w:rsidRPr="003F29FF" w:rsidRDefault="00EF46A3" w:rsidP="0062075E">
            <w:pPr>
              <w:pStyle w:val="Tabletextbold"/>
            </w:pPr>
            <w:r w:rsidRPr="003F29FF">
              <w:t>Total contractual financial liabilities</w:t>
            </w:r>
          </w:p>
        </w:tc>
        <w:tc>
          <w:tcPr>
            <w:cnfStyle w:val="000010000000" w:firstRow="0" w:lastRow="0" w:firstColumn="0" w:lastColumn="0" w:oddVBand="1" w:evenVBand="0" w:oddHBand="0" w:evenHBand="0" w:firstRowFirstColumn="0" w:firstRowLastColumn="0" w:lastRowFirstColumn="0" w:lastRowLastColumn="0"/>
            <w:tcW w:w="400" w:type="pct"/>
            <w:shd w:val="clear" w:color="auto" w:fill="auto"/>
          </w:tcPr>
          <w:p w14:paraId="172B7196" w14:textId="77777777" w:rsidR="00EF46A3" w:rsidRPr="003F29FF" w:rsidRDefault="00EF46A3" w:rsidP="0062075E">
            <w:pPr>
              <w:pStyle w:val="Tabletext"/>
            </w:pPr>
          </w:p>
        </w:tc>
        <w:tc>
          <w:tcPr>
            <w:cnfStyle w:val="000001000000" w:firstRow="0" w:lastRow="0" w:firstColumn="0" w:lastColumn="0" w:oddVBand="0" w:evenVBand="1" w:oddHBand="0" w:evenHBand="0" w:firstRowFirstColumn="0" w:firstRowLastColumn="0" w:lastRowFirstColumn="0" w:lastRowLastColumn="0"/>
            <w:tcW w:w="1696" w:type="pct"/>
          </w:tcPr>
          <w:p w14:paraId="78B135B8"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597" w:type="pct"/>
          </w:tcPr>
          <w:p w14:paraId="4166D6D2" w14:textId="77777777" w:rsidR="00EF46A3" w:rsidRPr="003F29FF" w:rsidRDefault="00EF46A3" w:rsidP="0062075E">
            <w:pPr>
              <w:pStyle w:val="Tabletextrightbold"/>
            </w:pPr>
            <w:r w:rsidRPr="00782A3C">
              <w:t>(106)</w:t>
            </w:r>
          </w:p>
        </w:tc>
        <w:tc>
          <w:tcPr>
            <w:cnfStyle w:val="000001000000" w:firstRow="0" w:lastRow="0" w:firstColumn="0" w:lastColumn="0" w:oddVBand="0" w:evenVBand="1" w:oddHBand="0" w:evenHBand="0" w:firstRowFirstColumn="0" w:firstRowLastColumn="0" w:lastRowFirstColumn="0" w:lastRowLastColumn="0"/>
            <w:tcW w:w="597" w:type="pct"/>
          </w:tcPr>
          <w:p w14:paraId="214BFD40" w14:textId="77777777" w:rsidR="00EF46A3" w:rsidRPr="003F29FF" w:rsidRDefault="00EF46A3" w:rsidP="00992F08">
            <w:pPr>
              <w:pStyle w:val="Tabletextrightbold"/>
            </w:pPr>
            <w:r w:rsidRPr="00782A3C">
              <w:t>(517)</w:t>
            </w:r>
          </w:p>
        </w:tc>
      </w:tr>
    </w:tbl>
    <w:p w14:paraId="42C45756" w14:textId="77777777" w:rsidR="00EF46A3" w:rsidRPr="003F29FF" w:rsidRDefault="00EF46A3" w:rsidP="00EF46A3">
      <w:pPr>
        <w:pStyle w:val="Notes"/>
      </w:pPr>
      <w:r w:rsidRPr="003F29FF">
        <w:t>Note:</w:t>
      </w:r>
    </w:p>
    <w:p w14:paraId="0157613A" w14:textId="77777777" w:rsidR="00EF46A3" w:rsidRPr="003F29FF" w:rsidRDefault="00EF46A3" w:rsidP="00EF46A3">
      <w:pPr>
        <w:pStyle w:val="Notes"/>
      </w:pPr>
      <w:r w:rsidRPr="00844213">
        <w:t>(a) Receivables and payables disclosed here exclude statutory receivables (i.e. amounts owing from Victorian Government and GST recoverable) and statutory payables (i.e. amounts payable to other government agencies).</w:t>
      </w:r>
    </w:p>
    <w:p w14:paraId="10399F87" w14:textId="77777777" w:rsidR="00EF46A3" w:rsidRPr="003F29FF" w:rsidRDefault="00EF46A3" w:rsidP="00EF46A3"/>
    <w:p w14:paraId="0DA9AD07" w14:textId="77777777" w:rsidR="00EF46A3" w:rsidRPr="003F29FF" w:rsidRDefault="00EF46A3" w:rsidP="00EF46A3">
      <w:pPr>
        <w:sectPr w:rsidR="00EF46A3" w:rsidRPr="003F29FF" w:rsidSect="00790E11">
          <w:headerReference w:type="default" r:id="rId156"/>
          <w:type w:val="continuous"/>
          <w:pgSz w:w="11909" w:h="16834" w:code="9"/>
          <w:pgMar w:top="1728" w:right="1152" w:bottom="1152" w:left="1152" w:header="720" w:footer="288" w:gutter="0"/>
          <w:cols w:space="720"/>
          <w:noEndnote/>
        </w:sectPr>
      </w:pPr>
    </w:p>
    <w:p w14:paraId="415FA040" w14:textId="77777777" w:rsidR="00EF46A3" w:rsidRPr="003F29FF" w:rsidRDefault="00EF46A3" w:rsidP="00EF46A3">
      <w:pPr>
        <w:keepNext/>
      </w:pPr>
      <w:r w:rsidRPr="003F29FF">
        <w:lastRenderedPageBreak/>
        <w:t>The net holding gains or losses disclosed above are determined as follows:</w:t>
      </w:r>
    </w:p>
    <w:p w14:paraId="0C938A03" w14:textId="77777777" w:rsidR="00EF46A3" w:rsidRPr="003F29FF" w:rsidRDefault="00EF46A3" w:rsidP="00EF46A3">
      <w:pPr>
        <w:pStyle w:val="Bullet"/>
      </w:pPr>
      <w:r w:rsidRPr="003F29FF">
        <w:t>for cash and cash equivalents, financial assets at amortised cost, the net gain or loss is calculated by taking the interest income minus any impairment recognised in the net result</w:t>
      </w:r>
    </w:p>
    <w:p w14:paraId="13224D4A" w14:textId="77777777" w:rsidR="00EF46A3" w:rsidRPr="003F29FF" w:rsidRDefault="00EF46A3" w:rsidP="00EF46A3">
      <w:pPr>
        <w:pStyle w:val="Bullet"/>
      </w:pPr>
      <w:r w:rsidRPr="003F29FF">
        <w:t>for financial liabilities measured at amortised cost, the net gain or loss is the interest expense.</w:t>
      </w:r>
    </w:p>
    <w:p w14:paraId="25FBCC34" w14:textId="77777777" w:rsidR="00EF46A3" w:rsidRPr="003F29FF" w:rsidRDefault="00EF46A3" w:rsidP="00EF46A3">
      <w:pPr>
        <w:pStyle w:val="Heading3numbered"/>
        <w:spacing w:before="240"/>
      </w:pPr>
      <w:r w:rsidRPr="003F29FF">
        <w:t>Financial risk management objectives and policies</w:t>
      </w:r>
    </w:p>
    <w:p w14:paraId="47D5A2D5" w14:textId="55EDD610" w:rsidR="00EF46A3" w:rsidRPr="003F29FF" w:rsidRDefault="00EF46A3" w:rsidP="00EF46A3">
      <w:r w:rsidRPr="00844213">
        <w:t>The Department</w:t>
      </w:r>
      <w:r w:rsidR="002C6ECA">
        <w:t>’</w:t>
      </w:r>
      <w:r w:rsidRPr="00844213">
        <w:t>s main financial risks include credit risk, liquidity risk and interest rate risk. The Department manages these financial risks in accordance with its financial risk management policy. The Department uses different methods to measure and manage the different risks.</w:t>
      </w:r>
    </w:p>
    <w:p w14:paraId="69D4AB34" w14:textId="77777777" w:rsidR="00EF46A3" w:rsidRPr="003F29FF" w:rsidRDefault="00EF46A3" w:rsidP="00EF46A3">
      <w:pPr>
        <w:pStyle w:val="Heading4"/>
      </w:pPr>
      <w:r w:rsidRPr="003F29FF">
        <w:t>Financial instruments: Credit risk</w:t>
      </w:r>
    </w:p>
    <w:p w14:paraId="1EB8E453" w14:textId="6C8278CD" w:rsidR="00EF46A3" w:rsidRDefault="00EF46A3" w:rsidP="00EF46A3">
      <w:pPr>
        <w:ind w:right="-58"/>
      </w:pPr>
      <w:r>
        <w:t>Credit risk arises from the financial assets of the Department, which comprise cash and cash equivalents, and trade and other receivables. The Department</w:t>
      </w:r>
      <w:r w:rsidR="002C6ECA">
        <w:t>’</w:t>
      </w:r>
      <w:r>
        <w:t>s exposure to credit risk arises from the potential default of counter parties on their contractual obligations, resulting in financial loss to the Department. Credit risk is measured at fair value and is monitored on a regular basis.</w:t>
      </w:r>
    </w:p>
    <w:p w14:paraId="361C165A" w14:textId="03CB5553" w:rsidR="00EF46A3" w:rsidRDefault="00EF46A3" w:rsidP="00EF46A3">
      <w:pPr>
        <w:ind w:right="-58"/>
      </w:pPr>
      <w:r>
        <w:t>Credit risk associated with the Department</w:t>
      </w:r>
      <w:r w:rsidR="002C6ECA">
        <w:t>’</w:t>
      </w:r>
      <w:r>
        <w:t xml:space="preserve">s contractual financial assets is minimal because the main debtors are Victorian government entities. </w:t>
      </w:r>
    </w:p>
    <w:p w14:paraId="6E923822" w14:textId="30781654" w:rsidR="00EF46A3" w:rsidRPr="003F29FF" w:rsidRDefault="00EF46A3" w:rsidP="00EF46A3">
      <w:pPr>
        <w:ind w:right="-58"/>
      </w:pPr>
      <w:r>
        <w:t>Provision for impairment of contractual financial assets is calculated based on past experience and current and expected changes in client credit ratings. The carrying amount of contractual financial assets recorded in the financial statements, net of any allowances for losses, represents the Department</w:t>
      </w:r>
      <w:r w:rsidR="002C6ECA">
        <w:t>’</w:t>
      </w:r>
      <w:r>
        <w:t>s maximum exposure to credit risk without taking account of the value of any collateral obtained.</w:t>
      </w:r>
    </w:p>
    <w:p w14:paraId="7A806E74" w14:textId="77777777" w:rsidR="00EF46A3" w:rsidRPr="003F29FF" w:rsidRDefault="00EF46A3" w:rsidP="00EF46A3">
      <w:pPr>
        <w:sectPr w:rsidR="00EF46A3" w:rsidRPr="003F29FF" w:rsidSect="00790E11">
          <w:headerReference w:type="even" r:id="rId157"/>
          <w:pgSz w:w="11909" w:h="16834" w:code="9"/>
          <w:pgMar w:top="1728" w:right="1152" w:bottom="1152" w:left="1152" w:header="720" w:footer="288" w:gutter="0"/>
          <w:cols w:num="2" w:space="720"/>
          <w:noEndnote/>
        </w:sectPr>
      </w:pPr>
    </w:p>
    <w:p w14:paraId="2C1A4CF5" w14:textId="77777777" w:rsidR="00EF46A3" w:rsidRPr="003F29FF" w:rsidRDefault="00EF46A3" w:rsidP="00EF46A3">
      <w:pPr>
        <w:pStyle w:val="Tableheading"/>
      </w:pPr>
      <w:r w:rsidRPr="003F29FF">
        <w:t>Credit quality of contractual financial assets that are neither past due nor impaired</w:t>
      </w:r>
    </w:p>
    <w:tbl>
      <w:tblPr>
        <w:tblStyle w:val="AnnualReporttexttable"/>
        <w:tblW w:w="4237" w:type="pct"/>
        <w:tblLook w:val="00A0" w:firstRow="1" w:lastRow="0" w:firstColumn="1" w:lastColumn="0" w:noHBand="0" w:noVBand="0"/>
      </w:tblPr>
      <w:tblGrid>
        <w:gridCol w:w="3010"/>
        <w:gridCol w:w="1696"/>
        <w:gridCol w:w="1849"/>
        <w:gridCol w:w="1584"/>
      </w:tblGrid>
      <w:tr w:rsidR="00EF46A3" w:rsidRPr="003F29FF" w14:paraId="78597C0F"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9" w:type="pct"/>
          </w:tcPr>
          <w:p w14:paraId="08070D60"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42" w:type="pct"/>
            <w:shd w:val="clear" w:color="auto" w:fill="auto"/>
          </w:tcPr>
          <w:p w14:paraId="1198E276" w14:textId="77777777" w:rsidR="00EF46A3" w:rsidRPr="003F29FF" w:rsidRDefault="00EF46A3" w:rsidP="0062075E">
            <w:pPr>
              <w:pStyle w:val="Tabletextheadingright"/>
              <w:rPr>
                <w:b/>
              </w:rPr>
            </w:pPr>
            <w:r w:rsidRPr="003F29FF">
              <w:rPr>
                <w:b/>
              </w:rPr>
              <w:t>Other institutions (non</w:t>
            </w:r>
            <w:r>
              <w:rPr>
                <w:b/>
              </w:rPr>
              <w:noBreakHyphen/>
            </w:r>
            <w:r w:rsidRPr="003F29FF">
              <w:rPr>
                <w:b/>
              </w:rPr>
              <w:t>rated)</w:t>
            </w:r>
          </w:p>
        </w:tc>
        <w:tc>
          <w:tcPr>
            <w:cnfStyle w:val="000001000000" w:firstRow="0" w:lastRow="0" w:firstColumn="0" w:lastColumn="0" w:oddVBand="0" w:evenVBand="1" w:oddHBand="0" w:evenHBand="0" w:firstRowFirstColumn="0" w:firstRowLastColumn="0" w:lastRowFirstColumn="0" w:lastRowLastColumn="0"/>
            <w:tcW w:w="1136" w:type="pct"/>
            <w:shd w:val="clear" w:color="auto" w:fill="auto"/>
          </w:tcPr>
          <w:p w14:paraId="31348064" w14:textId="17C837DC" w:rsidR="00EF46A3" w:rsidRPr="003F29FF" w:rsidRDefault="00EF46A3" w:rsidP="0062075E">
            <w:pPr>
              <w:pStyle w:val="Tabletextheadingright"/>
              <w:rPr>
                <w:b/>
                <w:iCs/>
              </w:rPr>
            </w:pPr>
            <w:r w:rsidRPr="003F29FF">
              <w:rPr>
                <w:b/>
                <w:iCs/>
              </w:rPr>
              <w:t>Government agencies (</w:t>
            </w:r>
            <w:r w:rsidR="009D1735" w:rsidRPr="009D1735">
              <w:rPr>
                <w:b/>
                <w:iCs/>
              </w:rPr>
              <w:t>Aa1</w:t>
            </w:r>
            <w:r w:rsidR="009D1735">
              <w:rPr>
                <w:b/>
                <w:iCs/>
              </w:rPr>
              <w:t xml:space="preserve"> </w:t>
            </w:r>
            <w:r w:rsidR="009D1735">
              <w:rPr>
                <w:b/>
                <w:iCs/>
              </w:rPr>
              <w:br/>
            </w:r>
            <w:r w:rsidRPr="003F29FF">
              <w:rPr>
                <w:b/>
                <w:iCs/>
              </w:rPr>
              <w:t>credit rating)</w:t>
            </w:r>
          </w:p>
        </w:tc>
        <w:tc>
          <w:tcPr>
            <w:cnfStyle w:val="000010000000" w:firstRow="0" w:lastRow="0" w:firstColumn="0" w:lastColumn="0" w:oddVBand="1" w:evenVBand="0" w:oddHBand="0" w:evenHBand="0" w:firstRowFirstColumn="0" w:firstRowLastColumn="0" w:lastRowFirstColumn="0" w:lastRowLastColumn="0"/>
            <w:tcW w:w="973" w:type="pct"/>
            <w:shd w:val="clear" w:color="auto" w:fill="auto"/>
          </w:tcPr>
          <w:p w14:paraId="462E46A8" w14:textId="77777777" w:rsidR="00EF46A3" w:rsidRPr="003F29FF" w:rsidRDefault="00EF46A3" w:rsidP="0062075E">
            <w:pPr>
              <w:pStyle w:val="Tabletextheadingright"/>
              <w:rPr>
                <w:b/>
                <w:iCs/>
              </w:rPr>
            </w:pPr>
            <w:r w:rsidRPr="003F29FF">
              <w:rPr>
                <w:b/>
                <w:iCs/>
              </w:rPr>
              <w:t>Total</w:t>
            </w:r>
          </w:p>
        </w:tc>
      </w:tr>
      <w:tr w:rsidR="00EF46A3" w:rsidRPr="003F29FF" w14:paraId="3584A2E1" w14:textId="77777777" w:rsidTr="0062075E">
        <w:tc>
          <w:tcPr>
            <w:cnfStyle w:val="001000000000" w:firstRow="0" w:lastRow="0" w:firstColumn="1" w:lastColumn="0" w:oddVBand="0" w:evenVBand="0" w:oddHBand="0" w:evenHBand="0" w:firstRowFirstColumn="0" w:firstRowLastColumn="0" w:lastRowFirstColumn="0" w:lastRowLastColumn="0"/>
            <w:tcW w:w="1849" w:type="pct"/>
          </w:tcPr>
          <w:p w14:paraId="1BF95445"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042" w:type="pct"/>
          </w:tcPr>
          <w:p w14:paraId="4722A89E" w14:textId="5723F166" w:rsidR="00EF46A3" w:rsidRPr="003F29FF" w:rsidRDefault="00EF46A3" w:rsidP="0062075E">
            <w:pPr>
              <w:pStyle w:val="Tabletextheadingright"/>
            </w:pPr>
            <w:r w:rsidRPr="003F29FF">
              <w:t>$</w:t>
            </w:r>
            <w:r w:rsidR="002C6ECA">
              <w:t>’</w:t>
            </w:r>
            <w:r w:rsidRPr="003F29FF">
              <w:t>000</w:t>
            </w:r>
            <w:r w:rsidRPr="003F29FF">
              <w:rPr>
                <w:rFonts w:ascii="Calibri" w:hAnsi="Calibri" w:cs="Calibri"/>
              </w:rPr>
              <w:t> </w:t>
            </w:r>
          </w:p>
        </w:tc>
        <w:tc>
          <w:tcPr>
            <w:cnfStyle w:val="000001000000" w:firstRow="0" w:lastRow="0" w:firstColumn="0" w:lastColumn="0" w:oddVBand="0" w:evenVBand="1" w:oddHBand="0" w:evenHBand="0" w:firstRowFirstColumn="0" w:firstRowLastColumn="0" w:lastRowFirstColumn="0" w:lastRowLastColumn="0"/>
            <w:tcW w:w="1136" w:type="pct"/>
          </w:tcPr>
          <w:p w14:paraId="17AB8F2A" w14:textId="6536CEC0" w:rsidR="00EF46A3" w:rsidRPr="003F29FF" w:rsidRDefault="00EF46A3" w:rsidP="0062075E">
            <w:pPr>
              <w:pStyle w:val="Tabletextheadingright"/>
            </w:pPr>
            <w:r w:rsidRPr="003F29FF">
              <w:t>$</w:t>
            </w:r>
            <w:r w:rsidR="002C6ECA">
              <w:t>’</w:t>
            </w:r>
            <w:r w:rsidRPr="003F29FF">
              <w:t>000</w:t>
            </w:r>
            <w:r w:rsidRPr="003F29FF">
              <w:rPr>
                <w:rFonts w:ascii="Calibri" w:hAnsi="Calibri" w:cs="Calibri"/>
              </w:rPr>
              <w:t> </w:t>
            </w:r>
          </w:p>
        </w:tc>
        <w:tc>
          <w:tcPr>
            <w:cnfStyle w:val="000010000000" w:firstRow="0" w:lastRow="0" w:firstColumn="0" w:lastColumn="0" w:oddVBand="1" w:evenVBand="0" w:oddHBand="0" w:evenHBand="0" w:firstRowFirstColumn="0" w:firstRowLastColumn="0" w:lastRowFirstColumn="0" w:lastRowLastColumn="0"/>
            <w:tcW w:w="973" w:type="pct"/>
          </w:tcPr>
          <w:p w14:paraId="2BA008F6" w14:textId="476FCE3A" w:rsidR="00EF46A3" w:rsidRPr="003F29FF" w:rsidRDefault="00EF46A3" w:rsidP="0062075E">
            <w:pPr>
              <w:pStyle w:val="Tabletextheadingright"/>
            </w:pPr>
            <w:r w:rsidRPr="003F29FF">
              <w:t>$</w:t>
            </w:r>
            <w:r w:rsidR="002C6ECA">
              <w:t>’</w:t>
            </w:r>
            <w:r w:rsidRPr="003F29FF">
              <w:t>000</w:t>
            </w:r>
            <w:r w:rsidRPr="003F29FF">
              <w:rPr>
                <w:rFonts w:ascii="Calibri" w:hAnsi="Calibri" w:cs="Calibri"/>
              </w:rPr>
              <w:t> </w:t>
            </w:r>
          </w:p>
        </w:tc>
      </w:tr>
      <w:tr w:rsidR="00EF46A3" w:rsidRPr="003F29FF" w14:paraId="54A7137C" w14:textId="77777777" w:rsidTr="0062075E">
        <w:tc>
          <w:tcPr>
            <w:cnfStyle w:val="001000000000" w:firstRow="0" w:lastRow="0" w:firstColumn="1" w:lastColumn="0" w:oddVBand="0" w:evenVBand="0" w:oddHBand="0" w:evenHBand="0" w:firstRowFirstColumn="0" w:firstRowLastColumn="0" w:lastRowFirstColumn="0" w:lastRowLastColumn="0"/>
            <w:tcW w:w="1849" w:type="pct"/>
          </w:tcPr>
          <w:p w14:paraId="3C695F97" w14:textId="77777777" w:rsidR="00EF46A3" w:rsidRPr="003F29FF" w:rsidRDefault="00EF46A3" w:rsidP="0062075E">
            <w:pPr>
              <w:pStyle w:val="Tabletext"/>
              <w:rPr>
                <w:b/>
              </w:rPr>
            </w:pPr>
            <w:r w:rsidRPr="003F29FF">
              <w:rPr>
                <w:b/>
              </w:rPr>
              <w:t>202</w:t>
            </w:r>
            <w:r>
              <w:rPr>
                <w:b/>
              </w:rPr>
              <w:t>1</w:t>
            </w:r>
          </w:p>
        </w:tc>
        <w:tc>
          <w:tcPr>
            <w:cnfStyle w:val="000010000000" w:firstRow="0" w:lastRow="0" w:firstColumn="0" w:lastColumn="0" w:oddVBand="1" w:evenVBand="0" w:oddHBand="0" w:evenHBand="0" w:firstRowFirstColumn="0" w:firstRowLastColumn="0" w:lastRowFirstColumn="0" w:lastRowLastColumn="0"/>
            <w:tcW w:w="1042" w:type="pct"/>
          </w:tcPr>
          <w:p w14:paraId="3184F321" w14:textId="77777777" w:rsidR="00EF46A3" w:rsidRPr="003F29FF" w:rsidRDefault="00EF46A3" w:rsidP="0062075E">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36" w:type="pct"/>
          </w:tcPr>
          <w:p w14:paraId="54701992" w14:textId="77777777" w:rsidR="00EF46A3" w:rsidRPr="003F29FF" w:rsidRDefault="00EF46A3" w:rsidP="0062075E">
            <w:pPr>
              <w:pStyle w:val="Tabletextright"/>
              <w:rPr>
                <w:b/>
              </w:rPr>
            </w:pPr>
          </w:p>
        </w:tc>
        <w:tc>
          <w:tcPr>
            <w:cnfStyle w:val="000010000000" w:firstRow="0" w:lastRow="0" w:firstColumn="0" w:lastColumn="0" w:oddVBand="1" w:evenVBand="0" w:oddHBand="0" w:evenHBand="0" w:firstRowFirstColumn="0" w:firstRowLastColumn="0" w:lastRowFirstColumn="0" w:lastRowLastColumn="0"/>
            <w:tcW w:w="973" w:type="pct"/>
          </w:tcPr>
          <w:p w14:paraId="6B91D50C" w14:textId="77777777" w:rsidR="00EF46A3" w:rsidRPr="003F29FF" w:rsidRDefault="00EF46A3" w:rsidP="0062075E">
            <w:pPr>
              <w:pStyle w:val="Tabletextright"/>
              <w:rPr>
                <w:b/>
              </w:rPr>
            </w:pPr>
          </w:p>
        </w:tc>
      </w:tr>
      <w:tr w:rsidR="00EF46A3" w:rsidRPr="003F29FF" w14:paraId="2514C73F" w14:textId="77777777" w:rsidTr="0062075E">
        <w:tc>
          <w:tcPr>
            <w:cnfStyle w:val="001000000000" w:firstRow="0" w:lastRow="0" w:firstColumn="1" w:lastColumn="0" w:oddVBand="0" w:evenVBand="0" w:oddHBand="0" w:evenHBand="0" w:firstRowFirstColumn="0" w:firstRowLastColumn="0" w:lastRowFirstColumn="0" w:lastRowLastColumn="0"/>
            <w:tcW w:w="1849" w:type="pct"/>
          </w:tcPr>
          <w:p w14:paraId="28A36C11" w14:textId="77777777" w:rsidR="00EF46A3" w:rsidRPr="003F29FF" w:rsidRDefault="00EF46A3" w:rsidP="00992F08">
            <w:pPr>
              <w:pStyle w:val="Tabletextbold"/>
            </w:pPr>
            <w:r w:rsidRPr="003F29FF">
              <w:t>Receivables</w:t>
            </w:r>
          </w:p>
        </w:tc>
        <w:tc>
          <w:tcPr>
            <w:cnfStyle w:val="000010000000" w:firstRow="0" w:lastRow="0" w:firstColumn="0" w:lastColumn="0" w:oddVBand="1" w:evenVBand="0" w:oddHBand="0" w:evenHBand="0" w:firstRowFirstColumn="0" w:firstRowLastColumn="0" w:lastRowFirstColumn="0" w:lastRowLastColumn="0"/>
            <w:tcW w:w="1042" w:type="pct"/>
          </w:tcPr>
          <w:p w14:paraId="207590DC"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tcPr>
          <w:p w14:paraId="594302BD" w14:textId="3E982F75" w:rsidR="00EF46A3" w:rsidRPr="003F29FF" w:rsidRDefault="00EF46A3" w:rsidP="0062075E">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7ACCFD0D" w14:textId="3C024830" w:rsidR="00EF46A3" w:rsidRPr="003F29FF" w:rsidRDefault="00EF46A3" w:rsidP="0062075E">
            <w:pPr>
              <w:pStyle w:val="Tabletextright"/>
              <w:rPr>
                <w:bCs/>
              </w:rPr>
            </w:pPr>
          </w:p>
        </w:tc>
      </w:tr>
      <w:tr w:rsidR="00992F08" w:rsidRPr="003F29FF" w14:paraId="23A4509C" w14:textId="77777777" w:rsidTr="0062075E">
        <w:tc>
          <w:tcPr>
            <w:cnfStyle w:val="001000000000" w:firstRow="0" w:lastRow="0" w:firstColumn="1" w:lastColumn="0" w:oddVBand="0" w:evenVBand="0" w:oddHBand="0" w:evenHBand="0" w:firstRowFirstColumn="0" w:firstRowLastColumn="0" w:lastRowFirstColumn="0" w:lastRowLastColumn="0"/>
            <w:tcW w:w="1849" w:type="pct"/>
          </w:tcPr>
          <w:p w14:paraId="292C888A" w14:textId="77777777" w:rsidR="00992F08" w:rsidRPr="003F29FF" w:rsidRDefault="00992F08" w:rsidP="00992F08">
            <w:pPr>
              <w:pStyle w:val="Tabletext"/>
            </w:pPr>
            <w:r w:rsidRPr="003F29FF">
              <w:t>Government departments/councils</w:t>
            </w:r>
          </w:p>
        </w:tc>
        <w:tc>
          <w:tcPr>
            <w:cnfStyle w:val="000010000000" w:firstRow="0" w:lastRow="0" w:firstColumn="0" w:lastColumn="0" w:oddVBand="1" w:evenVBand="0" w:oddHBand="0" w:evenHBand="0" w:firstRowFirstColumn="0" w:firstRowLastColumn="0" w:lastRowFirstColumn="0" w:lastRowLastColumn="0"/>
            <w:tcW w:w="1042" w:type="pct"/>
          </w:tcPr>
          <w:p w14:paraId="2C7EE901" w14:textId="2A6848A5" w:rsidR="00992F08" w:rsidRPr="003F29FF" w:rsidRDefault="00730D0E" w:rsidP="00992F08">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36" w:type="pct"/>
          </w:tcPr>
          <w:p w14:paraId="1BBDA129" w14:textId="6EBD778A" w:rsidR="00992F08" w:rsidRPr="003F29FF" w:rsidRDefault="00992F08" w:rsidP="00992F08">
            <w:pPr>
              <w:pStyle w:val="Tabletextright"/>
              <w:rPr>
                <w:bCs/>
              </w:rPr>
            </w:pPr>
            <w:r w:rsidRPr="00BE1FB5">
              <w:t>9 72</w:t>
            </w:r>
            <w:r w:rsidR="001C7E30">
              <w:t>1</w:t>
            </w:r>
          </w:p>
        </w:tc>
        <w:tc>
          <w:tcPr>
            <w:cnfStyle w:val="000010000000" w:firstRow="0" w:lastRow="0" w:firstColumn="0" w:lastColumn="0" w:oddVBand="1" w:evenVBand="0" w:oddHBand="0" w:evenHBand="0" w:firstRowFirstColumn="0" w:firstRowLastColumn="0" w:lastRowFirstColumn="0" w:lastRowLastColumn="0"/>
            <w:tcW w:w="973" w:type="pct"/>
          </w:tcPr>
          <w:p w14:paraId="54DC548C" w14:textId="5F0D8732" w:rsidR="00992F08" w:rsidRPr="003F29FF" w:rsidRDefault="00992F08" w:rsidP="00992F08">
            <w:pPr>
              <w:pStyle w:val="Tabletextright"/>
              <w:rPr>
                <w:b/>
                <w:bCs/>
              </w:rPr>
            </w:pPr>
            <w:r w:rsidRPr="00BE1FB5">
              <w:t>9 72</w:t>
            </w:r>
            <w:r w:rsidR="001C7E30">
              <w:t>1</w:t>
            </w:r>
          </w:p>
        </w:tc>
      </w:tr>
      <w:tr w:rsidR="00992F08" w:rsidRPr="003F29FF" w14:paraId="2D71B6B7" w14:textId="77777777" w:rsidTr="0062075E">
        <w:tc>
          <w:tcPr>
            <w:cnfStyle w:val="001000000000" w:firstRow="0" w:lastRow="0" w:firstColumn="1" w:lastColumn="0" w:oddVBand="0" w:evenVBand="0" w:oddHBand="0" w:evenHBand="0" w:firstRowFirstColumn="0" w:firstRowLastColumn="0" w:lastRowFirstColumn="0" w:lastRowLastColumn="0"/>
            <w:tcW w:w="1849" w:type="pct"/>
          </w:tcPr>
          <w:p w14:paraId="71B52AAA" w14:textId="77777777" w:rsidR="00992F08" w:rsidRPr="003F29FF" w:rsidRDefault="00992F08" w:rsidP="00992F08">
            <w:pPr>
              <w:pStyle w:val="Tabletext"/>
            </w:pPr>
            <w:r w:rsidRPr="003F29FF">
              <w:t>Other entities</w:t>
            </w:r>
          </w:p>
        </w:tc>
        <w:tc>
          <w:tcPr>
            <w:cnfStyle w:val="000010000000" w:firstRow="0" w:lastRow="0" w:firstColumn="0" w:lastColumn="0" w:oddVBand="1" w:evenVBand="0" w:oddHBand="0" w:evenHBand="0" w:firstRowFirstColumn="0" w:firstRowLastColumn="0" w:lastRowFirstColumn="0" w:lastRowLastColumn="0"/>
            <w:tcW w:w="1042" w:type="pct"/>
          </w:tcPr>
          <w:p w14:paraId="4E32AC3A" w14:textId="7595A87B" w:rsidR="00992F08" w:rsidRPr="003F29FF" w:rsidRDefault="00730D0E" w:rsidP="00992F08">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36" w:type="pct"/>
          </w:tcPr>
          <w:p w14:paraId="0905F947" w14:textId="6B397F13" w:rsidR="00992F08" w:rsidRPr="003F29FF" w:rsidRDefault="00992F08" w:rsidP="00992F08">
            <w:pPr>
              <w:pStyle w:val="Tabletextright"/>
            </w:pPr>
            <w:r w:rsidRPr="00BE1FB5">
              <w:t>167</w:t>
            </w:r>
          </w:p>
        </w:tc>
        <w:tc>
          <w:tcPr>
            <w:cnfStyle w:val="000010000000" w:firstRow="0" w:lastRow="0" w:firstColumn="0" w:lastColumn="0" w:oddVBand="1" w:evenVBand="0" w:oddHBand="0" w:evenHBand="0" w:firstRowFirstColumn="0" w:firstRowLastColumn="0" w:lastRowFirstColumn="0" w:lastRowLastColumn="0"/>
            <w:tcW w:w="973" w:type="pct"/>
          </w:tcPr>
          <w:p w14:paraId="4538C1DB" w14:textId="17CCE1A8" w:rsidR="00992F08" w:rsidRPr="003F29FF" w:rsidRDefault="00992F08" w:rsidP="00992F08">
            <w:pPr>
              <w:pStyle w:val="Tabletextright"/>
            </w:pPr>
            <w:r w:rsidRPr="00BE1FB5">
              <w:t>167</w:t>
            </w:r>
          </w:p>
        </w:tc>
      </w:tr>
      <w:tr w:rsidR="00992F08" w:rsidRPr="003F29FF" w14:paraId="4A321F68" w14:textId="77777777" w:rsidTr="0062075E">
        <w:tc>
          <w:tcPr>
            <w:cnfStyle w:val="001000000000" w:firstRow="0" w:lastRow="0" w:firstColumn="1" w:lastColumn="0" w:oddVBand="0" w:evenVBand="0" w:oddHBand="0" w:evenHBand="0" w:firstRowFirstColumn="0" w:firstRowLastColumn="0" w:lastRowFirstColumn="0" w:lastRowLastColumn="0"/>
            <w:tcW w:w="1849" w:type="pct"/>
          </w:tcPr>
          <w:p w14:paraId="7E7B613E" w14:textId="77777777" w:rsidR="00992F08" w:rsidRPr="003F29FF" w:rsidRDefault="00992F08" w:rsidP="00992F08">
            <w:pPr>
              <w:pStyle w:val="Tabletext"/>
              <w:rPr>
                <w:b/>
              </w:rPr>
            </w:pPr>
            <w:r w:rsidRPr="003F29FF">
              <w:rPr>
                <w:b/>
              </w:rPr>
              <w:t>Total contractual financial assets</w:t>
            </w:r>
          </w:p>
        </w:tc>
        <w:tc>
          <w:tcPr>
            <w:cnfStyle w:val="000010000000" w:firstRow="0" w:lastRow="0" w:firstColumn="0" w:lastColumn="0" w:oddVBand="1" w:evenVBand="0" w:oddHBand="0" w:evenHBand="0" w:firstRowFirstColumn="0" w:firstRowLastColumn="0" w:lastRowFirstColumn="0" w:lastRowLastColumn="0"/>
            <w:tcW w:w="1042" w:type="pct"/>
          </w:tcPr>
          <w:p w14:paraId="5E4E94C3" w14:textId="0F5E8C20" w:rsidR="00992F08" w:rsidRPr="003F29FF" w:rsidRDefault="00730D0E" w:rsidP="00992F08">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136" w:type="pct"/>
          </w:tcPr>
          <w:p w14:paraId="07ADE5D1" w14:textId="397C5312" w:rsidR="00992F08" w:rsidRPr="003F29FF" w:rsidRDefault="00992F08" w:rsidP="00992F08">
            <w:pPr>
              <w:pStyle w:val="Tabletextrightbold"/>
            </w:pPr>
            <w:r w:rsidRPr="00BE1FB5">
              <w:t>9 88</w:t>
            </w:r>
            <w:r w:rsidR="001C7E30">
              <w:t>8</w:t>
            </w:r>
          </w:p>
        </w:tc>
        <w:tc>
          <w:tcPr>
            <w:cnfStyle w:val="000010000000" w:firstRow="0" w:lastRow="0" w:firstColumn="0" w:lastColumn="0" w:oddVBand="1" w:evenVBand="0" w:oddHBand="0" w:evenHBand="0" w:firstRowFirstColumn="0" w:firstRowLastColumn="0" w:lastRowFirstColumn="0" w:lastRowLastColumn="0"/>
            <w:tcW w:w="973" w:type="pct"/>
          </w:tcPr>
          <w:p w14:paraId="355648C3" w14:textId="45BFE500" w:rsidR="00992F08" w:rsidRPr="003F29FF" w:rsidRDefault="00992F08" w:rsidP="00992F08">
            <w:pPr>
              <w:pStyle w:val="Tabletextrightbold"/>
            </w:pPr>
            <w:r w:rsidRPr="00BE1FB5">
              <w:t>9 88</w:t>
            </w:r>
            <w:r w:rsidR="001C7E30">
              <w:t>8</w:t>
            </w:r>
          </w:p>
        </w:tc>
      </w:tr>
      <w:tr w:rsidR="00992F08" w:rsidRPr="003F29FF" w14:paraId="7E175809" w14:textId="77777777" w:rsidTr="0062075E">
        <w:trPr>
          <w:trHeight w:hRule="exact" w:val="120"/>
        </w:trPr>
        <w:tc>
          <w:tcPr>
            <w:cnfStyle w:val="001000000000" w:firstRow="0" w:lastRow="0" w:firstColumn="1" w:lastColumn="0" w:oddVBand="0" w:evenVBand="0" w:oddHBand="0" w:evenHBand="0" w:firstRowFirstColumn="0" w:firstRowLastColumn="0" w:lastRowFirstColumn="0" w:lastRowLastColumn="0"/>
            <w:tcW w:w="1849" w:type="pct"/>
          </w:tcPr>
          <w:p w14:paraId="7FEBA5F4" w14:textId="77777777" w:rsidR="00992F08" w:rsidRPr="003F29FF" w:rsidRDefault="00992F08" w:rsidP="00992F08">
            <w:pPr>
              <w:pStyle w:val="Tabletext"/>
            </w:pPr>
          </w:p>
        </w:tc>
        <w:tc>
          <w:tcPr>
            <w:cnfStyle w:val="000010000000" w:firstRow="0" w:lastRow="0" w:firstColumn="0" w:lastColumn="0" w:oddVBand="1" w:evenVBand="0" w:oddHBand="0" w:evenHBand="0" w:firstRowFirstColumn="0" w:firstRowLastColumn="0" w:lastRowFirstColumn="0" w:lastRowLastColumn="0"/>
            <w:tcW w:w="1042" w:type="pct"/>
          </w:tcPr>
          <w:p w14:paraId="0E4A854B" w14:textId="77777777" w:rsidR="00992F08" w:rsidRPr="003F29FF" w:rsidRDefault="00992F08" w:rsidP="00992F08">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5BE84744" w14:textId="77777777" w:rsidR="00992F08" w:rsidRPr="003F29FF" w:rsidRDefault="00992F08" w:rsidP="00992F08">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vAlign w:val="bottom"/>
          </w:tcPr>
          <w:p w14:paraId="7902DE4E" w14:textId="77777777" w:rsidR="00992F08" w:rsidRPr="003F29FF" w:rsidRDefault="00992F08" w:rsidP="00992F08">
            <w:pPr>
              <w:pStyle w:val="Tabletextright"/>
              <w:rPr>
                <w:bCs/>
              </w:rPr>
            </w:pPr>
          </w:p>
        </w:tc>
      </w:tr>
      <w:tr w:rsidR="00992F08" w:rsidRPr="003F29FF" w14:paraId="4A408C34" w14:textId="77777777" w:rsidTr="0062075E">
        <w:tc>
          <w:tcPr>
            <w:cnfStyle w:val="001000000000" w:firstRow="0" w:lastRow="0" w:firstColumn="1" w:lastColumn="0" w:oddVBand="0" w:evenVBand="0" w:oddHBand="0" w:evenHBand="0" w:firstRowFirstColumn="0" w:firstRowLastColumn="0" w:lastRowFirstColumn="0" w:lastRowLastColumn="0"/>
            <w:tcW w:w="1849" w:type="pct"/>
          </w:tcPr>
          <w:p w14:paraId="60993B4B" w14:textId="77777777" w:rsidR="00992F08" w:rsidRPr="003F29FF" w:rsidRDefault="00992F08" w:rsidP="00992F08">
            <w:pPr>
              <w:pStyle w:val="Tabletext"/>
              <w:rPr>
                <w:b/>
              </w:rPr>
            </w:pPr>
            <w:r w:rsidRPr="003F29FF">
              <w:rPr>
                <w:b/>
              </w:rPr>
              <w:t>2020</w:t>
            </w:r>
          </w:p>
        </w:tc>
        <w:tc>
          <w:tcPr>
            <w:cnfStyle w:val="000010000000" w:firstRow="0" w:lastRow="0" w:firstColumn="0" w:lastColumn="0" w:oddVBand="1" w:evenVBand="0" w:oddHBand="0" w:evenHBand="0" w:firstRowFirstColumn="0" w:firstRowLastColumn="0" w:lastRowFirstColumn="0" w:lastRowLastColumn="0"/>
            <w:tcW w:w="1042" w:type="pct"/>
          </w:tcPr>
          <w:p w14:paraId="718486FB" w14:textId="77777777" w:rsidR="00992F08" w:rsidRPr="003F29FF" w:rsidRDefault="00992F08" w:rsidP="00992F08">
            <w:pPr>
              <w:pStyle w:val="Tabletextright"/>
              <w:rPr>
                <w:b/>
              </w:rPr>
            </w:pPr>
          </w:p>
        </w:tc>
        <w:tc>
          <w:tcPr>
            <w:cnfStyle w:val="000001000000" w:firstRow="0" w:lastRow="0" w:firstColumn="0" w:lastColumn="0" w:oddVBand="0" w:evenVBand="1" w:oddHBand="0" w:evenHBand="0" w:firstRowFirstColumn="0" w:firstRowLastColumn="0" w:lastRowFirstColumn="0" w:lastRowLastColumn="0"/>
            <w:tcW w:w="1136" w:type="pct"/>
          </w:tcPr>
          <w:p w14:paraId="043B4A1E" w14:textId="77777777" w:rsidR="00992F08" w:rsidRPr="003F29FF" w:rsidRDefault="00992F08" w:rsidP="00992F08">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tcPr>
          <w:p w14:paraId="719708FB" w14:textId="77777777" w:rsidR="00992F08" w:rsidRPr="003F29FF" w:rsidRDefault="00992F08" w:rsidP="00992F08">
            <w:pPr>
              <w:pStyle w:val="Tabletextright"/>
              <w:rPr>
                <w:bCs/>
              </w:rPr>
            </w:pPr>
          </w:p>
        </w:tc>
      </w:tr>
      <w:tr w:rsidR="00992F08" w:rsidRPr="003F29FF" w14:paraId="12F47CC1" w14:textId="77777777" w:rsidTr="0062075E">
        <w:tc>
          <w:tcPr>
            <w:cnfStyle w:val="001000000000" w:firstRow="0" w:lastRow="0" w:firstColumn="1" w:lastColumn="0" w:oddVBand="0" w:evenVBand="0" w:oddHBand="0" w:evenHBand="0" w:firstRowFirstColumn="0" w:firstRowLastColumn="0" w:lastRowFirstColumn="0" w:lastRowLastColumn="0"/>
            <w:tcW w:w="1849" w:type="pct"/>
          </w:tcPr>
          <w:p w14:paraId="294F8D05" w14:textId="77777777" w:rsidR="00992F08" w:rsidRPr="003F29FF" w:rsidRDefault="00992F08" w:rsidP="00992F08">
            <w:pPr>
              <w:pStyle w:val="Tabletextbold"/>
            </w:pPr>
            <w:r w:rsidRPr="003F29FF">
              <w:t>Receivables</w:t>
            </w:r>
          </w:p>
        </w:tc>
        <w:tc>
          <w:tcPr>
            <w:cnfStyle w:val="000010000000" w:firstRow="0" w:lastRow="0" w:firstColumn="0" w:lastColumn="0" w:oddVBand="1" w:evenVBand="0" w:oddHBand="0" w:evenHBand="0" w:firstRowFirstColumn="0" w:firstRowLastColumn="0" w:lastRowFirstColumn="0" w:lastRowLastColumn="0"/>
            <w:tcW w:w="1042" w:type="pct"/>
          </w:tcPr>
          <w:p w14:paraId="6BE1C265" w14:textId="77777777" w:rsidR="00992F08" w:rsidRPr="003F29FF" w:rsidRDefault="00992F08" w:rsidP="00992F08">
            <w:pPr>
              <w:pStyle w:val="Tabletextright"/>
            </w:pPr>
          </w:p>
        </w:tc>
        <w:tc>
          <w:tcPr>
            <w:cnfStyle w:val="000001000000" w:firstRow="0" w:lastRow="0" w:firstColumn="0" w:lastColumn="0" w:oddVBand="0" w:evenVBand="1" w:oddHBand="0" w:evenHBand="0" w:firstRowFirstColumn="0" w:firstRowLastColumn="0" w:lastRowFirstColumn="0" w:lastRowLastColumn="0"/>
            <w:tcW w:w="1136" w:type="pct"/>
            <w:vAlign w:val="bottom"/>
          </w:tcPr>
          <w:p w14:paraId="4EEB84C4" w14:textId="77777777" w:rsidR="00992F08" w:rsidRPr="003F29FF" w:rsidRDefault="00992F08" w:rsidP="00992F08">
            <w:pPr>
              <w:pStyle w:val="Tabletextright"/>
              <w:rPr>
                <w:bCs/>
              </w:rPr>
            </w:pPr>
          </w:p>
        </w:tc>
        <w:tc>
          <w:tcPr>
            <w:cnfStyle w:val="000010000000" w:firstRow="0" w:lastRow="0" w:firstColumn="0" w:lastColumn="0" w:oddVBand="1" w:evenVBand="0" w:oddHBand="0" w:evenHBand="0" w:firstRowFirstColumn="0" w:firstRowLastColumn="0" w:lastRowFirstColumn="0" w:lastRowLastColumn="0"/>
            <w:tcW w:w="973" w:type="pct"/>
            <w:vAlign w:val="bottom"/>
          </w:tcPr>
          <w:p w14:paraId="3C513895" w14:textId="77777777" w:rsidR="00992F08" w:rsidRPr="003F29FF" w:rsidRDefault="00992F08" w:rsidP="00992F08">
            <w:pPr>
              <w:pStyle w:val="Tabletextright"/>
              <w:rPr>
                <w:bCs/>
              </w:rPr>
            </w:pPr>
          </w:p>
        </w:tc>
      </w:tr>
      <w:tr w:rsidR="00992F08" w:rsidRPr="003F29FF" w14:paraId="398BF61B" w14:textId="77777777" w:rsidTr="0062075E">
        <w:tc>
          <w:tcPr>
            <w:cnfStyle w:val="001000000000" w:firstRow="0" w:lastRow="0" w:firstColumn="1" w:lastColumn="0" w:oddVBand="0" w:evenVBand="0" w:oddHBand="0" w:evenHBand="0" w:firstRowFirstColumn="0" w:firstRowLastColumn="0" w:lastRowFirstColumn="0" w:lastRowLastColumn="0"/>
            <w:tcW w:w="1849" w:type="pct"/>
          </w:tcPr>
          <w:p w14:paraId="4862BCAC" w14:textId="77777777" w:rsidR="00992F08" w:rsidRPr="003F29FF" w:rsidRDefault="00992F08" w:rsidP="00992F08">
            <w:pPr>
              <w:pStyle w:val="Tabletext"/>
            </w:pPr>
            <w:r w:rsidRPr="003F29FF">
              <w:t>Government departments/councils</w:t>
            </w:r>
          </w:p>
        </w:tc>
        <w:tc>
          <w:tcPr>
            <w:cnfStyle w:val="000010000000" w:firstRow="0" w:lastRow="0" w:firstColumn="0" w:lastColumn="0" w:oddVBand="1" w:evenVBand="0" w:oddHBand="0" w:evenHBand="0" w:firstRowFirstColumn="0" w:firstRowLastColumn="0" w:lastRowFirstColumn="0" w:lastRowLastColumn="0"/>
            <w:tcW w:w="1042" w:type="pct"/>
          </w:tcPr>
          <w:p w14:paraId="0EECF40B" w14:textId="77777777" w:rsidR="00992F08" w:rsidRPr="003F29FF" w:rsidRDefault="00992F08" w:rsidP="00992F08">
            <w:pPr>
              <w:pStyle w:val="Tabletextright"/>
            </w:pPr>
            <w:r w:rsidRPr="003F29FF">
              <w:rPr>
                <w:bCs/>
              </w:rPr>
              <w:t>–</w:t>
            </w:r>
          </w:p>
        </w:tc>
        <w:tc>
          <w:tcPr>
            <w:cnfStyle w:val="000001000000" w:firstRow="0" w:lastRow="0" w:firstColumn="0" w:lastColumn="0" w:oddVBand="0" w:evenVBand="1" w:oddHBand="0" w:evenHBand="0" w:firstRowFirstColumn="0" w:firstRowLastColumn="0" w:lastRowFirstColumn="0" w:lastRowLastColumn="0"/>
            <w:tcW w:w="1136" w:type="pct"/>
          </w:tcPr>
          <w:p w14:paraId="335B1081" w14:textId="77777777" w:rsidR="00992F08" w:rsidRPr="003F29FF" w:rsidRDefault="00992F08" w:rsidP="00992F08">
            <w:pPr>
              <w:pStyle w:val="Tabletextright"/>
              <w:rPr>
                <w:bCs/>
              </w:rPr>
            </w:pPr>
            <w:r>
              <w:rPr>
                <w:bCs/>
              </w:rPr>
              <w:t>11</w:t>
            </w:r>
            <w:r>
              <w:t xml:space="preserve"> </w:t>
            </w:r>
            <w:r>
              <w:rPr>
                <w:bCs/>
              </w:rPr>
              <w:t>676</w:t>
            </w:r>
          </w:p>
        </w:tc>
        <w:tc>
          <w:tcPr>
            <w:cnfStyle w:val="000010000000" w:firstRow="0" w:lastRow="0" w:firstColumn="0" w:lastColumn="0" w:oddVBand="1" w:evenVBand="0" w:oddHBand="0" w:evenHBand="0" w:firstRowFirstColumn="0" w:firstRowLastColumn="0" w:lastRowFirstColumn="0" w:lastRowLastColumn="0"/>
            <w:tcW w:w="973" w:type="pct"/>
          </w:tcPr>
          <w:p w14:paraId="4794FBC8" w14:textId="77777777" w:rsidR="00992F08" w:rsidRPr="003F29FF" w:rsidRDefault="00992F08" w:rsidP="00992F08">
            <w:pPr>
              <w:pStyle w:val="Tabletextright"/>
              <w:rPr>
                <w:bCs/>
              </w:rPr>
            </w:pPr>
            <w:r w:rsidRPr="00954DD3">
              <w:rPr>
                <w:bCs/>
              </w:rPr>
              <w:t>11</w:t>
            </w:r>
            <w:r>
              <w:t xml:space="preserve"> </w:t>
            </w:r>
            <w:r w:rsidRPr="00954DD3">
              <w:rPr>
                <w:bCs/>
              </w:rPr>
              <w:t>676</w:t>
            </w:r>
          </w:p>
        </w:tc>
      </w:tr>
      <w:tr w:rsidR="00992F08" w:rsidRPr="003F29FF" w14:paraId="3BACED4D" w14:textId="77777777" w:rsidTr="0062075E">
        <w:tc>
          <w:tcPr>
            <w:cnfStyle w:val="001000000000" w:firstRow="0" w:lastRow="0" w:firstColumn="1" w:lastColumn="0" w:oddVBand="0" w:evenVBand="0" w:oddHBand="0" w:evenHBand="0" w:firstRowFirstColumn="0" w:firstRowLastColumn="0" w:lastRowFirstColumn="0" w:lastRowLastColumn="0"/>
            <w:tcW w:w="1849" w:type="pct"/>
          </w:tcPr>
          <w:p w14:paraId="496D4A77" w14:textId="77777777" w:rsidR="00992F08" w:rsidRPr="003F29FF" w:rsidRDefault="00992F08" w:rsidP="00992F08">
            <w:pPr>
              <w:pStyle w:val="Tabletext"/>
            </w:pPr>
            <w:r w:rsidRPr="003F29FF">
              <w:t>Other entities</w:t>
            </w:r>
          </w:p>
        </w:tc>
        <w:tc>
          <w:tcPr>
            <w:cnfStyle w:val="000010000000" w:firstRow="0" w:lastRow="0" w:firstColumn="0" w:lastColumn="0" w:oddVBand="1" w:evenVBand="0" w:oddHBand="0" w:evenHBand="0" w:firstRowFirstColumn="0" w:firstRowLastColumn="0" w:lastRowFirstColumn="0" w:lastRowLastColumn="0"/>
            <w:tcW w:w="1042" w:type="pct"/>
          </w:tcPr>
          <w:p w14:paraId="00CE9D36" w14:textId="77777777" w:rsidR="00992F08" w:rsidRPr="003F29FF" w:rsidRDefault="00992F08" w:rsidP="00992F08">
            <w:pPr>
              <w:pStyle w:val="Tabletextright"/>
            </w:pPr>
            <w:r w:rsidRPr="003F29FF">
              <w:rPr>
                <w:bCs/>
              </w:rPr>
              <w:t>–</w:t>
            </w:r>
          </w:p>
        </w:tc>
        <w:tc>
          <w:tcPr>
            <w:cnfStyle w:val="000001000000" w:firstRow="0" w:lastRow="0" w:firstColumn="0" w:lastColumn="0" w:oddVBand="0" w:evenVBand="1" w:oddHBand="0" w:evenHBand="0" w:firstRowFirstColumn="0" w:firstRowLastColumn="0" w:lastRowFirstColumn="0" w:lastRowLastColumn="0"/>
            <w:tcW w:w="1136" w:type="pct"/>
          </w:tcPr>
          <w:p w14:paraId="1171DC43" w14:textId="77777777" w:rsidR="00992F08" w:rsidRPr="003F29FF" w:rsidRDefault="00992F08" w:rsidP="00992F08">
            <w:pPr>
              <w:pStyle w:val="Tabletextright"/>
              <w:rPr>
                <w:bCs/>
              </w:rPr>
            </w:pPr>
            <w:r>
              <w:t>243</w:t>
            </w:r>
          </w:p>
        </w:tc>
        <w:tc>
          <w:tcPr>
            <w:cnfStyle w:val="000010000000" w:firstRow="0" w:lastRow="0" w:firstColumn="0" w:lastColumn="0" w:oddVBand="1" w:evenVBand="0" w:oddHBand="0" w:evenHBand="0" w:firstRowFirstColumn="0" w:firstRowLastColumn="0" w:lastRowFirstColumn="0" w:lastRowLastColumn="0"/>
            <w:tcW w:w="973" w:type="pct"/>
          </w:tcPr>
          <w:p w14:paraId="581BC04B" w14:textId="77777777" w:rsidR="00992F08" w:rsidRPr="003F29FF" w:rsidRDefault="00992F08" w:rsidP="00992F08">
            <w:pPr>
              <w:pStyle w:val="Tabletextright"/>
              <w:rPr>
                <w:bCs/>
              </w:rPr>
            </w:pPr>
            <w:r w:rsidRPr="00954DD3">
              <w:t>243</w:t>
            </w:r>
          </w:p>
        </w:tc>
      </w:tr>
      <w:tr w:rsidR="00992F08" w:rsidRPr="003F29FF" w14:paraId="16B09836" w14:textId="77777777" w:rsidTr="0062075E">
        <w:tc>
          <w:tcPr>
            <w:cnfStyle w:val="001000000000" w:firstRow="0" w:lastRow="0" w:firstColumn="1" w:lastColumn="0" w:oddVBand="0" w:evenVBand="0" w:oddHBand="0" w:evenHBand="0" w:firstRowFirstColumn="0" w:firstRowLastColumn="0" w:lastRowFirstColumn="0" w:lastRowLastColumn="0"/>
            <w:tcW w:w="1849" w:type="pct"/>
          </w:tcPr>
          <w:p w14:paraId="74188247" w14:textId="77777777" w:rsidR="00992F08" w:rsidRPr="003F29FF" w:rsidRDefault="00992F08" w:rsidP="00992F08">
            <w:pPr>
              <w:pStyle w:val="Tabletext"/>
              <w:rPr>
                <w:b/>
              </w:rPr>
            </w:pPr>
            <w:r w:rsidRPr="003F29FF">
              <w:rPr>
                <w:b/>
              </w:rPr>
              <w:t>Total contractual financial assets</w:t>
            </w:r>
          </w:p>
        </w:tc>
        <w:tc>
          <w:tcPr>
            <w:cnfStyle w:val="000010000000" w:firstRow="0" w:lastRow="0" w:firstColumn="0" w:lastColumn="0" w:oddVBand="1" w:evenVBand="0" w:oddHBand="0" w:evenHBand="0" w:firstRowFirstColumn="0" w:firstRowLastColumn="0" w:lastRowFirstColumn="0" w:lastRowLastColumn="0"/>
            <w:tcW w:w="1042" w:type="pct"/>
          </w:tcPr>
          <w:p w14:paraId="6B4ADFCB" w14:textId="77777777" w:rsidR="00992F08" w:rsidRPr="003F29FF" w:rsidRDefault="00992F08" w:rsidP="00992F08">
            <w:pPr>
              <w:pStyle w:val="Tabletextrightbold"/>
            </w:pPr>
            <w:r>
              <w:t>–</w:t>
            </w:r>
          </w:p>
        </w:tc>
        <w:tc>
          <w:tcPr>
            <w:cnfStyle w:val="000001000000" w:firstRow="0" w:lastRow="0" w:firstColumn="0" w:lastColumn="0" w:oddVBand="0" w:evenVBand="1" w:oddHBand="0" w:evenHBand="0" w:firstRowFirstColumn="0" w:firstRowLastColumn="0" w:lastRowFirstColumn="0" w:lastRowLastColumn="0"/>
            <w:tcW w:w="1136" w:type="pct"/>
          </w:tcPr>
          <w:p w14:paraId="32784E48" w14:textId="77777777" w:rsidR="00992F08" w:rsidRPr="003F29FF" w:rsidRDefault="00992F08" w:rsidP="00992F08">
            <w:pPr>
              <w:pStyle w:val="Tabletextrightbold"/>
            </w:pPr>
            <w:r w:rsidRPr="00954DD3">
              <w:t>11</w:t>
            </w:r>
            <w:r>
              <w:t xml:space="preserve"> </w:t>
            </w:r>
            <w:r w:rsidRPr="00954DD3">
              <w:t xml:space="preserve">919 </w:t>
            </w:r>
          </w:p>
        </w:tc>
        <w:tc>
          <w:tcPr>
            <w:cnfStyle w:val="000010000000" w:firstRow="0" w:lastRow="0" w:firstColumn="0" w:lastColumn="0" w:oddVBand="1" w:evenVBand="0" w:oddHBand="0" w:evenHBand="0" w:firstRowFirstColumn="0" w:firstRowLastColumn="0" w:lastRowFirstColumn="0" w:lastRowLastColumn="0"/>
            <w:tcW w:w="973" w:type="pct"/>
          </w:tcPr>
          <w:p w14:paraId="4C5FEA69" w14:textId="77777777" w:rsidR="00992F08" w:rsidRPr="003F29FF" w:rsidRDefault="00992F08" w:rsidP="00992F08">
            <w:pPr>
              <w:pStyle w:val="Tabletextrightbold"/>
            </w:pPr>
            <w:r w:rsidRPr="00954DD3">
              <w:t>11</w:t>
            </w:r>
            <w:r>
              <w:t xml:space="preserve"> </w:t>
            </w:r>
            <w:r w:rsidRPr="00954DD3">
              <w:t xml:space="preserve">919 </w:t>
            </w:r>
          </w:p>
        </w:tc>
      </w:tr>
    </w:tbl>
    <w:p w14:paraId="0FCC0FD6" w14:textId="77777777" w:rsidR="00EF46A3" w:rsidRPr="003F29FF" w:rsidRDefault="00EF46A3" w:rsidP="00EF46A3"/>
    <w:p w14:paraId="22882B68" w14:textId="77777777" w:rsidR="00EF46A3" w:rsidRPr="003F29FF" w:rsidRDefault="00EF46A3" w:rsidP="00EF46A3">
      <w:pPr>
        <w:sectPr w:rsidR="00EF46A3" w:rsidRPr="003F29FF" w:rsidSect="00790E11">
          <w:type w:val="continuous"/>
          <w:pgSz w:w="11909" w:h="16834" w:code="9"/>
          <w:pgMar w:top="1728" w:right="1152" w:bottom="1152" w:left="1152" w:header="720" w:footer="288" w:gutter="0"/>
          <w:cols w:space="720"/>
          <w:noEndnote/>
        </w:sectPr>
      </w:pPr>
    </w:p>
    <w:p w14:paraId="5CF60421" w14:textId="77777777" w:rsidR="00EF46A3" w:rsidRPr="003F29FF" w:rsidRDefault="00EF46A3" w:rsidP="00EF46A3">
      <w:pPr>
        <w:pStyle w:val="Heading4"/>
      </w:pPr>
      <w:r w:rsidRPr="003F29FF">
        <w:t>Financial instruments: Liquidity risk</w:t>
      </w:r>
    </w:p>
    <w:p w14:paraId="65094D8A" w14:textId="2A456979" w:rsidR="00EF46A3" w:rsidRPr="003F29FF" w:rsidRDefault="00EF46A3" w:rsidP="00EF46A3">
      <w:pPr>
        <w:ind w:right="-58"/>
      </w:pPr>
      <w:r w:rsidRPr="00844213">
        <w:t>The Department</w:t>
      </w:r>
      <w:r w:rsidR="002C6ECA">
        <w:t>’</w:t>
      </w:r>
      <w:r w:rsidRPr="00844213">
        <w:t>s exposure to liquidity risk is deemed insignificant based on prior periods</w:t>
      </w:r>
      <w:r w:rsidR="002C6ECA">
        <w:t>’</w:t>
      </w:r>
      <w:r w:rsidRPr="00844213">
        <w:t xml:space="preserve"> data and current assessment of risk. Maximum exposure to liquidity risk is the carrying amounts of financial liabilities.</w:t>
      </w:r>
    </w:p>
    <w:p w14:paraId="30F08206" w14:textId="77777777" w:rsidR="00EF46A3" w:rsidRPr="003F29FF" w:rsidRDefault="00EF46A3" w:rsidP="00EF46A3">
      <w:pPr>
        <w:pStyle w:val="Heading4"/>
      </w:pPr>
      <w:r w:rsidRPr="003F29FF">
        <w:t>Financial instruments: Market risk</w:t>
      </w:r>
    </w:p>
    <w:p w14:paraId="15B8E052" w14:textId="510FADAF" w:rsidR="00EF46A3" w:rsidRPr="003F29FF" w:rsidRDefault="00EF46A3" w:rsidP="00EF46A3">
      <w:r w:rsidRPr="00844213">
        <w:t>The Department</w:t>
      </w:r>
      <w:r w:rsidR="002C6ECA">
        <w:t>’</w:t>
      </w:r>
      <w:r w:rsidRPr="00844213">
        <w:t>s exposures to market risk are primarily through interest rate risk, which it manages by matching borrowing and investment decisions to projected forecasts. The Department has no exposure to foreign currency or other price risks.</w:t>
      </w:r>
    </w:p>
    <w:p w14:paraId="70826FD8" w14:textId="77777777" w:rsidR="00EF46A3" w:rsidRPr="003F29FF" w:rsidRDefault="00EF46A3" w:rsidP="00EF46A3">
      <w:pPr>
        <w:pStyle w:val="Heading5"/>
      </w:pPr>
      <w:r w:rsidRPr="003F29FF">
        <w:t>Sensitivity disclosure analysis and assumptions</w:t>
      </w:r>
    </w:p>
    <w:p w14:paraId="5709AB4D" w14:textId="496D961D" w:rsidR="00EF46A3" w:rsidRPr="003F29FF" w:rsidRDefault="00EF46A3" w:rsidP="003074F1">
      <w:pPr>
        <w:ind w:right="-58"/>
      </w:pPr>
      <w:r w:rsidRPr="00844213">
        <w:t>The Department</w:t>
      </w:r>
      <w:r w:rsidR="00646068">
        <w:t xml:space="preserve"> </w:t>
      </w:r>
      <w:r w:rsidRPr="00844213">
        <w:t>cannot be expected to predict movements in market rates and prices. Sensitivity analysis shown is for illustrative purposes only. The following movements in market interest rates are used for the sensitivity analysis</w:t>
      </w:r>
      <w:r>
        <w:t xml:space="preserve"> – </w:t>
      </w:r>
      <w:r w:rsidRPr="00844213">
        <w:t xml:space="preserve">a movement </w:t>
      </w:r>
      <w:r w:rsidRPr="00646068">
        <w:t>of 50</w:t>
      </w:r>
      <w:r w:rsidR="00646068">
        <w:rPr>
          <w:rFonts w:ascii="Calibri" w:hAnsi="Calibri" w:cs="Calibri"/>
        </w:rPr>
        <w:t> </w:t>
      </w:r>
      <w:r w:rsidRPr="00844213">
        <w:t>(2020</w:t>
      </w:r>
      <w:r>
        <w:t xml:space="preserve"> – </w:t>
      </w:r>
      <w:r w:rsidRPr="00844213">
        <w:t xml:space="preserve">50) basis points up and down. The impact on </w:t>
      </w:r>
      <w:r w:rsidR="003074F1">
        <w:t xml:space="preserve">the </w:t>
      </w:r>
      <w:r w:rsidRPr="00844213">
        <w:t xml:space="preserve">net operating result and </w:t>
      </w:r>
      <w:r w:rsidR="00646068">
        <w:t>value</w:t>
      </w:r>
      <w:r w:rsidRPr="00844213">
        <w:t xml:space="preserve"> </w:t>
      </w:r>
      <w:r w:rsidR="00646068">
        <w:t>of</w:t>
      </w:r>
      <w:r w:rsidRPr="00844213">
        <w:t xml:space="preserve"> each category of financial instruments held by the Department at year end, if the above movement </w:t>
      </w:r>
      <w:r w:rsidR="001C7E30">
        <w:t>was</w:t>
      </w:r>
      <w:r w:rsidRPr="00844213">
        <w:t xml:space="preserve"> to occur, is immaterial for the 2021 financial year.</w:t>
      </w:r>
    </w:p>
    <w:p w14:paraId="28FD904D" w14:textId="77777777" w:rsidR="00EF46A3" w:rsidRPr="003F29FF" w:rsidRDefault="00EF46A3" w:rsidP="00EF46A3">
      <w:pPr>
        <w:pStyle w:val="Heading4"/>
      </w:pPr>
      <w:r w:rsidRPr="003F29FF">
        <w:t>Interest rate risk</w:t>
      </w:r>
    </w:p>
    <w:p w14:paraId="22959FF5" w14:textId="5C96F70E" w:rsidR="00EF46A3" w:rsidRPr="003F29FF" w:rsidRDefault="00EF46A3" w:rsidP="00EF46A3">
      <w:pPr>
        <w:ind w:right="212"/>
      </w:pPr>
      <w:r w:rsidRPr="00844213">
        <w:t>Exposure to interest rate risk is insignificant and may arise primarily through the Department</w:t>
      </w:r>
      <w:r w:rsidR="002C6ECA">
        <w:t>’</w:t>
      </w:r>
      <w:r w:rsidRPr="00844213">
        <w:t>s lease liabilities.</w:t>
      </w:r>
    </w:p>
    <w:p w14:paraId="146BAE2A" w14:textId="77777777" w:rsidR="00EF46A3" w:rsidRPr="003F29FF" w:rsidRDefault="00EF46A3" w:rsidP="00EF46A3"/>
    <w:p w14:paraId="020538EF" w14:textId="77777777" w:rsidR="00EF46A3" w:rsidRPr="003F29FF" w:rsidRDefault="00EF46A3" w:rsidP="00EF46A3">
      <w:pPr>
        <w:pStyle w:val="Heading2numbered"/>
        <w:sectPr w:rsidR="00EF46A3" w:rsidRPr="003F29FF" w:rsidSect="00790E11">
          <w:type w:val="continuous"/>
          <w:pgSz w:w="11909" w:h="16834" w:code="9"/>
          <w:pgMar w:top="1728" w:right="1152" w:bottom="1152" w:left="1152" w:header="720" w:footer="288" w:gutter="0"/>
          <w:cols w:num="2" w:space="720"/>
          <w:noEndnote/>
        </w:sectPr>
      </w:pPr>
    </w:p>
    <w:p w14:paraId="6784EA5C" w14:textId="77777777" w:rsidR="00EF46A3" w:rsidRPr="003F29FF" w:rsidRDefault="00EF46A3" w:rsidP="00EF46A3">
      <w:pPr>
        <w:pStyle w:val="Heading2numbered"/>
      </w:pPr>
      <w:bookmarkStart w:id="172" w:name="_Toc49257138"/>
      <w:bookmarkStart w:id="173" w:name="_Toc80111592"/>
      <w:r w:rsidRPr="003F29FF">
        <w:lastRenderedPageBreak/>
        <w:t xml:space="preserve">Contingent assets and </w:t>
      </w:r>
      <w:r w:rsidRPr="002B4976">
        <w:t>contingent</w:t>
      </w:r>
      <w:r w:rsidRPr="003F29FF">
        <w:t xml:space="preserve"> liabilities</w:t>
      </w:r>
      <w:bookmarkEnd w:id="172"/>
      <w:bookmarkEnd w:id="173"/>
    </w:p>
    <w:p w14:paraId="711FC5A1" w14:textId="77777777" w:rsidR="00EF46A3" w:rsidRPr="003F29FF" w:rsidRDefault="00EF46A3" w:rsidP="00EF46A3">
      <w:pPr>
        <w:sectPr w:rsidR="00EF46A3" w:rsidRPr="003F29FF" w:rsidSect="00790E11">
          <w:type w:val="continuous"/>
          <w:pgSz w:w="11909" w:h="16834" w:code="9"/>
          <w:pgMar w:top="1728" w:right="1152" w:bottom="1152" w:left="1152" w:header="720" w:footer="288" w:gutter="0"/>
          <w:cols w:space="720"/>
          <w:noEndnote/>
        </w:sectPr>
      </w:pPr>
    </w:p>
    <w:p w14:paraId="6AED9524" w14:textId="77777777" w:rsidR="00EF46A3" w:rsidRPr="003F29FF" w:rsidRDefault="00EF46A3" w:rsidP="00EF46A3">
      <w:r w:rsidRPr="00844213">
        <w:t>Contingent assets and contingent liabilities (including those administered on behalf of the State, where applicable) are not recognised in the balance sheet and, if quantifiable, are measured at nominal value. Contingent assets and liabilities are presented inclusive of GST receivable or payable, respectively. At balance date, the Department had no contingent assets (2020</w:t>
      </w:r>
      <w:r>
        <w:t xml:space="preserve"> – </w:t>
      </w:r>
      <w:r w:rsidRPr="00844213">
        <w:t>$nil) and a quantifiable contingent liability in relation to land remediation costs amounting to $4 million (2020</w:t>
      </w:r>
      <w:r>
        <w:t xml:space="preserve"> – </w:t>
      </w:r>
      <w:r w:rsidRPr="00844213">
        <w:t>$4 million).</w:t>
      </w:r>
    </w:p>
    <w:p w14:paraId="377F7666" w14:textId="77777777" w:rsidR="00EF46A3" w:rsidRPr="003F29FF" w:rsidRDefault="00EF46A3" w:rsidP="00EF46A3">
      <w:pPr>
        <w:sectPr w:rsidR="00EF46A3" w:rsidRPr="003F29FF" w:rsidSect="00790E11">
          <w:type w:val="continuous"/>
          <w:pgSz w:w="11909" w:h="16834" w:code="9"/>
          <w:pgMar w:top="1728" w:right="1152" w:bottom="1152" w:left="1152" w:header="720" w:footer="288" w:gutter="0"/>
          <w:cols w:num="2" w:space="720"/>
          <w:noEndnote/>
        </w:sectPr>
      </w:pPr>
    </w:p>
    <w:p w14:paraId="2FEDE552" w14:textId="550CEC7E" w:rsidR="00EF46A3" w:rsidRDefault="00EF46A3" w:rsidP="00EF46A3">
      <w:pPr>
        <w:pStyle w:val="Heading4"/>
        <w:spacing w:before="0"/>
      </w:pPr>
      <w:r w:rsidRPr="002B4976">
        <w:t>Quantifiable contingent assets</w:t>
      </w:r>
      <w:r>
        <w:t xml:space="preserve"> </w:t>
      </w:r>
      <w:r w:rsidR="009F6752">
        <w:t>–</w:t>
      </w:r>
      <w:r>
        <w:t xml:space="preserve"> </w:t>
      </w:r>
      <w:r w:rsidRPr="002B4976">
        <w:t>Administered</w:t>
      </w:r>
    </w:p>
    <w:tbl>
      <w:tblPr>
        <w:tblStyle w:val="AnnualReporttexttable"/>
        <w:tblW w:w="0" w:type="auto"/>
        <w:tblLook w:val="02A0" w:firstRow="1" w:lastRow="0" w:firstColumn="1" w:lastColumn="0" w:noHBand="1" w:noVBand="0"/>
      </w:tblPr>
      <w:tblGrid>
        <w:gridCol w:w="5215"/>
        <w:gridCol w:w="1008"/>
        <w:gridCol w:w="1008"/>
      </w:tblGrid>
      <w:tr w:rsidR="00EF46A3" w:rsidRPr="003B5064" w14:paraId="03E994DE"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5" w:type="dxa"/>
          </w:tcPr>
          <w:p w14:paraId="54835274" w14:textId="77777777" w:rsidR="00EF46A3" w:rsidRPr="003B5064" w:rsidRDefault="00EF46A3" w:rsidP="0062075E">
            <w:pPr>
              <w:pStyle w:val="Tabletextheadingleft"/>
              <w:rPr>
                <w:b/>
                <w:bCs/>
              </w:rPr>
            </w:pP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4CFF19E9" w14:textId="77777777" w:rsidR="00EF46A3" w:rsidRPr="003B5064" w:rsidRDefault="00EF46A3" w:rsidP="0062075E">
            <w:pPr>
              <w:pStyle w:val="Tabletextheadingright"/>
              <w:rPr>
                <w:b/>
                <w:bCs/>
              </w:rPr>
            </w:pPr>
            <w:r w:rsidRPr="003B5064">
              <w:rPr>
                <w:b/>
                <w:bCs/>
              </w:rPr>
              <w:t>2021</w:t>
            </w:r>
            <w:r w:rsidRPr="003B5064">
              <w:rPr>
                <w:b/>
                <w:bCs/>
              </w:rPr>
              <w:br/>
              <w:t>$m</w:t>
            </w:r>
          </w:p>
        </w:tc>
        <w:tc>
          <w:tcPr>
            <w:cnfStyle w:val="000001000000" w:firstRow="0" w:lastRow="0" w:firstColumn="0" w:lastColumn="0" w:oddVBand="0" w:evenVBand="1" w:oddHBand="0" w:evenHBand="0" w:firstRowFirstColumn="0" w:firstRowLastColumn="0" w:lastRowFirstColumn="0" w:lastRowLastColumn="0"/>
            <w:tcW w:w="1008" w:type="dxa"/>
            <w:shd w:val="clear" w:color="auto" w:fill="auto"/>
          </w:tcPr>
          <w:p w14:paraId="7191DD74" w14:textId="52DAF5AF" w:rsidR="00EF46A3" w:rsidRPr="003B5064" w:rsidRDefault="00EF46A3" w:rsidP="0062075E">
            <w:pPr>
              <w:pStyle w:val="Tabletextheadingright"/>
              <w:rPr>
                <w:b/>
                <w:bCs/>
              </w:rPr>
            </w:pPr>
            <w:r w:rsidRPr="003B5064">
              <w:rPr>
                <w:b/>
                <w:bCs/>
              </w:rPr>
              <w:t>202</w:t>
            </w:r>
            <w:r w:rsidR="00730D0E" w:rsidRPr="003B5064">
              <w:rPr>
                <w:b/>
                <w:bCs/>
              </w:rPr>
              <w:t>0</w:t>
            </w:r>
            <w:r w:rsidRPr="003B5064">
              <w:rPr>
                <w:b/>
                <w:bCs/>
              </w:rPr>
              <w:br/>
              <w:t>$m</w:t>
            </w:r>
          </w:p>
        </w:tc>
      </w:tr>
      <w:tr w:rsidR="00EF46A3" w:rsidRPr="003F29FF" w14:paraId="6BD9870B"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3300C784" w14:textId="77777777" w:rsidR="00EF46A3" w:rsidRPr="003F29FF" w:rsidRDefault="00EF46A3" w:rsidP="0062075E">
            <w:pPr>
              <w:pStyle w:val="Tabletext"/>
            </w:pPr>
            <w:r w:rsidRPr="002B4976">
              <w:t>The following table summarises quantifiable contingent assets administered on behalf of the State.</w:t>
            </w:r>
          </w:p>
        </w:tc>
        <w:tc>
          <w:tcPr>
            <w:cnfStyle w:val="000010000000" w:firstRow="0" w:lastRow="0" w:firstColumn="0" w:lastColumn="0" w:oddVBand="1" w:evenVBand="0" w:oddHBand="0" w:evenHBand="0" w:firstRowFirstColumn="0" w:firstRowLastColumn="0" w:lastRowFirstColumn="0" w:lastRowLastColumn="0"/>
            <w:tcW w:w="1008" w:type="dxa"/>
          </w:tcPr>
          <w:p w14:paraId="3FF2D5A4"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61FAC161" w14:textId="77777777" w:rsidR="00EF46A3" w:rsidRPr="003F29FF" w:rsidRDefault="00EF46A3" w:rsidP="0062075E">
            <w:pPr>
              <w:pStyle w:val="Tabletextright"/>
            </w:pPr>
          </w:p>
        </w:tc>
      </w:tr>
      <w:tr w:rsidR="00EF46A3" w:rsidRPr="003F29FF" w14:paraId="72A2923B"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131EA4EA" w14:textId="77777777" w:rsidR="00EF46A3" w:rsidRPr="003F29FF" w:rsidRDefault="00EF46A3" w:rsidP="0062075E">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008" w:type="dxa"/>
          </w:tcPr>
          <w:p w14:paraId="19A9587C" w14:textId="77777777" w:rsidR="00EF46A3" w:rsidRPr="003F29FF" w:rsidRDefault="00EF46A3" w:rsidP="0062075E">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08" w:type="dxa"/>
          </w:tcPr>
          <w:p w14:paraId="10B45EB9" w14:textId="77777777" w:rsidR="00EF46A3" w:rsidRPr="003F29FF" w:rsidRDefault="00EF46A3" w:rsidP="0062075E">
            <w:pPr>
              <w:pStyle w:val="Tabletextright"/>
              <w:rPr>
                <w:sz w:val="8"/>
              </w:rPr>
            </w:pPr>
          </w:p>
        </w:tc>
      </w:tr>
      <w:tr w:rsidR="00EF46A3" w:rsidRPr="003F29FF" w14:paraId="0DAD6C5C"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61D0D605" w14:textId="77777777" w:rsidR="00EF46A3" w:rsidRPr="003F29FF" w:rsidRDefault="00EF46A3" w:rsidP="0062075E">
            <w:pPr>
              <w:pStyle w:val="Tabletext"/>
            </w:pPr>
            <w:r w:rsidRPr="00581400">
              <w:t>Legal proceedings and disputes</w:t>
            </w:r>
          </w:p>
        </w:tc>
        <w:tc>
          <w:tcPr>
            <w:cnfStyle w:val="000010000000" w:firstRow="0" w:lastRow="0" w:firstColumn="0" w:lastColumn="0" w:oddVBand="1" w:evenVBand="0" w:oddHBand="0" w:evenHBand="0" w:firstRowFirstColumn="0" w:firstRowLastColumn="0" w:lastRowFirstColumn="0" w:lastRowLastColumn="0"/>
            <w:tcW w:w="1008" w:type="dxa"/>
          </w:tcPr>
          <w:p w14:paraId="23AF6FEF" w14:textId="77777777" w:rsidR="00EF46A3" w:rsidRPr="003F29FF" w:rsidRDefault="00EF46A3" w:rsidP="0062075E">
            <w:pPr>
              <w:pStyle w:val="Tabletextright"/>
              <w:rPr>
                <w:bCs/>
              </w:rPr>
            </w:pPr>
            <w:r w:rsidRPr="003250CC">
              <w:t>500</w:t>
            </w:r>
          </w:p>
        </w:tc>
        <w:tc>
          <w:tcPr>
            <w:cnfStyle w:val="000001000000" w:firstRow="0" w:lastRow="0" w:firstColumn="0" w:lastColumn="0" w:oddVBand="0" w:evenVBand="1" w:oddHBand="0" w:evenHBand="0" w:firstRowFirstColumn="0" w:firstRowLastColumn="0" w:lastRowFirstColumn="0" w:lastRowLastColumn="0"/>
            <w:tcW w:w="1008" w:type="dxa"/>
          </w:tcPr>
          <w:p w14:paraId="1C65EFCE" w14:textId="77777777" w:rsidR="00EF46A3" w:rsidRPr="003F29FF" w:rsidRDefault="00EF46A3" w:rsidP="0062075E">
            <w:pPr>
              <w:pStyle w:val="Tabletextright"/>
              <w:rPr>
                <w:bCs/>
              </w:rPr>
            </w:pPr>
            <w:r>
              <w:rPr>
                <w:bCs/>
              </w:rPr>
              <w:t>–</w:t>
            </w:r>
          </w:p>
        </w:tc>
      </w:tr>
      <w:tr w:rsidR="00EF46A3" w:rsidRPr="003F29FF" w14:paraId="4FB649B2"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5122B394" w14:textId="77777777" w:rsidR="00EF46A3" w:rsidRPr="003F29FF" w:rsidRDefault="00EF46A3" w:rsidP="0062075E">
            <w:pPr>
              <w:pStyle w:val="Tabletextbold"/>
            </w:pPr>
            <w:r w:rsidRPr="00581400">
              <w:t>Total</w:t>
            </w:r>
          </w:p>
        </w:tc>
        <w:tc>
          <w:tcPr>
            <w:cnfStyle w:val="000010000000" w:firstRow="0" w:lastRow="0" w:firstColumn="0" w:lastColumn="0" w:oddVBand="1" w:evenVBand="0" w:oddHBand="0" w:evenHBand="0" w:firstRowFirstColumn="0" w:firstRowLastColumn="0" w:lastRowFirstColumn="0" w:lastRowLastColumn="0"/>
            <w:tcW w:w="1008" w:type="dxa"/>
          </w:tcPr>
          <w:p w14:paraId="3B500A69" w14:textId="77777777" w:rsidR="00EF46A3" w:rsidRPr="003F29FF" w:rsidRDefault="00EF46A3" w:rsidP="0062075E">
            <w:pPr>
              <w:pStyle w:val="Tabletextrightbold"/>
            </w:pPr>
            <w:r w:rsidRPr="003250CC">
              <w:t>500</w:t>
            </w:r>
          </w:p>
        </w:tc>
        <w:tc>
          <w:tcPr>
            <w:cnfStyle w:val="000001000000" w:firstRow="0" w:lastRow="0" w:firstColumn="0" w:lastColumn="0" w:oddVBand="0" w:evenVBand="1" w:oddHBand="0" w:evenHBand="0" w:firstRowFirstColumn="0" w:firstRowLastColumn="0" w:lastRowFirstColumn="0" w:lastRowLastColumn="0"/>
            <w:tcW w:w="1008" w:type="dxa"/>
          </w:tcPr>
          <w:p w14:paraId="08AC293A" w14:textId="77777777" w:rsidR="00EF46A3" w:rsidRPr="003F29FF" w:rsidRDefault="00EF46A3" w:rsidP="0062075E">
            <w:pPr>
              <w:pStyle w:val="Tabletextrightbold"/>
            </w:pPr>
            <w:r>
              <w:t>–</w:t>
            </w:r>
          </w:p>
        </w:tc>
      </w:tr>
    </w:tbl>
    <w:p w14:paraId="1F361146" w14:textId="77777777" w:rsidR="00EF46A3" w:rsidRPr="002B4976" w:rsidRDefault="00EF46A3" w:rsidP="00EF46A3">
      <w:pPr>
        <w:pStyle w:val="Spacer"/>
      </w:pPr>
    </w:p>
    <w:p w14:paraId="78417B93" w14:textId="77777777" w:rsidR="00EF46A3" w:rsidRPr="003F29FF" w:rsidRDefault="00EF46A3" w:rsidP="00EF46A3">
      <w:pPr>
        <w:pStyle w:val="Heading4"/>
        <w:spacing w:before="0"/>
      </w:pPr>
      <w:r w:rsidRPr="003F29FF">
        <w:t>Quantifiable contingent liabilities – Administered</w:t>
      </w:r>
    </w:p>
    <w:tbl>
      <w:tblPr>
        <w:tblStyle w:val="AnnualReporttexttable"/>
        <w:tblW w:w="0" w:type="auto"/>
        <w:tblLook w:val="02A0" w:firstRow="1" w:lastRow="0" w:firstColumn="1" w:lastColumn="0" w:noHBand="1" w:noVBand="0"/>
      </w:tblPr>
      <w:tblGrid>
        <w:gridCol w:w="5215"/>
        <w:gridCol w:w="1008"/>
        <w:gridCol w:w="1008"/>
      </w:tblGrid>
      <w:tr w:rsidR="00EF46A3" w:rsidRPr="003B5064" w14:paraId="28D46203"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5" w:type="dxa"/>
          </w:tcPr>
          <w:p w14:paraId="032EABBE" w14:textId="77777777" w:rsidR="00EF46A3" w:rsidRPr="003B5064" w:rsidRDefault="00EF46A3" w:rsidP="0062075E">
            <w:pPr>
              <w:pStyle w:val="Tabletextheadingleft"/>
              <w:rPr>
                <w:b/>
                <w:bCs/>
              </w:rPr>
            </w:pPr>
          </w:p>
        </w:tc>
        <w:tc>
          <w:tcPr>
            <w:cnfStyle w:val="000010000000" w:firstRow="0" w:lastRow="0" w:firstColumn="0" w:lastColumn="0" w:oddVBand="1" w:evenVBand="0" w:oddHBand="0" w:evenHBand="0" w:firstRowFirstColumn="0" w:firstRowLastColumn="0" w:lastRowFirstColumn="0" w:lastRowLastColumn="0"/>
            <w:tcW w:w="1008" w:type="dxa"/>
            <w:shd w:val="clear" w:color="auto" w:fill="auto"/>
          </w:tcPr>
          <w:p w14:paraId="307F5CE2" w14:textId="77777777" w:rsidR="00EF46A3" w:rsidRPr="003B5064" w:rsidRDefault="00EF46A3" w:rsidP="0062075E">
            <w:pPr>
              <w:pStyle w:val="Tabletextheadingright"/>
              <w:rPr>
                <w:b/>
                <w:bCs/>
              </w:rPr>
            </w:pPr>
            <w:r w:rsidRPr="003B5064">
              <w:rPr>
                <w:b/>
                <w:bCs/>
              </w:rPr>
              <w:t>2021</w:t>
            </w:r>
            <w:r w:rsidRPr="003B5064">
              <w:rPr>
                <w:b/>
                <w:bCs/>
              </w:rPr>
              <w:br/>
              <w:t>$m</w:t>
            </w:r>
          </w:p>
        </w:tc>
        <w:tc>
          <w:tcPr>
            <w:cnfStyle w:val="000001000000" w:firstRow="0" w:lastRow="0" w:firstColumn="0" w:lastColumn="0" w:oddVBand="0" w:evenVBand="1" w:oddHBand="0" w:evenHBand="0" w:firstRowFirstColumn="0" w:firstRowLastColumn="0" w:lastRowFirstColumn="0" w:lastRowLastColumn="0"/>
            <w:tcW w:w="1008" w:type="dxa"/>
            <w:shd w:val="clear" w:color="auto" w:fill="auto"/>
          </w:tcPr>
          <w:p w14:paraId="211B212C" w14:textId="555347BD" w:rsidR="00EF46A3" w:rsidRPr="003B5064" w:rsidRDefault="00EF46A3" w:rsidP="0062075E">
            <w:pPr>
              <w:pStyle w:val="Tabletextheadingright"/>
              <w:rPr>
                <w:b/>
                <w:bCs/>
              </w:rPr>
            </w:pPr>
            <w:r w:rsidRPr="003B5064">
              <w:rPr>
                <w:b/>
                <w:bCs/>
              </w:rPr>
              <w:t>202</w:t>
            </w:r>
            <w:r w:rsidR="00730D0E" w:rsidRPr="003B5064">
              <w:rPr>
                <w:b/>
                <w:bCs/>
              </w:rPr>
              <w:t>0</w:t>
            </w:r>
            <w:r w:rsidRPr="003B5064">
              <w:rPr>
                <w:b/>
                <w:bCs/>
              </w:rPr>
              <w:br/>
              <w:t>$m</w:t>
            </w:r>
          </w:p>
        </w:tc>
      </w:tr>
      <w:tr w:rsidR="00EF46A3" w:rsidRPr="003F29FF" w14:paraId="0CCF919B"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76C0DC70" w14:textId="77777777" w:rsidR="00EF46A3" w:rsidRPr="003F29FF" w:rsidRDefault="00EF46A3" w:rsidP="0062075E">
            <w:pPr>
              <w:pStyle w:val="Tabletext"/>
            </w:pPr>
            <w:r w:rsidRPr="003F29FF">
              <w:t>The following table summarises quantifiable contingent liabilities administered on behalf of the State.</w:t>
            </w:r>
          </w:p>
        </w:tc>
        <w:tc>
          <w:tcPr>
            <w:cnfStyle w:val="000010000000" w:firstRow="0" w:lastRow="0" w:firstColumn="0" w:lastColumn="0" w:oddVBand="1" w:evenVBand="0" w:oddHBand="0" w:evenHBand="0" w:firstRowFirstColumn="0" w:firstRowLastColumn="0" w:lastRowFirstColumn="0" w:lastRowLastColumn="0"/>
            <w:tcW w:w="1008" w:type="dxa"/>
          </w:tcPr>
          <w:p w14:paraId="5FD59C3D"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008" w:type="dxa"/>
          </w:tcPr>
          <w:p w14:paraId="20D7AB33" w14:textId="77777777" w:rsidR="00EF46A3" w:rsidRPr="003F29FF" w:rsidRDefault="00EF46A3" w:rsidP="0062075E">
            <w:pPr>
              <w:pStyle w:val="Tabletextright"/>
            </w:pPr>
          </w:p>
        </w:tc>
      </w:tr>
      <w:tr w:rsidR="00EF46A3" w:rsidRPr="003F29FF" w14:paraId="38408582"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1211A521" w14:textId="77777777" w:rsidR="00EF46A3" w:rsidRPr="003F29FF" w:rsidRDefault="00EF46A3" w:rsidP="0062075E">
            <w:pPr>
              <w:pStyle w:val="Tabletext"/>
              <w:rPr>
                <w:sz w:val="8"/>
              </w:rPr>
            </w:pPr>
          </w:p>
        </w:tc>
        <w:tc>
          <w:tcPr>
            <w:cnfStyle w:val="000010000000" w:firstRow="0" w:lastRow="0" w:firstColumn="0" w:lastColumn="0" w:oddVBand="1" w:evenVBand="0" w:oddHBand="0" w:evenHBand="0" w:firstRowFirstColumn="0" w:firstRowLastColumn="0" w:lastRowFirstColumn="0" w:lastRowLastColumn="0"/>
            <w:tcW w:w="1008" w:type="dxa"/>
          </w:tcPr>
          <w:p w14:paraId="49F890D8" w14:textId="77777777" w:rsidR="00EF46A3" w:rsidRPr="003F29FF" w:rsidRDefault="00EF46A3" w:rsidP="0062075E">
            <w:pPr>
              <w:pStyle w:val="Tabletextright"/>
              <w:rPr>
                <w:sz w:val="8"/>
              </w:rPr>
            </w:pPr>
          </w:p>
        </w:tc>
        <w:tc>
          <w:tcPr>
            <w:cnfStyle w:val="000001000000" w:firstRow="0" w:lastRow="0" w:firstColumn="0" w:lastColumn="0" w:oddVBand="0" w:evenVBand="1" w:oddHBand="0" w:evenHBand="0" w:firstRowFirstColumn="0" w:firstRowLastColumn="0" w:lastRowFirstColumn="0" w:lastRowLastColumn="0"/>
            <w:tcW w:w="1008" w:type="dxa"/>
          </w:tcPr>
          <w:p w14:paraId="5FD98E9A" w14:textId="77777777" w:rsidR="00EF46A3" w:rsidRPr="003F29FF" w:rsidRDefault="00EF46A3" w:rsidP="0062075E">
            <w:pPr>
              <w:pStyle w:val="Tabletextright"/>
              <w:rPr>
                <w:sz w:val="8"/>
              </w:rPr>
            </w:pPr>
          </w:p>
        </w:tc>
      </w:tr>
      <w:tr w:rsidR="00EF46A3" w:rsidRPr="003F29FF" w14:paraId="50191E48"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1E4EA4B8" w14:textId="77777777" w:rsidR="00EF46A3" w:rsidRPr="003F29FF" w:rsidRDefault="00EF46A3" w:rsidP="0062075E">
            <w:pPr>
              <w:pStyle w:val="Tabletext"/>
            </w:pPr>
            <w:r w:rsidRPr="003F29FF">
              <w:t>Specific guarantees and indemnities under statute</w:t>
            </w:r>
          </w:p>
        </w:tc>
        <w:tc>
          <w:tcPr>
            <w:cnfStyle w:val="000010000000" w:firstRow="0" w:lastRow="0" w:firstColumn="0" w:lastColumn="0" w:oddVBand="1" w:evenVBand="0" w:oddHBand="0" w:evenHBand="0" w:firstRowFirstColumn="0" w:firstRowLastColumn="0" w:lastRowFirstColumn="0" w:lastRowLastColumn="0"/>
            <w:tcW w:w="1008" w:type="dxa"/>
          </w:tcPr>
          <w:p w14:paraId="4A11EE2D" w14:textId="77777777" w:rsidR="00EF46A3" w:rsidRPr="003F29FF" w:rsidRDefault="00EF46A3" w:rsidP="0062075E">
            <w:pPr>
              <w:pStyle w:val="Tabletextright"/>
              <w:rPr>
                <w:bCs/>
              </w:rPr>
            </w:pPr>
            <w:r w:rsidRPr="0046486E">
              <w:t>1 114</w:t>
            </w:r>
          </w:p>
        </w:tc>
        <w:tc>
          <w:tcPr>
            <w:cnfStyle w:val="000001000000" w:firstRow="0" w:lastRow="0" w:firstColumn="0" w:lastColumn="0" w:oddVBand="0" w:evenVBand="1" w:oddHBand="0" w:evenHBand="0" w:firstRowFirstColumn="0" w:firstRowLastColumn="0" w:lastRowFirstColumn="0" w:lastRowLastColumn="0"/>
            <w:tcW w:w="1008" w:type="dxa"/>
          </w:tcPr>
          <w:p w14:paraId="2CEB0B31" w14:textId="77777777" w:rsidR="00EF46A3" w:rsidRPr="003F29FF" w:rsidRDefault="00EF46A3" w:rsidP="0062075E">
            <w:pPr>
              <w:pStyle w:val="Tabletextright"/>
              <w:rPr>
                <w:bCs/>
              </w:rPr>
            </w:pPr>
            <w:r>
              <w:t>834</w:t>
            </w:r>
          </w:p>
        </w:tc>
      </w:tr>
      <w:tr w:rsidR="00EF46A3" w:rsidRPr="003F29FF" w14:paraId="1608E330"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6EAB94EF" w14:textId="77777777" w:rsidR="00EF46A3" w:rsidRPr="003F29FF" w:rsidRDefault="00EF46A3" w:rsidP="0062075E">
            <w:pPr>
              <w:pStyle w:val="Tabletext"/>
            </w:pPr>
            <w:r w:rsidRPr="003F29FF">
              <w:t>Guarantees for loans to water industry entities</w:t>
            </w:r>
          </w:p>
        </w:tc>
        <w:tc>
          <w:tcPr>
            <w:cnfStyle w:val="000010000000" w:firstRow="0" w:lastRow="0" w:firstColumn="0" w:lastColumn="0" w:oddVBand="1" w:evenVBand="0" w:oddHBand="0" w:evenHBand="0" w:firstRowFirstColumn="0" w:firstRowLastColumn="0" w:lastRowFirstColumn="0" w:lastRowLastColumn="0"/>
            <w:tcW w:w="1008" w:type="dxa"/>
          </w:tcPr>
          <w:p w14:paraId="477D7A6D" w14:textId="77777777" w:rsidR="00EF46A3" w:rsidRPr="003F29FF" w:rsidRDefault="00EF46A3" w:rsidP="0062075E">
            <w:pPr>
              <w:pStyle w:val="Tabletextright"/>
              <w:rPr>
                <w:bCs/>
              </w:rPr>
            </w:pPr>
            <w:r w:rsidRPr="0046486E">
              <w:t>14 299</w:t>
            </w:r>
          </w:p>
        </w:tc>
        <w:tc>
          <w:tcPr>
            <w:cnfStyle w:val="000001000000" w:firstRow="0" w:lastRow="0" w:firstColumn="0" w:lastColumn="0" w:oddVBand="0" w:evenVBand="1" w:oddHBand="0" w:evenHBand="0" w:firstRowFirstColumn="0" w:firstRowLastColumn="0" w:lastRowFirstColumn="0" w:lastRowLastColumn="0"/>
            <w:tcW w:w="1008" w:type="dxa"/>
          </w:tcPr>
          <w:p w14:paraId="33CE8D20" w14:textId="77777777" w:rsidR="00EF46A3" w:rsidRPr="003F29FF" w:rsidRDefault="00EF46A3" w:rsidP="0062075E">
            <w:pPr>
              <w:pStyle w:val="Tabletextright"/>
              <w:rPr>
                <w:bCs/>
              </w:rPr>
            </w:pPr>
            <w:r w:rsidRPr="003F29FF">
              <w:t>14</w:t>
            </w:r>
            <w:r w:rsidRPr="003F29FF">
              <w:rPr>
                <w:rFonts w:ascii="Calibri" w:hAnsi="Calibri" w:cs="Calibri"/>
              </w:rPr>
              <w:t> </w:t>
            </w:r>
            <w:r w:rsidRPr="003F29FF">
              <w:t>075</w:t>
            </w:r>
          </w:p>
        </w:tc>
      </w:tr>
      <w:tr w:rsidR="00EF46A3" w:rsidRPr="003F29FF" w14:paraId="0308CF1A"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6E0064C1" w14:textId="77777777" w:rsidR="00EF46A3" w:rsidRPr="003F29FF" w:rsidRDefault="00EF46A3" w:rsidP="0062075E">
            <w:pPr>
              <w:pStyle w:val="Tabletext"/>
            </w:pPr>
            <w:r w:rsidRPr="003F29FF">
              <w:t>Guarantees for loans to other entities</w:t>
            </w:r>
          </w:p>
        </w:tc>
        <w:tc>
          <w:tcPr>
            <w:cnfStyle w:val="000010000000" w:firstRow="0" w:lastRow="0" w:firstColumn="0" w:lastColumn="0" w:oddVBand="1" w:evenVBand="0" w:oddHBand="0" w:evenHBand="0" w:firstRowFirstColumn="0" w:firstRowLastColumn="0" w:lastRowFirstColumn="0" w:lastRowLastColumn="0"/>
            <w:tcW w:w="1008" w:type="dxa"/>
          </w:tcPr>
          <w:p w14:paraId="2026226C" w14:textId="77777777" w:rsidR="00EF46A3" w:rsidRPr="003F29FF" w:rsidRDefault="00EF46A3" w:rsidP="0062075E">
            <w:pPr>
              <w:pStyle w:val="Tabletextright"/>
              <w:rPr>
                <w:bCs/>
              </w:rPr>
            </w:pPr>
            <w:r w:rsidRPr="0046486E">
              <w:t>1 004</w:t>
            </w:r>
          </w:p>
        </w:tc>
        <w:tc>
          <w:tcPr>
            <w:cnfStyle w:val="000001000000" w:firstRow="0" w:lastRow="0" w:firstColumn="0" w:lastColumn="0" w:oddVBand="0" w:evenVBand="1" w:oddHBand="0" w:evenHBand="0" w:firstRowFirstColumn="0" w:firstRowLastColumn="0" w:lastRowFirstColumn="0" w:lastRowLastColumn="0"/>
            <w:tcW w:w="1008" w:type="dxa"/>
          </w:tcPr>
          <w:p w14:paraId="720348B2" w14:textId="77777777" w:rsidR="00EF46A3" w:rsidRPr="003F29FF" w:rsidRDefault="00EF46A3" w:rsidP="0062075E">
            <w:pPr>
              <w:pStyle w:val="Tabletextright"/>
              <w:rPr>
                <w:bCs/>
              </w:rPr>
            </w:pPr>
            <w:r>
              <w:rPr>
                <w:bCs/>
              </w:rPr>
              <w:t>941</w:t>
            </w:r>
          </w:p>
        </w:tc>
      </w:tr>
      <w:tr w:rsidR="00EF46A3" w:rsidRPr="003F29FF" w14:paraId="0E995F39"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03FDC46F" w14:textId="77777777" w:rsidR="00EF46A3" w:rsidRPr="003F29FF" w:rsidRDefault="00EF46A3" w:rsidP="0062075E">
            <w:pPr>
              <w:pStyle w:val="Tabletext"/>
            </w:pPr>
            <w:r w:rsidRPr="003F29FF">
              <w:t>Litigation against State Revenue Office</w:t>
            </w:r>
          </w:p>
        </w:tc>
        <w:tc>
          <w:tcPr>
            <w:cnfStyle w:val="000010000000" w:firstRow="0" w:lastRow="0" w:firstColumn="0" w:lastColumn="0" w:oddVBand="1" w:evenVBand="0" w:oddHBand="0" w:evenHBand="0" w:firstRowFirstColumn="0" w:firstRowLastColumn="0" w:lastRowFirstColumn="0" w:lastRowLastColumn="0"/>
            <w:tcW w:w="1008" w:type="dxa"/>
          </w:tcPr>
          <w:p w14:paraId="39657B58" w14:textId="77777777" w:rsidR="00EF46A3" w:rsidRPr="003F29FF" w:rsidRDefault="00EF46A3" w:rsidP="0062075E">
            <w:pPr>
              <w:pStyle w:val="Tabletextright"/>
              <w:rPr>
                <w:bCs/>
              </w:rPr>
            </w:pPr>
            <w:r w:rsidRPr="0046486E">
              <w:t>140</w:t>
            </w:r>
          </w:p>
        </w:tc>
        <w:tc>
          <w:tcPr>
            <w:cnfStyle w:val="000001000000" w:firstRow="0" w:lastRow="0" w:firstColumn="0" w:lastColumn="0" w:oddVBand="0" w:evenVBand="1" w:oddHBand="0" w:evenHBand="0" w:firstRowFirstColumn="0" w:firstRowLastColumn="0" w:lastRowFirstColumn="0" w:lastRowLastColumn="0"/>
            <w:tcW w:w="1008" w:type="dxa"/>
          </w:tcPr>
          <w:p w14:paraId="05399F1A" w14:textId="77777777" w:rsidR="00EF46A3" w:rsidRPr="003F29FF" w:rsidRDefault="00EF46A3" w:rsidP="0062075E">
            <w:pPr>
              <w:pStyle w:val="Tabletextright"/>
              <w:rPr>
                <w:bCs/>
              </w:rPr>
            </w:pPr>
            <w:r>
              <w:t>49</w:t>
            </w:r>
          </w:p>
        </w:tc>
      </w:tr>
      <w:tr w:rsidR="00EF46A3" w:rsidRPr="003F29FF" w14:paraId="76A9529A"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2CE6B8B8" w14:textId="77777777" w:rsidR="00EF46A3" w:rsidRPr="003F29FF" w:rsidRDefault="00EF46A3" w:rsidP="0062075E">
            <w:pPr>
              <w:pStyle w:val="Tabletext"/>
            </w:pPr>
            <w:r w:rsidRPr="003F29FF">
              <w:rPr>
                <w:color w:val="000000"/>
              </w:rPr>
              <w:t xml:space="preserve">Other </w:t>
            </w:r>
          </w:p>
        </w:tc>
        <w:tc>
          <w:tcPr>
            <w:cnfStyle w:val="000010000000" w:firstRow="0" w:lastRow="0" w:firstColumn="0" w:lastColumn="0" w:oddVBand="1" w:evenVBand="0" w:oddHBand="0" w:evenHBand="0" w:firstRowFirstColumn="0" w:firstRowLastColumn="0" w:lastRowFirstColumn="0" w:lastRowLastColumn="0"/>
            <w:tcW w:w="1008" w:type="dxa"/>
          </w:tcPr>
          <w:p w14:paraId="2A49285D" w14:textId="77777777" w:rsidR="00EF46A3" w:rsidRPr="003F29FF" w:rsidRDefault="00EF46A3" w:rsidP="0062075E">
            <w:pPr>
              <w:pStyle w:val="Tabletextright"/>
              <w:rPr>
                <w:bCs/>
              </w:rPr>
            </w:pPr>
            <w:r w:rsidRPr="0046486E">
              <w:t>28</w:t>
            </w:r>
          </w:p>
        </w:tc>
        <w:tc>
          <w:tcPr>
            <w:cnfStyle w:val="000001000000" w:firstRow="0" w:lastRow="0" w:firstColumn="0" w:lastColumn="0" w:oddVBand="0" w:evenVBand="1" w:oddHBand="0" w:evenHBand="0" w:firstRowFirstColumn="0" w:firstRowLastColumn="0" w:lastRowFirstColumn="0" w:lastRowLastColumn="0"/>
            <w:tcW w:w="1008" w:type="dxa"/>
          </w:tcPr>
          <w:p w14:paraId="539E3021" w14:textId="77777777" w:rsidR="00EF46A3" w:rsidRPr="003F29FF" w:rsidRDefault="00EF46A3" w:rsidP="0062075E">
            <w:pPr>
              <w:pStyle w:val="Tabletextright"/>
              <w:rPr>
                <w:bCs/>
              </w:rPr>
            </w:pPr>
            <w:r w:rsidRPr="003F29FF">
              <w:t>36</w:t>
            </w:r>
          </w:p>
        </w:tc>
      </w:tr>
      <w:tr w:rsidR="00EF46A3" w:rsidRPr="003F29FF" w14:paraId="179D06BC" w14:textId="77777777" w:rsidTr="003B5064">
        <w:tc>
          <w:tcPr>
            <w:cnfStyle w:val="001000000000" w:firstRow="0" w:lastRow="0" w:firstColumn="1" w:lastColumn="0" w:oddVBand="0" w:evenVBand="0" w:oddHBand="0" w:evenHBand="0" w:firstRowFirstColumn="0" w:firstRowLastColumn="0" w:lastRowFirstColumn="0" w:lastRowLastColumn="0"/>
            <w:tcW w:w="5215" w:type="dxa"/>
          </w:tcPr>
          <w:p w14:paraId="58D2DE5F" w14:textId="77777777" w:rsidR="00EF46A3" w:rsidRPr="003F29FF" w:rsidRDefault="00EF46A3" w:rsidP="0062075E">
            <w:pPr>
              <w:pStyle w:val="Tabletextbold"/>
            </w:pPr>
            <w:r w:rsidRPr="003F29FF">
              <w:t>Total</w:t>
            </w:r>
          </w:p>
        </w:tc>
        <w:tc>
          <w:tcPr>
            <w:cnfStyle w:val="000010000000" w:firstRow="0" w:lastRow="0" w:firstColumn="0" w:lastColumn="0" w:oddVBand="1" w:evenVBand="0" w:oddHBand="0" w:evenHBand="0" w:firstRowFirstColumn="0" w:firstRowLastColumn="0" w:lastRowFirstColumn="0" w:lastRowLastColumn="0"/>
            <w:tcW w:w="1008" w:type="dxa"/>
          </w:tcPr>
          <w:p w14:paraId="2CA9C93D" w14:textId="77777777" w:rsidR="00EF46A3" w:rsidRPr="003F29FF" w:rsidRDefault="00EF46A3" w:rsidP="0062075E">
            <w:pPr>
              <w:pStyle w:val="Tabletextrightbold"/>
            </w:pPr>
            <w:r w:rsidRPr="0046486E">
              <w:t>16 585</w:t>
            </w:r>
          </w:p>
        </w:tc>
        <w:tc>
          <w:tcPr>
            <w:cnfStyle w:val="000001000000" w:firstRow="0" w:lastRow="0" w:firstColumn="0" w:lastColumn="0" w:oddVBand="0" w:evenVBand="1" w:oddHBand="0" w:evenHBand="0" w:firstRowFirstColumn="0" w:firstRowLastColumn="0" w:lastRowFirstColumn="0" w:lastRowLastColumn="0"/>
            <w:tcW w:w="1008" w:type="dxa"/>
          </w:tcPr>
          <w:p w14:paraId="089A0420" w14:textId="77777777" w:rsidR="00EF46A3" w:rsidRPr="003F29FF" w:rsidRDefault="00EF46A3" w:rsidP="0062075E">
            <w:pPr>
              <w:pStyle w:val="Tabletextrightbold"/>
            </w:pPr>
            <w:r w:rsidRPr="003F29FF">
              <w:t>15</w:t>
            </w:r>
            <w:r w:rsidRPr="003F29FF">
              <w:rPr>
                <w:rFonts w:ascii="Calibri" w:hAnsi="Calibri" w:cs="Calibri"/>
              </w:rPr>
              <w:t> </w:t>
            </w:r>
            <w:r>
              <w:rPr>
                <w:rFonts w:cs="Calibri"/>
              </w:rPr>
              <w:t>9</w:t>
            </w:r>
            <w:r w:rsidRPr="003F29FF">
              <w:t>35</w:t>
            </w:r>
          </w:p>
        </w:tc>
      </w:tr>
    </w:tbl>
    <w:p w14:paraId="7E181C3B" w14:textId="77777777" w:rsidR="00EF46A3" w:rsidRPr="003F29FF" w:rsidRDefault="00EF46A3" w:rsidP="00EF46A3">
      <w:pPr>
        <w:pStyle w:val="Spacer"/>
        <w:spacing w:before="200"/>
      </w:pPr>
    </w:p>
    <w:p w14:paraId="7DFFFDA3" w14:textId="77777777" w:rsidR="00EF46A3" w:rsidRPr="003F29FF" w:rsidRDefault="00EF46A3" w:rsidP="00EF46A3">
      <w:pPr>
        <w:sectPr w:rsidR="00EF46A3" w:rsidRPr="003F29FF" w:rsidSect="00790E11">
          <w:type w:val="continuous"/>
          <w:pgSz w:w="11909" w:h="16834" w:code="9"/>
          <w:pgMar w:top="1728" w:right="1152" w:bottom="1152" w:left="1152" w:header="720" w:footer="288" w:gutter="0"/>
          <w:cols w:space="720"/>
          <w:noEndnote/>
        </w:sectPr>
      </w:pPr>
    </w:p>
    <w:p w14:paraId="60B2604E" w14:textId="77777777" w:rsidR="00EF46A3" w:rsidRPr="003F29FF" w:rsidRDefault="00EF46A3" w:rsidP="00EF46A3">
      <w:pPr>
        <w:pStyle w:val="Heading4"/>
      </w:pPr>
      <w:r w:rsidRPr="003F29FF">
        <w:t>Non</w:t>
      </w:r>
      <w:r>
        <w:noBreakHyphen/>
      </w:r>
      <w:r w:rsidRPr="003F29FF">
        <w:t>quantifiable contingent liabilities – Administered</w:t>
      </w:r>
    </w:p>
    <w:p w14:paraId="3625878C" w14:textId="77777777" w:rsidR="00EF46A3" w:rsidRPr="003F29FF" w:rsidRDefault="00EF46A3" w:rsidP="00EF46A3">
      <w:r w:rsidRPr="003F29FF">
        <w:t>The Department has a number of non</w:t>
      </w:r>
      <w:r>
        <w:noBreakHyphen/>
      </w:r>
      <w:r w:rsidRPr="003F29FF">
        <w:t>quantifiable contingent liabilities administered on behalf of the State as follows.</w:t>
      </w:r>
    </w:p>
    <w:p w14:paraId="58CDDF53" w14:textId="77777777" w:rsidR="00EF46A3" w:rsidRDefault="00EF46A3" w:rsidP="00EF46A3">
      <w:pPr>
        <w:pStyle w:val="Heading5"/>
      </w:pPr>
      <w:r w:rsidRPr="003F29FF">
        <w:t>Land remediation – environmental concerns</w:t>
      </w:r>
    </w:p>
    <w:p w14:paraId="6CFD4858" w14:textId="1778AE41" w:rsidR="00EF46A3" w:rsidRDefault="00EF46A3" w:rsidP="00EF46A3">
      <w:r>
        <w:t>In addition to properties for which remediation costs have been provided in the State</w:t>
      </w:r>
      <w:r w:rsidR="002C6ECA">
        <w:t>’</w:t>
      </w:r>
      <w:r>
        <w:t xml:space="preserve">s financial statements, certain other properties have been identified as potentially contaminated sites. The State does not admit any liability in respect of these sites. However, remedial expenditure may be incurred to restore the sites to an acceptable environmental standard in the event a contamination risk has been identified. </w:t>
      </w:r>
    </w:p>
    <w:p w14:paraId="4BCD45F7" w14:textId="77777777" w:rsidR="00EF46A3" w:rsidRDefault="00EF46A3" w:rsidP="00EF46A3">
      <w:pPr>
        <w:pStyle w:val="Heading5"/>
      </w:pPr>
      <w:r>
        <w:t>Victorian Managed Insurance Authority – insurance cover</w:t>
      </w:r>
    </w:p>
    <w:p w14:paraId="1D01E116" w14:textId="77777777" w:rsidR="00EF46A3" w:rsidRDefault="00EF46A3" w:rsidP="00EF46A3">
      <w:r>
        <w:t xml:space="preserve">The Victorian Managed Insurance Authority (VMIA) was established in 1996 as an insurer for state government departments, participating bodies and other entities as defined under the </w:t>
      </w:r>
      <w:r w:rsidRPr="002B4976">
        <w:rPr>
          <w:i/>
          <w:iCs/>
        </w:rPr>
        <w:t>Victorian Managed Insurance Authority Act 1996</w:t>
      </w:r>
      <w:r>
        <w:t xml:space="preserve">. The VMIA insures its clients for property, public and products liability, professional indemnity, medical indemnity, contract works and a range of other insurances. The VMIA also provides domestic building insurance to Victorian residential builders. </w:t>
      </w:r>
    </w:p>
    <w:p w14:paraId="6C24BFFD" w14:textId="77777777" w:rsidR="00EF46A3" w:rsidRDefault="00EF46A3" w:rsidP="00EF46A3">
      <w:r>
        <w:t>The VMIA reinsures in the private market up to limits that protect from events with a likelihood of at least 1</w:t>
      </w:r>
      <w:r>
        <w:rPr>
          <w:rFonts w:ascii="Calibri" w:hAnsi="Calibri" w:cs="Calibri"/>
        </w:rPr>
        <w:t> </w:t>
      </w:r>
      <w:r>
        <w:t xml:space="preserve">in 200 years and considers reinsurance on a cost benefit basis beyond that point. The risk of losses above what VMIA reinsures in the private market is borne by the State. </w:t>
      </w:r>
    </w:p>
    <w:p w14:paraId="58E63330" w14:textId="77777777" w:rsidR="00EF46A3" w:rsidRDefault="00EF46A3" w:rsidP="00EF46A3">
      <w:r>
        <w:lastRenderedPageBreak/>
        <w:t>The VMIA also insures the Department of Health for all public sector medical indemnity claims incurred from 1 July 2003. Under a deed of indemnity, that provides stop loss protection for the VMIA, the Department has agreed to reimburse the VMIA if the costs of claims for a policy year exceeds the initial estimate, on which the risk premium was based, by more than 20 per</w:t>
      </w:r>
      <w:r>
        <w:rPr>
          <w:rFonts w:ascii="Calibri" w:hAnsi="Calibri" w:cs="Calibri"/>
        </w:rPr>
        <w:t> </w:t>
      </w:r>
      <w:r>
        <w:t>cent.</w:t>
      </w:r>
    </w:p>
    <w:p w14:paraId="12469008" w14:textId="226A0A0B" w:rsidR="00EF46A3" w:rsidRDefault="00EF46A3" w:rsidP="00EF46A3">
      <w:r>
        <w:t>Under a separate deed of indemnity, in relation to claims other than medical indemnity and domestic building insurance, the Department has agreed to reimburse VMIA if the cost of claims for a policy year exceeds the initial estimate, determined by the appointed actuary at the end of that policy year, by more than an amount that would result in a 16</w:t>
      </w:r>
      <w:r>
        <w:rPr>
          <w:rFonts w:ascii="Calibri" w:hAnsi="Calibri" w:cs="Calibri"/>
        </w:rPr>
        <w:t> </w:t>
      </w:r>
      <w:r>
        <w:t>per</w:t>
      </w:r>
      <w:r>
        <w:rPr>
          <w:rFonts w:ascii="Calibri" w:hAnsi="Calibri" w:cs="Calibri"/>
        </w:rPr>
        <w:t> </w:t>
      </w:r>
      <w:r>
        <w:t>cent drop in VMIA</w:t>
      </w:r>
      <w:r w:rsidR="002C6ECA">
        <w:t>’</w:t>
      </w:r>
      <w:r>
        <w:t>s insurance funding ratio from the midpoint of the preferred funding range.</w:t>
      </w:r>
    </w:p>
    <w:p w14:paraId="38104358" w14:textId="77777777" w:rsidR="00EF46A3" w:rsidRDefault="00EF46A3" w:rsidP="00EF46A3">
      <w:pPr>
        <w:pStyle w:val="Heading4"/>
      </w:pPr>
      <w:r>
        <w:t>Other contingent liabilities not quantified – Administered</w:t>
      </w:r>
    </w:p>
    <w:p w14:paraId="62F468E6" w14:textId="77777777" w:rsidR="00EF46A3" w:rsidRDefault="00EF46A3" w:rsidP="00EF46A3">
      <w:r>
        <w:t>There are other commitments, made by Government, which are not quantifiable at this time, arising from:</w:t>
      </w:r>
    </w:p>
    <w:p w14:paraId="556928E7" w14:textId="19D50B1B" w:rsidR="00EF46A3" w:rsidRDefault="00EF46A3" w:rsidP="00EF46A3">
      <w:pPr>
        <w:pStyle w:val="Bullet"/>
      </w:pPr>
      <w:r>
        <w:t>indemnities provided in relation to transactions, including financial arrangements and consultancy services, as well as for directors and</w:t>
      </w:r>
      <w:r w:rsidR="00F62F85">
        <w:rPr>
          <w:rFonts w:ascii="Calibri" w:hAnsi="Calibri" w:cs="Calibri"/>
        </w:rPr>
        <w:t> </w:t>
      </w:r>
      <w:r>
        <w:t>administrators</w:t>
      </w:r>
    </w:p>
    <w:p w14:paraId="3E530E98" w14:textId="421BC28B" w:rsidR="00EF46A3" w:rsidRDefault="00EF46A3" w:rsidP="00EF46A3">
      <w:pPr>
        <w:pStyle w:val="Bullet"/>
      </w:pPr>
      <w:r>
        <w:t>performance guarantees, warranties, letters of</w:t>
      </w:r>
      <w:r w:rsidR="00F62F85">
        <w:rPr>
          <w:rFonts w:ascii="Calibri" w:hAnsi="Calibri" w:cs="Calibri"/>
        </w:rPr>
        <w:t> </w:t>
      </w:r>
      <w:r>
        <w:t>comfort</w:t>
      </w:r>
    </w:p>
    <w:p w14:paraId="1363AD8C" w14:textId="77777777" w:rsidR="00EF46A3" w:rsidRDefault="00EF46A3" w:rsidP="00EF46A3">
      <w:pPr>
        <w:pStyle w:val="Bullet"/>
      </w:pPr>
      <w:r>
        <w:t>deeds in respect of certain obligations</w:t>
      </w:r>
    </w:p>
    <w:p w14:paraId="72057C8B" w14:textId="77777777" w:rsidR="00EF46A3" w:rsidRPr="002B4976" w:rsidRDefault="00EF46A3" w:rsidP="00EF46A3">
      <w:pPr>
        <w:pStyle w:val="Bullet"/>
      </w:pPr>
      <w:r>
        <w:t>unclaimed monies, which may be subject to future claims by the general public against the</w:t>
      </w:r>
      <w:r>
        <w:rPr>
          <w:rFonts w:ascii="Calibri" w:hAnsi="Calibri" w:cs="Calibri"/>
        </w:rPr>
        <w:t> </w:t>
      </w:r>
      <w:r>
        <w:t>State.</w:t>
      </w:r>
    </w:p>
    <w:p w14:paraId="5787D289" w14:textId="77777777" w:rsidR="00EF46A3" w:rsidRPr="003F29FF" w:rsidRDefault="00EF46A3" w:rsidP="00EF46A3">
      <w:pPr>
        <w:pStyle w:val="Heading2numbered"/>
      </w:pPr>
      <w:bookmarkStart w:id="174" w:name="_Toc49257139"/>
      <w:r>
        <w:br w:type="column"/>
      </w:r>
      <w:bookmarkStart w:id="175" w:name="_Toc80111593"/>
      <w:r w:rsidRPr="003F29FF">
        <w:t>Fair value determination</w:t>
      </w:r>
      <w:bookmarkEnd w:id="174"/>
      <w:bookmarkEnd w:id="175"/>
    </w:p>
    <w:p w14:paraId="10A4BD4B" w14:textId="77777777" w:rsidR="00EF46A3" w:rsidRDefault="00EF46A3" w:rsidP="00EF46A3">
      <w:r>
        <w:t>Consistent with AASB</w:t>
      </w:r>
      <w:r>
        <w:rPr>
          <w:rFonts w:ascii="Calibri" w:hAnsi="Calibri" w:cs="Calibri"/>
        </w:rPr>
        <w:t> </w:t>
      </w:r>
      <w:r>
        <w:t xml:space="preserve">13 </w:t>
      </w:r>
      <w:r w:rsidRPr="002B4976">
        <w:rPr>
          <w:i/>
          <w:iCs/>
        </w:rPr>
        <w:t>Fair Value Measurement</w:t>
      </w:r>
      <w:r>
        <w:t>, the Department determines the policies and procedures for both recurring fair value measurements such as, property, plant and equipment and financial instruments and for non-recurring fair value measurements such as, non-financial physical assets held for sale, in accordance with the requirements of AASB</w:t>
      </w:r>
      <w:r>
        <w:rPr>
          <w:rFonts w:ascii="Calibri" w:hAnsi="Calibri" w:cs="Calibri"/>
        </w:rPr>
        <w:t> </w:t>
      </w:r>
      <w:r>
        <w:t>13 and the relevant Financial Reporting Directions.</w:t>
      </w:r>
    </w:p>
    <w:p w14:paraId="1AFEB2D3" w14:textId="77777777" w:rsidR="00EF46A3" w:rsidRDefault="00EF46A3" w:rsidP="00EF46A3">
      <w:r>
        <w:t xml:space="preserve">All assets and liabilities for which fair value is measured or disclosed in the financial statements are categorised within the fair value hierarchy, described as follows, based on the lowest level input that is significant to the fair value measurement as a whole: </w:t>
      </w:r>
    </w:p>
    <w:p w14:paraId="381F148E" w14:textId="77777777" w:rsidR="00EF46A3" w:rsidRDefault="00EF46A3" w:rsidP="00EF46A3">
      <w:pPr>
        <w:pStyle w:val="Bullet"/>
      </w:pPr>
      <w:r>
        <w:t xml:space="preserve">Level 1 – Quoted (unadjusted) market prices in active markets for identical assets or liabilities </w:t>
      </w:r>
    </w:p>
    <w:p w14:paraId="1B646581" w14:textId="77777777" w:rsidR="00EF46A3" w:rsidRDefault="00EF46A3" w:rsidP="00EF46A3">
      <w:pPr>
        <w:pStyle w:val="Bullet"/>
      </w:pPr>
      <w:r>
        <w:t>Level 2 – Valuation techniques for which the lowest level input that is significant to the fair value measurement is directly or indirectly observable</w:t>
      </w:r>
    </w:p>
    <w:p w14:paraId="7596B823" w14:textId="77777777" w:rsidR="00EF46A3" w:rsidRDefault="00EF46A3" w:rsidP="00EF46A3">
      <w:pPr>
        <w:pStyle w:val="Bullet"/>
      </w:pPr>
      <w:r>
        <w:t>Level 3 – Valuation techniques for which the lowest level input that is significant to the fair value measurement is unobservable.</w:t>
      </w:r>
    </w:p>
    <w:p w14:paraId="32231259" w14:textId="77777777" w:rsidR="00EF46A3" w:rsidRDefault="00EF46A3" w:rsidP="00EF46A3">
      <w:r>
        <w:t>For the purpose of fair value disclosures, the Department has determined classes of assets and liabilities on the basis of the nature, characteristics and risks of the asset or liability and the level of the fair value hierarchy as explained above.</w:t>
      </w:r>
    </w:p>
    <w:p w14:paraId="0683AF16" w14:textId="77777777" w:rsidR="00EF46A3" w:rsidRDefault="00EF46A3" w:rsidP="00EF46A3">
      <w:r>
        <w:t>In addition, the Department determines whether transfers have occurred between levels in the hierarchy by reassessing categorisation (based on the lowest level input that is significant to the fair value measurement as a whole) at the end of each reporting period.</w:t>
      </w:r>
    </w:p>
    <w:p w14:paraId="04E08ECD" w14:textId="56B6110A" w:rsidR="00EF46A3" w:rsidRPr="003F29FF" w:rsidRDefault="00EF46A3" w:rsidP="00EF46A3">
      <w:r>
        <w:t>The Valuer-General Victoria (VGV) is the Department</w:t>
      </w:r>
      <w:r w:rsidR="002C6ECA">
        <w:t>’</w:t>
      </w:r>
      <w:r>
        <w:t>s independent valuation agency. The Department, in conjunction with the VGV, monitors changes in the fair value of its assets through relevant data sources to determine whether revaluation is required.</w:t>
      </w:r>
    </w:p>
    <w:p w14:paraId="35D2FD9A" w14:textId="77777777" w:rsidR="00EF46A3" w:rsidRPr="003F29FF" w:rsidRDefault="00EF46A3" w:rsidP="00EF46A3">
      <w:pPr>
        <w:sectPr w:rsidR="00EF46A3" w:rsidRPr="003F29FF" w:rsidSect="00790E11">
          <w:type w:val="continuous"/>
          <w:pgSz w:w="11909" w:h="16834" w:code="9"/>
          <w:pgMar w:top="1728" w:right="1152" w:bottom="1152" w:left="1152" w:header="720" w:footer="288" w:gutter="0"/>
          <w:cols w:num="2" w:space="720"/>
          <w:noEndnote/>
        </w:sectPr>
      </w:pPr>
    </w:p>
    <w:p w14:paraId="7A57E072" w14:textId="77777777" w:rsidR="00EF46A3" w:rsidRPr="003F29FF" w:rsidRDefault="00EF46A3" w:rsidP="00EF46A3">
      <w:pPr>
        <w:pStyle w:val="Heading4"/>
        <w:spacing w:before="280"/>
      </w:pPr>
      <w:r w:rsidRPr="003F29FF">
        <w:lastRenderedPageBreak/>
        <w:t>Description of significant unobservable inputs to Level 3 valuations</w:t>
      </w:r>
    </w:p>
    <w:tbl>
      <w:tblPr>
        <w:tblW w:w="4150" w:type="pct"/>
        <w:tblLayout w:type="fixed"/>
        <w:tblCellMar>
          <w:left w:w="57" w:type="dxa"/>
          <w:right w:w="57" w:type="dxa"/>
        </w:tblCellMar>
        <w:tblLook w:val="0220" w:firstRow="1" w:lastRow="0" w:firstColumn="0" w:lastColumn="0" w:noHBand="1" w:noVBand="0"/>
      </w:tblPr>
      <w:tblGrid>
        <w:gridCol w:w="1835"/>
        <w:gridCol w:w="2116"/>
        <w:gridCol w:w="4021"/>
      </w:tblGrid>
      <w:tr w:rsidR="00EF46A3" w:rsidRPr="003F29FF" w14:paraId="34687870" w14:textId="77777777" w:rsidTr="0062075E">
        <w:trPr>
          <w:cantSplit/>
        </w:trPr>
        <w:tc>
          <w:tcPr>
            <w:tcW w:w="1151" w:type="pct"/>
            <w:tcBorders>
              <w:top w:val="nil"/>
              <w:left w:val="nil"/>
              <w:bottom w:val="nil"/>
              <w:right w:val="nil"/>
            </w:tcBorders>
            <w:shd w:val="clear" w:color="auto" w:fill="auto"/>
            <w:hideMark/>
          </w:tcPr>
          <w:p w14:paraId="184A7E03" w14:textId="77777777" w:rsidR="00EF46A3" w:rsidRPr="003F29FF" w:rsidRDefault="00EF46A3" w:rsidP="0062075E">
            <w:pPr>
              <w:pStyle w:val="Tabletextheadingright"/>
            </w:pPr>
          </w:p>
        </w:tc>
        <w:tc>
          <w:tcPr>
            <w:tcW w:w="1327" w:type="pct"/>
            <w:tcBorders>
              <w:top w:val="nil"/>
              <w:left w:val="nil"/>
              <w:bottom w:val="nil"/>
              <w:right w:val="nil"/>
            </w:tcBorders>
            <w:shd w:val="clear" w:color="auto" w:fill="auto"/>
            <w:hideMark/>
          </w:tcPr>
          <w:p w14:paraId="7CD0F1A8" w14:textId="77777777" w:rsidR="00EF46A3" w:rsidRPr="003F29FF" w:rsidRDefault="00EF46A3" w:rsidP="0062075E">
            <w:pPr>
              <w:pStyle w:val="Tabletextheadingleft"/>
            </w:pPr>
            <w:r w:rsidRPr="003F29FF">
              <w:t>Valuation technique</w:t>
            </w:r>
          </w:p>
        </w:tc>
        <w:tc>
          <w:tcPr>
            <w:tcW w:w="2522" w:type="pct"/>
            <w:tcBorders>
              <w:top w:val="nil"/>
              <w:left w:val="nil"/>
              <w:bottom w:val="nil"/>
              <w:right w:val="nil"/>
            </w:tcBorders>
            <w:shd w:val="clear" w:color="auto" w:fill="auto"/>
            <w:hideMark/>
          </w:tcPr>
          <w:p w14:paraId="76D3BF8D" w14:textId="77777777" w:rsidR="00EF46A3" w:rsidRPr="003F29FF" w:rsidRDefault="00EF46A3" w:rsidP="0062075E">
            <w:pPr>
              <w:pStyle w:val="Tabletextheadingleft"/>
            </w:pPr>
            <w:r w:rsidRPr="003F29FF">
              <w:t>Significant unobservable inputs</w:t>
            </w:r>
          </w:p>
        </w:tc>
      </w:tr>
      <w:tr w:rsidR="00EF46A3" w:rsidRPr="003F29FF" w14:paraId="192BA042" w14:textId="77777777" w:rsidTr="0062075E">
        <w:trPr>
          <w:cantSplit/>
        </w:trPr>
        <w:tc>
          <w:tcPr>
            <w:tcW w:w="1151" w:type="pct"/>
            <w:tcBorders>
              <w:top w:val="nil"/>
              <w:left w:val="nil"/>
              <w:bottom w:val="nil"/>
              <w:right w:val="nil"/>
            </w:tcBorders>
            <w:shd w:val="clear" w:color="auto" w:fill="auto"/>
            <w:hideMark/>
          </w:tcPr>
          <w:p w14:paraId="26E1300A" w14:textId="77777777" w:rsidR="00EF46A3" w:rsidRPr="003F29FF" w:rsidRDefault="00EF46A3" w:rsidP="0062075E">
            <w:pPr>
              <w:pStyle w:val="Tabletext"/>
            </w:pPr>
            <w:r w:rsidRPr="00041D94">
              <w:t>Specialised land</w:t>
            </w:r>
          </w:p>
        </w:tc>
        <w:tc>
          <w:tcPr>
            <w:tcW w:w="1327" w:type="pct"/>
            <w:tcBorders>
              <w:top w:val="nil"/>
              <w:left w:val="nil"/>
              <w:bottom w:val="nil"/>
              <w:right w:val="nil"/>
            </w:tcBorders>
            <w:shd w:val="clear" w:color="auto" w:fill="auto"/>
          </w:tcPr>
          <w:p w14:paraId="27FCB0D2" w14:textId="77777777" w:rsidR="00EF46A3" w:rsidRPr="003F29FF" w:rsidRDefault="00EF46A3" w:rsidP="0062075E">
            <w:pPr>
              <w:pStyle w:val="Tabletext"/>
            </w:pPr>
            <w:r w:rsidRPr="00041D94">
              <w:t>Market approach</w:t>
            </w:r>
          </w:p>
        </w:tc>
        <w:tc>
          <w:tcPr>
            <w:tcW w:w="2522" w:type="pct"/>
            <w:tcBorders>
              <w:top w:val="nil"/>
              <w:left w:val="nil"/>
              <w:bottom w:val="nil"/>
              <w:right w:val="nil"/>
            </w:tcBorders>
            <w:shd w:val="clear" w:color="auto" w:fill="auto"/>
          </w:tcPr>
          <w:p w14:paraId="2418432E" w14:textId="77777777" w:rsidR="00EF46A3" w:rsidRPr="00041D94" w:rsidRDefault="00EF46A3" w:rsidP="0062075E">
            <w:pPr>
              <w:pStyle w:val="Tabletext"/>
            </w:pPr>
            <w:r w:rsidRPr="00041D94">
              <w:t xml:space="preserve">Community service obligations  adjustment </w:t>
            </w:r>
          </w:p>
          <w:p w14:paraId="51D5FBD9" w14:textId="77777777" w:rsidR="00EF46A3" w:rsidRPr="003F29FF" w:rsidRDefault="00EF46A3" w:rsidP="0062075E">
            <w:pPr>
              <w:pStyle w:val="Tabletext"/>
            </w:pPr>
            <w:r w:rsidRPr="00041D94">
              <w:t>Heritage adjustment</w:t>
            </w:r>
          </w:p>
        </w:tc>
      </w:tr>
      <w:tr w:rsidR="00EF46A3" w:rsidRPr="003F29FF" w14:paraId="4A33CFA1" w14:textId="77777777" w:rsidTr="0062075E">
        <w:trPr>
          <w:cantSplit/>
        </w:trPr>
        <w:tc>
          <w:tcPr>
            <w:tcW w:w="1151" w:type="pct"/>
            <w:tcBorders>
              <w:top w:val="nil"/>
              <w:left w:val="nil"/>
              <w:right w:val="nil"/>
            </w:tcBorders>
            <w:shd w:val="clear" w:color="auto" w:fill="E0E0E0"/>
          </w:tcPr>
          <w:p w14:paraId="39AFB116" w14:textId="77777777" w:rsidR="00EF46A3" w:rsidRPr="003F29FF" w:rsidRDefault="00EF46A3" w:rsidP="0062075E">
            <w:pPr>
              <w:pStyle w:val="Tabletext"/>
            </w:pPr>
            <w:r w:rsidRPr="00041D94">
              <w:t>Non-specialised land</w:t>
            </w:r>
          </w:p>
        </w:tc>
        <w:tc>
          <w:tcPr>
            <w:tcW w:w="1327" w:type="pct"/>
            <w:tcBorders>
              <w:top w:val="nil"/>
              <w:left w:val="nil"/>
              <w:right w:val="nil"/>
            </w:tcBorders>
            <w:shd w:val="clear" w:color="auto" w:fill="E0E0E0"/>
          </w:tcPr>
          <w:p w14:paraId="242959CF" w14:textId="77777777" w:rsidR="00EF46A3" w:rsidRPr="003F29FF" w:rsidRDefault="00EF46A3" w:rsidP="0062075E">
            <w:pPr>
              <w:pStyle w:val="Tabletext"/>
            </w:pPr>
            <w:r w:rsidRPr="00041D94">
              <w:t>Market approach</w:t>
            </w:r>
          </w:p>
        </w:tc>
        <w:tc>
          <w:tcPr>
            <w:tcW w:w="2522" w:type="pct"/>
            <w:tcBorders>
              <w:top w:val="nil"/>
              <w:left w:val="nil"/>
              <w:right w:val="nil"/>
            </w:tcBorders>
            <w:shd w:val="clear" w:color="auto" w:fill="E0E0E0"/>
          </w:tcPr>
          <w:p w14:paraId="6167123E" w14:textId="77777777" w:rsidR="00EF46A3" w:rsidRPr="003F29FF" w:rsidRDefault="00EF46A3" w:rsidP="0062075E">
            <w:pPr>
              <w:pStyle w:val="Tabletext"/>
            </w:pPr>
            <w:r w:rsidRPr="00041D94">
              <w:t>Direct cost per square metre</w:t>
            </w:r>
            <w:r>
              <w:t xml:space="preserve"> </w:t>
            </w:r>
            <w:r w:rsidRPr="00041D94">
              <w:rPr>
                <w:vertAlign w:val="superscript"/>
              </w:rPr>
              <w:t>(a)</w:t>
            </w:r>
            <w:r w:rsidRPr="00041D94">
              <w:t>/direct cost per parcel</w:t>
            </w:r>
          </w:p>
        </w:tc>
      </w:tr>
      <w:tr w:rsidR="00EF46A3" w:rsidRPr="003F29FF" w14:paraId="12DBC3C8" w14:textId="77777777" w:rsidTr="0062075E">
        <w:trPr>
          <w:cantSplit/>
        </w:trPr>
        <w:tc>
          <w:tcPr>
            <w:tcW w:w="1151" w:type="pct"/>
            <w:tcBorders>
              <w:top w:val="nil"/>
              <w:left w:val="nil"/>
              <w:bottom w:val="nil"/>
              <w:right w:val="nil"/>
            </w:tcBorders>
            <w:shd w:val="clear" w:color="auto" w:fill="auto"/>
          </w:tcPr>
          <w:p w14:paraId="40B13E09" w14:textId="77777777" w:rsidR="00EF46A3" w:rsidRPr="003F29FF" w:rsidRDefault="00EF46A3" w:rsidP="0062075E">
            <w:pPr>
              <w:pStyle w:val="Tabletext"/>
            </w:pPr>
            <w:r w:rsidRPr="00041D94">
              <w:t>Buildings (including heritage buildings)</w:t>
            </w:r>
          </w:p>
        </w:tc>
        <w:tc>
          <w:tcPr>
            <w:tcW w:w="1327" w:type="pct"/>
            <w:tcBorders>
              <w:top w:val="nil"/>
              <w:left w:val="nil"/>
              <w:bottom w:val="nil"/>
              <w:right w:val="nil"/>
            </w:tcBorders>
            <w:shd w:val="clear" w:color="auto" w:fill="auto"/>
          </w:tcPr>
          <w:p w14:paraId="6AA5C458" w14:textId="77777777" w:rsidR="00EF46A3" w:rsidRPr="003F29FF" w:rsidRDefault="00EF46A3" w:rsidP="0062075E">
            <w:pPr>
              <w:pStyle w:val="Tabletext"/>
            </w:pPr>
            <w:r w:rsidRPr="00041D94">
              <w:t>Market approach (Net market rentals)</w:t>
            </w:r>
          </w:p>
        </w:tc>
        <w:tc>
          <w:tcPr>
            <w:tcW w:w="2522" w:type="pct"/>
            <w:tcBorders>
              <w:top w:val="nil"/>
              <w:left w:val="nil"/>
              <w:bottom w:val="nil"/>
              <w:right w:val="nil"/>
            </w:tcBorders>
            <w:shd w:val="clear" w:color="auto" w:fill="auto"/>
          </w:tcPr>
          <w:p w14:paraId="746A6571" w14:textId="77777777" w:rsidR="00EF46A3" w:rsidRPr="002B4976" w:rsidRDefault="00EF46A3" w:rsidP="0062075E">
            <w:pPr>
              <w:pStyle w:val="Tabletext"/>
            </w:pPr>
            <w:r w:rsidRPr="002B4976">
              <w:t>Rental income per square metre</w:t>
            </w:r>
          </w:p>
          <w:p w14:paraId="30C29B75" w14:textId="77777777" w:rsidR="00EF46A3" w:rsidRPr="002B4976" w:rsidRDefault="00EF46A3" w:rsidP="0062075E">
            <w:pPr>
              <w:pStyle w:val="Tabletext"/>
            </w:pPr>
            <w:r w:rsidRPr="002B4976">
              <w:t>Capitalisation rate</w:t>
            </w:r>
          </w:p>
          <w:p w14:paraId="34D2B7A3" w14:textId="77777777" w:rsidR="00EF46A3" w:rsidRPr="002B4976" w:rsidRDefault="00EF46A3" w:rsidP="0062075E">
            <w:pPr>
              <w:pStyle w:val="Tabletext"/>
            </w:pPr>
            <w:r w:rsidRPr="002B4976">
              <w:t>Useful life</w:t>
            </w:r>
          </w:p>
        </w:tc>
      </w:tr>
      <w:tr w:rsidR="00EF46A3" w:rsidRPr="003F29FF" w14:paraId="2204B79E" w14:textId="77777777" w:rsidTr="0062075E">
        <w:trPr>
          <w:cantSplit/>
        </w:trPr>
        <w:tc>
          <w:tcPr>
            <w:tcW w:w="1151" w:type="pct"/>
            <w:tcBorders>
              <w:top w:val="nil"/>
              <w:left w:val="nil"/>
              <w:bottom w:val="nil"/>
              <w:right w:val="nil"/>
            </w:tcBorders>
            <w:shd w:val="clear" w:color="auto" w:fill="E0E0E0"/>
          </w:tcPr>
          <w:p w14:paraId="13F281C9" w14:textId="77777777" w:rsidR="00EF46A3" w:rsidRPr="003F29FF" w:rsidRDefault="00EF46A3" w:rsidP="0062075E">
            <w:pPr>
              <w:pStyle w:val="Tabletext"/>
            </w:pPr>
            <w:r w:rsidRPr="00041D94">
              <w:t>Cultural assets</w:t>
            </w:r>
          </w:p>
        </w:tc>
        <w:tc>
          <w:tcPr>
            <w:tcW w:w="1327" w:type="pct"/>
            <w:tcBorders>
              <w:top w:val="nil"/>
              <w:left w:val="nil"/>
              <w:bottom w:val="nil"/>
              <w:right w:val="nil"/>
            </w:tcBorders>
            <w:shd w:val="clear" w:color="auto" w:fill="E0E0E0"/>
          </w:tcPr>
          <w:p w14:paraId="5969C35A" w14:textId="77777777" w:rsidR="00EF46A3" w:rsidRPr="003F29FF" w:rsidRDefault="00EF46A3" w:rsidP="0062075E">
            <w:pPr>
              <w:pStyle w:val="Tabletext"/>
            </w:pPr>
            <w:r w:rsidRPr="00041D94">
              <w:t>Market approach</w:t>
            </w:r>
          </w:p>
        </w:tc>
        <w:tc>
          <w:tcPr>
            <w:tcW w:w="2522" w:type="pct"/>
            <w:tcBorders>
              <w:top w:val="nil"/>
              <w:left w:val="nil"/>
              <w:bottom w:val="nil"/>
              <w:right w:val="nil"/>
            </w:tcBorders>
            <w:shd w:val="clear" w:color="auto" w:fill="E0E0E0"/>
          </w:tcPr>
          <w:p w14:paraId="49782A89" w14:textId="77777777" w:rsidR="00EF46A3" w:rsidRPr="003F29FF" w:rsidRDefault="00EF46A3" w:rsidP="0062075E">
            <w:pPr>
              <w:pStyle w:val="Tabletext"/>
            </w:pPr>
            <w:r w:rsidRPr="00041D94">
              <w:t>C</w:t>
            </w:r>
            <w:r>
              <w:t>ommunity service obligation</w:t>
            </w:r>
            <w:r w:rsidRPr="00041D94">
              <w:t xml:space="preserve"> adjustment </w:t>
            </w:r>
          </w:p>
        </w:tc>
      </w:tr>
      <w:tr w:rsidR="00EF46A3" w:rsidRPr="003F29FF" w14:paraId="167DC473" w14:textId="77777777" w:rsidTr="0062075E">
        <w:trPr>
          <w:cantSplit/>
        </w:trPr>
        <w:tc>
          <w:tcPr>
            <w:tcW w:w="1151" w:type="pct"/>
            <w:tcBorders>
              <w:top w:val="nil"/>
              <w:left w:val="nil"/>
              <w:bottom w:val="nil"/>
              <w:right w:val="nil"/>
            </w:tcBorders>
            <w:shd w:val="clear" w:color="auto" w:fill="auto"/>
            <w:hideMark/>
          </w:tcPr>
          <w:p w14:paraId="2A04E6D1" w14:textId="77777777" w:rsidR="00EF46A3" w:rsidRPr="003F29FF" w:rsidRDefault="00EF46A3" w:rsidP="0062075E">
            <w:pPr>
              <w:pStyle w:val="Tabletext"/>
            </w:pPr>
            <w:r w:rsidRPr="00041D94">
              <w:t>Office and computer equipment</w:t>
            </w:r>
          </w:p>
        </w:tc>
        <w:tc>
          <w:tcPr>
            <w:tcW w:w="1327" w:type="pct"/>
            <w:tcBorders>
              <w:top w:val="nil"/>
              <w:left w:val="nil"/>
              <w:bottom w:val="nil"/>
              <w:right w:val="nil"/>
            </w:tcBorders>
            <w:shd w:val="clear" w:color="auto" w:fill="auto"/>
          </w:tcPr>
          <w:p w14:paraId="19179F2B" w14:textId="77777777" w:rsidR="00EF46A3" w:rsidRPr="003F29FF" w:rsidRDefault="00EF46A3" w:rsidP="0062075E">
            <w:pPr>
              <w:pStyle w:val="Tabletext"/>
            </w:pPr>
            <w:r w:rsidRPr="00041D94">
              <w:t>Current replacement cost</w:t>
            </w:r>
          </w:p>
        </w:tc>
        <w:tc>
          <w:tcPr>
            <w:tcW w:w="2522" w:type="pct"/>
            <w:tcBorders>
              <w:top w:val="nil"/>
              <w:left w:val="nil"/>
              <w:bottom w:val="nil"/>
              <w:right w:val="nil"/>
            </w:tcBorders>
            <w:shd w:val="clear" w:color="auto" w:fill="auto"/>
          </w:tcPr>
          <w:p w14:paraId="3A41F3C9" w14:textId="77777777" w:rsidR="00EF46A3" w:rsidRPr="00041D94" w:rsidRDefault="00EF46A3" w:rsidP="0062075E">
            <w:pPr>
              <w:pStyle w:val="Tabletext"/>
            </w:pPr>
            <w:r w:rsidRPr="00041D94">
              <w:t>Cost per unit</w:t>
            </w:r>
          </w:p>
          <w:p w14:paraId="0F324495" w14:textId="77777777" w:rsidR="00EF46A3" w:rsidRPr="003F29FF" w:rsidRDefault="00EF46A3" w:rsidP="0062075E">
            <w:pPr>
              <w:pStyle w:val="Tabletext"/>
            </w:pPr>
            <w:r w:rsidRPr="00041D94">
              <w:t>Useful life</w:t>
            </w:r>
          </w:p>
        </w:tc>
      </w:tr>
    </w:tbl>
    <w:p w14:paraId="71E62BB8" w14:textId="77777777" w:rsidR="00EF46A3" w:rsidRPr="003F29FF" w:rsidRDefault="00EF46A3" w:rsidP="00EF46A3">
      <w:pPr>
        <w:pStyle w:val="Notes"/>
      </w:pPr>
      <w:r w:rsidRPr="003F29FF">
        <w:t>Note:</w:t>
      </w:r>
    </w:p>
    <w:p w14:paraId="262817AC" w14:textId="77777777" w:rsidR="00EF46A3" w:rsidRDefault="00EF46A3" w:rsidP="00EF46A3">
      <w:pPr>
        <w:pStyle w:val="Notes"/>
      </w:pPr>
      <w:r w:rsidRPr="003F29FF">
        <w:t>(a) Direct cost per square metre is a close approximation of the market cost per square metre.</w:t>
      </w:r>
    </w:p>
    <w:p w14:paraId="6B20F5A0" w14:textId="77777777" w:rsidR="00EF46A3" w:rsidRPr="003F29FF" w:rsidRDefault="00EF46A3" w:rsidP="00EF46A3">
      <w:pPr>
        <w:pStyle w:val="Notes"/>
      </w:pPr>
    </w:p>
    <w:p w14:paraId="6A7BFAA7" w14:textId="77777777" w:rsidR="00EF46A3" w:rsidRPr="003F29FF" w:rsidRDefault="00EF46A3" w:rsidP="00EF46A3">
      <w:r w:rsidRPr="003F29FF">
        <w:t>The significant unobservable inputs remain unchanged from 20</w:t>
      </w:r>
      <w:r>
        <w:t>20</w:t>
      </w:r>
      <w:r w:rsidRPr="003F29FF">
        <w:t>.</w:t>
      </w:r>
    </w:p>
    <w:p w14:paraId="314BB881" w14:textId="77777777" w:rsidR="00EF46A3" w:rsidRPr="003F29FF" w:rsidRDefault="00EF46A3" w:rsidP="00EF46A3">
      <w:pPr>
        <w:pStyle w:val="Spacer"/>
      </w:pPr>
    </w:p>
    <w:p w14:paraId="40F1EC8D" w14:textId="77777777" w:rsidR="00EF46A3" w:rsidRPr="003F29FF" w:rsidRDefault="00EF46A3" w:rsidP="00EF46A3">
      <w:pPr>
        <w:sectPr w:rsidR="00EF46A3" w:rsidRPr="003F29FF" w:rsidSect="0062075E">
          <w:pgSz w:w="11909" w:h="16834" w:code="9"/>
          <w:pgMar w:top="1728" w:right="1152" w:bottom="1152" w:left="1152" w:header="720" w:footer="288" w:gutter="0"/>
          <w:cols w:space="720"/>
          <w:noEndnote/>
        </w:sectPr>
      </w:pPr>
    </w:p>
    <w:p w14:paraId="1C0CC633" w14:textId="77777777" w:rsidR="00EF46A3" w:rsidRPr="00AF58CC" w:rsidRDefault="00EF46A3" w:rsidP="00EF46A3">
      <w:pPr>
        <w:pStyle w:val="Heading4"/>
        <w:ind w:right="-238"/>
      </w:pPr>
      <w:r w:rsidRPr="003F29FF">
        <w:t>Land and buildings (including heritage buildings</w:t>
      </w:r>
      <w:r w:rsidRPr="00AF58CC">
        <w:t>)</w:t>
      </w:r>
    </w:p>
    <w:p w14:paraId="311C585D" w14:textId="77777777" w:rsidR="00EF46A3" w:rsidRDefault="00EF46A3" w:rsidP="00EF46A3">
      <w:r>
        <w:t>Specialised and non-specialised land, and buildings are valued based on the market approach. Specialised land is adjusted for heritage and community services obligations (CSO) to reflect the specialised nature of the land being valued.</w:t>
      </w:r>
    </w:p>
    <w:p w14:paraId="2776A65A" w14:textId="4139488A" w:rsidR="00EF46A3" w:rsidRDefault="00EF46A3" w:rsidP="00EF46A3">
      <w:r>
        <w:t>The heritage and CSO adjustments are a reflection of the valuer</w:t>
      </w:r>
      <w:r w:rsidR="002C6ECA">
        <w:t>’</w:t>
      </w:r>
      <w:r>
        <w:t xml:space="preserve">s assessment of the impact of restrictions associated with an asset to the extent that they are equally applicable to market participants. This approach is in light of the highest and best use consideration required for fair value measurement and takes into account the use of the asset that is physically possible, legally permissible, and financially feasible. </w:t>
      </w:r>
    </w:p>
    <w:p w14:paraId="0DD897E0" w14:textId="77777777" w:rsidR="00EF46A3" w:rsidRDefault="00EF46A3" w:rsidP="00EF46A3">
      <w:r>
        <w:t xml:space="preserve">For non-specialised land, the assets are compared to sales of comparable assets which are considered to have nominal or no added improvement value. </w:t>
      </w:r>
    </w:p>
    <w:p w14:paraId="4947234C" w14:textId="77777777" w:rsidR="00EF46A3" w:rsidRDefault="00EF46A3" w:rsidP="00EF46A3">
      <w:r>
        <w:t>For buildings (including heritage buildings), fair value is determined by applying an appropriate capitalisation rate based on factors such as building design, location and tenancy size on the average rental income of the building area.</w:t>
      </w:r>
    </w:p>
    <w:p w14:paraId="4921F9EB" w14:textId="77777777" w:rsidR="00EF46A3" w:rsidRDefault="00EF46A3" w:rsidP="00EF46A3">
      <w:pPr>
        <w:pStyle w:val="Heading4"/>
      </w:pPr>
      <w:r>
        <w:br w:type="column"/>
      </w:r>
      <w:r>
        <w:t>Office and computer equipment</w:t>
      </w:r>
    </w:p>
    <w:p w14:paraId="377D8802" w14:textId="14AE02E0" w:rsidR="00EF46A3" w:rsidRDefault="00EF46A3" w:rsidP="00EF46A3">
      <w:r>
        <w:t>The fair value of office and computer equipment is normally determined by reference to the asset</w:t>
      </w:r>
      <w:r w:rsidR="002C6ECA">
        <w:t>’</w:t>
      </w:r>
      <w:r>
        <w:t>s current replacement cost. For the Department</w:t>
      </w:r>
      <w:r w:rsidR="002C6ECA">
        <w:t>’</w:t>
      </w:r>
      <w:r>
        <w:t>s office and computer equipment, existing depreciated historical cost is generally a reasonable proxy for current replacement cost because of the short lives of the assets concerned.</w:t>
      </w:r>
    </w:p>
    <w:p w14:paraId="65D7942F" w14:textId="77777777" w:rsidR="00EF46A3" w:rsidRDefault="00EF46A3" w:rsidP="00EF46A3">
      <w:r>
        <w:t>None of the classes of financial assets and liabilities are readily traded on organised markets in standardised form.</w:t>
      </w:r>
    </w:p>
    <w:p w14:paraId="1A5CB8A7" w14:textId="77777777" w:rsidR="00EF46A3" w:rsidRDefault="00EF46A3" w:rsidP="00EF46A3">
      <w:pPr>
        <w:pStyle w:val="Heading4"/>
      </w:pPr>
      <w:r>
        <w:t>Vehicles</w:t>
      </w:r>
    </w:p>
    <w:p w14:paraId="72248F85" w14:textId="77777777" w:rsidR="00EF46A3" w:rsidRDefault="00EF46A3" w:rsidP="00EF46A3">
      <w:r>
        <w:t>Vehicles are valued using the current replacement cost method. The Department acquires new vehicles and at times disposes of them before the end of their economic life. The process of acquisition, use and disposal in the market is managed by experienced fleet managers in the Department who set relevant depreciation rates during use to reflect the utilisation of the vehicles.</w:t>
      </w:r>
    </w:p>
    <w:p w14:paraId="7FA2CBA3" w14:textId="77777777" w:rsidR="00EF46A3" w:rsidRDefault="00EF46A3" w:rsidP="00EF46A3">
      <w:pPr>
        <w:pStyle w:val="Heading4"/>
      </w:pPr>
      <w:r>
        <w:t xml:space="preserve">Plant and equipment </w:t>
      </w:r>
    </w:p>
    <w:p w14:paraId="236B22D4" w14:textId="77777777" w:rsidR="00EF46A3" w:rsidRDefault="00EF46A3" w:rsidP="00EF46A3">
      <w:r>
        <w:t>Plant and equipment is held at fair value. When plant and equipment is specialised in use, such that it is rarely sold other than as part of a going concern, fair value is determined using the current replacement cost method.</w:t>
      </w:r>
    </w:p>
    <w:p w14:paraId="6023E72C" w14:textId="77777777" w:rsidR="00EF46A3" w:rsidRDefault="00EF46A3" w:rsidP="00EF46A3">
      <w:r>
        <w:t>There were no changes in valuation techniques throughout the period to 30 June 2021. For all assets measured at fair value, the current use is considered the highest and best use.</w:t>
      </w:r>
    </w:p>
    <w:p w14:paraId="5C6859C0" w14:textId="77777777" w:rsidR="00EF46A3" w:rsidRPr="003F29FF" w:rsidRDefault="00EF46A3" w:rsidP="00EF46A3"/>
    <w:p w14:paraId="2A4801A1" w14:textId="77777777" w:rsidR="00EF46A3" w:rsidRPr="003F29FF" w:rsidRDefault="00EF46A3" w:rsidP="00EF46A3">
      <w:pPr>
        <w:sectPr w:rsidR="00EF46A3" w:rsidRPr="003F29FF" w:rsidSect="0062075E">
          <w:headerReference w:type="even" r:id="rId158"/>
          <w:type w:val="continuous"/>
          <w:pgSz w:w="11909" w:h="16834" w:code="9"/>
          <w:pgMar w:top="1728" w:right="1152" w:bottom="1152" w:left="1152" w:header="720" w:footer="288" w:gutter="0"/>
          <w:cols w:num="2" w:space="720"/>
          <w:noEndnote/>
        </w:sectPr>
      </w:pPr>
    </w:p>
    <w:p w14:paraId="27734007" w14:textId="77777777" w:rsidR="00EF46A3" w:rsidRPr="003F29FF" w:rsidRDefault="00EF46A3" w:rsidP="00EF46A3">
      <w:pPr>
        <w:pStyle w:val="Spacer"/>
      </w:pPr>
    </w:p>
    <w:tbl>
      <w:tblPr>
        <w:tblW w:w="4151" w:type="pct"/>
        <w:tblLayout w:type="fixed"/>
        <w:tblLook w:val="04A0" w:firstRow="1" w:lastRow="0" w:firstColumn="1" w:lastColumn="0" w:noHBand="0" w:noVBand="1"/>
      </w:tblPr>
      <w:tblGrid>
        <w:gridCol w:w="4329"/>
        <w:gridCol w:w="911"/>
        <w:gridCol w:w="911"/>
        <w:gridCol w:w="911"/>
        <w:gridCol w:w="912"/>
      </w:tblGrid>
      <w:tr w:rsidR="00EF46A3" w:rsidRPr="003F29FF" w14:paraId="24BBC285" w14:textId="77777777" w:rsidTr="0062075E">
        <w:trPr>
          <w:trHeight w:val="255"/>
        </w:trPr>
        <w:tc>
          <w:tcPr>
            <w:tcW w:w="2714" w:type="pct"/>
            <w:noWrap/>
          </w:tcPr>
          <w:p w14:paraId="0B6C0B69" w14:textId="77777777" w:rsidR="00EF46A3" w:rsidRPr="003F29FF" w:rsidRDefault="00EF46A3" w:rsidP="0062075E">
            <w:pPr>
              <w:pStyle w:val="Tabletextcentred"/>
            </w:pPr>
          </w:p>
        </w:tc>
        <w:tc>
          <w:tcPr>
            <w:tcW w:w="571" w:type="pct"/>
            <w:noWrap/>
            <w:vAlign w:val="bottom"/>
            <w:hideMark/>
          </w:tcPr>
          <w:p w14:paraId="4AFE7DD5" w14:textId="77777777" w:rsidR="00EF46A3" w:rsidRPr="003F29FF" w:rsidRDefault="00EF46A3" w:rsidP="0062075E">
            <w:pPr>
              <w:pStyle w:val="Tabletextrightbold"/>
            </w:pPr>
            <w:r w:rsidRPr="003F29FF">
              <w:t>Carrying</w:t>
            </w:r>
            <w:r w:rsidRPr="003F29FF">
              <w:br/>
              <w:t>amount</w:t>
            </w:r>
          </w:p>
        </w:tc>
        <w:tc>
          <w:tcPr>
            <w:tcW w:w="1714" w:type="pct"/>
            <w:gridSpan w:val="3"/>
            <w:shd w:val="clear" w:color="auto" w:fill="D9D9D9" w:themeFill="background1" w:themeFillShade="D9"/>
            <w:noWrap/>
          </w:tcPr>
          <w:p w14:paraId="202E212F" w14:textId="77777777" w:rsidR="00EF46A3" w:rsidRPr="003F29FF" w:rsidRDefault="00EF46A3" w:rsidP="0062075E">
            <w:pPr>
              <w:pStyle w:val="Tabletextheadingcentred"/>
            </w:pPr>
            <w:r w:rsidRPr="003F29FF">
              <w:t xml:space="preserve">Fair value </w:t>
            </w:r>
            <w:r w:rsidRPr="003F29FF">
              <w:br/>
              <w:t>measurement using:</w:t>
            </w:r>
          </w:p>
        </w:tc>
      </w:tr>
      <w:tr w:rsidR="00EF46A3" w:rsidRPr="003F29FF" w14:paraId="4D55B774" w14:textId="77777777" w:rsidTr="0062075E">
        <w:trPr>
          <w:trHeight w:val="255"/>
        </w:trPr>
        <w:tc>
          <w:tcPr>
            <w:tcW w:w="2714" w:type="pct"/>
            <w:noWrap/>
          </w:tcPr>
          <w:p w14:paraId="522235DE" w14:textId="77777777" w:rsidR="00EF46A3" w:rsidRPr="003F29FF" w:rsidRDefault="00EF46A3" w:rsidP="0062075E">
            <w:pPr>
              <w:pStyle w:val="Tabletext"/>
            </w:pPr>
          </w:p>
        </w:tc>
        <w:tc>
          <w:tcPr>
            <w:tcW w:w="571" w:type="pct"/>
            <w:noWrap/>
          </w:tcPr>
          <w:p w14:paraId="05795F6B" w14:textId="77777777" w:rsidR="00EF46A3" w:rsidRPr="003F29FF" w:rsidRDefault="00EF46A3" w:rsidP="0062075E">
            <w:pPr>
              <w:pStyle w:val="Tabletextrightbold"/>
            </w:pPr>
          </w:p>
        </w:tc>
        <w:tc>
          <w:tcPr>
            <w:tcW w:w="571" w:type="pct"/>
            <w:noWrap/>
          </w:tcPr>
          <w:p w14:paraId="1C4E3037" w14:textId="77777777" w:rsidR="00EF46A3" w:rsidRPr="003F29FF" w:rsidRDefault="00EF46A3" w:rsidP="0062075E">
            <w:pPr>
              <w:pStyle w:val="Tabletextrightbold"/>
            </w:pPr>
            <w:r w:rsidRPr="003F29FF">
              <w:t>Level 1</w:t>
            </w:r>
          </w:p>
        </w:tc>
        <w:tc>
          <w:tcPr>
            <w:tcW w:w="571" w:type="pct"/>
            <w:noWrap/>
          </w:tcPr>
          <w:p w14:paraId="7E9C6520" w14:textId="77777777" w:rsidR="00EF46A3" w:rsidRPr="003F29FF" w:rsidRDefault="00EF46A3" w:rsidP="0062075E">
            <w:pPr>
              <w:pStyle w:val="Tabletextrightbold"/>
            </w:pPr>
            <w:r w:rsidRPr="003F29FF">
              <w:t>Level 2</w:t>
            </w:r>
          </w:p>
        </w:tc>
        <w:tc>
          <w:tcPr>
            <w:tcW w:w="572" w:type="pct"/>
            <w:noWrap/>
          </w:tcPr>
          <w:p w14:paraId="50E070D7" w14:textId="77777777" w:rsidR="00EF46A3" w:rsidRPr="003F29FF" w:rsidRDefault="00EF46A3" w:rsidP="0062075E">
            <w:pPr>
              <w:pStyle w:val="Tabletextrightbold"/>
            </w:pPr>
            <w:r w:rsidRPr="003F29FF">
              <w:t>Level 3</w:t>
            </w:r>
          </w:p>
        </w:tc>
      </w:tr>
      <w:tr w:rsidR="00EF46A3" w:rsidRPr="003F29FF" w14:paraId="23BB3D5A" w14:textId="77777777" w:rsidTr="0062075E">
        <w:trPr>
          <w:trHeight w:val="255"/>
        </w:trPr>
        <w:tc>
          <w:tcPr>
            <w:tcW w:w="2714" w:type="pct"/>
            <w:noWrap/>
            <w:hideMark/>
          </w:tcPr>
          <w:p w14:paraId="6C6BC4B0" w14:textId="77777777" w:rsidR="00EF46A3" w:rsidRPr="003F29FF" w:rsidRDefault="00EF46A3" w:rsidP="0062075E">
            <w:pPr>
              <w:pStyle w:val="Tabletextbold"/>
            </w:pPr>
            <w:r w:rsidRPr="003F29FF">
              <w:t>Fair value measurement hierarchy at 30 June 202</w:t>
            </w:r>
            <w:r>
              <w:t>1</w:t>
            </w:r>
          </w:p>
        </w:tc>
        <w:tc>
          <w:tcPr>
            <w:tcW w:w="571" w:type="pct"/>
            <w:noWrap/>
            <w:hideMark/>
          </w:tcPr>
          <w:p w14:paraId="7D65952F" w14:textId="0EF3976B" w:rsidR="00EF46A3" w:rsidRPr="003F29FF" w:rsidRDefault="00EF46A3" w:rsidP="0062075E">
            <w:pPr>
              <w:pStyle w:val="Tabletextrightbold"/>
            </w:pPr>
            <w:r w:rsidRPr="003F29FF">
              <w:t>$</w:t>
            </w:r>
            <w:r w:rsidR="002C6ECA">
              <w:t>’</w:t>
            </w:r>
            <w:r w:rsidRPr="003F29FF">
              <w:t>000</w:t>
            </w:r>
          </w:p>
        </w:tc>
        <w:tc>
          <w:tcPr>
            <w:tcW w:w="571" w:type="pct"/>
            <w:noWrap/>
            <w:hideMark/>
          </w:tcPr>
          <w:p w14:paraId="3D193904" w14:textId="749989BA" w:rsidR="00EF46A3" w:rsidRPr="003F29FF" w:rsidRDefault="00EF46A3" w:rsidP="0062075E">
            <w:pPr>
              <w:pStyle w:val="Tabletextrightbold"/>
            </w:pPr>
            <w:r w:rsidRPr="003F29FF">
              <w:t>$</w:t>
            </w:r>
            <w:r w:rsidR="002C6ECA">
              <w:t>’</w:t>
            </w:r>
            <w:r w:rsidRPr="003F29FF">
              <w:t>000</w:t>
            </w:r>
          </w:p>
        </w:tc>
        <w:tc>
          <w:tcPr>
            <w:tcW w:w="571" w:type="pct"/>
            <w:noWrap/>
            <w:hideMark/>
          </w:tcPr>
          <w:p w14:paraId="0BAD1B8F" w14:textId="255C6DDF" w:rsidR="00EF46A3" w:rsidRPr="003F29FF" w:rsidRDefault="00EF46A3" w:rsidP="0062075E">
            <w:pPr>
              <w:pStyle w:val="Tabletextrightbold"/>
            </w:pPr>
            <w:r w:rsidRPr="003F29FF">
              <w:t>$</w:t>
            </w:r>
            <w:r w:rsidR="002C6ECA">
              <w:t>’</w:t>
            </w:r>
            <w:r w:rsidRPr="003F29FF">
              <w:t>000</w:t>
            </w:r>
          </w:p>
        </w:tc>
        <w:tc>
          <w:tcPr>
            <w:tcW w:w="572" w:type="pct"/>
            <w:noWrap/>
            <w:hideMark/>
          </w:tcPr>
          <w:p w14:paraId="0B06ECE8" w14:textId="3BC04128" w:rsidR="00EF46A3" w:rsidRPr="003F29FF" w:rsidRDefault="00EF46A3" w:rsidP="0062075E">
            <w:pPr>
              <w:pStyle w:val="Tabletextrightbold"/>
            </w:pPr>
            <w:r w:rsidRPr="003F29FF">
              <w:t>$</w:t>
            </w:r>
            <w:r w:rsidR="002C6ECA">
              <w:t>’</w:t>
            </w:r>
            <w:r w:rsidRPr="003F29FF">
              <w:t>000</w:t>
            </w:r>
          </w:p>
        </w:tc>
      </w:tr>
      <w:tr w:rsidR="00EF46A3" w:rsidRPr="003F29FF" w14:paraId="4952CA1C" w14:textId="77777777" w:rsidTr="0062075E">
        <w:trPr>
          <w:trHeight w:val="255"/>
        </w:trPr>
        <w:tc>
          <w:tcPr>
            <w:tcW w:w="2714" w:type="pct"/>
            <w:noWrap/>
            <w:hideMark/>
          </w:tcPr>
          <w:p w14:paraId="612D5A98" w14:textId="77777777" w:rsidR="00EF46A3" w:rsidRPr="003F29FF" w:rsidRDefault="00EF46A3" w:rsidP="0062075E">
            <w:pPr>
              <w:pStyle w:val="Tabletextbold"/>
            </w:pPr>
            <w:r w:rsidRPr="003F29FF">
              <w:t>Land at fair value</w:t>
            </w:r>
          </w:p>
        </w:tc>
        <w:tc>
          <w:tcPr>
            <w:tcW w:w="571" w:type="pct"/>
            <w:noWrap/>
          </w:tcPr>
          <w:p w14:paraId="23F95C33" w14:textId="77777777" w:rsidR="00EF46A3" w:rsidRPr="003F29FF" w:rsidRDefault="00EF46A3" w:rsidP="0062075E">
            <w:pPr>
              <w:pStyle w:val="Tabletextright"/>
            </w:pPr>
          </w:p>
        </w:tc>
        <w:tc>
          <w:tcPr>
            <w:tcW w:w="571" w:type="pct"/>
            <w:shd w:val="clear" w:color="auto" w:fill="D9D9D9" w:themeFill="background1" w:themeFillShade="D9"/>
            <w:noWrap/>
          </w:tcPr>
          <w:p w14:paraId="3052E858" w14:textId="77777777" w:rsidR="00EF46A3" w:rsidRPr="003F29FF" w:rsidRDefault="00EF46A3" w:rsidP="0062075E">
            <w:pPr>
              <w:pStyle w:val="Tabletextright"/>
            </w:pPr>
          </w:p>
        </w:tc>
        <w:tc>
          <w:tcPr>
            <w:tcW w:w="571" w:type="pct"/>
            <w:noWrap/>
          </w:tcPr>
          <w:p w14:paraId="77A84D4F" w14:textId="77777777" w:rsidR="00EF46A3" w:rsidRPr="003F29FF" w:rsidRDefault="00EF46A3" w:rsidP="0062075E">
            <w:pPr>
              <w:pStyle w:val="Tabletextright"/>
            </w:pPr>
          </w:p>
        </w:tc>
        <w:tc>
          <w:tcPr>
            <w:tcW w:w="572" w:type="pct"/>
            <w:shd w:val="clear" w:color="auto" w:fill="D9D9D9" w:themeFill="background1" w:themeFillShade="D9"/>
            <w:noWrap/>
          </w:tcPr>
          <w:p w14:paraId="0EAACBA2" w14:textId="77777777" w:rsidR="00EF46A3" w:rsidRPr="003F29FF" w:rsidRDefault="00EF46A3" w:rsidP="0062075E">
            <w:pPr>
              <w:pStyle w:val="Tabletextright"/>
            </w:pPr>
          </w:p>
        </w:tc>
      </w:tr>
      <w:tr w:rsidR="00EF46A3" w:rsidRPr="003F29FF" w14:paraId="764A63EA" w14:textId="77777777" w:rsidTr="0062075E">
        <w:trPr>
          <w:trHeight w:val="255"/>
        </w:trPr>
        <w:tc>
          <w:tcPr>
            <w:tcW w:w="2714" w:type="pct"/>
            <w:noWrap/>
            <w:hideMark/>
          </w:tcPr>
          <w:p w14:paraId="08208039" w14:textId="77777777" w:rsidR="00EF46A3" w:rsidRPr="003F29FF" w:rsidRDefault="00EF46A3" w:rsidP="0062075E">
            <w:pPr>
              <w:pStyle w:val="Tabletext"/>
            </w:pPr>
            <w:r w:rsidRPr="003F29FF">
              <w:t>Specialised land</w:t>
            </w:r>
          </w:p>
        </w:tc>
        <w:tc>
          <w:tcPr>
            <w:tcW w:w="571" w:type="pct"/>
            <w:noWrap/>
          </w:tcPr>
          <w:p w14:paraId="61E3BB55" w14:textId="77777777" w:rsidR="00EF46A3" w:rsidRPr="003F29FF" w:rsidRDefault="00EF46A3" w:rsidP="0062075E">
            <w:pPr>
              <w:pStyle w:val="Tabletextright"/>
            </w:pPr>
            <w:r w:rsidRPr="00B77632">
              <w:t>629 169</w:t>
            </w:r>
          </w:p>
        </w:tc>
        <w:tc>
          <w:tcPr>
            <w:tcW w:w="571" w:type="pct"/>
            <w:shd w:val="clear" w:color="auto" w:fill="D9D9D9" w:themeFill="background1" w:themeFillShade="D9"/>
            <w:noWrap/>
          </w:tcPr>
          <w:p w14:paraId="7896A7A8" w14:textId="77777777" w:rsidR="00EF46A3" w:rsidRPr="00E45A1E" w:rsidRDefault="00EF46A3" w:rsidP="0062075E">
            <w:pPr>
              <w:pStyle w:val="Tabletextright"/>
            </w:pPr>
            <w:r w:rsidRPr="00B77632">
              <w:t>–</w:t>
            </w:r>
          </w:p>
        </w:tc>
        <w:tc>
          <w:tcPr>
            <w:tcW w:w="571" w:type="pct"/>
            <w:noWrap/>
          </w:tcPr>
          <w:p w14:paraId="46AADAEE" w14:textId="77777777" w:rsidR="00EF46A3" w:rsidRPr="00E45A1E" w:rsidRDefault="00EF46A3" w:rsidP="0062075E">
            <w:pPr>
              <w:pStyle w:val="Tabletextright"/>
            </w:pPr>
            <w:r w:rsidRPr="00B77632">
              <w:t>–</w:t>
            </w:r>
          </w:p>
        </w:tc>
        <w:tc>
          <w:tcPr>
            <w:tcW w:w="572" w:type="pct"/>
            <w:shd w:val="clear" w:color="auto" w:fill="D9D9D9" w:themeFill="background1" w:themeFillShade="D9"/>
            <w:noWrap/>
          </w:tcPr>
          <w:p w14:paraId="239DC2E4" w14:textId="77777777" w:rsidR="00EF46A3" w:rsidRPr="003F29FF" w:rsidRDefault="00EF46A3" w:rsidP="0062075E">
            <w:pPr>
              <w:pStyle w:val="Tabletextright"/>
            </w:pPr>
            <w:r w:rsidRPr="00B77632">
              <w:t>629 169</w:t>
            </w:r>
          </w:p>
        </w:tc>
      </w:tr>
      <w:tr w:rsidR="00EF46A3" w:rsidRPr="003F29FF" w14:paraId="358C372C" w14:textId="77777777" w:rsidTr="0062075E">
        <w:trPr>
          <w:trHeight w:val="255"/>
        </w:trPr>
        <w:tc>
          <w:tcPr>
            <w:tcW w:w="2714" w:type="pct"/>
            <w:noWrap/>
          </w:tcPr>
          <w:p w14:paraId="1EE805F7" w14:textId="77777777" w:rsidR="00EF46A3" w:rsidRPr="003F29FF" w:rsidRDefault="00EF46A3" w:rsidP="0062075E">
            <w:pPr>
              <w:pStyle w:val="Tabletext"/>
            </w:pPr>
            <w:r w:rsidRPr="003F29FF">
              <w:t>Non</w:t>
            </w:r>
            <w:r>
              <w:noBreakHyphen/>
            </w:r>
            <w:r w:rsidRPr="003F29FF">
              <w:t>specialised land</w:t>
            </w:r>
          </w:p>
        </w:tc>
        <w:tc>
          <w:tcPr>
            <w:tcW w:w="571" w:type="pct"/>
            <w:noWrap/>
          </w:tcPr>
          <w:p w14:paraId="4639953E" w14:textId="77777777" w:rsidR="00EF46A3" w:rsidRPr="003F29FF" w:rsidRDefault="00EF46A3" w:rsidP="0062075E">
            <w:pPr>
              <w:pStyle w:val="Tabletextright"/>
            </w:pPr>
            <w:r w:rsidRPr="00B77632">
              <w:t>7 353</w:t>
            </w:r>
          </w:p>
        </w:tc>
        <w:tc>
          <w:tcPr>
            <w:tcW w:w="571" w:type="pct"/>
            <w:shd w:val="clear" w:color="auto" w:fill="D9D9D9" w:themeFill="background1" w:themeFillShade="D9"/>
            <w:noWrap/>
          </w:tcPr>
          <w:p w14:paraId="2A1F546D" w14:textId="77777777" w:rsidR="00EF46A3" w:rsidRPr="00E45A1E" w:rsidRDefault="00EF46A3" w:rsidP="0062075E">
            <w:pPr>
              <w:pStyle w:val="Tabletextright"/>
            </w:pPr>
            <w:r w:rsidRPr="00B77632">
              <w:t>–</w:t>
            </w:r>
          </w:p>
        </w:tc>
        <w:tc>
          <w:tcPr>
            <w:tcW w:w="571" w:type="pct"/>
            <w:noWrap/>
          </w:tcPr>
          <w:p w14:paraId="0EF69877" w14:textId="77777777" w:rsidR="00EF46A3" w:rsidRPr="00E45A1E" w:rsidRDefault="00EF46A3" w:rsidP="0062075E">
            <w:pPr>
              <w:pStyle w:val="Tabletextright"/>
            </w:pPr>
            <w:r w:rsidRPr="00B77632">
              <w:t>7 353</w:t>
            </w:r>
          </w:p>
        </w:tc>
        <w:tc>
          <w:tcPr>
            <w:tcW w:w="572" w:type="pct"/>
            <w:shd w:val="clear" w:color="auto" w:fill="D9D9D9" w:themeFill="background1" w:themeFillShade="D9"/>
            <w:noWrap/>
          </w:tcPr>
          <w:p w14:paraId="2543CFEB" w14:textId="77777777" w:rsidR="00EF46A3" w:rsidRPr="00E45A1E" w:rsidRDefault="00EF46A3" w:rsidP="0062075E">
            <w:pPr>
              <w:pStyle w:val="Tabletextright"/>
            </w:pPr>
            <w:r w:rsidRPr="00B77632">
              <w:t>–</w:t>
            </w:r>
          </w:p>
        </w:tc>
      </w:tr>
      <w:tr w:rsidR="00EF46A3" w:rsidRPr="003F29FF" w14:paraId="0A74AA60" w14:textId="77777777" w:rsidTr="0062075E">
        <w:trPr>
          <w:trHeight w:val="255"/>
        </w:trPr>
        <w:tc>
          <w:tcPr>
            <w:tcW w:w="2714" w:type="pct"/>
            <w:noWrap/>
            <w:hideMark/>
          </w:tcPr>
          <w:p w14:paraId="5F2D73CA" w14:textId="77777777" w:rsidR="00EF46A3" w:rsidRPr="003F29FF" w:rsidRDefault="00EF46A3" w:rsidP="0062075E">
            <w:pPr>
              <w:pStyle w:val="Tabletextbold"/>
            </w:pPr>
            <w:r w:rsidRPr="003F29FF">
              <w:t>Total land at fair value</w:t>
            </w:r>
          </w:p>
        </w:tc>
        <w:tc>
          <w:tcPr>
            <w:tcW w:w="571" w:type="pct"/>
            <w:noWrap/>
          </w:tcPr>
          <w:p w14:paraId="6DC0004B" w14:textId="77777777" w:rsidR="00EF46A3" w:rsidRPr="003F29FF" w:rsidRDefault="00EF46A3" w:rsidP="0062075E">
            <w:pPr>
              <w:pStyle w:val="Tabletextrightbold"/>
            </w:pPr>
            <w:r w:rsidRPr="00B77632">
              <w:t>636 522</w:t>
            </w:r>
          </w:p>
        </w:tc>
        <w:tc>
          <w:tcPr>
            <w:tcW w:w="571" w:type="pct"/>
            <w:shd w:val="clear" w:color="auto" w:fill="D9D9D9" w:themeFill="background1" w:themeFillShade="D9"/>
            <w:noWrap/>
          </w:tcPr>
          <w:p w14:paraId="79D83D5F" w14:textId="77777777" w:rsidR="00EF46A3" w:rsidRPr="003F29FF" w:rsidRDefault="00EF46A3" w:rsidP="0062075E">
            <w:pPr>
              <w:pStyle w:val="Tabletextrightbold"/>
            </w:pPr>
            <w:r w:rsidRPr="00B77632">
              <w:t>–</w:t>
            </w:r>
          </w:p>
        </w:tc>
        <w:tc>
          <w:tcPr>
            <w:tcW w:w="571" w:type="pct"/>
            <w:noWrap/>
          </w:tcPr>
          <w:p w14:paraId="77B756BA" w14:textId="77777777" w:rsidR="00EF46A3" w:rsidRPr="003F29FF" w:rsidRDefault="00EF46A3" w:rsidP="0062075E">
            <w:pPr>
              <w:pStyle w:val="Tabletextrightbold"/>
            </w:pPr>
            <w:r w:rsidRPr="00B77632">
              <w:t>7 353</w:t>
            </w:r>
          </w:p>
        </w:tc>
        <w:tc>
          <w:tcPr>
            <w:tcW w:w="572" w:type="pct"/>
            <w:shd w:val="clear" w:color="auto" w:fill="D9D9D9" w:themeFill="background1" w:themeFillShade="D9"/>
            <w:noWrap/>
          </w:tcPr>
          <w:p w14:paraId="4F870917" w14:textId="77777777" w:rsidR="00EF46A3" w:rsidRPr="003F29FF" w:rsidRDefault="00EF46A3" w:rsidP="0062075E">
            <w:pPr>
              <w:pStyle w:val="Tabletextrightbold"/>
            </w:pPr>
            <w:r w:rsidRPr="00B77632">
              <w:t>629 169</w:t>
            </w:r>
          </w:p>
        </w:tc>
      </w:tr>
      <w:tr w:rsidR="00EF46A3" w:rsidRPr="003F29FF" w14:paraId="3966E9E6" w14:textId="77777777" w:rsidTr="0062075E">
        <w:trPr>
          <w:trHeight w:hRule="exact" w:val="120"/>
        </w:trPr>
        <w:tc>
          <w:tcPr>
            <w:tcW w:w="2714" w:type="pct"/>
            <w:noWrap/>
          </w:tcPr>
          <w:p w14:paraId="38B8D162" w14:textId="77777777" w:rsidR="00EF46A3" w:rsidRPr="003F29FF" w:rsidRDefault="00EF46A3" w:rsidP="0062075E">
            <w:pPr>
              <w:pStyle w:val="Tabletext"/>
            </w:pPr>
          </w:p>
        </w:tc>
        <w:tc>
          <w:tcPr>
            <w:tcW w:w="571" w:type="pct"/>
            <w:noWrap/>
          </w:tcPr>
          <w:p w14:paraId="25457265" w14:textId="77777777" w:rsidR="00EF46A3" w:rsidRPr="003F29FF" w:rsidRDefault="00EF46A3" w:rsidP="0062075E">
            <w:pPr>
              <w:pStyle w:val="Tabletextright"/>
              <w:rPr>
                <w:b/>
              </w:rPr>
            </w:pPr>
          </w:p>
        </w:tc>
        <w:tc>
          <w:tcPr>
            <w:tcW w:w="571" w:type="pct"/>
            <w:shd w:val="clear" w:color="auto" w:fill="D9D9D9" w:themeFill="background1" w:themeFillShade="D9"/>
            <w:noWrap/>
          </w:tcPr>
          <w:p w14:paraId="744265B4" w14:textId="77777777" w:rsidR="00EF46A3" w:rsidRPr="003F29FF" w:rsidRDefault="00EF46A3" w:rsidP="0062075E">
            <w:pPr>
              <w:pStyle w:val="Tabletextright"/>
              <w:rPr>
                <w:b/>
              </w:rPr>
            </w:pPr>
          </w:p>
        </w:tc>
        <w:tc>
          <w:tcPr>
            <w:tcW w:w="571" w:type="pct"/>
            <w:noWrap/>
          </w:tcPr>
          <w:p w14:paraId="3244A280" w14:textId="77777777" w:rsidR="00EF46A3" w:rsidRPr="003F29FF" w:rsidRDefault="00EF46A3" w:rsidP="0062075E">
            <w:pPr>
              <w:pStyle w:val="Tabletextright"/>
              <w:rPr>
                <w:b/>
              </w:rPr>
            </w:pPr>
          </w:p>
        </w:tc>
        <w:tc>
          <w:tcPr>
            <w:tcW w:w="572" w:type="pct"/>
            <w:shd w:val="clear" w:color="auto" w:fill="D9D9D9" w:themeFill="background1" w:themeFillShade="D9"/>
            <w:noWrap/>
          </w:tcPr>
          <w:p w14:paraId="0E1AE8F0" w14:textId="77777777" w:rsidR="00EF46A3" w:rsidRPr="003F29FF" w:rsidRDefault="00EF46A3" w:rsidP="0062075E">
            <w:pPr>
              <w:pStyle w:val="Tabletextright"/>
              <w:rPr>
                <w:b/>
              </w:rPr>
            </w:pPr>
          </w:p>
        </w:tc>
      </w:tr>
      <w:tr w:rsidR="00EF46A3" w:rsidRPr="003F29FF" w14:paraId="35E108DA" w14:textId="77777777" w:rsidTr="0062075E">
        <w:trPr>
          <w:trHeight w:val="255"/>
        </w:trPr>
        <w:tc>
          <w:tcPr>
            <w:tcW w:w="2714" w:type="pct"/>
            <w:noWrap/>
          </w:tcPr>
          <w:p w14:paraId="3C27E490" w14:textId="77777777" w:rsidR="00EF46A3" w:rsidRPr="003F29FF" w:rsidRDefault="00EF46A3" w:rsidP="0062075E">
            <w:pPr>
              <w:pStyle w:val="Tabletextbold"/>
            </w:pPr>
            <w:r w:rsidRPr="003F29FF">
              <w:t>Buildings at fair value</w:t>
            </w:r>
          </w:p>
        </w:tc>
        <w:tc>
          <w:tcPr>
            <w:tcW w:w="571" w:type="pct"/>
            <w:noWrap/>
          </w:tcPr>
          <w:p w14:paraId="61783124" w14:textId="77777777" w:rsidR="00EF46A3" w:rsidRPr="003F29FF" w:rsidRDefault="00EF46A3" w:rsidP="0062075E">
            <w:pPr>
              <w:pStyle w:val="Tabletextright"/>
              <w:rPr>
                <w:b/>
              </w:rPr>
            </w:pPr>
          </w:p>
        </w:tc>
        <w:tc>
          <w:tcPr>
            <w:tcW w:w="571" w:type="pct"/>
            <w:shd w:val="clear" w:color="auto" w:fill="D9D9D9" w:themeFill="background1" w:themeFillShade="D9"/>
            <w:noWrap/>
          </w:tcPr>
          <w:p w14:paraId="5B022132" w14:textId="77777777" w:rsidR="00EF46A3" w:rsidRPr="003F29FF" w:rsidRDefault="00EF46A3" w:rsidP="0062075E">
            <w:pPr>
              <w:pStyle w:val="Tabletextright"/>
            </w:pPr>
          </w:p>
        </w:tc>
        <w:tc>
          <w:tcPr>
            <w:tcW w:w="571" w:type="pct"/>
            <w:noWrap/>
          </w:tcPr>
          <w:p w14:paraId="7BC06350" w14:textId="77777777" w:rsidR="00EF46A3" w:rsidRPr="003F29FF" w:rsidRDefault="00EF46A3" w:rsidP="0062075E">
            <w:pPr>
              <w:pStyle w:val="Tabletextright"/>
            </w:pPr>
          </w:p>
        </w:tc>
        <w:tc>
          <w:tcPr>
            <w:tcW w:w="572" w:type="pct"/>
            <w:shd w:val="clear" w:color="auto" w:fill="D9D9D9" w:themeFill="background1" w:themeFillShade="D9"/>
            <w:noWrap/>
          </w:tcPr>
          <w:p w14:paraId="1EAEE056" w14:textId="77777777" w:rsidR="00EF46A3" w:rsidRPr="003F29FF" w:rsidRDefault="00EF46A3" w:rsidP="0062075E">
            <w:pPr>
              <w:pStyle w:val="Tabletextright"/>
              <w:rPr>
                <w:b/>
              </w:rPr>
            </w:pPr>
          </w:p>
        </w:tc>
      </w:tr>
      <w:tr w:rsidR="009D1735" w:rsidRPr="003F29FF" w14:paraId="5E764597" w14:textId="77777777" w:rsidTr="0062075E">
        <w:trPr>
          <w:trHeight w:val="255"/>
        </w:trPr>
        <w:tc>
          <w:tcPr>
            <w:tcW w:w="2714" w:type="pct"/>
            <w:noWrap/>
          </w:tcPr>
          <w:p w14:paraId="151D6339" w14:textId="77777777" w:rsidR="009D1735" w:rsidRPr="003F29FF" w:rsidRDefault="009D1735" w:rsidP="009D1735">
            <w:pPr>
              <w:pStyle w:val="Tabletext"/>
            </w:pPr>
            <w:r w:rsidRPr="003F29FF">
              <w:t>Buildings (including heritage buildings)</w:t>
            </w:r>
          </w:p>
        </w:tc>
        <w:tc>
          <w:tcPr>
            <w:tcW w:w="571" w:type="pct"/>
            <w:noWrap/>
          </w:tcPr>
          <w:p w14:paraId="237434E3" w14:textId="77777777" w:rsidR="009D1735" w:rsidRPr="003F29FF" w:rsidRDefault="009D1735" w:rsidP="009D1735">
            <w:pPr>
              <w:pStyle w:val="Tabletextright"/>
            </w:pPr>
            <w:r w:rsidRPr="00B77632">
              <w:t>278 896</w:t>
            </w:r>
          </w:p>
        </w:tc>
        <w:tc>
          <w:tcPr>
            <w:tcW w:w="571" w:type="pct"/>
            <w:shd w:val="clear" w:color="auto" w:fill="D9D9D9" w:themeFill="background1" w:themeFillShade="D9"/>
            <w:noWrap/>
          </w:tcPr>
          <w:p w14:paraId="3C1D9E44" w14:textId="77777777" w:rsidR="009D1735" w:rsidRPr="003F29FF" w:rsidRDefault="009D1735" w:rsidP="009D1735">
            <w:pPr>
              <w:pStyle w:val="Tabletextright"/>
            </w:pPr>
            <w:r w:rsidRPr="00B77632">
              <w:t>–</w:t>
            </w:r>
          </w:p>
        </w:tc>
        <w:tc>
          <w:tcPr>
            <w:tcW w:w="571" w:type="pct"/>
            <w:noWrap/>
          </w:tcPr>
          <w:p w14:paraId="574D5A36" w14:textId="77777777" w:rsidR="009D1735" w:rsidRPr="003F29FF" w:rsidRDefault="009D1735" w:rsidP="009D1735">
            <w:pPr>
              <w:pStyle w:val="Tabletextright"/>
            </w:pPr>
            <w:r w:rsidRPr="00B77632">
              <w:t>–</w:t>
            </w:r>
          </w:p>
        </w:tc>
        <w:tc>
          <w:tcPr>
            <w:tcW w:w="572" w:type="pct"/>
            <w:shd w:val="clear" w:color="auto" w:fill="D9D9D9" w:themeFill="background1" w:themeFillShade="D9"/>
            <w:noWrap/>
          </w:tcPr>
          <w:p w14:paraId="4D8ABCB5" w14:textId="30E37EA7" w:rsidR="009D1735" w:rsidRPr="003F29FF" w:rsidRDefault="009D1735" w:rsidP="009D1735">
            <w:pPr>
              <w:pStyle w:val="Tabletextright"/>
            </w:pPr>
            <w:r w:rsidRPr="00B77632">
              <w:t>278 896</w:t>
            </w:r>
          </w:p>
        </w:tc>
      </w:tr>
      <w:tr w:rsidR="009D1735" w:rsidRPr="003F29FF" w14:paraId="492FA44B" w14:textId="77777777" w:rsidTr="0062075E">
        <w:trPr>
          <w:trHeight w:val="255"/>
        </w:trPr>
        <w:tc>
          <w:tcPr>
            <w:tcW w:w="2714" w:type="pct"/>
            <w:noWrap/>
          </w:tcPr>
          <w:p w14:paraId="7A58A9E3" w14:textId="77777777" w:rsidR="009D1735" w:rsidRPr="003F29FF" w:rsidRDefault="009D1735" w:rsidP="009D1735">
            <w:pPr>
              <w:pStyle w:val="Tabletextbold"/>
            </w:pPr>
            <w:r w:rsidRPr="003F29FF">
              <w:t>Total buildings at fair value</w:t>
            </w:r>
          </w:p>
        </w:tc>
        <w:tc>
          <w:tcPr>
            <w:tcW w:w="571" w:type="pct"/>
            <w:noWrap/>
          </w:tcPr>
          <w:p w14:paraId="367A6938" w14:textId="77777777" w:rsidR="009D1735" w:rsidRPr="003F29FF" w:rsidRDefault="009D1735" w:rsidP="009D1735">
            <w:pPr>
              <w:pStyle w:val="Tabletextrightbold"/>
            </w:pPr>
            <w:r w:rsidRPr="00B77632">
              <w:t>278 896</w:t>
            </w:r>
          </w:p>
        </w:tc>
        <w:tc>
          <w:tcPr>
            <w:tcW w:w="571" w:type="pct"/>
            <w:shd w:val="clear" w:color="auto" w:fill="D9D9D9" w:themeFill="background1" w:themeFillShade="D9"/>
            <w:noWrap/>
          </w:tcPr>
          <w:p w14:paraId="112357A6" w14:textId="77777777" w:rsidR="009D1735" w:rsidRPr="003F29FF" w:rsidRDefault="009D1735" w:rsidP="009D1735">
            <w:pPr>
              <w:pStyle w:val="Tabletextrightbold"/>
            </w:pPr>
            <w:r w:rsidRPr="00B77632">
              <w:t>–</w:t>
            </w:r>
          </w:p>
        </w:tc>
        <w:tc>
          <w:tcPr>
            <w:tcW w:w="571" w:type="pct"/>
            <w:noWrap/>
          </w:tcPr>
          <w:p w14:paraId="13E627AA" w14:textId="77777777" w:rsidR="009D1735" w:rsidRPr="003F29FF" w:rsidRDefault="009D1735" w:rsidP="009D1735">
            <w:pPr>
              <w:pStyle w:val="Tabletextrightbold"/>
            </w:pPr>
            <w:r w:rsidRPr="00B77632">
              <w:t>–</w:t>
            </w:r>
          </w:p>
        </w:tc>
        <w:tc>
          <w:tcPr>
            <w:tcW w:w="572" w:type="pct"/>
            <w:shd w:val="clear" w:color="auto" w:fill="D9D9D9" w:themeFill="background1" w:themeFillShade="D9"/>
            <w:noWrap/>
          </w:tcPr>
          <w:p w14:paraId="7F8C6C9C" w14:textId="227E8A30" w:rsidR="009D1735" w:rsidRPr="003F29FF" w:rsidRDefault="009D1735" w:rsidP="009D1735">
            <w:pPr>
              <w:pStyle w:val="Tabletextrightbold"/>
            </w:pPr>
            <w:r w:rsidRPr="00B77632">
              <w:t>278 896</w:t>
            </w:r>
          </w:p>
        </w:tc>
      </w:tr>
      <w:tr w:rsidR="009D1735" w:rsidRPr="003F29FF" w14:paraId="2B222F3A" w14:textId="77777777" w:rsidTr="0062075E">
        <w:trPr>
          <w:trHeight w:hRule="exact" w:val="120"/>
        </w:trPr>
        <w:tc>
          <w:tcPr>
            <w:tcW w:w="2714" w:type="pct"/>
            <w:noWrap/>
          </w:tcPr>
          <w:p w14:paraId="43BEA265" w14:textId="77777777" w:rsidR="009D1735" w:rsidRPr="003F29FF" w:rsidRDefault="009D1735" w:rsidP="009D1735">
            <w:pPr>
              <w:pStyle w:val="Tabletext"/>
            </w:pPr>
          </w:p>
        </w:tc>
        <w:tc>
          <w:tcPr>
            <w:tcW w:w="571" w:type="pct"/>
            <w:noWrap/>
          </w:tcPr>
          <w:p w14:paraId="0368CBAB" w14:textId="77777777" w:rsidR="009D1735" w:rsidRPr="003F29FF" w:rsidRDefault="009D1735" w:rsidP="009D1735">
            <w:pPr>
              <w:pStyle w:val="Tabletextright"/>
              <w:rPr>
                <w:b/>
              </w:rPr>
            </w:pPr>
          </w:p>
        </w:tc>
        <w:tc>
          <w:tcPr>
            <w:tcW w:w="571" w:type="pct"/>
            <w:shd w:val="clear" w:color="auto" w:fill="D9D9D9" w:themeFill="background1" w:themeFillShade="D9"/>
            <w:noWrap/>
          </w:tcPr>
          <w:p w14:paraId="665A23D4" w14:textId="77777777" w:rsidR="009D1735" w:rsidRPr="003F29FF" w:rsidRDefault="009D1735" w:rsidP="009D1735">
            <w:pPr>
              <w:pStyle w:val="Tabletextright"/>
              <w:rPr>
                <w:b/>
              </w:rPr>
            </w:pPr>
          </w:p>
        </w:tc>
        <w:tc>
          <w:tcPr>
            <w:tcW w:w="571" w:type="pct"/>
            <w:noWrap/>
          </w:tcPr>
          <w:p w14:paraId="2B1D6B83" w14:textId="77777777" w:rsidR="009D1735" w:rsidRPr="003F29FF" w:rsidRDefault="009D1735" w:rsidP="009D1735">
            <w:pPr>
              <w:pStyle w:val="Tabletextright"/>
              <w:rPr>
                <w:b/>
              </w:rPr>
            </w:pPr>
          </w:p>
        </w:tc>
        <w:tc>
          <w:tcPr>
            <w:tcW w:w="572" w:type="pct"/>
            <w:shd w:val="clear" w:color="auto" w:fill="D9D9D9" w:themeFill="background1" w:themeFillShade="D9"/>
            <w:noWrap/>
          </w:tcPr>
          <w:p w14:paraId="22B23EDB" w14:textId="77777777" w:rsidR="009D1735" w:rsidRPr="003F29FF" w:rsidRDefault="009D1735" w:rsidP="009D1735">
            <w:pPr>
              <w:pStyle w:val="Tabletextright"/>
              <w:rPr>
                <w:b/>
              </w:rPr>
            </w:pPr>
          </w:p>
        </w:tc>
      </w:tr>
      <w:tr w:rsidR="009D1735" w:rsidRPr="003F29FF" w14:paraId="2AF0F6BB" w14:textId="77777777" w:rsidTr="0062075E">
        <w:trPr>
          <w:trHeight w:val="255"/>
        </w:trPr>
        <w:tc>
          <w:tcPr>
            <w:tcW w:w="2714" w:type="pct"/>
            <w:noWrap/>
          </w:tcPr>
          <w:p w14:paraId="597A8B7A" w14:textId="77777777" w:rsidR="009D1735" w:rsidRPr="003F29FF" w:rsidRDefault="009D1735" w:rsidP="009D1735">
            <w:pPr>
              <w:pStyle w:val="Tabletextbold"/>
            </w:pPr>
            <w:r w:rsidRPr="003F29FF">
              <w:t>Plant and equipment at fair value</w:t>
            </w:r>
          </w:p>
        </w:tc>
        <w:tc>
          <w:tcPr>
            <w:tcW w:w="571" w:type="pct"/>
            <w:noWrap/>
          </w:tcPr>
          <w:p w14:paraId="4D45A521" w14:textId="77777777" w:rsidR="009D1735" w:rsidRPr="003F29FF" w:rsidRDefault="009D1735" w:rsidP="009D1735">
            <w:pPr>
              <w:pStyle w:val="Tabletextright"/>
              <w:rPr>
                <w:b/>
              </w:rPr>
            </w:pPr>
          </w:p>
        </w:tc>
        <w:tc>
          <w:tcPr>
            <w:tcW w:w="571" w:type="pct"/>
            <w:shd w:val="clear" w:color="auto" w:fill="D9D9D9" w:themeFill="background1" w:themeFillShade="D9"/>
            <w:noWrap/>
          </w:tcPr>
          <w:p w14:paraId="03DCCCB7" w14:textId="77777777" w:rsidR="009D1735" w:rsidRPr="003F29FF" w:rsidRDefault="009D1735" w:rsidP="009D1735">
            <w:pPr>
              <w:pStyle w:val="Tabletextright"/>
            </w:pPr>
          </w:p>
        </w:tc>
        <w:tc>
          <w:tcPr>
            <w:tcW w:w="571" w:type="pct"/>
            <w:noWrap/>
          </w:tcPr>
          <w:p w14:paraId="48A64745" w14:textId="77777777" w:rsidR="009D1735" w:rsidRPr="003F29FF" w:rsidRDefault="009D1735" w:rsidP="009D1735">
            <w:pPr>
              <w:pStyle w:val="Tabletextright"/>
            </w:pPr>
          </w:p>
        </w:tc>
        <w:tc>
          <w:tcPr>
            <w:tcW w:w="572" w:type="pct"/>
            <w:shd w:val="clear" w:color="auto" w:fill="D9D9D9" w:themeFill="background1" w:themeFillShade="D9"/>
            <w:noWrap/>
          </w:tcPr>
          <w:p w14:paraId="2E090426" w14:textId="77777777" w:rsidR="009D1735" w:rsidRPr="003F29FF" w:rsidRDefault="009D1735" w:rsidP="009D1735">
            <w:pPr>
              <w:pStyle w:val="Tabletextright"/>
              <w:rPr>
                <w:b/>
              </w:rPr>
            </w:pPr>
          </w:p>
        </w:tc>
      </w:tr>
      <w:tr w:rsidR="009D1735" w:rsidRPr="003F29FF" w14:paraId="49BE5D62" w14:textId="77777777" w:rsidTr="0062075E">
        <w:trPr>
          <w:trHeight w:val="255"/>
        </w:trPr>
        <w:tc>
          <w:tcPr>
            <w:tcW w:w="2714" w:type="pct"/>
            <w:noWrap/>
          </w:tcPr>
          <w:p w14:paraId="79361E00" w14:textId="77777777" w:rsidR="009D1735" w:rsidRPr="003F29FF" w:rsidRDefault="009D1735" w:rsidP="009D1735">
            <w:pPr>
              <w:pStyle w:val="Tabletext"/>
            </w:pPr>
            <w:r w:rsidRPr="003F29FF">
              <w:t>Office and computer equipment</w:t>
            </w:r>
          </w:p>
        </w:tc>
        <w:tc>
          <w:tcPr>
            <w:tcW w:w="571" w:type="pct"/>
            <w:noWrap/>
          </w:tcPr>
          <w:p w14:paraId="2C29DD70" w14:textId="77777777" w:rsidR="009D1735" w:rsidRPr="003F29FF" w:rsidRDefault="009D1735" w:rsidP="009D1735">
            <w:pPr>
              <w:pStyle w:val="Tabletextright"/>
            </w:pPr>
            <w:r w:rsidRPr="00B77632">
              <w:t>3 022</w:t>
            </w:r>
          </w:p>
        </w:tc>
        <w:tc>
          <w:tcPr>
            <w:tcW w:w="571" w:type="pct"/>
            <w:shd w:val="clear" w:color="auto" w:fill="D9D9D9" w:themeFill="background1" w:themeFillShade="D9"/>
            <w:noWrap/>
          </w:tcPr>
          <w:p w14:paraId="5D20D9D8" w14:textId="77777777" w:rsidR="009D1735" w:rsidRPr="003F29FF" w:rsidRDefault="009D1735" w:rsidP="009D1735">
            <w:pPr>
              <w:pStyle w:val="Tabletextright"/>
            </w:pPr>
            <w:r w:rsidRPr="00B77632">
              <w:t>–</w:t>
            </w:r>
          </w:p>
        </w:tc>
        <w:tc>
          <w:tcPr>
            <w:tcW w:w="571" w:type="pct"/>
            <w:noWrap/>
          </w:tcPr>
          <w:p w14:paraId="50520A3C" w14:textId="77777777" w:rsidR="009D1735" w:rsidRPr="003F29FF" w:rsidRDefault="009D1735" w:rsidP="009D1735">
            <w:pPr>
              <w:pStyle w:val="Tabletextright"/>
            </w:pPr>
            <w:r w:rsidRPr="00B77632">
              <w:t>–</w:t>
            </w:r>
          </w:p>
        </w:tc>
        <w:tc>
          <w:tcPr>
            <w:tcW w:w="572" w:type="pct"/>
            <w:shd w:val="clear" w:color="auto" w:fill="D9D9D9" w:themeFill="background1" w:themeFillShade="D9"/>
            <w:noWrap/>
          </w:tcPr>
          <w:p w14:paraId="765F86AC" w14:textId="4BECE102" w:rsidR="009D1735" w:rsidRPr="003F29FF" w:rsidRDefault="009D1735" w:rsidP="009D1735">
            <w:pPr>
              <w:pStyle w:val="Tabletextright"/>
            </w:pPr>
            <w:r w:rsidRPr="00B77632">
              <w:t>3 022</w:t>
            </w:r>
          </w:p>
        </w:tc>
      </w:tr>
      <w:tr w:rsidR="009D1735" w:rsidRPr="003F29FF" w14:paraId="7775FD65" w14:textId="77777777" w:rsidTr="0062075E">
        <w:trPr>
          <w:trHeight w:val="255"/>
        </w:trPr>
        <w:tc>
          <w:tcPr>
            <w:tcW w:w="2714" w:type="pct"/>
            <w:noWrap/>
          </w:tcPr>
          <w:p w14:paraId="27115DD5" w14:textId="77777777" w:rsidR="009D1735" w:rsidRPr="003F29FF" w:rsidRDefault="009D1735" w:rsidP="009D1735">
            <w:pPr>
              <w:pStyle w:val="Tabletextbold"/>
            </w:pPr>
            <w:r w:rsidRPr="003F29FF">
              <w:t>Total plant and equipment at fair value</w:t>
            </w:r>
          </w:p>
        </w:tc>
        <w:tc>
          <w:tcPr>
            <w:tcW w:w="571" w:type="pct"/>
            <w:noWrap/>
          </w:tcPr>
          <w:p w14:paraId="60497710" w14:textId="77777777" w:rsidR="009D1735" w:rsidRPr="003F29FF" w:rsidRDefault="009D1735" w:rsidP="009D1735">
            <w:pPr>
              <w:pStyle w:val="Tabletextrightbold"/>
            </w:pPr>
            <w:r w:rsidRPr="00B77632">
              <w:t>3 022</w:t>
            </w:r>
          </w:p>
        </w:tc>
        <w:tc>
          <w:tcPr>
            <w:tcW w:w="571" w:type="pct"/>
            <w:shd w:val="clear" w:color="auto" w:fill="D9D9D9" w:themeFill="background1" w:themeFillShade="D9"/>
            <w:noWrap/>
          </w:tcPr>
          <w:p w14:paraId="7D6993F9" w14:textId="77777777" w:rsidR="009D1735" w:rsidRPr="003F29FF" w:rsidRDefault="009D1735" w:rsidP="009D1735">
            <w:pPr>
              <w:pStyle w:val="Tabletextrightbold"/>
            </w:pPr>
            <w:r w:rsidRPr="00B77632">
              <w:t>–</w:t>
            </w:r>
          </w:p>
        </w:tc>
        <w:tc>
          <w:tcPr>
            <w:tcW w:w="571" w:type="pct"/>
            <w:noWrap/>
          </w:tcPr>
          <w:p w14:paraId="565EBEA0" w14:textId="77777777" w:rsidR="009D1735" w:rsidRPr="003F29FF" w:rsidRDefault="009D1735" w:rsidP="009D1735">
            <w:pPr>
              <w:pStyle w:val="Tabletextrightbold"/>
            </w:pPr>
            <w:r w:rsidRPr="00B77632">
              <w:t>–</w:t>
            </w:r>
          </w:p>
        </w:tc>
        <w:tc>
          <w:tcPr>
            <w:tcW w:w="572" w:type="pct"/>
            <w:shd w:val="clear" w:color="auto" w:fill="D9D9D9" w:themeFill="background1" w:themeFillShade="D9"/>
            <w:noWrap/>
          </w:tcPr>
          <w:p w14:paraId="0BC3F40B" w14:textId="5980D734" w:rsidR="009D1735" w:rsidRPr="003F29FF" w:rsidRDefault="009D1735" w:rsidP="009D1735">
            <w:pPr>
              <w:pStyle w:val="Tabletextrightbold"/>
            </w:pPr>
            <w:r w:rsidRPr="00B77632">
              <w:t>3 022</w:t>
            </w:r>
          </w:p>
        </w:tc>
      </w:tr>
      <w:tr w:rsidR="009D1735" w:rsidRPr="003F29FF" w14:paraId="5BB71025" w14:textId="77777777" w:rsidTr="0062075E">
        <w:trPr>
          <w:trHeight w:val="255"/>
        </w:trPr>
        <w:tc>
          <w:tcPr>
            <w:tcW w:w="2714" w:type="pct"/>
            <w:noWrap/>
          </w:tcPr>
          <w:p w14:paraId="0486FCC3" w14:textId="77777777" w:rsidR="009D1735" w:rsidRPr="003F29FF" w:rsidRDefault="009D1735" w:rsidP="009D1735">
            <w:pPr>
              <w:pStyle w:val="Tabletext"/>
            </w:pPr>
          </w:p>
        </w:tc>
        <w:tc>
          <w:tcPr>
            <w:tcW w:w="571" w:type="pct"/>
            <w:noWrap/>
            <w:vAlign w:val="bottom"/>
          </w:tcPr>
          <w:p w14:paraId="499B7C10" w14:textId="77777777" w:rsidR="009D1735" w:rsidRPr="003F29FF" w:rsidRDefault="009D1735" w:rsidP="009D1735">
            <w:pPr>
              <w:pStyle w:val="Tabletextright"/>
            </w:pPr>
          </w:p>
        </w:tc>
        <w:tc>
          <w:tcPr>
            <w:tcW w:w="571" w:type="pct"/>
            <w:shd w:val="clear" w:color="auto" w:fill="D9D9D9" w:themeFill="background1" w:themeFillShade="D9"/>
            <w:noWrap/>
            <w:vAlign w:val="bottom"/>
          </w:tcPr>
          <w:p w14:paraId="6CF346A1" w14:textId="77777777" w:rsidR="009D1735" w:rsidRPr="003F29FF" w:rsidRDefault="009D1735" w:rsidP="009D1735">
            <w:pPr>
              <w:pStyle w:val="Tabletextright"/>
            </w:pPr>
          </w:p>
        </w:tc>
        <w:tc>
          <w:tcPr>
            <w:tcW w:w="571" w:type="pct"/>
            <w:noWrap/>
            <w:vAlign w:val="bottom"/>
          </w:tcPr>
          <w:p w14:paraId="4BE98001" w14:textId="77777777" w:rsidR="009D1735" w:rsidRPr="003F29FF" w:rsidRDefault="009D1735" w:rsidP="009D1735">
            <w:pPr>
              <w:pStyle w:val="Tabletextright"/>
            </w:pPr>
          </w:p>
        </w:tc>
        <w:tc>
          <w:tcPr>
            <w:tcW w:w="572" w:type="pct"/>
            <w:shd w:val="clear" w:color="auto" w:fill="D9D9D9" w:themeFill="background1" w:themeFillShade="D9"/>
            <w:noWrap/>
            <w:vAlign w:val="bottom"/>
          </w:tcPr>
          <w:p w14:paraId="57E08765" w14:textId="77777777" w:rsidR="009D1735" w:rsidRPr="003F29FF" w:rsidRDefault="009D1735" w:rsidP="009D1735">
            <w:pPr>
              <w:pStyle w:val="Tabletextright"/>
            </w:pPr>
          </w:p>
        </w:tc>
      </w:tr>
      <w:tr w:rsidR="009D1735" w:rsidRPr="003F29FF" w14:paraId="6ACB9649" w14:textId="77777777" w:rsidTr="0062075E">
        <w:trPr>
          <w:trHeight w:val="255"/>
        </w:trPr>
        <w:tc>
          <w:tcPr>
            <w:tcW w:w="2714" w:type="pct"/>
            <w:noWrap/>
          </w:tcPr>
          <w:p w14:paraId="18F34F35" w14:textId="77777777" w:rsidR="009D1735" w:rsidRPr="003F29FF" w:rsidRDefault="009D1735" w:rsidP="009D1735">
            <w:pPr>
              <w:pStyle w:val="Tabletextbold"/>
            </w:pPr>
            <w:r w:rsidRPr="003F29FF">
              <w:t>Fair value measurement hierarchy at 30 June 20</w:t>
            </w:r>
            <w:r>
              <w:t>20</w:t>
            </w:r>
          </w:p>
        </w:tc>
        <w:tc>
          <w:tcPr>
            <w:tcW w:w="571" w:type="pct"/>
            <w:noWrap/>
          </w:tcPr>
          <w:p w14:paraId="49327015" w14:textId="77777777" w:rsidR="009D1735" w:rsidRPr="003F29FF" w:rsidRDefault="009D1735" w:rsidP="009D1735">
            <w:pPr>
              <w:pStyle w:val="Tabletextrightbold"/>
            </w:pPr>
          </w:p>
        </w:tc>
        <w:tc>
          <w:tcPr>
            <w:tcW w:w="571" w:type="pct"/>
            <w:shd w:val="clear" w:color="auto" w:fill="D9D9D9" w:themeFill="background1" w:themeFillShade="D9"/>
            <w:noWrap/>
          </w:tcPr>
          <w:p w14:paraId="2F02A893" w14:textId="77777777" w:rsidR="009D1735" w:rsidRPr="003F29FF" w:rsidRDefault="009D1735" w:rsidP="009D1735">
            <w:pPr>
              <w:pStyle w:val="Tabletextright"/>
            </w:pPr>
          </w:p>
        </w:tc>
        <w:tc>
          <w:tcPr>
            <w:tcW w:w="571" w:type="pct"/>
            <w:noWrap/>
          </w:tcPr>
          <w:p w14:paraId="1409EC2B" w14:textId="77777777" w:rsidR="009D1735" w:rsidRPr="003F29FF" w:rsidRDefault="009D1735" w:rsidP="009D1735">
            <w:pPr>
              <w:pStyle w:val="Tabletextright"/>
            </w:pPr>
          </w:p>
        </w:tc>
        <w:tc>
          <w:tcPr>
            <w:tcW w:w="572" w:type="pct"/>
            <w:shd w:val="clear" w:color="auto" w:fill="D9D9D9" w:themeFill="background1" w:themeFillShade="D9"/>
            <w:noWrap/>
          </w:tcPr>
          <w:p w14:paraId="5BB5DC26" w14:textId="77777777" w:rsidR="009D1735" w:rsidRPr="003F29FF" w:rsidRDefault="009D1735" w:rsidP="009D1735">
            <w:pPr>
              <w:pStyle w:val="Tabletextrightbold"/>
            </w:pPr>
          </w:p>
        </w:tc>
      </w:tr>
      <w:tr w:rsidR="009D1735" w:rsidRPr="003F29FF" w14:paraId="3A6B7DD9" w14:textId="77777777" w:rsidTr="0062075E">
        <w:trPr>
          <w:trHeight w:val="255"/>
        </w:trPr>
        <w:tc>
          <w:tcPr>
            <w:tcW w:w="2714" w:type="pct"/>
            <w:noWrap/>
            <w:hideMark/>
          </w:tcPr>
          <w:p w14:paraId="1F5171B9" w14:textId="77777777" w:rsidR="009D1735" w:rsidRPr="003F29FF" w:rsidRDefault="009D1735" w:rsidP="009D1735">
            <w:pPr>
              <w:pStyle w:val="Tabletextbold"/>
            </w:pPr>
            <w:r w:rsidRPr="003F29FF">
              <w:t>Land at fair value</w:t>
            </w:r>
          </w:p>
        </w:tc>
        <w:tc>
          <w:tcPr>
            <w:tcW w:w="571" w:type="pct"/>
            <w:noWrap/>
          </w:tcPr>
          <w:p w14:paraId="12847BC9" w14:textId="77777777" w:rsidR="009D1735" w:rsidRPr="003F29FF" w:rsidRDefault="009D1735" w:rsidP="009D1735">
            <w:pPr>
              <w:pStyle w:val="Tabletextright"/>
            </w:pPr>
          </w:p>
        </w:tc>
        <w:tc>
          <w:tcPr>
            <w:tcW w:w="571" w:type="pct"/>
            <w:shd w:val="clear" w:color="auto" w:fill="D9D9D9" w:themeFill="background1" w:themeFillShade="D9"/>
            <w:noWrap/>
          </w:tcPr>
          <w:p w14:paraId="7F8D7C9F" w14:textId="77777777" w:rsidR="009D1735" w:rsidRPr="003F29FF" w:rsidRDefault="009D1735" w:rsidP="009D1735">
            <w:pPr>
              <w:pStyle w:val="Tabletextright"/>
            </w:pPr>
          </w:p>
        </w:tc>
        <w:tc>
          <w:tcPr>
            <w:tcW w:w="571" w:type="pct"/>
            <w:noWrap/>
          </w:tcPr>
          <w:p w14:paraId="71F2DF36" w14:textId="77777777" w:rsidR="009D1735" w:rsidRPr="003F29FF" w:rsidRDefault="009D1735" w:rsidP="009D1735">
            <w:pPr>
              <w:pStyle w:val="Tabletextright"/>
            </w:pPr>
          </w:p>
        </w:tc>
        <w:tc>
          <w:tcPr>
            <w:tcW w:w="572" w:type="pct"/>
            <w:shd w:val="clear" w:color="auto" w:fill="D9D9D9" w:themeFill="background1" w:themeFillShade="D9"/>
            <w:noWrap/>
          </w:tcPr>
          <w:p w14:paraId="0D6A19C6" w14:textId="77777777" w:rsidR="009D1735" w:rsidRPr="003F29FF" w:rsidRDefault="009D1735" w:rsidP="009D1735">
            <w:pPr>
              <w:pStyle w:val="Tabletextright"/>
            </w:pPr>
          </w:p>
        </w:tc>
      </w:tr>
      <w:tr w:rsidR="009D1735" w:rsidRPr="003F29FF" w14:paraId="1D2479DE" w14:textId="77777777" w:rsidTr="0062075E">
        <w:trPr>
          <w:trHeight w:val="255"/>
        </w:trPr>
        <w:tc>
          <w:tcPr>
            <w:tcW w:w="2714" w:type="pct"/>
            <w:noWrap/>
            <w:hideMark/>
          </w:tcPr>
          <w:p w14:paraId="48C7BB28" w14:textId="77777777" w:rsidR="009D1735" w:rsidRPr="003F29FF" w:rsidRDefault="009D1735" w:rsidP="009D1735">
            <w:pPr>
              <w:pStyle w:val="Tabletext"/>
            </w:pPr>
            <w:r w:rsidRPr="003F29FF">
              <w:t>Specialised land</w:t>
            </w:r>
          </w:p>
        </w:tc>
        <w:tc>
          <w:tcPr>
            <w:tcW w:w="571" w:type="pct"/>
            <w:noWrap/>
          </w:tcPr>
          <w:p w14:paraId="3163D8C1" w14:textId="77777777" w:rsidR="009D1735" w:rsidRPr="003F29FF" w:rsidRDefault="009D1735" w:rsidP="009D1735">
            <w:pPr>
              <w:pStyle w:val="Tabletextright"/>
            </w:pPr>
            <w:r w:rsidRPr="002E245A">
              <w:t>629</w:t>
            </w:r>
            <w:r>
              <w:t xml:space="preserve"> </w:t>
            </w:r>
            <w:r w:rsidRPr="002E245A">
              <w:t>169</w:t>
            </w:r>
          </w:p>
        </w:tc>
        <w:tc>
          <w:tcPr>
            <w:tcW w:w="571" w:type="pct"/>
            <w:shd w:val="clear" w:color="auto" w:fill="D9D9D9" w:themeFill="background1" w:themeFillShade="D9"/>
            <w:noWrap/>
          </w:tcPr>
          <w:p w14:paraId="5E7F3B2E" w14:textId="77777777" w:rsidR="009D1735" w:rsidRPr="003F29FF" w:rsidRDefault="009D1735" w:rsidP="009D1735">
            <w:pPr>
              <w:pStyle w:val="Tabletextright"/>
            </w:pPr>
            <w:r>
              <w:t>–</w:t>
            </w:r>
          </w:p>
        </w:tc>
        <w:tc>
          <w:tcPr>
            <w:tcW w:w="571" w:type="pct"/>
            <w:noWrap/>
          </w:tcPr>
          <w:p w14:paraId="520E3019" w14:textId="77777777" w:rsidR="009D1735" w:rsidRPr="003F29FF" w:rsidRDefault="009D1735" w:rsidP="009D1735">
            <w:pPr>
              <w:pStyle w:val="Tabletextright"/>
            </w:pPr>
            <w:r>
              <w:t>–</w:t>
            </w:r>
          </w:p>
        </w:tc>
        <w:tc>
          <w:tcPr>
            <w:tcW w:w="572" w:type="pct"/>
            <w:shd w:val="clear" w:color="auto" w:fill="D9D9D9" w:themeFill="background1" w:themeFillShade="D9"/>
            <w:noWrap/>
          </w:tcPr>
          <w:p w14:paraId="05580780" w14:textId="77777777" w:rsidR="009D1735" w:rsidRPr="003F29FF" w:rsidRDefault="009D1735" w:rsidP="009D1735">
            <w:pPr>
              <w:pStyle w:val="Tabletextright"/>
            </w:pPr>
            <w:r w:rsidRPr="002E245A">
              <w:t>629</w:t>
            </w:r>
            <w:r>
              <w:t xml:space="preserve"> </w:t>
            </w:r>
            <w:r w:rsidRPr="002E245A">
              <w:t>169</w:t>
            </w:r>
          </w:p>
        </w:tc>
      </w:tr>
      <w:tr w:rsidR="009D1735" w:rsidRPr="003F29FF" w14:paraId="24BFE73A" w14:textId="77777777" w:rsidTr="0062075E">
        <w:trPr>
          <w:trHeight w:val="255"/>
        </w:trPr>
        <w:tc>
          <w:tcPr>
            <w:tcW w:w="2714" w:type="pct"/>
            <w:noWrap/>
          </w:tcPr>
          <w:p w14:paraId="1B63EE40" w14:textId="77777777" w:rsidR="009D1735" w:rsidRPr="003F29FF" w:rsidRDefault="009D1735" w:rsidP="009D1735">
            <w:pPr>
              <w:pStyle w:val="Tabletext"/>
            </w:pPr>
            <w:r w:rsidRPr="003F29FF">
              <w:t>Non</w:t>
            </w:r>
            <w:r>
              <w:noBreakHyphen/>
            </w:r>
            <w:r w:rsidRPr="003F29FF">
              <w:t>specialised land</w:t>
            </w:r>
          </w:p>
        </w:tc>
        <w:tc>
          <w:tcPr>
            <w:tcW w:w="571" w:type="pct"/>
            <w:noWrap/>
          </w:tcPr>
          <w:p w14:paraId="63B7D45B" w14:textId="77777777" w:rsidR="009D1735" w:rsidRPr="003F29FF" w:rsidRDefault="009D1735" w:rsidP="009D1735">
            <w:pPr>
              <w:pStyle w:val="Tabletextright"/>
            </w:pPr>
            <w:r w:rsidRPr="002E245A">
              <w:t>7</w:t>
            </w:r>
            <w:r>
              <w:t xml:space="preserve"> </w:t>
            </w:r>
            <w:r w:rsidRPr="002E245A">
              <w:t>353</w:t>
            </w:r>
          </w:p>
        </w:tc>
        <w:tc>
          <w:tcPr>
            <w:tcW w:w="571" w:type="pct"/>
            <w:shd w:val="clear" w:color="auto" w:fill="D9D9D9" w:themeFill="background1" w:themeFillShade="D9"/>
            <w:noWrap/>
          </w:tcPr>
          <w:p w14:paraId="1E5A8F5C" w14:textId="77777777" w:rsidR="009D1735" w:rsidRPr="003F29FF" w:rsidRDefault="009D1735" w:rsidP="009D1735">
            <w:pPr>
              <w:pStyle w:val="Tabletextright"/>
            </w:pPr>
            <w:r>
              <w:t>–</w:t>
            </w:r>
          </w:p>
        </w:tc>
        <w:tc>
          <w:tcPr>
            <w:tcW w:w="571" w:type="pct"/>
            <w:noWrap/>
          </w:tcPr>
          <w:p w14:paraId="133A9045" w14:textId="77777777" w:rsidR="009D1735" w:rsidRPr="003F29FF" w:rsidRDefault="009D1735" w:rsidP="009D1735">
            <w:pPr>
              <w:pStyle w:val="Tabletextright"/>
            </w:pPr>
            <w:r w:rsidRPr="00E45A1E">
              <w:t>7 353</w:t>
            </w:r>
          </w:p>
        </w:tc>
        <w:tc>
          <w:tcPr>
            <w:tcW w:w="572" w:type="pct"/>
            <w:shd w:val="clear" w:color="auto" w:fill="D9D9D9" w:themeFill="background1" w:themeFillShade="D9"/>
            <w:noWrap/>
          </w:tcPr>
          <w:p w14:paraId="48BD645C" w14:textId="77777777" w:rsidR="009D1735" w:rsidRPr="003F29FF" w:rsidRDefault="009D1735" w:rsidP="009D1735">
            <w:pPr>
              <w:pStyle w:val="Tabletextright"/>
            </w:pPr>
            <w:r>
              <w:t>–</w:t>
            </w:r>
          </w:p>
        </w:tc>
      </w:tr>
      <w:tr w:rsidR="009D1735" w:rsidRPr="003F29FF" w14:paraId="353B4CF0" w14:textId="77777777" w:rsidTr="0062075E">
        <w:trPr>
          <w:trHeight w:val="255"/>
        </w:trPr>
        <w:tc>
          <w:tcPr>
            <w:tcW w:w="2714" w:type="pct"/>
            <w:noWrap/>
            <w:hideMark/>
          </w:tcPr>
          <w:p w14:paraId="711672AF" w14:textId="77777777" w:rsidR="009D1735" w:rsidRPr="003F29FF" w:rsidRDefault="009D1735" w:rsidP="009D1735">
            <w:pPr>
              <w:pStyle w:val="Tabletextbold"/>
            </w:pPr>
            <w:r w:rsidRPr="003F29FF">
              <w:t>Total land at fair value</w:t>
            </w:r>
          </w:p>
        </w:tc>
        <w:tc>
          <w:tcPr>
            <w:tcW w:w="571" w:type="pct"/>
            <w:noWrap/>
          </w:tcPr>
          <w:p w14:paraId="053AA2E2" w14:textId="77777777" w:rsidR="009D1735" w:rsidRPr="003F29FF" w:rsidRDefault="009D1735" w:rsidP="009D1735">
            <w:pPr>
              <w:pStyle w:val="Tabletextrightbold"/>
            </w:pPr>
            <w:r w:rsidRPr="002E245A">
              <w:t>636</w:t>
            </w:r>
            <w:r>
              <w:t xml:space="preserve"> </w:t>
            </w:r>
            <w:r w:rsidRPr="002E245A">
              <w:t>522</w:t>
            </w:r>
          </w:p>
        </w:tc>
        <w:tc>
          <w:tcPr>
            <w:tcW w:w="571" w:type="pct"/>
            <w:shd w:val="clear" w:color="auto" w:fill="D9D9D9" w:themeFill="background1" w:themeFillShade="D9"/>
            <w:noWrap/>
          </w:tcPr>
          <w:p w14:paraId="35875C98" w14:textId="77777777" w:rsidR="009D1735" w:rsidRPr="003F29FF" w:rsidRDefault="009D1735" w:rsidP="009D1735">
            <w:pPr>
              <w:pStyle w:val="Tabletextrightbold"/>
            </w:pPr>
            <w:r>
              <w:t>–</w:t>
            </w:r>
          </w:p>
        </w:tc>
        <w:tc>
          <w:tcPr>
            <w:tcW w:w="571" w:type="pct"/>
            <w:noWrap/>
          </w:tcPr>
          <w:p w14:paraId="24F7F84E" w14:textId="77777777" w:rsidR="009D1735" w:rsidRPr="003F29FF" w:rsidRDefault="009D1735" w:rsidP="009D1735">
            <w:pPr>
              <w:pStyle w:val="Tabletextrightbold"/>
            </w:pPr>
            <w:r w:rsidRPr="002E245A">
              <w:t>7</w:t>
            </w:r>
            <w:r>
              <w:t xml:space="preserve"> </w:t>
            </w:r>
            <w:r w:rsidRPr="002E245A">
              <w:t>353</w:t>
            </w:r>
          </w:p>
        </w:tc>
        <w:tc>
          <w:tcPr>
            <w:tcW w:w="572" w:type="pct"/>
            <w:shd w:val="clear" w:color="auto" w:fill="D9D9D9" w:themeFill="background1" w:themeFillShade="D9"/>
            <w:noWrap/>
          </w:tcPr>
          <w:p w14:paraId="57FD8DF1" w14:textId="77777777" w:rsidR="009D1735" w:rsidRPr="003F29FF" w:rsidRDefault="009D1735" w:rsidP="009D1735">
            <w:pPr>
              <w:pStyle w:val="Tabletextrightbold"/>
            </w:pPr>
            <w:r w:rsidRPr="002E245A">
              <w:t>629</w:t>
            </w:r>
            <w:r>
              <w:t xml:space="preserve"> </w:t>
            </w:r>
            <w:r w:rsidRPr="002E245A">
              <w:t>169</w:t>
            </w:r>
          </w:p>
        </w:tc>
      </w:tr>
      <w:tr w:rsidR="009D1735" w:rsidRPr="003F29FF" w14:paraId="797B390B" w14:textId="77777777" w:rsidTr="0062075E">
        <w:trPr>
          <w:trHeight w:hRule="exact" w:val="120"/>
        </w:trPr>
        <w:tc>
          <w:tcPr>
            <w:tcW w:w="2714" w:type="pct"/>
            <w:noWrap/>
          </w:tcPr>
          <w:p w14:paraId="3F036CBA" w14:textId="77777777" w:rsidR="009D1735" w:rsidRPr="003F29FF" w:rsidRDefault="009D1735" w:rsidP="009D1735">
            <w:pPr>
              <w:pStyle w:val="Tabletext"/>
            </w:pPr>
          </w:p>
        </w:tc>
        <w:tc>
          <w:tcPr>
            <w:tcW w:w="571" w:type="pct"/>
            <w:noWrap/>
          </w:tcPr>
          <w:p w14:paraId="016EF7BC" w14:textId="77777777" w:rsidR="009D1735" w:rsidRPr="003F29FF" w:rsidRDefault="009D1735" w:rsidP="009D1735">
            <w:pPr>
              <w:pStyle w:val="Tabletextright"/>
              <w:rPr>
                <w:b/>
              </w:rPr>
            </w:pPr>
          </w:p>
        </w:tc>
        <w:tc>
          <w:tcPr>
            <w:tcW w:w="571" w:type="pct"/>
            <w:shd w:val="clear" w:color="auto" w:fill="D9D9D9" w:themeFill="background1" w:themeFillShade="D9"/>
            <w:noWrap/>
          </w:tcPr>
          <w:p w14:paraId="1922AACF" w14:textId="77777777" w:rsidR="009D1735" w:rsidRPr="003F29FF" w:rsidRDefault="009D1735" w:rsidP="009D1735">
            <w:pPr>
              <w:pStyle w:val="Tabletextright"/>
              <w:rPr>
                <w:b/>
              </w:rPr>
            </w:pPr>
          </w:p>
        </w:tc>
        <w:tc>
          <w:tcPr>
            <w:tcW w:w="571" w:type="pct"/>
            <w:noWrap/>
          </w:tcPr>
          <w:p w14:paraId="61FF93ED" w14:textId="77777777" w:rsidR="009D1735" w:rsidRPr="003F29FF" w:rsidRDefault="009D1735" w:rsidP="009D1735">
            <w:pPr>
              <w:pStyle w:val="Tabletextright"/>
              <w:rPr>
                <w:b/>
              </w:rPr>
            </w:pPr>
          </w:p>
        </w:tc>
        <w:tc>
          <w:tcPr>
            <w:tcW w:w="572" w:type="pct"/>
            <w:shd w:val="clear" w:color="auto" w:fill="D9D9D9" w:themeFill="background1" w:themeFillShade="D9"/>
            <w:noWrap/>
          </w:tcPr>
          <w:p w14:paraId="24DAD071" w14:textId="77777777" w:rsidR="009D1735" w:rsidRPr="003F29FF" w:rsidRDefault="009D1735" w:rsidP="009D1735">
            <w:pPr>
              <w:pStyle w:val="Tabletextright"/>
              <w:rPr>
                <w:b/>
              </w:rPr>
            </w:pPr>
          </w:p>
        </w:tc>
      </w:tr>
      <w:tr w:rsidR="009D1735" w:rsidRPr="003F29FF" w14:paraId="50B9CC3C" w14:textId="77777777" w:rsidTr="0062075E">
        <w:trPr>
          <w:trHeight w:val="255"/>
        </w:trPr>
        <w:tc>
          <w:tcPr>
            <w:tcW w:w="2714" w:type="pct"/>
            <w:noWrap/>
          </w:tcPr>
          <w:p w14:paraId="07484B78" w14:textId="77777777" w:rsidR="009D1735" w:rsidRPr="003F29FF" w:rsidRDefault="009D1735" w:rsidP="009D1735">
            <w:pPr>
              <w:pStyle w:val="Tabletextbold"/>
            </w:pPr>
            <w:r w:rsidRPr="003F29FF">
              <w:t>Buildings at fair value</w:t>
            </w:r>
          </w:p>
        </w:tc>
        <w:tc>
          <w:tcPr>
            <w:tcW w:w="571" w:type="pct"/>
            <w:noWrap/>
          </w:tcPr>
          <w:p w14:paraId="7B83E06E" w14:textId="77777777" w:rsidR="009D1735" w:rsidRPr="003F29FF" w:rsidRDefault="009D1735" w:rsidP="009D1735">
            <w:pPr>
              <w:pStyle w:val="Tabletextright"/>
            </w:pPr>
          </w:p>
        </w:tc>
        <w:tc>
          <w:tcPr>
            <w:tcW w:w="571" w:type="pct"/>
            <w:shd w:val="clear" w:color="auto" w:fill="D9D9D9" w:themeFill="background1" w:themeFillShade="D9"/>
            <w:noWrap/>
          </w:tcPr>
          <w:p w14:paraId="0D45D1C0" w14:textId="77777777" w:rsidR="009D1735" w:rsidRPr="003F29FF" w:rsidRDefault="009D1735" w:rsidP="009D1735">
            <w:pPr>
              <w:pStyle w:val="Tabletextright"/>
            </w:pPr>
          </w:p>
        </w:tc>
        <w:tc>
          <w:tcPr>
            <w:tcW w:w="571" w:type="pct"/>
            <w:noWrap/>
          </w:tcPr>
          <w:p w14:paraId="4A8C7AE8" w14:textId="77777777" w:rsidR="009D1735" w:rsidRPr="003F29FF" w:rsidRDefault="009D1735" w:rsidP="009D1735">
            <w:pPr>
              <w:pStyle w:val="Tabletextright"/>
            </w:pPr>
          </w:p>
        </w:tc>
        <w:tc>
          <w:tcPr>
            <w:tcW w:w="572" w:type="pct"/>
            <w:shd w:val="clear" w:color="auto" w:fill="D9D9D9" w:themeFill="background1" w:themeFillShade="D9"/>
            <w:noWrap/>
          </w:tcPr>
          <w:p w14:paraId="0A53ED0D" w14:textId="77777777" w:rsidR="009D1735" w:rsidRPr="003F29FF" w:rsidRDefault="009D1735" w:rsidP="009D1735">
            <w:pPr>
              <w:pStyle w:val="Tabletextright"/>
            </w:pPr>
          </w:p>
        </w:tc>
      </w:tr>
      <w:tr w:rsidR="009D1735" w:rsidRPr="003F29FF" w14:paraId="47A1256D" w14:textId="77777777" w:rsidTr="0062075E">
        <w:trPr>
          <w:trHeight w:val="255"/>
        </w:trPr>
        <w:tc>
          <w:tcPr>
            <w:tcW w:w="2714" w:type="pct"/>
            <w:noWrap/>
          </w:tcPr>
          <w:p w14:paraId="02DD02B3" w14:textId="77777777" w:rsidR="009D1735" w:rsidRPr="003F29FF" w:rsidRDefault="009D1735" w:rsidP="009D1735">
            <w:pPr>
              <w:pStyle w:val="Tabletext"/>
            </w:pPr>
            <w:r w:rsidRPr="003F29FF">
              <w:t>Buildings (including heritage buildings)</w:t>
            </w:r>
          </w:p>
        </w:tc>
        <w:tc>
          <w:tcPr>
            <w:tcW w:w="571" w:type="pct"/>
            <w:noWrap/>
          </w:tcPr>
          <w:p w14:paraId="73BD4BE4" w14:textId="77777777" w:rsidR="009D1735" w:rsidRPr="003F29FF" w:rsidRDefault="009D1735" w:rsidP="009D1735">
            <w:pPr>
              <w:pStyle w:val="Tabletextright"/>
            </w:pPr>
            <w:r w:rsidRPr="002E245A">
              <w:t>170</w:t>
            </w:r>
            <w:r>
              <w:t xml:space="preserve"> </w:t>
            </w:r>
            <w:r w:rsidRPr="002E245A">
              <w:t>202</w:t>
            </w:r>
          </w:p>
        </w:tc>
        <w:tc>
          <w:tcPr>
            <w:tcW w:w="571" w:type="pct"/>
            <w:shd w:val="clear" w:color="auto" w:fill="D9D9D9" w:themeFill="background1" w:themeFillShade="D9"/>
            <w:noWrap/>
          </w:tcPr>
          <w:p w14:paraId="401552E1" w14:textId="77777777" w:rsidR="009D1735" w:rsidRPr="00E45A1E" w:rsidRDefault="009D1735" w:rsidP="009D1735">
            <w:pPr>
              <w:pStyle w:val="Tabletextright"/>
            </w:pPr>
            <w:r w:rsidRPr="00F866DF">
              <w:t>–</w:t>
            </w:r>
          </w:p>
        </w:tc>
        <w:tc>
          <w:tcPr>
            <w:tcW w:w="571" w:type="pct"/>
            <w:noWrap/>
          </w:tcPr>
          <w:p w14:paraId="0D19659F" w14:textId="77777777" w:rsidR="009D1735" w:rsidRPr="00E45A1E" w:rsidRDefault="009D1735" w:rsidP="009D1735">
            <w:pPr>
              <w:pStyle w:val="Tabletextright"/>
            </w:pPr>
            <w:r w:rsidRPr="00F866DF">
              <w:t>–</w:t>
            </w:r>
          </w:p>
        </w:tc>
        <w:tc>
          <w:tcPr>
            <w:tcW w:w="572" w:type="pct"/>
            <w:shd w:val="clear" w:color="auto" w:fill="D9D9D9" w:themeFill="background1" w:themeFillShade="D9"/>
            <w:noWrap/>
          </w:tcPr>
          <w:p w14:paraId="225C3D1C" w14:textId="77777777" w:rsidR="009D1735" w:rsidRPr="003F29FF" w:rsidRDefault="009D1735" w:rsidP="009D1735">
            <w:pPr>
              <w:pStyle w:val="Tabletextright"/>
            </w:pPr>
            <w:r w:rsidRPr="002E245A">
              <w:t>170</w:t>
            </w:r>
            <w:r>
              <w:t xml:space="preserve"> </w:t>
            </w:r>
            <w:r w:rsidRPr="002E245A">
              <w:t>202</w:t>
            </w:r>
          </w:p>
        </w:tc>
      </w:tr>
      <w:tr w:rsidR="009D1735" w:rsidRPr="003F29FF" w14:paraId="13568590" w14:textId="77777777" w:rsidTr="0062075E">
        <w:trPr>
          <w:trHeight w:val="255"/>
        </w:trPr>
        <w:tc>
          <w:tcPr>
            <w:tcW w:w="2714" w:type="pct"/>
            <w:noWrap/>
          </w:tcPr>
          <w:p w14:paraId="0C25A0AA" w14:textId="77777777" w:rsidR="009D1735" w:rsidRPr="003F29FF" w:rsidRDefault="009D1735" w:rsidP="009D1735">
            <w:pPr>
              <w:pStyle w:val="Tabletextbold"/>
            </w:pPr>
            <w:r w:rsidRPr="003F29FF">
              <w:t>Total buildings at fair value</w:t>
            </w:r>
          </w:p>
        </w:tc>
        <w:tc>
          <w:tcPr>
            <w:tcW w:w="571" w:type="pct"/>
            <w:noWrap/>
          </w:tcPr>
          <w:p w14:paraId="1A9159F9" w14:textId="77777777" w:rsidR="009D1735" w:rsidRPr="003F29FF" w:rsidRDefault="009D1735" w:rsidP="009D1735">
            <w:pPr>
              <w:pStyle w:val="Tabletextrightbold"/>
            </w:pPr>
            <w:r w:rsidRPr="002E245A">
              <w:t>170</w:t>
            </w:r>
            <w:r>
              <w:rPr>
                <w:b w:val="0"/>
              </w:rPr>
              <w:t xml:space="preserve"> </w:t>
            </w:r>
            <w:r w:rsidRPr="002E245A">
              <w:t>202</w:t>
            </w:r>
          </w:p>
        </w:tc>
        <w:tc>
          <w:tcPr>
            <w:tcW w:w="571" w:type="pct"/>
            <w:shd w:val="clear" w:color="auto" w:fill="D9D9D9" w:themeFill="background1" w:themeFillShade="D9"/>
            <w:noWrap/>
          </w:tcPr>
          <w:p w14:paraId="5535727B" w14:textId="77777777" w:rsidR="009D1735" w:rsidRPr="003F29FF" w:rsidRDefault="009D1735" w:rsidP="009D1735">
            <w:pPr>
              <w:pStyle w:val="Tabletextrightbold"/>
            </w:pPr>
            <w:r>
              <w:t>–</w:t>
            </w:r>
          </w:p>
        </w:tc>
        <w:tc>
          <w:tcPr>
            <w:tcW w:w="571" w:type="pct"/>
            <w:noWrap/>
          </w:tcPr>
          <w:p w14:paraId="7E75CE64" w14:textId="77777777" w:rsidR="009D1735" w:rsidRPr="003F29FF" w:rsidRDefault="009D1735" w:rsidP="009D1735">
            <w:pPr>
              <w:pStyle w:val="Tabletextrightbold"/>
            </w:pPr>
            <w:r>
              <w:t>–</w:t>
            </w:r>
          </w:p>
        </w:tc>
        <w:tc>
          <w:tcPr>
            <w:tcW w:w="572" w:type="pct"/>
            <w:shd w:val="clear" w:color="auto" w:fill="D9D9D9" w:themeFill="background1" w:themeFillShade="D9"/>
            <w:noWrap/>
          </w:tcPr>
          <w:p w14:paraId="087BE03F" w14:textId="77777777" w:rsidR="009D1735" w:rsidRPr="003F29FF" w:rsidRDefault="009D1735" w:rsidP="009D1735">
            <w:pPr>
              <w:pStyle w:val="Tabletextrightbold"/>
            </w:pPr>
            <w:r w:rsidRPr="002E245A">
              <w:rPr>
                <w:b w:val="0"/>
              </w:rPr>
              <w:t>170</w:t>
            </w:r>
            <w:r>
              <w:t xml:space="preserve"> </w:t>
            </w:r>
            <w:r w:rsidRPr="002E245A">
              <w:rPr>
                <w:b w:val="0"/>
              </w:rPr>
              <w:t>202</w:t>
            </w:r>
          </w:p>
        </w:tc>
      </w:tr>
      <w:tr w:rsidR="009D1735" w:rsidRPr="003F29FF" w14:paraId="6FBAD800" w14:textId="77777777" w:rsidTr="0062075E">
        <w:trPr>
          <w:trHeight w:hRule="exact" w:val="120"/>
        </w:trPr>
        <w:tc>
          <w:tcPr>
            <w:tcW w:w="2714" w:type="pct"/>
            <w:noWrap/>
          </w:tcPr>
          <w:p w14:paraId="794EB362" w14:textId="77777777" w:rsidR="009D1735" w:rsidRPr="003F29FF" w:rsidRDefault="009D1735" w:rsidP="009D1735">
            <w:pPr>
              <w:pStyle w:val="Tabletext"/>
            </w:pPr>
          </w:p>
        </w:tc>
        <w:tc>
          <w:tcPr>
            <w:tcW w:w="571" w:type="pct"/>
            <w:noWrap/>
          </w:tcPr>
          <w:p w14:paraId="5B44C125" w14:textId="77777777" w:rsidR="009D1735" w:rsidRPr="003F29FF" w:rsidRDefault="009D1735" w:rsidP="009D1735">
            <w:pPr>
              <w:pStyle w:val="Tabletextright"/>
              <w:rPr>
                <w:b/>
              </w:rPr>
            </w:pPr>
          </w:p>
        </w:tc>
        <w:tc>
          <w:tcPr>
            <w:tcW w:w="571" w:type="pct"/>
            <w:shd w:val="clear" w:color="auto" w:fill="D9D9D9" w:themeFill="background1" w:themeFillShade="D9"/>
            <w:noWrap/>
          </w:tcPr>
          <w:p w14:paraId="77B27CBC" w14:textId="77777777" w:rsidR="009D1735" w:rsidRPr="003F29FF" w:rsidRDefault="009D1735" w:rsidP="009D1735">
            <w:pPr>
              <w:pStyle w:val="Tabletextright"/>
              <w:rPr>
                <w:b/>
              </w:rPr>
            </w:pPr>
          </w:p>
        </w:tc>
        <w:tc>
          <w:tcPr>
            <w:tcW w:w="571" w:type="pct"/>
            <w:noWrap/>
          </w:tcPr>
          <w:p w14:paraId="15681F67" w14:textId="77777777" w:rsidR="009D1735" w:rsidRPr="003F29FF" w:rsidRDefault="009D1735" w:rsidP="009D1735">
            <w:pPr>
              <w:pStyle w:val="Tabletextright"/>
              <w:rPr>
                <w:b/>
              </w:rPr>
            </w:pPr>
          </w:p>
        </w:tc>
        <w:tc>
          <w:tcPr>
            <w:tcW w:w="572" w:type="pct"/>
            <w:shd w:val="clear" w:color="auto" w:fill="D9D9D9" w:themeFill="background1" w:themeFillShade="D9"/>
            <w:noWrap/>
          </w:tcPr>
          <w:p w14:paraId="5689637F" w14:textId="77777777" w:rsidR="009D1735" w:rsidRPr="003F29FF" w:rsidRDefault="009D1735" w:rsidP="009D1735">
            <w:pPr>
              <w:pStyle w:val="Tabletextright"/>
              <w:rPr>
                <w:b/>
              </w:rPr>
            </w:pPr>
          </w:p>
        </w:tc>
      </w:tr>
      <w:tr w:rsidR="009D1735" w:rsidRPr="003F29FF" w14:paraId="211EBE3A" w14:textId="77777777" w:rsidTr="0062075E">
        <w:trPr>
          <w:trHeight w:val="255"/>
        </w:trPr>
        <w:tc>
          <w:tcPr>
            <w:tcW w:w="2714" w:type="pct"/>
            <w:noWrap/>
          </w:tcPr>
          <w:p w14:paraId="6DFD622C" w14:textId="77777777" w:rsidR="009D1735" w:rsidRPr="003F29FF" w:rsidRDefault="009D1735" w:rsidP="009D1735">
            <w:pPr>
              <w:pStyle w:val="Tabletextbold"/>
            </w:pPr>
            <w:r w:rsidRPr="003F29FF">
              <w:t>Plant and equipment at fair value</w:t>
            </w:r>
          </w:p>
        </w:tc>
        <w:tc>
          <w:tcPr>
            <w:tcW w:w="571" w:type="pct"/>
            <w:noWrap/>
          </w:tcPr>
          <w:p w14:paraId="2CAC1AA9" w14:textId="77777777" w:rsidR="009D1735" w:rsidRPr="003F29FF" w:rsidRDefault="009D1735" w:rsidP="009D1735">
            <w:pPr>
              <w:pStyle w:val="Tabletextright"/>
            </w:pPr>
          </w:p>
        </w:tc>
        <w:tc>
          <w:tcPr>
            <w:tcW w:w="571" w:type="pct"/>
            <w:shd w:val="clear" w:color="auto" w:fill="D9D9D9" w:themeFill="background1" w:themeFillShade="D9"/>
            <w:noWrap/>
          </w:tcPr>
          <w:p w14:paraId="618795CA" w14:textId="77777777" w:rsidR="009D1735" w:rsidRPr="003F29FF" w:rsidRDefault="009D1735" w:rsidP="009D1735">
            <w:pPr>
              <w:pStyle w:val="Tabletextright"/>
            </w:pPr>
          </w:p>
        </w:tc>
        <w:tc>
          <w:tcPr>
            <w:tcW w:w="571" w:type="pct"/>
            <w:noWrap/>
          </w:tcPr>
          <w:p w14:paraId="298A62C4" w14:textId="77777777" w:rsidR="009D1735" w:rsidRPr="003F29FF" w:rsidRDefault="009D1735" w:rsidP="009D1735">
            <w:pPr>
              <w:pStyle w:val="Tabletextright"/>
            </w:pPr>
          </w:p>
        </w:tc>
        <w:tc>
          <w:tcPr>
            <w:tcW w:w="572" w:type="pct"/>
            <w:shd w:val="clear" w:color="auto" w:fill="D9D9D9" w:themeFill="background1" w:themeFillShade="D9"/>
            <w:noWrap/>
          </w:tcPr>
          <w:p w14:paraId="3CFBC0C3" w14:textId="77777777" w:rsidR="009D1735" w:rsidRPr="003F29FF" w:rsidRDefault="009D1735" w:rsidP="009D1735">
            <w:pPr>
              <w:pStyle w:val="Tabletextright"/>
            </w:pPr>
          </w:p>
        </w:tc>
      </w:tr>
      <w:tr w:rsidR="009D1735" w:rsidRPr="003F29FF" w14:paraId="4E481125" w14:textId="77777777" w:rsidTr="0062075E">
        <w:trPr>
          <w:trHeight w:val="255"/>
        </w:trPr>
        <w:tc>
          <w:tcPr>
            <w:tcW w:w="2714" w:type="pct"/>
            <w:noWrap/>
          </w:tcPr>
          <w:p w14:paraId="33747231" w14:textId="77777777" w:rsidR="009D1735" w:rsidRPr="003F29FF" w:rsidRDefault="009D1735" w:rsidP="009D1735">
            <w:pPr>
              <w:pStyle w:val="Tabletext"/>
            </w:pPr>
            <w:r w:rsidRPr="003F29FF">
              <w:t>Office and computer equipment</w:t>
            </w:r>
          </w:p>
        </w:tc>
        <w:tc>
          <w:tcPr>
            <w:tcW w:w="571" w:type="pct"/>
            <w:noWrap/>
          </w:tcPr>
          <w:p w14:paraId="154D8158" w14:textId="77777777" w:rsidR="009D1735" w:rsidRPr="003F29FF" w:rsidRDefault="009D1735" w:rsidP="009D1735">
            <w:pPr>
              <w:pStyle w:val="Tabletextright"/>
            </w:pPr>
            <w:r w:rsidRPr="002E245A">
              <w:t>1</w:t>
            </w:r>
            <w:r>
              <w:t xml:space="preserve"> </w:t>
            </w:r>
            <w:r w:rsidRPr="002E245A">
              <w:t>003</w:t>
            </w:r>
          </w:p>
        </w:tc>
        <w:tc>
          <w:tcPr>
            <w:tcW w:w="571" w:type="pct"/>
            <w:shd w:val="clear" w:color="auto" w:fill="D9D9D9" w:themeFill="background1" w:themeFillShade="D9"/>
            <w:noWrap/>
          </w:tcPr>
          <w:p w14:paraId="5967C1A4" w14:textId="77777777" w:rsidR="009D1735" w:rsidRPr="00E45A1E" w:rsidRDefault="009D1735" w:rsidP="009D1735">
            <w:pPr>
              <w:pStyle w:val="Tabletextright"/>
            </w:pPr>
            <w:r w:rsidRPr="004F332F">
              <w:t>–</w:t>
            </w:r>
          </w:p>
        </w:tc>
        <w:tc>
          <w:tcPr>
            <w:tcW w:w="571" w:type="pct"/>
            <w:noWrap/>
          </w:tcPr>
          <w:p w14:paraId="7C7CA503" w14:textId="77777777" w:rsidR="009D1735" w:rsidRPr="00E45A1E" w:rsidRDefault="009D1735" w:rsidP="009D1735">
            <w:pPr>
              <w:pStyle w:val="Tabletextright"/>
            </w:pPr>
            <w:r w:rsidRPr="004F332F">
              <w:t>–</w:t>
            </w:r>
          </w:p>
        </w:tc>
        <w:tc>
          <w:tcPr>
            <w:tcW w:w="572" w:type="pct"/>
            <w:shd w:val="clear" w:color="auto" w:fill="D9D9D9" w:themeFill="background1" w:themeFillShade="D9"/>
            <w:noWrap/>
          </w:tcPr>
          <w:p w14:paraId="54D36EA2" w14:textId="77777777" w:rsidR="009D1735" w:rsidRPr="003F29FF" w:rsidRDefault="009D1735" w:rsidP="009D1735">
            <w:pPr>
              <w:pStyle w:val="Tabletextright"/>
            </w:pPr>
            <w:r w:rsidRPr="002E245A">
              <w:t>1</w:t>
            </w:r>
            <w:r>
              <w:t xml:space="preserve"> </w:t>
            </w:r>
            <w:r w:rsidRPr="002E245A">
              <w:t>003</w:t>
            </w:r>
          </w:p>
        </w:tc>
      </w:tr>
      <w:tr w:rsidR="009D1735" w:rsidRPr="003F29FF" w14:paraId="2542841A" w14:textId="77777777" w:rsidTr="0062075E">
        <w:trPr>
          <w:trHeight w:val="255"/>
        </w:trPr>
        <w:tc>
          <w:tcPr>
            <w:tcW w:w="2714" w:type="pct"/>
            <w:noWrap/>
          </w:tcPr>
          <w:p w14:paraId="3DC69F8B" w14:textId="77777777" w:rsidR="009D1735" w:rsidRPr="003F29FF" w:rsidRDefault="009D1735" w:rsidP="009D1735">
            <w:pPr>
              <w:pStyle w:val="Tabletextbold"/>
            </w:pPr>
            <w:r w:rsidRPr="003F29FF">
              <w:t>Total plant and equipment at fair value</w:t>
            </w:r>
          </w:p>
        </w:tc>
        <w:tc>
          <w:tcPr>
            <w:tcW w:w="571" w:type="pct"/>
            <w:noWrap/>
          </w:tcPr>
          <w:p w14:paraId="07E36EF1" w14:textId="77777777" w:rsidR="009D1735" w:rsidRPr="003F29FF" w:rsidRDefault="009D1735" w:rsidP="009D1735">
            <w:pPr>
              <w:pStyle w:val="Tabletextrightbold"/>
            </w:pPr>
            <w:r w:rsidRPr="002E245A">
              <w:t>1</w:t>
            </w:r>
            <w:r>
              <w:t xml:space="preserve"> </w:t>
            </w:r>
            <w:r w:rsidRPr="002E245A">
              <w:t>003</w:t>
            </w:r>
          </w:p>
        </w:tc>
        <w:tc>
          <w:tcPr>
            <w:tcW w:w="571" w:type="pct"/>
            <w:shd w:val="clear" w:color="auto" w:fill="D9D9D9" w:themeFill="background1" w:themeFillShade="D9"/>
            <w:noWrap/>
          </w:tcPr>
          <w:p w14:paraId="3B23C60E" w14:textId="77777777" w:rsidR="009D1735" w:rsidRPr="003F29FF" w:rsidRDefault="009D1735" w:rsidP="009D1735">
            <w:pPr>
              <w:pStyle w:val="Tabletextrightbold"/>
            </w:pPr>
            <w:r>
              <w:t>–</w:t>
            </w:r>
          </w:p>
        </w:tc>
        <w:tc>
          <w:tcPr>
            <w:tcW w:w="571" w:type="pct"/>
            <w:noWrap/>
          </w:tcPr>
          <w:p w14:paraId="6671CAE5" w14:textId="77777777" w:rsidR="009D1735" w:rsidRPr="003F29FF" w:rsidRDefault="009D1735" w:rsidP="009D1735">
            <w:pPr>
              <w:pStyle w:val="Tabletextrightbold"/>
            </w:pPr>
            <w:r>
              <w:t>–</w:t>
            </w:r>
          </w:p>
        </w:tc>
        <w:tc>
          <w:tcPr>
            <w:tcW w:w="572" w:type="pct"/>
            <w:shd w:val="clear" w:color="auto" w:fill="D9D9D9" w:themeFill="background1" w:themeFillShade="D9"/>
            <w:noWrap/>
          </w:tcPr>
          <w:p w14:paraId="36819BCB" w14:textId="77777777" w:rsidR="009D1735" w:rsidRPr="003F29FF" w:rsidRDefault="009D1735" w:rsidP="009D1735">
            <w:pPr>
              <w:pStyle w:val="Tabletextrightbold"/>
            </w:pPr>
            <w:r w:rsidRPr="002E245A">
              <w:t>1</w:t>
            </w:r>
            <w:r>
              <w:t xml:space="preserve"> </w:t>
            </w:r>
            <w:r w:rsidRPr="002E245A">
              <w:t>003</w:t>
            </w:r>
          </w:p>
        </w:tc>
      </w:tr>
    </w:tbl>
    <w:p w14:paraId="03D2AC9F" w14:textId="77777777" w:rsidR="00EF46A3" w:rsidRPr="003F29FF" w:rsidRDefault="00EF46A3" w:rsidP="00EF46A3">
      <w:pPr>
        <w:pStyle w:val="Spacer"/>
      </w:pPr>
    </w:p>
    <w:p w14:paraId="4434F4B4" w14:textId="77777777" w:rsidR="00EF46A3" w:rsidRPr="003F29FF" w:rsidRDefault="00EF46A3" w:rsidP="00EF46A3">
      <w:pPr>
        <w:pStyle w:val="Tableheading"/>
        <w:pageBreakBefore/>
        <w:rPr>
          <w:color w:val="000000"/>
        </w:rPr>
      </w:pPr>
      <w:r w:rsidRPr="003F29FF">
        <w:lastRenderedPageBreak/>
        <w:t>Reconciliation of Level 3 fair value</w:t>
      </w:r>
    </w:p>
    <w:tbl>
      <w:tblPr>
        <w:tblW w:w="4060" w:type="pct"/>
        <w:tblLayout w:type="fixed"/>
        <w:tblCellMar>
          <w:left w:w="115" w:type="dxa"/>
          <w:right w:w="115" w:type="dxa"/>
        </w:tblCellMar>
        <w:tblLook w:val="04A0" w:firstRow="1" w:lastRow="0" w:firstColumn="1" w:lastColumn="0" w:noHBand="0" w:noVBand="1"/>
      </w:tblPr>
      <w:tblGrid>
        <w:gridCol w:w="4230"/>
        <w:gridCol w:w="1190"/>
        <w:gridCol w:w="1190"/>
        <w:gridCol w:w="1189"/>
      </w:tblGrid>
      <w:tr w:rsidR="00EF46A3" w:rsidRPr="003F29FF" w14:paraId="43C80CA1" w14:textId="77777777" w:rsidTr="0062075E">
        <w:trPr>
          <w:trHeight w:val="1020"/>
        </w:trPr>
        <w:tc>
          <w:tcPr>
            <w:tcW w:w="2712" w:type="pct"/>
            <w:tcBorders>
              <w:top w:val="nil"/>
              <w:left w:val="nil"/>
              <w:bottom w:val="nil"/>
              <w:right w:val="nil"/>
            </w:tcBorders>
            <w:shd w:val="clear" w:color="auto" w:fill="auto"/>
            <w:noWrap/>
          </w:tcPr>
          <w:p w14:paraId="3E9C65EC" w14:textId="77777777" w:rsidR="00EF46A3" w:rsidRPr="003F29FF" w:rsidRDefault="00EF46A3" w:rsidP="0062075E"/>
        </w:tc>
        <w:tc>
          <w:tcPr>
            <w:tcW w:w="763" w:type="pct"/>
            <w:tcBorders>
              <w:top w:val="nil"/>
              <w:left w:val="nil"/>
              <w:bottom w:val="nil"/>
              <w:right w:val="nil"/>
            </w:tcBorders>
            <w:shd w:val="clear" w:color="auto" w:fill="auto"/>
            <w:vAlign w:val="bottom"/>
          </w:tcPr>
          <w:p w14:paraId="10FEE1FC" w14:textId="77777777" w:rsidR="00EF46A3" w:rsidRPr="003F29FF" w:rsidRDefault="00EF46A3" w:rsidP="0062075E">
            <w:pPr>
              <w:pStyle w:val="Tabletextheadingright"/>
            </w:pPr>
            <w:r w:rsidRPr="003F29FF">
              <w:t>Specialised land</w:t>
            </w:r>
          </w:p>
        </w:tc>
        <w:tc>
          <w:tcPr>
            <w:tcW w:w="763" w:type="pct"/>
            <w:tcBorders>
              <w:top w:val="nil"/>
              <w:left w:val="nil"/>
              <w:bottom w:val="nil"/>
              <w:right w:val="nil"/>
            </w:tcBorders>
            <w:shd w:val="clear" w:color="auto" w:fill="auto"/>
            <w:vAlign w:val="bottom"/>
          </w:tcPr>
          <w:p w14:paraId="1D302C75" w14:textId="77777777" w:rsidR="00EF46A3" w:rsidRPr="003F29FF" w:rsidRDefault="00EF46A3" w:rsidP="0062075E">
            <w:pPr>
              <w:pStyle w:val="Tabletextheadingright"/>
            </w:pPr>
            <w:r w:rsidRPr="003F29FF">
              <w:t>Buildings (including heritage buildings)</w:t>
            </w:r>
          </w:p>
        </w:tc>
        <w:tc>
          <w:tcPr>
            <w:tcW w:w="762" w:type="pct"/>
            <w:tcBorders>
              <w:top w:val="nil"/>
              <w:left w:val="nil"/>
              <w:bottom w:val="nil"/>
              <w:right w:val="nil"/>
            </w:tcBorders>
            <w:shd w:val="clear" w:color="auto" w:fill="auto"/>
            <w:vAlign w:val="bottom"/>
          </w:tcPr>
          <w:p w14:paraId="5C2648E9" w14:textId="77777777" w:rsidR="00EF46A3" w:rsidRPr="003F29FF" w:rsidRDefault="00EF46A3" w:rsidP="0062075E">
            <w:pPr>
              <w:pStyle w:val="Tabletextheadingright"/>
            </w:pPr>
            <w:r w:rsidRPr="003F29FF">
              <w:t>Office and computer equipment</w:t>
            </w:r>
          </w:p>
        </w:tc>
      </w:tr>
      <w:tr w:rsidR="00EF46A3" w:rsidRPr="003F29FF" w14:paraId="574FE672" w14:textId="77777777" w:rsidTr="0062075E">
        <w:trPr>
          <w:trHeight w:val="255"/>
        </w:trPr>
        <w:tc>
          <w:tcPr>
            <w:tcW w:w="2712" w:type="pct"/>
            <w:tcBorders>
              <w:top w:val="nil"/>
              <w:left w:val="nil"/>
              <w:bottom w:val="nil"/>
              <w:right w:val="nil"/>
            </w:tcBorders>
            <w:shd w:val="clear" w:color="auto" w:fill="auto"/>
          </w:tcPr>
          <w:p w14:paraId="6C994B3C" w14:textId="77777777" w:rsidR="00EF46A3" w:rsidRPr="003F29FF" w:rsidRDefault="00EF46A3" w:rsidP="0062075E">
            <w:pPr>
              <w:pStyle w:val="Tabletextbold"/>
            </w:pPr>
            <w:r w:rsidRPr="003F29FF">
              <w:t>202</w:t>
            </w:r>
            <w:r>
              <w:t>1</w:t>
            </w:r>
          </w:p>
        </w:tc>
        <w:tc>
          <w:tcPr>
            <w:tcW w:w="763" w:type="pct"/>
            <w:tcBorders>
              <w:top w:val="nil"/>
              <w:left w:val="nil"/>
              <w:bottom w:val="nil"/>
              <w:right w:val="nil"/>
            </w:tcBorders>
            <w:shd w:val="clear" w:color="auto" w:fill="auto"/>
          </w:tcPr>
          <w:p w14:paraId="4FE83954" w14:textId="13F6C614" w:rsidR="00EF46A3" w:rsidRPr="003F29FF" w:rsidRDefault="00EF46A3" w:rsidP="0062075E">
            <w:pPr>
              <w:pStyle w:val="Tabletextheadingright"/>
              <w:rPr>
                <w:bCs/>
              </w:rPr>
            </w:pPr>
            <w:r w:rsidRPr="003F29FF">
              <w:rPr>
                <w:bCs/>
              </w:rPr>
              <w:t>$</w:t>
            </w:r>
            <w:r w:rsidR="002C6ECA">
              <w:rPr>
                <w:bCs/>
              </w:rPr>
              <w:t>’</w:t>
            </w:r>
            <w:r w:rsidRPr="003F29FF">
              <w:rPr>
                <w:bCs/>
              </w:rPr>
              <w:t>000</w:t>
            </w:r>
          </w:p>
        </w:tc>
        <w:tc>
          <w:tcPr>
            <w:tcW w:w="763" w:type="pct"/>
            <w:tcBorders>
              <w:top w:val="nil"/>
              <w:left w:val="nil"/>
              <w:bottom w:val="nil"/>
              <w:right w:val="nil"/>
            </w:tcBorders>
            <w:shd w:val="clear" w:color="auto" w:fill="auto"/>
          </w:tcPr>
          <w:p w14:paraId="1AEC2129" w14:textId="5B3B4A91" w:rsidR="00EF46A3" w:rsidRPr="003F29FF" w:rsidRDefault="00EF46A3" w:rsidP="0062075E">
            <w:pPr>
              <w:pStyle w:val="Tabletextheadingright"/>
              <w:rPr>
                <w:bCs/>
              </w:rPr>
            </w:pPr>
            <w:r w:rsidRPr="003F29FF">
              <w:rPr>
                <w:bCs/>
              </w:rPr>
              <w:t>$</w:t>
            </w:r>
            <w:r w:rsidR="002C6ECA">
              <w:rPr>
                <w:bCs/>
              </w:rPr>
              <w:t>’</w:t>
            </w:r>
            <w:r w:rsidRPr="003F29FF">
              <w:rPr>
                <w:bCs/>
              </w:rPr>
              <w:t>000</w:t>
            </w:r>
          </w:p>
        </w:tc>
        <w:tc>
          <w:tcPr>
            <w:tcW w:w="762" w:type="pct"/>
            <w:tcBorders>
              <w:top w:val="nil"/>
              <w:left w:val="nil"/>
              <w:bottom w:val="nil"/>
              <w:right w:val="nil"/>
            </w:tcBorders>
            <w:shd w:val="clear" w:color="auto" w:fill="auto"/>
          </w:tcPr>
          <w:p w14:paraId="6FC0ECF8" w14:textId="352AFF63" w:rsidR="00EF46A3" w:rsidRPr="003F29FF" w:rsidRDefault="00EF46A3" w:rsidP="0062075E">
            <w:pPr>
              <w:pStyle w:val="Tabletextheadingright"/>
              <w:rPr>
                <w:bCs/>
              </w:rPr>
            </w:pPr>
            <w:r w:rsidRPr="003F29FF">
              <w:rPr>
                <w:bCs/>
              </w:rPr>
              <w:t>$</w:t>
            </w:r>
            <w:r w:rsidR="002C6ECA">
              <w:rPr>
                <w:bCs/>
              </w:rPr>
              <w:t>’</w:t>
            </w:r>
            <w:r w:rsidRPr="003F29FF">
              <w:rPr>
                <w:bCs/>
              </w:rPr>
              <w:t>000</w:t>
            </w:r>
          </w:p>
        </w:tc>
      </w:tr>
      <w:tr w:rsidR="00785EEA" w:rsidRPr="003F29FF" w14:paraId="4A89568C" w14:textId="77777777" w:rsidTr="0062075E">
        <w:trPr>
          <w:trHeight w:val="270"/>
        </w:trPr>
        <w:tc>
          <w:tcPr>
            <w:tcW w:w="2712" w:type="pct"/>
            <w:tcBorders>
              <w:top w:val="nil"/>
              <w:left w:val="nil"/>
              <w:bottom w:val="nil"/>
              <w:right w:val="nil"/>
            </w:tcBorders>
            <w:shd w:val="clear" w:color="auto" w:fill="auto"/>
          </w:tcPr>
          <w:p w14:paraId="2F488319" w14:textId="77777777" w:rsidR="00785EEA" w:rsidRPr="003F29FF" w:rsidRDefault="00785EEA" w:rsidP="00785EEA">
            <w:pPr>
              <w:pStyle w:val="Tabletextbold"/>
            </w:pPr>
            <w:r w:rsidRPr="003F29FF">
              <w:t>Opening balance</w:t>
            </w:r>
          </w:p>
        </w:tc>
        <w:tc>
          <w:tcPr>
            <w:tcW w:w="763" w:type="pct"/>
            <w:tcBorders>
              <w:top w:val="nil"/>
              <w:left w:val="nil"/>
              <w:bottom w:val="nil"/>
              <w:right w:val="nil"/>
            </w:tcBorders>
            <w:shd w:val="clear" w:color="auto" w:fill="D9D9D9"/>
          </w:tcPr>
          <w:p w14:paraId="0BDA2E34" w14:textId="094F7AF6" w:rsidR="00785EEA" w:rsidRPr="003F29FF" w:rsidRDefault="00785EEA" w:rsidP="00785EEA">
            <w:pPr>
              <w:pStyle w:val="Tabletextrightbold"/>
            </w:pPr>
            <w:r w:rsidRPr="003566EB">
              <w:t>629 169</w:t>
            </w:r>
          </w:p>
        </w:tc>
        <w:tc>
          <w:tcPr>
            <w:tcW w:w="763" w:type="pct"/>
            <w:tcBorders>
              <w:top w:val="nil"/>
              <w:left w:val="nil"/>
              <w:bottom w:val="nil"/>
              <w:right w:val="nil"/>
            </w:tcBorders>
            <w:shd w:val="clear" w:color="auto" w:fill="auto"/>
          </w:tcPr>
          <w:p w14:paraId="4C2B2561" w14:textId="492CD6B4" w:rsidR="00785EEA" w:rsidRPr="003F29FF" w:rsidRDefault="00785EEA" w:rsidP="00785EEA">
            <w:pPr>
              <w:pStyle w:val="Tabletextrightbold"/>
            </w:pPr>
            <w:r w:rsidRPr="003566EB">
              <w:t>170 202</w:t>
            </w:r>
          </w:p>
        </w:tc>
        <w:tc>
          <w:tcPr>
            <w:tcW w:w="762" w:type="pct"/>
            <w:tcBorders>
              <w:top w:val="nil"/>
              <w:left w:val="nil"/>
              <w:bottom w:val="nil"/>
              <w:right w:val="nil"/>
            </w:tcBorders>
            <w:shd w:val="clear" w:color="auto" w:fill="E0E0E0"/>
          </w:tcPr>
          <w:p w14:paraId="2E45E5B0" w14:textId="58359F17" w:rsidR="00785EEA" w:rsidRPr="003F29FF" w:rsidRDefault="00785EEA" w:rsidP="00785EEA">
            <w:pPr>
              <w:pStyle w:val="Tabletextrightbold"/>
            </w:pPr>
            <w:r w:rsidRPr="003566EB">
              <w:t>1 003</w:t>
            </w:r>
          </w:p>
        </w:tc>
      </w:tr>
      <w:tr w:rsidR="00785EEA" w:rsidRPr="003F29FF" w14:paraId="213D6215" w14:textId="77777777" w:rsidTr="0062075E">
        <w:trPr>
          <w:trHeight w:val="255"/>
        </w:trPr>
        <w:tc>
          <w:tcPr>
            <w:tcW w:w="2712" w:type="pct"/>
            <w:tcBorders>
              <w:top w:val="nil"/>
              <w:left w:val="nil"/>
              <w:bottom w:val="nil"/>
              <w:right w:val="nil"/>
            </w:tcBorders>
            <w:shd w:val="clear" w:color="auto" w:fill="auto"/>
          </w:tcPr>
          <w:p w14:paraId="578092FA" w14:textId="77777777" w:rsidR="00785EEA" w:rsidRPr="003F29FF" w:rsidRDefault="00785EEA" w:rsidP="00785EEA">
            <w:pPr>
              <w:pStyle w:val="Tabletext"/>
            </w:pPr>
            <w:r w:rsidRPr="00B31B31">
              <w:t>Net acquisitions/(disposals)</w:t>
            </w:r>
          </w:p>
        </w:tc>
        <w:tc>
          <w:tcPr>
            <w:tcW w:w="763" w:type="pct"/>
            <w:tcBorders>
              <w:top w:val="nil"/>
              <w:left w:val="nil"/>
              <w:bottom w:val="nil"/>
              <w:right w:val="nil"/>
            </w:tcBorders>
            <w:shd w:val="clear" w:color="auto" w:fill="D9D9D9"/>
          </w:tcPr>
          <w:p w14:paraId="7A936FC9" w14:textId="63E06E68" w:rsidR="00785EEA" w:rsidRPr="003F29FF" w:rsidRDefault="00785EEA" w:rsidP="00785EEA">
            <w:pPr>
              <w:pStyle w:val="Tabletextright"/>
            </w:pPr>
            <w:r>
              <w:t>–</w:t>
            </w:r>
          </w:p>
        </w:tc>
        <w:tc>
          <w:tcPr>
            <w:tcW w:w="763" w:type="pct"/>
            <w:tcBorders>
              <w:top w:val="nil"/>
              <w:left w:val="nil"/>
              <w:bottom w:val="nil"/>
              <w:right w:val="nil"/>
            </w:tcBorders>
            <w:shd w:val="clear" w:color="auto" w:fill="auto"/>
          </w:tcPr>
          <w:p w14:paraId="0534729A" w14:textId="33F8847E" w:rsidR="00785EEA" w:rsidRPr="003F29FF" w:rsidRDefault="00785EEA" w:rsidP="00785EEA">
            <w:pPr>
              <w:pStyle w:val="Tabletextright"/>
            </w:pPr>
            <w:r w:rsidRPr="003566EB">
              <w:t>112 551</w:t>
            </w:r>
          </w:p>
        </w:tc>
        <w:tc>
          <w:tcPr>
            <w:tcW w:w="762" w:type="pct"/>
            <w:tcBorders>
              <w:top w:val="nil"/>
              <w:left w:val="nil"/>
              <w:bottom w:val="nil"/>
              <w:right w:val="nil"/>
            </w:tcBorders>
            <w:shd w:val="clear" w:color="auto" w:fill="E0E0E0"/>
          </w:tcPr>
          <w:p w14:paraId="481D25BB" w14:textId="5FFFAC9D" w:rsidR="00785EEA" w:rsidRPr="003F29FF" w:rsidRDefault="00785EEA" w:rsidP="00785EEA">
            <w:pPr>
              <w:pStyle w:val="Tabletextright"/>
            </w:pPr>
            <w:r w:rsidRPr="003566EB">
              <w:t>2 605</w:t>
            </w:r>
          </w:p>
        </w:tc>
      </w:tr>
      <w:tr w:rsidR="00785EEA" w:rsidRPr="003F29FF" w14:paraId="2B4B83B3" w14:textId="77777777" w:rsidTr="0062075E">
        <w:trPr>
          <w:trHeight w:val="255"/>
        </w:trPr>
        <w:tc>
          <w:tcPr>
            <w:tcW w:w="2712" w:type="pct"/>
            <w:tcBorders>
              <w:top w:val="nil"/>
              <w:left w:val="nil"/>
              <w:bottom w:val="nil"/>
              <w:right w:val="nil"/>
            </w:tcBorders>
            <w:shd w:val="clear" w:color="auto" w:fill="auto"/>
          </w:tcPr>
          <w:p w14:paraId="4AE88FBA" w14:textId="77777777" w:rsidR="00785EEA" w:rsidRPr="003F29FF" w:rsidRDefault="00785EEA" w:rsidP="00785EEA">
            <w:pPr>
              <w:pStyle w:val="Tabletext"/>
            </w:pPr>
            <w:r w:rsidRPr="00B31B31">
              <w:t>Transfers between classes</w:t>
            </w:r>
          </w:p>
        </w:tc>
        <w:tc>
          <w:tcPr>
            <w:tcW w:w="763" w:type="pct"/>
            <w:tcBorders>
              <w:top w:val="nil"/>
              <w:left w:val="nil"/>
              <w:bottom w:val="nil"/>
              <w:right w:val="nil"/>
            </w:tcBorders>
            <w:shd w:val="clear" w:color="auto" w:fill="D9D9D9"/>
          </w:tcPr>
          <w:p w14:paraId="56DEB314" w14:textId="6E8DF0E1" w:rsidR="00785EEA" w:rsidRPr="003F29FF" w:rsidRDefault="00785EEA" w:rsidP="00785EEA">
            <w:pPr>
              <w:pStyle w:val="Tabletextright"/>
            </w:pPr>
            <w:r>
              <w:t>–</w:t>
            </w:r>
          </w:p>
        </w:tc>
        <w:tc>
          <w:tcPr>
            <w:tcW w:w="763" w:type="pct"/>
            <w:tcBorders>
              <w:top w:val="nil"/>
              <w:left w:val="nil"/>
              <w:bottom w:val="nil"/>
              <w:right w:val="nil"/>
            </w:tcBorders>
            <w:shd w:val="clear" w:color="auto" w:fill="auto"/>
          </w:tcPr>
          <w:p w14:paraId="3888DE4F" w14:textId="565ECC84" w:rsidR="00785EEA" w:rsidRPr="003F29FF" w:rsidRDefault="00785EEA" w:rsidP="00785EEA">
            <w:pPr>
              <w:pStyle w:val="Tabletextright"/>
            </w:pPr>
            <w:r w:rsidRPr="003566EB">
              <w:t>14 793</w:t>
            </w:r>
          </w:p>
        </w:tc>
        <w:tc>
          <w:tcPr>
            <w:tcW w:w="762" w:type="pct"/>
            <w:tcBorders>
              <w:top w:val="nil"/>
              <w:left w:val="nil"/>
              <w:bottom w:val="nil"/>
              <w:right w:val="nil"/>
            </w:tcBorders>
            <w:shd w:val="clear" w:color="auto" w:fill="E0E0E0"/>
          </w:tcPr>
          <w:p w14:paraId="75C54095" w14:textId="0DD8C9A2" w:rsidR="00785EEA" w:rsidRPr="003F29FF" w:rsidRDefault="00785EEA" w:rsidP="00785EEA">
            <w:pPr>
              <w:pStyle w:val="Tabletextright"/>
            </w:pPr>
            <w:r>
              <w:t>–</w:t>
            </w:r>
          </w:p>
        </w:tc>
      </w:tr>
      <w:tr w:rsidR="00785EEA" w:rsidRPr="003F29FF" w14:paraId="17FB85D7" w14:textId="77777777" w:rsidTr="0062075E">
        <w:trPr>
          <w:trHeight w:val="255"/>
        </w:trPr>
        <w:tc>
          <w:tcPr>
            <w:tcW w:w="2712" w:type="pct"/>
            <w:tcBorders>
              <w:top w:val="nil"/>
              <w:left w:val="nil"/>
              <w:bottom w:val="nil"/>
              <w:right w:val="nil"/>
            </w:tcBorders>
            <w:shd w:val="clear" w:color="auto" w:fill="auto"/>
          </w:tcPr>
          <w:p w14:paraId="0B082F57" w14:textId="77777777" w:rsidR="00785EEA" w:rsidRPr="003F29FF" w:rsidRDefault="00785EEA" w:rsidP="00785EEA">
            <w:pPr>
              <w:pStyle w:val="Tabletext"/>
            </w:pPr>
            <w:r w:rsidRPr="00B31B31">
              <w:t>Impairment</w:t>
            </w:r>
          </w:p>
        </w:tc>
        <w:tc>
          <w:tcPr>
            <w:tcW w:w="763" w:type="pct"/>
            <w:tcBorders>
              <w:top w:val="nil"/>
              <w:left w:val="nil"/>
              <w:bottom w:val="nil"/>
              <w:right w:val="nil"/>
            </w:tcBorders>
            <w:shd w:val="clear" w:color="auto" w:fill="D9D9D9"/>
          </w:tcPr>
          <w:p w14:paraId="540CD0C1" w14:textId="50BC11FC" w:rsidR="00785EEA" w:rsidRPr="003F29FF" w:rsidRDefault="00785EEA" w:rsidP="00785EEA">
            <w:pPr>
              <w:pStyle w:val="Tabletextright"/>
            </w:pPr>
            <w:r>
              <w:t>–</w:t>
            </w:r>
          </w:p>
        </w:tc>
        <w:tc>
          <w:tcPr>
            <w:tcW w:w="763" w:type="pct"/>
            <w:tcBorders>
              <w:top w:val="nil"/>
              <w:left w:val="nil"/>
              <w:bottom w:val="nil"/>
              <w:right w:val="nil"/>
            </w:tcBorders>
            <w:shd w:val="clear" w:color="auto" w:fill="auto"/>
          </w:tcPr>
          <w:p w14:paraId="0AB16624" w14:textId="5A0ACAFC" w:rsidR="00785EEA" w:rsidRPr="003F29FF" w:rsidRDefault="00785EEA" w:rsidP="00785EEA">
            <w:pPr>
              <w:pStyle w:val="Tabletextright"/>
            </w:pPr>
            <w:r w:rsidRPr="003566EB">
              <w:t>(3 525)</w:t>
            </w:r>
          </w:p>
        </w:tc>
        <w:tc>
          <w:tcPr>
            <w:tcW w:w="762" w:type="pct"/>
            <w:tcBorders>
              <w:top w:val="nil"/>
              <w:left w:val="nil"/>
              <w:bottom w:val="nil"/>
              <w:right w:val="nil"/>
            </w:tcBorders>
            <w:shd w:val="clear" w:color="auto" w:fill="E0E0E0"/>
          </w:tcPr>
          <w:p w14:paraId="52A82761" w14:textId="6B1A089A" w:rsidR="00785EEA" w:rsidRPr="003F29FF" w:rsidRDefault="00785EEA" w:rsidP="00785EEA">
            <w:pPr>
              <w:pStyle w:val="Tabletextright"/>
            </w:pPr>
            <w:r>
              <w:t>–</w:t>
            </w:r>
          </w:p>
        </w:tc>
      </w:tr>
      <w:tr w:rsidR="00785EEA" w:rsidRPr="003F29FF" w14:paraId="573C6DE3" w14:textId="77777777" w:rsidTr="0062075E">
        <w:trPr>
          <w:trHeight w:val="255"/>
        </w:trPr>
        <w:tc>
          <w:tcPr>
            <w:tcW w:w="2712" w:type="pct"/>
            <w:tcBorders>
              <w:top w:val="nil"/>
              <w:left w:val="nil"/>
              <w:bottom w:val="nil"/>
              <w:right w:val="nil"/>
            </w:tcBorders>
            <w:shd w:val="clear" w:color="auto" w:fill="auto"/>
          </w:tcPr>
          <w:p w14:paraId="274A352A" w14:textId="77777777" w:rsidR="00785EEA" w:rsidRPr="003F29FF" w:rsidRDefault="00785EEA" w:rsidP="00785EEA">
            <w:pPr>
              <w:pStyle w:val="Tabletext"/>
            </w:pPr>
            <w:r w:rsidRPr="00B31B31">
              <w:t>Depreciation</w:t>
            </w:r>
          </w:p>
        </w:tc>
        <w:tc>
          <w:tcPr>
            <w:tcW w:w="763" w:type="pct"/>
            <w:tcBorders>
              <w:top w:val="nil"/>
              <w:left w:val="nil"/>
              <w:bottom w:val="nil"/>
              <w:right w:val="nil"/>
            </w:tcBorders>
            <w:shd w:val="clear" w:color="auto" w:fill="D9D9D9"/>
          </w:tcPr>
          <w:p w14:paraId="64E65E9A" w14:textId="60C8DABA" w:rsidR="00785EEA" w:rsidRPr="003F29FF" w:rsidRDefault="00785EEA" w:rsidP="00785EEA">
            <w:pPr>
              <w:pStyle w:val="Tabletextright"/>
            </w:pPr>
            <w:r>
              <w:t>–</w:t>
            </w:r>
          </w:p>
        </w:tc>
        <w:tc>
          <w:tcPr>
            <w:tcW w:w="763" w:type="pct"/>
            <w:tcBorders>
              <w:top w:val="nil"/>
              <w:left w:val="nil"/>
              <w:bottom w:val="nil"/>
              <w:right w:val="nil"/>
            </w:tcBorders>
            <w:shd w:val="clear" w:color="auto" w:fill="auto"/>
          </w:tcPr>
          <w:p w14:paraId="74C82BAF" w14:textId="147C093C" w:rsidR="00785EEA" w:rsidRPr="003F29FF" w:rsidRDefault="00785EEA" w:rsidP="00785EEA">
            <w:pPr>
              <w:pStyle w:val="Tabletextright"/>
            </w:pPr>
            <w:r w:rsidRPr="003566EB">
              <w:t>(15 124)</w:t>
            </w:r>
          </w:p>
        </w:tc>
        <w:tc>
          <w:tcPr>
            <w:tcW w:w="762" w:type="pct"/>
            <w:tcBorders>
              <w:top w:val="nil"/>
              <w:left w:val="nil"/>
              <w:bottom w:val="nil"/>
              <w:right w:val="nil"/>
            </w:tcBorders>
            <w:shd w:val="clear" w:color="auto" w:fill="E0E0E0"/>
          </w:tcPr>
          <w:p w14:paraId="3E40CE70" w14:textId="757AF957" w:rsidR="00785EEA" w:rsidRPr="003F29FF" w:rsidRDefault="00785EEA" w:rsidP="00785EEA">
            <w:pPr>
              <w:pStyle w:val="Tabletextright"/>
            </w:pPr>
            <w:r w:rsidRPr="003566EB">
              <w:t>(584)</w:t>
            </w:r>
          </w:p>
        </w:tc>
      </w:tr>
      <w:tr w:rsidR="00785EEA" w:rsidRPr="003F29FF" w14:paraId="12E39146" w14:textId="77777777" w:rsidTr="0062075E">
        <w:trPr>
          <w:trHeight w:val="255"/>
        </w:trPr>
        <w:tc>
          <w:tcPr>
            <w:tcW w:w="2712" w:type="pct"/>
            <w:tcBorders>
              <w:top w:val="nil"/>
              <w:left w:val="nil"/>
              <w:bottom w:val="nil"/>
              <w:right w:val="nil"/>
            </w:tcBorders>
            <w:shd w:val="clear" w:color="auto" w:fill="auto"/>
            <w:hideMark/>
          </w:tcPr>
          <w:p w14:paraId="44507714" w14:textId="77777777" w:rsidR="00785EEA" w:rsidRPr="003F29FF" w:rsidRDefault="00785EEA" w:rsidP="00785EEA">
            <w:pPr>
              <w:pStyle w:val="Tabletextbold"/>
            </w:pPr>
            <w:r w:rsidRPr="00B31B31">
              <w:t>Closing balance</w:t>
            </w:r>
          </w:p>
        </w:tc>
        <w:tc>
          <w:tcPr>
            <w:tcW w:w="763" w:type="pct"/>
            <w:tcBorders>
              <w:top w:val="nil"/>
              <w:left w:val="nil"/>
              <w:bottom w:val="nil"/>
              <w:right w:val="nil"/>
            </w:tcBorders>
            <w:shd w:val="clear" w:color="auto" w:fill="D9D9D9" w:themeFill="background1" w:themeFillShade="D9"/>
          </w:tcPr>
          <w:p w14:paraId="5DF51D65" w14:textId="09BC87CE" w:rsidR="00785EEA" w:rsidRPr="003F29FF" w:rsidRDefault="00785EEA" w:rsidP="00785EEA">
            <w:pPr>
              <w:pStyle w:val="Tabletextrightbold"/>
            </w:pPr>
            <w:r w:rsidRPr="003566EB">
              <w:t>629 169</w:t>
            </w:r>
          </w:p>
        </w:tc>
        <w:tc>
          <w:tcPr>
            <w:tcW w:w="763" w:type="pct"/>
            <w:tcBorders>
              <w:top w:val="nil"/>
              <w:left w:val="nil"/>
              <w:bottom w:val="nil"/>
              <w:right w:val="nil"/>
            </w:tcBorders>
            <w:shd w:val="clear" w:color="auto" w:fill="auto"/>
          </w:tcPr>
          <w:p w14:paraId="1F759172" w14:textId="20B28D6E" w:rsidR="00785EEA" w:rsidRPr="003F29FF" w:rsidRDefault="00785EEA" w:rsidP="00785EEA">
            <w:pPr>
              <w:pStyle w:val="Tabletextrightbold"/>
            </w:pPr>
            <w:r w:rsidRPr="003566EB">
              <w:t>278 897</w:t>
            </w:r>
          </w:p>
        </w:tc>
        <w:tc>
          <w:tcPr>
            <w:tcW w:w="762" w:type="pct"/>
            <w:tcBorders>
              <w:top w:val="nil"/>
              <w:left w:val="nil"/>
              <w:bottom w:val="nil"/>
              <w:right w:val="nil"/>
            </w:tcBorders>
            <w:shd w:val="clear" w:color="auto" w:fill="E0E0E0"/>
          </w:tcPr>
          <w:p w14:paraId="7C598F83" w14:textId="7CE87326" w:rsidR="00785EEA" w:rsidRPr="003F29FF" w:rsidRDefault="00785EEA" w:rsidP="00785EEA">
            <w:pPr>
              <w:pStyle w:val="Tabletextrightbold"/>
            </w:pPr>
            <w:r w:rsidRPr="003566EB">
              <w:t>3 024</w:t>
            </w:r>
          </w:p>
        </w:tc>
      </w:tr>
      <w:tr w:rsidR="00785EEA" w:rsidRPr="003F29FF" w14:paraId="5D886034" w14:textId="77777777" w:rsidTr="0062075E">
        <w:trPr>
          <w:trHeight w:val="270"/>
        </w:trPr>
        <w:tc>
          <w:tcPr>
            <w:tcW w:w="2712" w:type="pct"/>
            <w:tcBorders>
              <w:top w:val="nil"/>
              <w:left w:val="nil"/>
              <w:bottom w:val="nil"/>
              <w:right w:val="nil"/>
            </w:tcBorders>
            <w:shd w:val="clear" w:color="auto" w:fill="auto"/>
            <w:vAlign w:val="bottom"/>
          </w:tcPr>
          <w:p w14:paraId="3F48E77F" w14:textId="77777777" w:rsidR="00785EEA" w:rsidRPr="003F29FF" w:rsidRDefault="00785EEA" w:rsidP="00785EEA">
            <w:pPr>
              <w:pStyle w:val="Tabletext"/>
            </w:pPr>
          </w:p>
        </w:tc>
        <w:tc>
          <w:tcPr>
            <w:tcW w:w="763" w:type="pct"/>
            <w:tcBorders>
              <w:top w:val="nil"/>
              <w:left w:val="nil"/>
              <w:bottom w:val="nil"/>
              <w:right w:val="nil"/>
            </w:tcBorders>
            <w:shd w:val="clear" w:color="auto" w:fill="FFFFFF" w:themeFill="background1"/>
            <w:vAlign w:val="bottom"/>
          </w:tcPr>
          <w:p w14:paraId="6AE5CE66" w14:textId="77777777" w:rsidR="00785EEA" w:rsidRPr="003F29FF" w:rsidRDefault="00785EEA" w:rsidP="00785EEA">
            <w:pPr>
              <w:pStyle w:val="Tabletextright"/>
            </w:pPr>
          </w:p>
        </w:tc>
        <w:tc>
          <w:tcPr>
            <w:tcW w:w="763" w:type="pct"/>
            <w:tcBorders>
              <w:top w:val="nil"/>
              <w:left w:val="nil"/>
              <w:bottom w:val="nil"/>
              <w:right w:val="nil"/>
            </w:tcBorders>
            <w:shd w:val="clear" w:color="auto" w:fill="auto"/>
            <w:vAlign w:val="bottom"/>
          </w:tcPr>
          <w:p w14:paraId="0D2C020A" w14:textId="77777777" w:rsidR="00785EEA" w:rsidRPr="003F29FF" w:rsidRDefault="00785EEA" w:rsidP="00785EEA">
            <w:pPr>
              <w:pStyle w:val="Tabletextright"/>
            </w:pPr>
          </w:p>
        </w:tc>
        <w:tc>
          <w:tcPr>
            <w:tcW w:w="762" w:type="pct"/>
            <w:tcBorders>
              <w:top w:val="nil"/>
              <w:left w:val="nil"/>
              <w:bottom w:val="nil"/>
              <w:right w:val="nil"/>
            </w:tcBorders>
            <w:shd w:val="clear" w:color="auto" w:fill="auto"/>
            <w:vAlign w:val="bottom"/>
          </w:tcPr>
          <w:p w14:paraId="6C56EB28" w14:textId="77777777" w:rsidR="00785EEA" w:rsidRPr="003F29FF" w:rsidRDefault="00785EEA" w:rsidP="00785EEA">
            <w:pPr>
              <w:pStyle w:val="Tabletextright"/>
            </w:pPr>
          </w:p>
        </w:tc>
      </w:tr>
      <w:tr w:rsidR="00785EEA" w:rsidRPr="000B33BA" w14:paraId="60676BF6" w14:textId="77777777" w:rsidTr="0062075E">
        <w:trPr>
          <w:trHeight w:val="270"/>
        </w:trPr>
        <w:tc>
          <w:tcPr>
            <w:tcW w:w="2712" w:type="pct"/>
            <w:tcBorders>
              <w:top w:val="nil"/>
              <w:left w:val="nil"/>
              <w:bottom w:val="nil"/>
              <w:right w:val="nil"/>
            </w:tcBorders>
            <w:shd w:val="clear" w:color="auto" w:fill="auto"/>
            <w:vAlign w:val="bottom"/>
          </w:tcPr>
          <w:p w14:paraId="53DFA2B3" w14:textId="77777777" w:rsidR="00785EEA" w:rsidRPr="003F29FF" w:rsidRDefault="00785EEA" w:rsidP="00785EEA">
            <w:pPr>
              <w:pStyle w:val="Tabletextbold"/>
            </w:pPr>
            <w:r>
              <w:t>2020</w:t>
            </w:r>
          </w:p>
        </w:tc>
        <w:tc>
          <w:tcPr>
            <w:tcW w:w="763" w:type="pct"/>
            <w:tcBorders>
              <w:top w:val="nil"/>
              <w:left w:val="nil"/>
              <w:bottom w:val="nil"/>
              <w:right w:val="nil"/>
            </w:tcBorders>
            <w:shd w:val="clear" w:color="auto" w:fill="FFFFFF" w:themeFill="background1"/>
            <w:vAlign w:val="bottom"/>
          </w:tcPr>
          <w:p w14:paraId="457197E0" w14:textId="77777777" w:rsidR="00785EEA" w:rsidRPr="003F29FF" w:rsidRDefault="00785EEA" w:rsidP="00785EEA">
            <w:pPr>
              <w:pStyle w:val="Tabletextbold"/>
            </w:pPr>
          </w:p>
        </w:tc>
        <w:tc>
          <w:tcPr>
            <w:tcW w:w="763" w:type="pct"/>
            <w:tcBorders>
              <w:top w:val="nil"/>
              <w:left w:val="nil"/>
              <w:bottom w:val="nil"/>
              <w:right w:val="nil"/>
            </w:tcBorders>
            <w:shd w:val="clear" w:color="auto" w:fill="auto"/>
            <w:vAlign w:val="bottom"/>
          </w:tcPr>
          <w:p w14:paraId="31DC46F7" w14:textId="77777777" w:rsidR="00785EEA" w:rsidRPr="003F29FF" w:rsidRDefault="00785EEA" w:rsidP="00785EEA">
            <w:pPr>
              <w:pStyle w:val="Tabletextbold"/>
            </w:pPr>
          </w:p>
        </w:tc>
        <w:tc>
          <w:tcPr>
            <w:tcW w:w="762" w:type="pct"/>
            <w:tcBorders>
              <w:top w:val="nil"/>
              <w:left w:val="nil"/>
              <w:bottom w:val="nil"/>
              <w:right w:val="nil"/>
            </w:tcBorders>
            <w:shd w:val="clear" w:color="auto" w:fill="auto"/>
            <w:vAlign w:val="bottom"/>
          </w:tcPr>
          <w:p w14:paraId="6A9B3C5B" w14:textId="77777777" w:rsidR="00785EEA" w:rsidRPr="003F29FF" w:rsidRDefault="00785EEA" w:rsidP="00785EEA">
            <w:pPr>
              <w:pStyle w:val="Tabletextbold"/>
            </w:pPr>
          </w:p>
        </w:tc>
      </w:tr>
      <w:tr w:rsidR="00785EEA" w:rsidRPr="00443C85" w14:paraId="3210140A" w14:textId="77777777" w:rsidTr="0062075E">
        <w:trPr>
          <w:trHeight w:val="270"/>
        </w:trPr>
        <w:tc>
          <w:tcPr>
            <w:tcW w:w="2712" w:type="pct"/>
            <w:tcBorders>
              <w:top w:val="nil"/>
              <w:left w:val="nil"/>
              <w:bottom w:val="nil"/>
              <w:right w:val="nil"/>
            </w:tcBorders>
            <w:shd w:val="clear" w:color="auto" w:fill="auto"/>
          </w:tcPr>
          <w:p w14:paraId="7AA5B4B3" w14:textId="77777777" w:rsidR="00785EEA" w:rsidRPr="003F29FF" w:rsidRDefault="00785EEA" w:rsidP="00785EEA">
            <w:pPr>
              <w:pStyle w:val="Tabletextbold"/>
            </w:pPr>
            <w:r w:rsidRPr="000037D1">
              <w:t>Opening balance</w:t>
            </w:r>
          </w:p>
        </w:tc>
        <w:tc>
          <w:tcPr>
            <w:tcW w:w="763" w:type="pct"/>
            <w:tcBorders>
              <w:top w:val="nil"/>
              <w:left w:val="nil"/>
              <w:bottom w:val="nil"/>
              <w:right w:val="nil"/>
            </w:tcBorders>
            <w:shd w:val="clear" w:color="auto" w:fill="D9D9D9"/>
          </w:tcPr>
          <w:p w14:paraId="42122C4A" w14:textId="77777777" w:rsidR="00785EEA" w:rsidRPr="00443C85" w:rsidRDefault="00785EEA" w:rsidP="00785EEA">
            <w:pPr>
              <w:pStyle w:val="Tabletextrightbold"/>
            </w:pPr>
            <w:r w:rsidRPr="00443C85">
              <w:t>530 874</w:t>
            </w:r>
          </w:p>
        </w:tc>
        <w:tc>
          <w:tcPr>
            <w:tcW w:w="763" w:type="pct"/>
            <w:tcBorders>
              <w:top w:val="nil"/>
              <w:left w:val="nil"/>
              <w:bottom w:val="nil"/>
              <w:right w:val="nil"/>
            </w:tcBorders>
            <w:shd w:val="clear" w:color="auto" w:fill="auto"/>
          </w:tcPr>
          <w:p w14:paraId="4E39F710" w14:textId="77777777" w:rsidR="00785EEA" w:rsidRPr="00443C85" w:rsidRDefault="00785EEA" w:rsidP="00785EEA">
            <w:pPr>
              <w:pStyle w:val="Tabletextrightbold"/>
            </w:pPr>
            <w:r w:rsidRPr="00443C85">
              <w:t>158 674</w:t>
            </w:r>
          </w:p>
        </w:tc>
        <w:tc>
          <w:tcPr>
            <w:tcW w:w="762" w:type="pct"/>
            <w:tcBorders>
              <w:top w:val="nil"/>
              <w:left w:val="nil"/>
              <w:bottom w:val="nil"/>
              <w:right w:val="nil"/>
            </w:tcBorders>
            <w:shd w:val="clear" w:color="auto" w:fill="E0E0E0"/>
          </w:tcPr>
          <w:p w14:paraId="20C7F509" w14:textId="77777777" w:rsidR="00785EEA" w:rsidRPr="00443C85" w:rsidRDefault="00785EEA" w:rsidP="00785EEA">
            <w:pPr>
              <w:pStyle w:val="Tabletextrightbold"/>
            </w:pPr>
            <w:r w:rsidRPr="00443C85">
              <w:t>1 173</w:t>
            </w:r>
          </w:p>
        </w:tc>
      </w:tr>
      <w:tr w:rsidR="00785EEA" w:rsidRPr="00443C85" w14:paraId="18B0E6F9" w14:textId="77777777" w:rsidTr="0062075E">
        <w:trPr>
          <w:trHeight w:val="255"/>
        </w:trPr>
        <w:tc>
          <w:tcPr>
            <w:tcW w:w="2712" w:type="pct"/>
            <w:tcBorders>
              <w:top w:val="nil"/>
              <w:left w:val="nil"/>
              <w:bottom w:val="nil"/>
              <w:right w:val="nil"/>
            </w:tcBorders>
            <w:shd w:val="clear" w:color="auto" w:fill="auto"/>
          </w:tcPr>
          <w:p w14:paraId="2DDD9F32" w14:textId="77777777" w:rsidR="00785EEA" w:rsidRPr="003F29FF" w:rsidRDefault="00785EEA" w:rsidP="00785EEA">
            <w:pPr>
              <w:pStyle w:val="Tabletext"/>
            </w:pPr>
            <w:r w:rsidRPr="0024339F">
              <w:t>Recognition of right</w:t>
            </w:r>
            <w:r>
              <w:noBreakHyphen/>
            </w:r>
            <w:r w:rsidRPr="0024339F">
              <w:t>of</w:t>
            </w:r>
            <w:r>
              <w:noBreakHyphen/>
            </w:r>
            <w:r w:rsidRPr="0024339F">
              <w:t xml:space="preserve">use assets on initial application of </w:t>
            </w:r>
            <w:r>
              <w:t>AASB</w:t>
            </w:r>
            <w:r>
              <w:rPr>
                <w:rFonts w:ascii="Calibri" w:hAnsi="Calibri" w:cs="Calibri"/>
              </w:rPr>
              <w:t> </w:t>
            </w:r>
            <w:r w:rsidRPr="0024339F">
              <w:t>16</w:t>
            </w:r>
          </w:p>
        </w:tc>
        <w:tc>
          <w:tcPr>
            <w:tcW w:w="763" w:type="pct"/>
            <w:tcBorders>
              <w:top w:val="nil"/>
              <w:left w:val="nil"/>
              <w:bottom w:val="nil"/>
              <w:right w:val="nil"/>
            </w:tcBorders>
            <w:shd w:val="clear" w:color="auto" w:fill="D9D9D9"/>
          </w:tcPr>
          <w:p w14:paraId="2A3119A8" w14:textId="77777777" w:rsidR="00785EEA" w:rsidRPr="00443C85" w:rsidRDefault="00785EEA" w:rsidP="00785EEA">
            <w:pPr>
              <w:pStyle w:val="Tabletextright"/>
            </w:pPr>
            <w:r>
              <w:t>–</w:t>
            </w:r>
          </w:p>
        </w:tc>
        <w:tc>
          <w:tcPr>
            <w:tcW w:w="763" w:type="pct"/>
            <w:tcBorders>
              <w:top w:val="nil"/>
              <w:left w:val="nil"/>
              <w:bottom w:val="nil"/>
              <w:right w:val="nil"/>
            </w:tcBorders>
            <w:shd w:val="clear" w:color="auto" w:fill="auto"/>
          </w:tcPr>
          <w:p w14:paraId="38B2095D" w14:textId="77777777" w:rsidR="00785EEA" w:rsidRPr="00443C85" w:rsidRDefault="00785EEA" w:rsidP="00785EEA">
            <w:pPr>
              <w:pStyle w:val="Tabletextright"/>
            </w:pPr>
            <w:r w:rsidRPr="00443C85">
              <w:t>49 858</w:t>
            </w:r>
          </w:p>
        </w:tc>
        <w:tc>
          <w:tcPr>
            <w:tcW w:w="762" w:type="pct"/>
            <w:tcBorders>
              <w:top w:val="nil"/>
              <w:left w:val="nil"/>
              <w:bottom w:val="nil"/>
              <w:right w:val="nil"/>
            </w:tcBorders>
            <w:shd w:val="clear" w:color="auto" w:fill="E0E0E0"/>
          </w:tcPr>
          <w:p w14:paraId="211E0BA1" w14:textId="77777777" w:rsidR="00785EEA" w:rsidRPr="00443C85" w:rsidRDefault="00785EEA" w:rsidP="00785EEA">
            <w:pPr>
              <w:pStyle w:val="Tabletextright"/>
            </w:pPr>
            <w:r w:rsidRPr="00443C85">
              <w:t>66</w:t>
            </w:r>
          </w:p>
        </w:tc>
      </w:tr>
      <w:tr w:rsidR="00785EEA" w:rsidRPr="00443C85" w14:paraId="31867B28" w14:textId="77777777" w:rsidTr="0062075E">
        <w:trPr>
          <w:trHeight w:val="255"/>
        </w:trPr>
        <w:tc>
          <w:tcPr>
            <w:tcW w:w="2712" w:type="pct"/>
            <w:tcBorders>
              <w:top w:val="nil"/>
              <w:left w:val="nil"/>
              <w:bottom w:val="nil"/>
              <w:right w:val="nil"/>
            </w:tcBorders>
            <w:shd w:val="clear" w:color="auto" w:fill="auto"/>
          </w:tcPr>
          <w:p w14:paraId="55999CDF" w14:textId="77777777" w:rsidR="00785EEA" w:rsidRPr="003F29FF" w:rsidRDefault="00785EEA" w:rsidP="00785EEA">
            <w:pPr>
              <w:pStyle w:val="Tabletextbold"/>
            </w:pPr>
            <w:r w:rsidRPr="0024339F">
              <w:t xml:space="preserve">Adjusted </w:t>
            </w:r>
            <w:r>
              <w:t>o</w:t>
            </w:r>
            <w:r w:rsidRPr="0024339F">
              <w:t>pening balance at the</w:t>
            </w:r>
            <w:r>
              <w:t xml:space="preserve"> </w:t>
            </w:r>
            <w:r w:rsidRPr="0024339F">
              <w:t>start of the year</w:t>
            </w:r>
          </w:p>
        </w:tc>
        <w:tc>
          <w:tcPr>
            <w:tcW w:w="763" w:type="pct"/>
            <w:tcBorders>
              <w:top w:val="nil"/>
              <w:left w:val="nil"/>
              <w:bottom w:val="nil"/>
              <w:right w:val="nil"/>
            </w:tcBorders>
            <w:shd w:val="clear" w:color="auto" w:fill="D9D9D9"/>
          </w:tcPr>
          <w:p w14:paraId="0123FC9E" w14:textId="77777777" w:rsidR="00785EEA" w:rsidRPr="00443C85" w:rsidRDefault="00785EEA" w:rsidP="00785EEA">
            <w:pPr>
              <w:pStyle w:val="Tabletextrightbold"/>
            </w:pPr>
            <w:r w:rsidRPr="00443C85">
              <w:t>530 874</w:t>
            </w:r>
          </w:p>
        </w:tc>
        <w:tc>
          <w:tcPr>
            <w:tcW w:w="763" w:type="pct"/>
            <w:tcBorders>
              <w:top w:val="nil"/>
              <w:left w:val="nil"/>
              <w:bottom w:val="nil"/>
              <w:right w:val="nil"/>
            </w:tcBorders>
            <w:shd w:val="clear" w:color="auto" w:fill="auto"/>
          </w:tcPr>
          <w:p w14:paraId="5C9EF890" w14:textId="77777777" w:rsidR="00785EEA" w:rsidRPr="00443C85" w:rsidRDefault="00785EEA" w:rsidP="00785EEA">
            <w:pPr>
              <w:pStyle w:val="Tabletextrightbold"/>
            </w:pPr>
            <w:r w:rsidRPr="00443C85">
              <w:t>208 532</w:t>
            </w:r>
          </w:p>
        </w:tc>
        <w:tc>
          <w:tcPr>
            <w:tcW w:w="762" w:type="pct"/>
            <w:tcBorders>
              <w:top w:val="nil"/>
              <w:left w:val="nil"/>
              <w:bottom w:val="nil"/>
              <w:right w:val="nil"/>
            </w:tcBorders>
            <w:shd w:val="clear" w:color="auto" w:fill="E0E0E0"/>
          </w:tcPr>
          <w:p w14:paraId="59B28ADF" w14:textId="77777777" w:rsidR="00785EEA" w:rsidRPr="00443C85" w:rsidRDefault="00785EEA" w:rsidP="00785EEA">
            <w:pPr>
              <w:pStyle w:val="Tabletextrightbold"/>
            </w:pPr>
            <w:r w:rsidRPr="00443C85">
              <w:t>1 239</w:t>
            </w:r>
          </w:p>
        </w:tc>
      </w:tr>
      <w:tr w:rsidR="00785EEA" w:rsidRPr="00443C85" w14:paraId="50BE1878" w14:textId="77777777" w:rsidTr="0062075E">
        <w:trPr>
          <w:trHeight w:val="255"/>
        </w:trPr>
        <w:tc>
          <w:tcPr>
            <w:tcW w:w="2712" w:type="pct"/>
            <w:tcBorders>
              <w:top w:val="nil"/>
              <w:left w:val="nil"/>
              <w:bottom w:val="nil"/>
              <w:right w:val="nil"/>
            </w:tcBorders>
            <w:shd w:val="clear" w:color="auto" w:fill="auto"/>
          </w:tcPr>
          <w:p w14:paraId="0F2F87D3" w14:textId="77777777" w:rsidR="00785EEA" w:rsidRPr="003F29FF" w:rsidRDefault="00785EEA" w:rsidP="00785EEA">
            <w:pPr>
              <w:pStyle w:val="Tabletext"/>
            </w:pPr>
            <w:r w:rsidRPr="00041D94">
              <w:t xml:space="preserve">Net </w:t>
            </w:r>
            <w:r>
              <w:t>acquisition</w:t>
            </w:r>
            <w:r w:rsidRPr="00041D94">
              <w:t>s/(</w:t>
            </w:r>
            <w:r>
              <w:t>disposal</w:t>
            </w:r>
            <w:r w:rsidRPr="00041D94">
              <w:t>s)</w:t>
            </w:r>
          </w:p>
        </w:tc>
        <w:tc>
          <w:tcPr>
            <w:tcW w:w="763" w:type="pct"/>
            <w:tcBorders>
              <w:top w:val="nil"/>
              <w:left w:val="nil"/>
              <w:bottom w:val="nil"/>
              <w:right w:val="nil"/>
            </w:tcBorders>
            <w:shd w:val="clear" w:color="auto" w:fill="D9D9D9"/>
          </w:tcPr>
          <w:p w14:paraId="2D7A5869" w14:textId="77777777" w:rsidR="00785EEA" w:rsidRPr="00443C85" w:rsidRDefault="00785EEA" w:rsidP="00785EEA">
            <w:pPr>
              <w:pStyle w:val="Tabletextright"/>
            </w:pPr>
            <w:r w:rsidRPr="0052561E">
              <w:t>–</w:t>
            </w:r>
          </w:p>
        </w:tc>
        <w:tc>
          <w:tcPr>
            <w:tcW w:w="763" w:type="pct"/>
            <w:tcBorders>
              <w:top w:val="nil"/>
              <w:left w:val="nil"/>
              <w:bottom w:val="nil"/>
              <w:right w:val="nil"/>
            </w:tcBorders>
            <w:shd w:val="clear" w:color="auto" w:fill="auto"/>
          </w:tcPr>
          <w:p w14:paraId="499E74CF" w14:textId="77777777" w:rsidR="00785EEA" w:rsidRPr="00443C85" w:rsidRDefault="00785EEA" w:rsidP="00785EEA">
            <w:pPr>
              <w:pStyle w:val="Tabletextright"/>
            </w:pPr>
            <w:r w:rsidRPr="00443C85">
              <w:t>182</w:t>
            </w:r>
          </w:p>
        </w:tc>
        <w:tc>
          <w:tcPr>
            <w:tcW w:w="762" w:type="pct"/>
            <w:tcBorders>
              <w:top w:val="nil"/>
              <w:left w:val="nil"/>
              <w:bottom w:val="nil"/>
              <w:right w:val="nil"/>
            </w:tcBorders>
            <w:shd w:val="clear" w:color="auto" w:fill="E0E0E0"/>
          </w:tcPr>
          <w:p w14:paraId="5EF3F9AC" w14:textId="77777777" w:rsidR="00785EEA" w:rsidRPr="00443C85" w:rsidRDefault="00785EEA" w:rsidP="00785EEA">
            <w:pPr>
              <w:pStyle w:val="Tabletextright"/>
            </w:pPr>
            <w:r w:rsidRPr="00443C85">
              <w:t>93</w:t>
            </w:r>
          </w:p>
        </w:tc>
      </w:tr>
      <w:tr w:rsidR="00785EEA" w:rsidRPr="00443C85" w14:paraId="272FA0FE" w14:textId="77777777" w:rsidTr="0062075E">
        <w:trPr>
          <w:trHeight w:val="255"/>
        </w:trPr>
        <w:tc>
          <w:tcPr>
            <w:tcW w:w="2712" w:type="pct"/>
            <w:tcBorders>
              <w:top w:val="nil"/>
              <w:left w:val="nil"/>
              <w:bottom w:val="nil"/>
              <w:right w:val="nil"/>
            </w:tcBorders>
            <w:shd w:val="clear" w:color="auto" w:fill="auto"/>
          </w:tcPr>
          <w:p w14:paraId="27BD9D65" w14:textId="77777777" w:rsidR="00785EEA" w:rsidRPr="003F29FF" w:rsidRDefault="00785EEA" w:rsidP="00785EEA">
            <w:pPr>
              <w:pStyle w:val="Tabletext"/>
            </w:pPr>
            <w:r w:rsidRPr="00041D94">
              <w:t>Transfers through contributed capital</w:t>
            </w:r>
          </w:p>
        </w:tc>
        <w:tc>
          <w:tcPr>
            <w:tcW w:w="763" w:type="pct"/>
            <w:tcBorders>
              <w:top w:val="nil"/>
              <w:left w:val="nil"/>
              <w:bottom w:val="nil"/>
              <w:right w:val="nil"/>
            </w:tcBorders>
            <w:shd w:val="clear" w:color="auto" w:fill="D9D9D9"/>
          </w:tcPr>
          <w:p w14:paraId="304BF173" w14:textId="77777777" w:rsidR="00785EEA" w:rsidRPr="00443C85" w:rsidRDefault="00785EEA" w:rsidP="00785EEA">
            <w:pPr>
              <w:pStyle w:val="Tabletextright"/>
            </w:pPr>
            <w:r w:rsidRPr="0052561E">
              <w:t>–</w:t>
            </w:r>
          </w:p>
        </w:tc>
        <w:tc>
          <w:tcPr>
            <w:tcW w:w="763" w:type="pct"/>
            <w:tcBorders>
              <w:top w:val="nil"/>
              <w:left w:val="nil"/>
              <w:bottom w:val="nil"/>
              <w:right w:val="nil"/>
            </w:tcBorders>
            <w:shd w:val="clear" w:color="auto" w:fill="auto"/>
          </w:tcPr>
          <w:p w14:paraId="6C7AA6BC" w14:textId="77777777" w:rsidR="00785EEA" w:rsidRPr="00443C85" w:rsidRDefault="00785EEA" w:rsidP="00785EEA">
            <w:pPr>
              <w:pStyle w:val="Tabletextright"/>
            </w:pPr>
            <w:r w:rsidRPr="00443C85">
              <w:t>(47 698)</w:t>
            </w:r>
          </w:p>
        </w:tc>
        <w:tc>
          <w:tcPr>
            <w:tcW w:w="762" w:type="pct"/>
            <w:tcBorders>
              <w:top w:val="nil"/>
              <w:left w:val="nil"/>
              <w:bottom w:val="nil"/>
              <w:right w:val="nil"/>
            </w:tcBorders>
            <w:shd w:val="clear" w:color="auto" w:fill="E0E0E0"/>
          </w:tcPr>
          <w:p w14:paraId="385B71F5" w14:textId="77777777" w:rsidR="00785EEA" w:rsidRPr="00443C85" w:rsidRDefault="00785EEA" w:rsidP="00785EEA">
            <w:pPr>
              <w:pStyle w:val="Tabletextright"/>
            </w:pPr>
            <w:r w:rsidRPr="006D7183">
              <w:t>–</w:t>
            </w:r>
          </w:p>
        </w:tc>
      </w:tr>
      <w:tr w:rsidR="00785EEA" w:rsidRPr="00443C85" w14:paraId="1DF2B00C" w14:textId="77777777" w:rsidTr="0062075E">
        <w:trPr>
          <w:trHeight w:val="255"/>
        </w:trPr>
        <w:tc>
          <w:tcPr>
            <w:tcW w:w="2712" w:type="pct"/>
            <w:tcBorders>
              <w:top w:val="nil"/>
              <w:left w:val="nil"/>
              <w:bottom w:val="nil"/>
              <w:right w:val="nil"/>
            </w:tcBorders>
            <w:shd w:val="clear" w:color="auto" w:fill="auto"/>
          </w:tcPr>
          <w:p w14:paraId="693FF3B5" w14:textId="77777777" w:rsidR="00785EEA" w:rsidRPr="003F29FF" w:rsidRDefault="00785EEA" w:rsidP="00785EEA">
            <w:pPr>
              <w:pStyle w:val="Tabletext"/>
            </w:pPr>
            <w:r>
              <w:t>Transfers between classes</w:t>
            </w:r>
          </w:p>
        </w:tc>
        <w:tc>
          <w:tcPr>
            <w:tcW w:w="763" w:type="pct"/>
            <w:tcBorders>
              <w:top w:val="nil"/>
              <w:left w:val="nil"/>
              <w:bottom w:val="nil"/>
              <w:right w:val="nil"/>
            </w:tcBorders>
            <w:shd w:val="clear" w:color="auto" w:fill="D9D9D9"/>
          </w:tcPr>
          <w:p w14:paraId="557552E0" w14:textId="77777777" w:rsidR="00785EEA" w:rsidRPr="00443C85" w:rsidRDefault="00785EEA" w:rsidP="00785EEA">
            <w:pPr>
              <w:pStyle w:val="Tabletextright"/>
            </w:pPr>
            <w:r w:rsidRPr="0052561E">
              <w:t>–</w:t>
            </w:r>
          </w:p>
        </w:tc>
        <w:tc>
          <w:tcPr>
            <w:tcW w:w="763" w:type="pct"/>
            <w:tcBorders>
              <w:top w:val="nil"/>
              <w:left w:val="nil"/>
              <w:bottom w:val="nil"/>
              <w:right w:val="nil"/>
            </w:tcBorders>
            <w:shd w:val="clear" w:color="auto" w:fill="auto"/>
          </w:tcPr>
          <w:p w14:paraId="10F93957" w14:textId="77777777" w:rsidR="00785EEA" w:rsidRPr="00443C85" w:rsidRDefault="00785EEA" w:rsidP="00785EEA">
            <w:pPr>
              <w:pStyle w:val="Tabletextright"/>
            </w:pPr>
            <w:r w:rsidRPr="00443C85">
              <w:t>7 654</w:t>
            </w:r>
          </w:p>
        </w:tc>
        <w:tc>
          <w:tcPr>
            <w:tcW w:w="762" w:type="pct"/>
            <w:tcBorders>
              <w:top w:val="nil"/>
              <w:left w:val="nil"/>
              <w:bottom w:val="nil"/>
              <w:right w:val="nil"/>
            </w:tcBorders>
            <w:shd w:val="clear" w:color="auto" w:fill="E0E0E0"/>
          </w:tcPr>
          <w:p w14:paraId="4419698A" w14:textId="77777777" w:rsidR="00785EEA" w:rsidRPr="00443C85" w:rsidRDefault="00785EEA" w:rsidP="00785EEA">
            <w:pPr>
              <w:pStyle w:val="Tabletextright"/>
            </w:pPr>
            <w:r w:rsidRPr="006D7183">
              <w:t>–</w:t>
            </w:r>
          </w:p>
        </w:tc>
      </w:tr>
      <w:tr w:rsidR="00785EEA" w:rsidRPr="00443C85" w14:paraId="341E22FC" w14:textId="77777777" w:rsidTr="0062075E">
        <w:trPr>
          <w:trHeight w:val="255"/>
        </w:trPr>
        <w:tc>
          <w:tcPr>
            <w:tcW w:w="2712" w:type="pct"/>
            <w:tcBorders>
              <w:top w:val="nil"/>
              <w:left w:val="nil"/>
              <w:bottom w:val="nil"/>
              <w:right w:val="nil"/>
            </w:tcBorders>
            <w:shd w:val="clear" w:color="auto" w:fill="auto"/>
          </w:tcPr>
          <w:p w14:paraId="025878D5" w14:textId="77777777" w:rsidR="00785EEA" w:rsidRPr="003F29FF" w:rsidRDefault="00785EEA" w:rsidP="00785EEA">
            <w:pPr>
              <w:pStyle w:val="Tabletext"/>
            </w:pPr>
            <w:r w:rsidRPr="00041D94">
              <w:t>Transfers from/(to) held for sale</w:t>
            </w:r>
          </w:p>
        </w:tc>
        <w:tc>
          <w:tcPr>
            <w:tcW w:w="763" w:type="pct"/>
            <w:tcBorders>
              <w:top w:val="nil"/>
              <w:left w:val="nil"/>
              <w:bottom w:val="nil"/>
              <w:right w:val="nil"/>
            </w:tcBorders>
            <w:shd w:val="clear" w:color="auto" w:fill="D9D9D9"/>
          </w:tcPr>
          <w:p w14:paraId="172026E6" w14:textId="77777777" w:rsidR="00785EEA" w:rsidRPr="00443C85" w:rsidRDefault="00785EEA" w:rsidP="00785EEA">
            <w:pPr>
              <w:pStyle w:val="Tabletextright"/>
            </w:pPr>
            <w:r w:rsidRPr="00443C85">
              <w:t>(23)</w:t>
            </w:r>
          </w:p>
        </w:tc>
        <w:tc>
          <w:tcPr>
            <w:tcW w:w="763" w:type="pct"/>
            <w:tcBorders>
              <w:top w:val="nil"/>
              <w:left w:val="nil"/>
              <w:bottom w:val="nil"/>
              <w:right w:val="nil"/>
            </w:tcBorders>
            <w:shd w:val="clear" w:color="auto" w:fill="auto"/>
          </w:tcPr>
          <w:p w14:paraId="4780FCC7" w14:textId="77777777" w:rsidR="00785EEA" w:rsidRPr="00443C85" w:rsidRDefault="00785EEA" w:rsidP="00785EEA">
            <w:pPr>
              <w:pStyle w:val="Tabletextright"/>
            </w:pPr>
            <w:r>
              <w:t>–</w:t>
            </w:r>
          </w:p>
        </w:tc>
        <w:tc>
          <w:tcPr>
            <w:tcW w:w="762" w:type="pct"/>
            <w:tcBorders>
              <w:top w:val="nil"/>
              <w:left w:val="nil"/>
              <w:bottom w:val="nil"/>
              <w:right w:val="nil"/>
            </w:tcBorders>
            <w:shd w:val="clear" w:color="auto" w:fill="E0E0E0"/>
          </w:tcPr>
          <w:p w14:paraId="3A6E4A1E" w14:textId="77777777" w:rsidR="00785EEA" w:rsidRPr="00443C85" w:rsidRDefault="00785EEA" w:rsidP="00785EEA">
            <w:pPr>
              <w:pStyle w:val="Tabletextright"/>
            </w:pPr>
            <w:r w:rsidRPr="006D7183">
              <w:t>–</w:t>
            </w:r>
          </w:p>
        </w:tc>
      </w:tr>
      <w:tr w:rsidR="00785EEA" w:rsidRPr="00443C85" w14:paraId="16C264F6" w14:textId="77777777" w:rsidTr="0062075E">
        <w:trPr>
          <w:trHeight w:val="255"/>
        </w:trPr>
        <w:tc>
          <w:tcPr>
            <w:tcW w:w="2712" w:type="pct"/>
            <w:tcBorders>
              <w:top w:val="nil"/>
              <w:left w:val="nil"/>
              <w:bottom w:val="nil"/>
              <w:right w:val="nil"/>
            </w:tcBorders>
            <w:shd w:val="clear" w:color="auto" w:fill="auto"/>
          </w:tcPr>
          <w:p w14:paraId="0330FF55" w14:textId="77777777" w:rsidR="00785EEA" w:rsidRPr="003F29FF" w:rsidRDefault="00785EEA" w:rsidP="00785EEA">
            <w:pPr>
              <w:pStyle w:val="Tabletext"/>
            </w:pPr>
            <w:r w:rsidRPr="0024339F">
              <w:t xml:space="preserve">Asset </w:t>
            </w:r>
            <w:r>
              <w:t>r</w:t>
            </w:r>
            <w:r w:rsidRPr="0024339F">
              <w:t>evaluation increment</w:t>
            </w:r>
          </w:p>
        </w:tc>
        <w:tc>
          <w:tcPr>
            <w:tcW w:w="763" w:type="pct"/>
            <w:tcBorders>
              <w:top w:val="nil"/>
              <w:left w:val="nil"/>
              <w:bottom w:val="nil"/>
              <w:right w:val="nil"/>
            </w:tcBorders>
            <w:shd w:val="clear" w:color="auto" w:fill="D9D9D9"/>
          </w:tcPr>
          <w:p w14:paraId="09C014EF" w14:textId="77777777" w:rsidR="00785EEA" w:rsidRPr="00443C85" w:rsidRDefault="00785EEA" w:rsidP="00785EEA">
            <w:pPr>
              <w:pStyle w:val="Tabletextright"/>
            </w:pPr>
            <w:r>
              <w:t>98 318</w:t>
            </w:r>
          </w:p>
        </w:tc>
        <w:tc>
          <w:tcPr>
            <w:tcW w:w="763" w:type="pct"/>
            <w:tcBorders>
              <w:top w:val="nil"/>
              <w:left w:val="nil"/>
              <w:bottom w:val="nil"/>
              <w:right w:val="nil"/>
            </w:tcBorders>
            <w:shd w:val="clear" w:color="auto" w:fill="auto"/>
          </w:tcPr>
          <w:p w14:paraId="28EFB905" w14:textId="77777777" w:rsidR="00785EEA" w:rsidRPr="00443C85" w:rsidRDefault="00785EEA" w:rsidP="00785EEA">
            <w:pPr>
              <w:pStyle w:val="Tabletextright"/>
            </w:pPr>
            <w:r w:rsidRPr="00443C85">
              <w:t>16 248</w:t>
            </w:r>
          </w:p>
        </w:tc>
        <w:tc>
          <w:tcPr>
            <w:tcW w:w="762" w:type="pct"/>
            <w:tcBorders>
              <w:top w:val="nil"/>
              <w:left w:val="nil"/>
              <w:bottom w:val="nil"/>
              <w:right w:val="nil"/>
            </w:tcBorders>
            <w:shd w:val="clear" w:color="auto" w:fill="E0E0E0"/>
          </w:tcPr>
          <w:p w14:paraId="0F99B506" w14:textId="77777777" w:rsidR="00785EEA" w:rsidRPr="00443C85" w:rsidRDefault="00785EEA" w:rsidP="00785EEA">
            <w:pPr>
              <w:pStyle w:val="Tabletextright"/>
            </w:pPr>
            <w:r w:rsidRPr="006D7183">
              <w:t>–</w:t>
            </w:r>
          </w:p>
        </w:tc>
      </w:tr>
      <w:tr w:rsidR="00785EEA" w:rsidRPr="00443C85" w14:paraId="0A1D671F" w14:textId="77777777" w:rsidTr="0062075E">
        <w:trPr>
          <w:trHeight w:val="255"/>
        </w:trPr>
        <w:tc>
          <w:tcPr>
            <w:tcW w:w="2712" w:type="pct"/>
            <w:tcBorders>
              <w:top w:val="nil"/>
              <w:left w:val="nil"/>
              <w:bottom w:val="nil"/>
              <w:right w:val="nil"/>
            </w:tcBorders>
            <w:shd w:val="clear" w:color="auto" w:fill="auto"/>
          </w:tcPr>
          <w:p w14:paraId="3AA7EEEC" w14:textId="77777777" w:rsidR="00785EEA" w:rsidRPr="003F29FF" w:rsidRDefault="00785EEA" w:rsidP="00785EEA">
            <w:pPr>
              <w:pStyle w:val="Tabletext"/>
            </w:pPr>
            <w:r w:rsidRPr="00041D94">
              <w:t>Depreciation</w:t>
            </w:r>
          </w:p>
        </w:tc>
        <w:tc>
          <w:tcPr>
            <w:tcW w:w="763" w:type="pct"/>
            <w:tcBorders>
              <w:top w:val="nil"/>
              <w:left w:val="nil"/>
              <w:bottom w:val="nil"/>
              <w:right w:val="nil"/>
            </w:tcBorders>
            <w:shd w:val="clear" w:color="auto" w:fill="D9D9D9"/>
          </w:tcPr>
          <w:p w14:paraId="5785A2BF" w14:textId="77777777" w:rsidR="00785EEA" w:rsidRPr="00443C85" w:rsidRDefault="00785EEA" w:rsidP="00785EEA">
            <w:pPr>
              <w:pStyle w:val="Tabletextright"/>
            </w:pPr>
            <w:r>
              <w:t>–</w:t>
            </w:r>
          </w:p>
        </w:tc>
        <w:tc>
          <w:tcPr>
            <w:tcW w:w="763" w:type="pct"/>
            <w:tcBorders>
              <w:top w:val="nil"/>
              <w:left w:val="nil"/>
              <w:bottom w:val="nil"/>
              <w:right w:val="nil"/>
            </w:tcBorders>
            <w:shd w:val="clear" w:color="auto" w:fill="auto"/>
          </w:tcPr>
          <w:p w14:paraId="3CC154CD" w14:textId="77777777" w:rsidR="00785EEA" w:rsidRPr="00443C85" w:rsidRDefault="00785EEA" w:rsidP="00785EEA">
            <w:pPr>
              <w:pStyle w:val="Tabletextright"/>
            </w:pPr>
            <w:r w:rsidRPr="00443C85">
              <w:t>(14 716)</w:t>
            </w:r>
          </w:p>
        </w:tc>
        <w:tc>
          <w:tcPr>
            <w:tcW w:w="762" w:type="pct"/>
            <w:tcBorders>
              <w:top w:val="nil"/>
              <w:left w:val="nil"/>
              <w:bottom w:val="nil"/>
              <w:right w:val="nil"/>
            </w:tcBorders>
            <w:shd w:val="clear" w:color="auto" w:fill="E0E0E0"/>
          </w:tcPr>
          <w:p w14:paraId="5FDF0706" w14:textId="77777777" w:rsidR="00785EEA" w:rsidRPr="00443C85" w:rsidRDefault="00785EEA" w:rsidP="00785EEA">
            <w:pPr>
              <w:pStyle w:val="Tabletextright"/>
            </w:pPr>
            <w:r w:rsidRPr="00443C85">
              <w:t>(329)</w:t>
            </w:r>
          </w:p>
        </w:tc>
      </w:tr>
      <w:tr w:rsidR="00785EEA" w:rsidRPr="00443C85" w14:paraId="0DC42D8E" w14:textId="77777777" w:rsidTr="0062075E">
        <w:trPr>
          <w:trHeight w:val="255"/>
        </w:trPr>
        <w:tc>
          <w:tcPr>
            <w:tcW w:w="2712" w:type="pct"/>
            <w:tcBorders>
              <w:top w:val="nil"/>
              <w:left w:val="nil"/>
              <w:bottom w:val="nil"/>
              <w:right w:val="nil"/>
            </w:tcBorders>
            <w:shd w:val="clear" w:color="auto" w:fill="auto"/>
          </w:tcPr>
          <w:p w14:paraId="2509BFFE" w14:textId="77777777" w:rsidR="00785EEA" w:rsidRPr="003F29FF" w:rsidRDefault="00785EEA" w:rsidP="00785EEA">
            <w:pPr>
              <w:pStyle w:val="Tabletext"/>
            </w:pPr>
            <w:r w:rsidRPr="00041D94">
              <w:rPr>
                <w:b/>
              </w:rPr>
              <w:t>Closing balance</w:t>
            </w:r>
          </w:p>
        </w:tc>
        <w:tc>
          <w:tcPr>
            <w:tcW w:w="763" w:type="pct"/>
            <w:tcBorders>
              <w:top w:val="nil"/>
              <w:left w:val="nil"/>
              <w:bottom w:val="nil"/>
              <w:right w:val="nil"/>
            </w:tcBorders>
            <w:shd w:val="clear" w:color="auto" w:fill="D9D9D9"/>
          </w:tcPr>
          <w:p w14:paraId="021741CD" w14:textId="77777777" w:rsidR="00785EEA" w:rsidRPr="00443C85" w:rsidRDefault="00785EEA" w:rsidP="00785EEA">
            <w:pPr>
              <w:pStyle w:val="Tabletextrightbold"/>
            </w:pPr>
            <w:r>
              <w:t>629 169</w:t>
            </w:r>
          </w:p>
        </w:tc>
        <w:tc>
          <w:tcPr>
            <w:tcW w:w="763" w:type="pct"/>
            <w:tcBorders>
              <w:top w:val="nil"/>
              <w:left w:val="nil"/>
              <w:bottom w:val="nil"/>
              <w:right w:val="nil"/>
            </w:tcBorders>
            <w:shd w:val="clear" w:color="auto" w:fill="auto"/>
          </w:tcPr>
          <w:p w14:paraId="514416BC" w14:textId="77777777" w:rsidR="00785EEA" w:rsidRPr="00443C85" w:rsidRDefault="00785EEA" w:rsidP="00785EEA">
            <w:pPr>
              <w:pStyle w:val="Tabletextrightbold"/>
            </w:pPr>
            <w:r w:rsidRPr="00443C85">
              <w:t>170 202</w:t>
            </w:r>
          </w:p>
        </w:tc>
        <w:tc>
          <w:tcPr>
            <w:tcW w:w="762" w:type="pct"/>
            <w:tcBorders>
              <w:top w:val="nil"/>
              <w:left w:val="nil"/>
              <w:bottom w:val="nil"/>
              <w:right w:val="nil"/>
            </w:tcBorders>
            <w:shd w:val="clear" w:color="auto" w:fill="E0E0E0"/>
          </w:tcPr>
          <w:p w14:paraId="3C290C28" w14:textId="77777777" w:rsidR="00785EEA" w:rsidRPr="00443C85" w:rsidRDefault="00785EEA" w:rsidP="00785EEA">
            <w:pPr>
              <w:pStyle w:val="Tabletextrightbold"/>
            </w:pPr>
            <w:r w:rsidRPr="00443C85">
              <w:t>1 003</w:t>
            </w:r>
          </w:p>
        </w:tc>
      </w:tr>
    </w:tbl>
    <w:p w14:paraId="3A145DF4" w14:textId="77777777" w:rsidR="00EF46A3" w:rsidRPr="003F29FF" w:rsidRDefault="00EF46A3" w:rsidP="00EF46A3"/>
    <w:p w14:paraId="3A652A6A" w14:textId="4AF7E003" w:rsidR="00EF46A3" w:rsidRPr="003F29FF" w:rsidRDefault="00EF46A3" w:rsidP="00EF46A3">
      <w:r w:rsidRPr="000B33BA">
        <w:t>The following table provides the fair value measurement hierarchy of the Department</w:t>
      </w:r>
      <w:r w:rsidR="002C6ECA">
        <w:t>’</w:t>
      </w:r>
      <w:r w:rsidRPr="000B33BA">
        <w:t>s non-financial physical assets held for sale.</w:t>
      </w:r>
    </w:p>
    <w:p w14:paraId="5618F701" w14:textId="77777777" w:rsidR="00EF46A3" w:rsidRPr="003F29FF" w:rsidRDefault="00EF46A3" w:rsidP="00EF46A3">
      <w:pPr>
        <w:pStyle w:val="Tableheading"/>
      </w:pPr>
      <w:r w:rsidRPr="003F29FF">
        <w:t>Fair value measurement of land held for sale</w:t>
      </w:r>
    </w:p>
    <w:tbl>
      <w:tblPr>
        <w:tblW w:w="4087" w:type="pct"/>
        <w:tblLook w:val="04A0" w:firstRow="1" w:lastRow="0" w:firstColumn="1" w:lastColumn="0" w:noHBand="0" w:noVBand="1"/>
      </w:tblPr>
      <w:tblGrid>
        <w:gridCol w:w="4135"/>
        <w:gridCol w:w="922"/>
        <w:gridCol w:w="930"/>
        <w:gridCol w:w="930"/>
        <w:gridCol w:w="934"/>
      </w:tblGrid>
      <w:tr w:rsidR="00EF46A3" w:rsidRPr="003F29FF" w14:paraId="3F1F5232" w14:textId="77777777" w:rsidTr="0062075E">
        <w:tc>
          <w:tcPr>
            <w:tcW w:w="2633" w:type="pct"/>
            <w:noWrap/>
            <w:hideMark/>
          </w:tcPr>
          <w:p w14:paraId="16C8BAAE" w14:textId="77777777" w:rsidR="00EF46A3" w:rsidRPr="003F29FF" w:rsidRDefault="00EF46A3" w:rsidP="0062075E">
            <w:pPr>
              <w:pStyle w:val="Tabletext"/>
            </w:pPr>
          </w:p>
        </w:tc>
        <w:tc>
          <w:tcPr>
            <w:tcW w:w="587" w:type="pct"/>
            <w:vAlign w:val="bottom"/>
            <w:hideMark/>
          </w:tcPr>
          <w:p w14:paraId="2DAE6C78" w14:textId="77777777" w:rsidR="00EF46A3" w:rsidRPr="003F29FF" w:rsidRDefault="00EF46A3" w:rsidP="0062075E">
            <w:pPr>
              <w:pStyle w:val="Tabletextheadingright"/>
            </w:pPr>
            <w:r w:rsidRPr="003F29FF">
              <w:t>Carrying</w:t>
            </w:r>
            <w:r w:rsidRPr="003F29FF">
              <w:br/>
              <w:t>amount</w:t>
            </w:r>
          </w:p>
        </w:tc>
        <w:tc>
          <w:tcPr>
            <w:tcW w:w="1779" w:type="pct"/>
            <w:gridSpan w:val="3"/>
            <w:shd w:val="clear" w:color="auto" w:fill="D9D9D9" w:themeFill="background1" w:themeFillShade="D9"/>
            <w:noWrap/>
            <w:vAlign w:val="bottom"/>
            <w:hideMark/>
          </w:tcPr>
          <w:p w14:paraId="17840778" w14:textId="77777777" w:rsidR="00EF46A3" w:rsidRPr="003F29FF" w:rsidRDefault="00EF46A3" w:rsidP="0062075E">
            <w:pPr>
              <w:pStyle w:val="Tabletextheadingcentred"/>
            </w:pPr>
            <w:r w:rsidRPr="003F29FF">
              <w:t xml:space="preserve">Fair value </w:t>
            </w:r>
            <w:r w:rsidRPr="003F29FF">
              <w:br/>
              <w:t>measurement using:</w:t>
            </w:r>
          </w:p>
        </w:tc>
      </w:tr>
      <w:tr w:rsidR="00EF46A3" w:rsidRPr="003F29FF" w14:paraId="088205BE" w14:textId="77777777" w:rsidTr="0062075E">
        <w:trPr>
          <w:trHeight w:val="255"/>
        </w:trPr>
        <w:tc>
          <w:tcPr>
            <w:tcW w:w="2633" w:type="pct"/>
            <w:noWrap/>
            <w:hideMark/>
          </w:tcPr>
          <w:p w14:paraId="2FA12C92" w14:textId="77777777" w:rsidR="00EF46A3" w:rsidRPr="003F29FF" w:rsidRDefault="00EF46A3" w:rsidP="0062075E">
            <w:pPr>
              <w:pStyle w:val="Tabletext"/>
            </w:pPr>
          </w:p>
        </w:tc>
        <w:tc>
          <w:tcPr>
            <w:tcW w:w="587" w:type="pct"/>
            <w:noWrap/>
            <w:hideMark/>
          </w:tcPr>
          <w:p w14:paraId="55379FCD" w14:textId="77777777" w:rsidR="00EF46A3" w:rsidRPr="003F29FF" w:rsidRDefault="00EF46A3" w:rsidP="0062075E">
            <w:pPr>
              <w:pStyle w:val="Tabletextheadingcentred"/>
            </w:pPr>
          </w:p>
        </w:tc>
        <w:tc>
          <w:tcPr>
            <w:tcW w:w="592" w:type="pct"/>
            <w:noWrap/>
            <w:hideMark/>
          </w:tcPr>
          <w:p w14:paraId="51FA4F3E" w14:textId="77777777" w:rsidR="00EF46A3" w:rsidRPr="003F29FF" w:rsidRDefault="00EF46A3" w:rsidP="0062075E">
            <w:pPr>
              <w:pStyle w:val="Tabletextheadingcentred"/>
            </w:pPr>
            <w:r w:rsidRPr="003F29FF">
              <w:t>Level 1</w:t>
            </w:r>
          </w:p>
        </w:tc>
        <w:tc>
          <w:tcPr>
            <w:tcW w:w="592" w:type="pct"/>
            <w:noWrap/>
            <w:hideMark/>
          </w:tcPr>
          <w:p w14:paraId="0ABEDA37" w14:textId="77777777" w:rsidR="00EF46A3" w:rsidRPr="003F29FF" w:rsidRDefault="00EF46A3" w:rsidP="0062075E">
            <w:pPr>
              <w:pStyle w:val="Tabletextheadingcentred"/>
            </w:pPr>
            <w:r w:rsidRPr="003F29FF">
              <w:t>Level 2</w:t>
            </w:r>
          </w:p>
        </w:tc>
        <w:tc>
          <w:tcPr>
            <w:tcW w:w="595" w:type="pct"/>
            <w:noWrap/>
            <w:hideMark/>
          </w:tcPr>
          <w:p w14:paraId="56C6178B" w14:textId="77777777" w:rsidR="00EF46A3" w:rsidRPr="003F29FF" w:rsidRDefault="00EF46A3" w:rsidP="0062075E">
            <w:pPr>
              <w:pStyle w:val="Tabletextheadingcentred"/>
            </w:pPr>
            <w:r w:rsidRPr="003F29FF">
              <w:t>Level 3</w:t>
            </w:r>
          </w:p>
        </w:tc>
      </w:tr>
      <w:tr w:rsidR="00EF46A3" w:rsidRPr="003F29FF" w14:paraId="67788452" w14:textId="77777777" w:rsidTr="0062075E">
        <w:trPr>
          <w:trHeight w:val="255"/>
        </w:trPr>
        <w:tc>
          <w:tcPr>
            <w:tcW w:w="2633" w:type="pct"/>
            <w:noWrap/>
          </w:tcPr>
          <w:p w14:paraId="7F23001E" w14:textId="77777777" w:rsidR="00EF46A3" w:rsidRPr="003F29FF" w:rsidRDefault="00EF46A3" w:rsidP="0062075E">
            <w:pPr>
              <w:pStyle w:val="Tabletext"/>
            </w:pPr>
          </w:p>
        </w:tc>
        <w:tc>
          <w:tcPr>
            <w:tcW w:w="587" w:type="pct"/>
            <w:noWrap/>
          </w:tcPr>
          <w:p w14:paraId="7CC884A4" w14:textId="77777777" w:rsidR="00EF46A3" w:rsidRPr="003F29FF" w:rsidRDefault="00EF46A3" w:rsidP="0062075E">
            <w:pPr>
              <w:pStyle w:val="Tabletextheadingcentred"/>
            </w:pPr>
          </w:p>
        </w:tc>
        <w:tc>
          <w:tcPr>
            <w:tcW w:w="592" w:type="pct"/>
            <w:noWrap/>
          </w:tcPr>
          <w:p w14:paraId="339590A0" w14:textId="661AEED2" w:rsidR="00EF46A3" w:rsidRPr="003F29FF" w:rsidRDefault="00EF46A3" w:rsidP="0062075E">
            <w:pPr>
              <w:pStyle w:val="Tabletextheadingcentred"/>
            </w:pPr>
            <w:r w:rsidRPr="003F29FF">
              <w:t>$</w:t>
            </w:r>
            <w:r w:rsidR="002C6ECA">
              <w:t>’</w:t>
            </w:r>
            <w:r w:rsidRPr="003F29FF">
              <w:t>000</w:t>
            </w:r>
          </w:p>
        </w:tc>
        <w:tc>
          <w:tcPr>
            <w:tcW w:w="592" w:type="pct"/>
            <w:noWrap/>
          </w:tcPr>
          <w:p w14:paraId="0BDA0625" w14:textId="2EA81AD9" w:rsidR="00EF46A3" w:rsidRPr="003F29FF" w:rsidRDefault="00EF46A3" w:rsidP="0062075E">
            <w:pPr>
              <w:pStyle w:val="Tabletextheadingcentred"/>
            </w:pPr>
            <w:r w:rsidRPr="003F29FF">
              <w:t>$</w:t>
            </w:r>
            <w:r w:rsidR="002C6ECA">
              <w:t>’</w:t>
            </w:r>
            <w:r w:rsidRPr="003F29FF">
              <w:t>000</w:t>
            </w:r>
          </w:p>
        </w:tc>
        <w:tc>
          <w:tcPr>
            <w:tcW w:w="595" w:type="pct"/>
            <w:noWrap/>
          </w:tcPr>
          <w:p w14:paraId="462A7FE0" w14:textId="59E6A69A" w:rsidR="00EF46A3" w:rsidRPr="003F29FF" w:rsidRDefault="00EF46A3" w:rsidP="0062075E">
            <w:pPr>
              <w:pStyle w:val="Tabletextheadingcentred"/>
            </w:pPr>
            <w:r w:rsidRPr="003F29FF">
              <w:t>$</w:t>
            </w:r>
            <w:r w:rsidR="002C6ECA">
              <w:t>’</w:t>
            </w:r>
            <w:r w:rsidRPr="003F29FF">
              <w:t>000</w:t>
            </w:r>
          </w:p>
        </w:tc>
      </w:tr>
      <w:tr w:rsidR="00EF46A3" w:rsidRPr="003F29FF" w14:paraId="7A05873A" w14:textId="77777777" w:rsidTr="0062075E">
        <w:trPr>
          <w:trHeight w:val="255"/>
        </w:trPr>
        <w:tc>
          <w:tcPr>
            <w:tcW w:w="2633" w:type="pct"/>
            <w:noWrap/>
            <w:hideMark/>
          </w:tcPr>
          <w:p w14:paraId="157936BA" w14:textId="77777777" w:rsidR="00EF46A3" w:rsidRPr="003F29FF" w:rsidRDefault="00EF46A3" w:rsidP="0062075E">
            <w:pPr>
              <w:pStyle w:val="Tabletextbold"/>
            </w:pPr>
            <w:r w:rsidRPr="003F29FF">
              <w:t>Fair value measurement hierarchy at 30 June 202</w:t>
            </w:r>
            <w:r>
              <w:t>1</w:t>
            </w:r>
          </w:p>
        </w:tc>
        <w:tc>
          <w:tcPr>
            <w:tcW w:w="587" w:type="pct"/>
            <w:noWrap/>
            <w:hideMark/>
          </w:tcPr>
          <w:p w14:paraId="6635377D" w14:textId="77777777" w:rsidR="00EF46A3" w:rsidRPr="003F29FF" w:rsidRDefault="00EF46A3" w:rsidP="0062075E">
            <w:pPr>
              <w:pStyle w:val="Tabletextright"/>
            </w:pPr>
          </w:p>
        </w:tc>
        <w:tc>
          <w:tcPr>
            <w:tcW w:w="592" w:type="pct"/>
            <w:noWrap/>
          </w:tcPr>
          <w:p w14:paraId="229E9FE9" w14:textId="77777777" w:rsidR="00EF46A3" w:rsidRPr="003F29FF" w:rsidRDefault="00EF46A3" w:rsidP="0062075E">
            <w:pPr>
              <w:pStyle w:val="Tabletextright"/>
            </w:pPr>
          </w:p>
        </w:tc>
        <w:tc>
          <w:tcPr>
            <w:tcW w:w="592" w:type="pct"/>
            <w:noWrap/>
          </w:tcPr>
          <w:p w14:paraId="3A697DE5" w14:textId="77777777" w:rsidR="00EF46A3" w:rsidRPr="003F29FF" w:rsidRDefault="00EF46A3" w:rsidP="0062075E">
            <w:pPr>
              <w:pStyle w:val="Tabletextright"/>
            </w:pPr>
          </w:p>
        </w:tc>
        <w:tc>
          <w:tcPr>
            <w:tcW w:w="595" w:type="pct"/>
            <w:noWrap/>
          </w:tcPr>
          <w:p w14:paraId="7C0F8245" w14:textId="77777777" w:rsidR="00EF46A3" w:rsidRPr="003F29FF" w:rsidRDefault="00EF46A3" w:rsidP="0062075E">
            <w:pPr>
              <w:pStyle w:val="Tabletextright"/>
            </w:pPr>
          </w:p>
        </w:tc>
      </w:tr>
      <w:tr w:rsidR="00EF46A3" w:rsidRPr="003F29FF" w14:paraId="7369CD8F" w14:textId="77777777" w:rsidTr="0062075E">
        <w:trPr>
          <w:trHeight w:val="255"/>
        </w:trPr>
        <w:tc>
          <w:tcPr>
            <w:tcW w:w="2633" w:type="pct"/>
            <w:noWrap/>
            <w:hideMark/>
          </w:tcPr>
          <w:p w14:paraId="4121A725" w14:textId="77777777" w:rsidR="00EF46A3" w:rsidRPr="003F29FF" w:rsidRDefault="00EF46A3" w:rsidP="0062075E">
            <w:pPr>
              <w:pStyle w:val="Tabletextbold"/>
            </w:pPr>
            <w:r w:rsidRPr="003F29FF">
              <w:t>Land at fair value</w:t>
            </w:r>
          </w:p>
        </w:tc>
        <w:tc>
          <w:tcPr>
            <w:tcW w:w="587" w:type="pct"/>
            <w:noWrap/>
            <w:vAlign w:val="bottom"/>
          </w:tcPr>
          <w:p w14:paraId="4315FFA6" w14:textId="77777777" w:rsidR="00EF46A3" w:rsidRPr="00BA71B6" w:rsidRDefault="00EF46A3" w:rsidP="0062075E">
            <w:pPr>
              <w:pStyle w:val="Tabletextright"/>
            </w:pPr>
          </w:p>
        </w:tc>
        <w:tc>
          <w:tcPr>
            <w:tcW w:w="592" w:type="pct"/>
            <w:shd w:val="clear" w:color="auto" w:fill="DDDDDD"/>
            <w:noWrap/>
          </w:tcPr>
          <w:p w14:paraId="3DFD488A" w14:textId="77777777" w:rsidR="00EF46A3" w:rsidRPr="00BA71B6" w:rsidRDefault="00EF46A3" w:rsidP="0062075E">
            <w:pPr>
              <w:pStyle w:val="Tabletextright"/>
            </w:pPr>
          </w:p>
        </w:tc>
        <w:tc>
          <w:tcPr>
            <w:tcW w:w="592" w:type="pct"/>
            <w:noWrap/>
          </w:tcPr>
          <w:p w14:paraId="38D4A9AE" w14:textId="77777777" w:rsidR="00EF46A3" w:rsidRPr="003F29FF" w:rsidRDefault="00EF46A3" w:rsidP="0062075E">
            <w:pPr>
              <w:pStyle w:val="Tabletextright"/>
            </w:pPr>
          </w:p>
        </w:tc>
        <w:tc>
          <w:tcPr>
            <w:tcW w:w="595" w:type="pct"/>
            <w:shd w:val="clear" w:color="auto" w:fill="DDDDDD"/>
            <w:noWrap/>
            <w:vAlign w:val="bottom"/>
          </w:tcPr>
          <w:p w14:paraId="517E3FFE" w14:textId="77777777" w:rsidR="00EF46A3" w:rsidRPr="003F29FF" w:rsidRDefault="00EF46A3" w:rsidP="0062075E">
            <w:pPr>
              <w:pStyle w:val="Tabletextright"/>
            </w:pPr>
          </w:p>
        </w:tc>
      </w:tr>
      <w:tr w:rsidR="00EF46A3" w:rsidRPr="003F29FF" w14:paraId="765D2100" w14:textId="77777777" w:rsidTr="0062075E">
        <w:trPr>
          <w:trHeight w:val="255"/>
        </w:trPr>
        <w:tc>
          <w:tcPr>
            <w:tcW w:w="2633" w:type="pct"/>
            <w:noWrap/>
            <w:hideMark/>
          </w:tcPr>
          <w:p w14:paraId="3CFFE26E" w14:textId="77777777" w:rsidR="00EF46A3" w:rsidRPr="003F29FF" w:rsidRDefault="00EF46A3" w:rsidP="0062075E">
            <w:pPr>
              <w:pStyle w:val="Tabletext"/>
            </w:pPr>
            <w:r w:rsidRPr="003F29FF">
              <w:t>Specialised land</w:t>
            </w:r>
          </w:p>
        </w:tc>
        <w:tc>
          <w:tcPr>
            <w:tcW w:w="587" w:type="pct"/>
            <w:noWrap/>
          </w:tcPr>
          <w:p w14:paraId="3F9E7CFD" w14:textId="77777777" w:rsidR="00EF46A3" w:rsidRPr="003F29FF" w:rsidRDefault="00EF46A3" w:rsidP="0062075E">
            <w:pPr>
              <w:pStyle w:val="Tabletextright"/>
            </w:pPr>
            <w:r>
              <w:t>49</w:t>
            </w:r>
            <w:r w:rsidRPr="003F29FF">
              <w:rPr>
                <w:rFonts w:ascii="Calibri" w:hAnsi="Calibri" w:cs="Calibri"/>
              </w:rPr>
              <w:t> </w:t>
            </w:r>
            <w:r w:rsidRPr="003F29FF">
              <w:t>215</w:t>
            </w:r>
          </w:p>
        </w:tc>
        <w:tc>
          <w:tcPr>
            <w:tcW w:w="592" w:type="pct"/>
            <w:shd w:val="clear" w:color="auto" w:fill="DDDDDD"/>
            <w:noWrap/>
          </w:tcPr>
          <w:p w14:paraId="3E2DC662" w14:textId="77777777" w:rsidR="00EF46A3" w:rsidRPr="003F29FF" w:rsidRDefault="00EF46A3" w:rsidP="0062075E">
            <w:pPr>
              <w:pStyle w:val="Tabletextright"/>
            </w:pPr>
            <w:r>
              <w:t>–</w:t>
            </w:r>
          </w:p>
        </w:tc>
        <w:tc>
          <w:tcPr>
            <w:tcW w:w="592" w:type="pct"/>
            <w:noWrap/>
          </w:tcPr>
          <w:p w14:paraId="7D207A96" w14:textId="77777777" w:rsidR="00EF46A3" w:rsidRPr="003F29FF" w:rsidRDefault="00EF46A3" w:rsidP="0062075E">
            <w:pPr>
              <w:pStyle w:val="Tabletextright"/>
            </w:pPr>
            <w:r>
              <w:t>–</w:t>
            </w:r>
          </w:p>
        </w:tc>
        <w:tc>
          <w:tcPr>
            <w:tcW w:w="595" w:type="pct"/>
            <w:shd w:val="clear" w:color="auto" w:fill="DDDDDD"/>
            <w:noWrap/>
          </w:tcPr>
          <w:p w14:paraId="620BB64A" w14:textId="77777777" w:rsidR="00EF46A3" w:rsidRPr="003F29FF" w:rsidRDefault="00EF46A3" w:rsidP="0062075E">
            <w:pPr>
              <w:pStyle w:val="Tabletextright"/>
            </w:pPr>
            <w:r>
              <w:t>49</w:t>
            </w:r>
            <w:r w:rsidRPr="003F29FF">
              <w:rPr>
                <w:rFonts w:ascii="Calibri" w:hAnsi="Calibri" w:cs="Calibri"/>
              </w:rPr>
              <w:t> </w:t>
            </w:r>
            <w:r w:rsidRPr="003F29FF">
              <w:t>215</w:t>
            </w:r>
          </w:p>
        </w:tc>
      </w:tr>
      <w:tr w:rsidR="00EF46A3" w:rsidRPr="003F29FF" w14:paraId="4951ED04" w14:textId="77777777" w:rsidTr="0062075E">
        <w:trPr>
          <w:trHeight w:val="255"/>
        </w:trPr>
        <w:tc>
          <w:tcPr>
            <w:tcW w:w="2633" w:type="pct"/>
            <w:noWrap/>
            <w:hideMark/>
          </w:tcPr>
          <w:p w14:paraId="6DC80152" w14:textId="77777777" w:rsidR="00EF46A3" w:rsidRPr="003F29FF" w:rsidRDefault="00EF46A3" w:rsidP="0062075E">
            <w:pPr>
              <w:pStyle w:val="Tabletextbold"/>
            </w:pPr>
            <w:r w:rsidRPr="003F29FF">
              <w:t>Total land at fair value</w:t>
            </w:r>
          </w:p>
        </w:tc>
        <w:tc>
          <w:tcPr>
            <w:tcW w:w="587" w:type="pct"/>
            <w:noWrap/>
          </w:tcPr>
          <w:p w14:paraId="2CE79E9A" w14:textId="77777777" w:rsidR="00EF46A3" w:rsidRPr="003F29FF" w:rsidRDefault="00EF46A3" w:rsidP="0062075E">
            <w:pPr>
              <w:pStyle w:val="Tabletextrightbold"/>
            </w:pPr>
            <w:r>
              <w:t>49</w:t>
            </w:r>
            <w:r w:rsidRPr="003F29FF">
              <w:rPr>
                <w:rFonts w:ascii="Calibri" w:hAnsi="Calibri" w:cs="Calibri"/>
              </w:rPr>
              <w:t> </w:t>
            </w:r>
            <w:r w:rsidRPr="003F29FF">
              <w:t>215</w:t>
            </w:r>
          </w:p>
        </w:tc>
        <w:tc>
          <w:tcPr>
            <w:tcW w:w="592" w:type="pct"/>
            <w:shd w:val="clear" w:color="auto" w:fill="DDDDDD"/>
            <w:noWrap/>
          </w:tcPr>
          <w:p w14:paraId="4CBC3E81" w14:textId="77777777" w:rsidR="00EF46A3" w:rsidRPr="003F29FF" w:rsidRDefault="00EF46A3" w:rsidP="0062075E">
            <w:pPr>
              <w:pStyle w:val="Tabletextrightbold"/>
            </w:pPr>
            <w:r>
              <w:t>–</w:t>
            </w:r>
          </w:p>
        </w:tc>
        <w:tc>
          <w:tcPr>
            <w:tcW w:w="592" w:type="pct"/>
            <w:noWrap/>
          </w:tcPr>
          <w:p w14:paraId="6CB6BC6B" w14:textId="77777777" w:rsidR="00EF46A3" w:rsidRPr="003F29FF" w:rsidRDefault="00EF46A3" w:rsidP="0062075E">
            <w:pPr>
              <w:pStyle w:val="Tabletextrightbold"/>
            </w:pPr>
            <w:r>
              <w:t>–</w:t>
            </w:r>
          </w:p>
        </w:tc>
        <w:tc>
          <w:tcPr>
            <w:tcW w:w="595" w:type="pct"/>
            <w:shd w:val="clear" w:color="auto" w:fill="DDDDDD"/>
            <w:noWrap/>
          </w:tcPr>
          <w:p w14:paraId="396741BE" w14:textId="77777777" w:rsidR="00EF46A3" w:rsidRPr="003F29FF" w:rsidRDefault="00EF46A3" w:rsidP="0062075E">
            <w:pPr>
              <w:pStyle w:val="Tabletextrightbold"/>
            </w:pPr>
            <w:r>
              <w:t>49</w:t>
            </w:r>
            <w:r w:rsidRPr="003F29FF">
              <w:rPr>
                <w:rFonts w:ascii="Calibri" w:hAnsi="Calibri" w:cs="Calibri"/>
              </w:rPr>
              <w:t> </w:t>
            </w:r>
            <w:r w:rsidRPr="003F29FF">
              <w:t>215</w:t>
            </w:r>
          </w:p>
        </w:tc>
      </w:tr>
      <w:tr w:rsidR="00EF46A3" w:rsidRPr="003F29FF" w14:paraId="19FB151B" w14:textId="77777777" w:rsidTr="0062075E">
        <w:tc>
          <w:tcPr>
            <w:tcW w:w="2633" w:type="pct"/>
            <w:noWrap/>
          </w:tcPr>
          <w:p w14:paraId="66FE87DF" w14:textId="77777777" w:rsidR="00EF46A3" w:rsidRPr="003F29FF" w:rsidRDefault="00EF46A3" w:rsidP="0062075E">
            <w:pPr>
              <w:pStyle w:val="Tabletext"/>
            </w:pPr>
          </w:p>
        </w:tc>
        <w:tc>
          <w:tcPr>
            <w:tcW w:w="587" w:type="pct"/>
            <w:vAlign w:val="bottom"/>
          </w:tcPr>
          <w:p w14:paraId="4DAF528C" w14:textId="77777777" w:rsidR="00EF46A3" w:rsidRPr="003F29FF" w:rsidRDefault="00EF46A3" w:rsidP="0062075E">
            <w:pPr>
              <w:pStyle w:val="Tabletextright"/>
            </w:pPr>
          </w:p>
        </w:tc>
        <w:tc>
          <w:tcPr>
            <w:tcW w:w="1779" w:type="pct"/>
            <w:gridSpan w:val="3"/>
            <w:noWrap/>
          </w:tcPr>
          <w:p w14:paraId="59FEAB36" w14:textId="77777777" w:rsidR="00EF46A3" w:rsidRPr="003F29FF" w:rsidRDefault="00EF46A3" w:rsidP="0062075E">
            <w:pPr>
              <w:pStyle w:val="Tabletextright"/>
            </w:pPr>
          </w:p>
        </w:tc>
      </w:tr>
      <w:tr w:rsidR="00EF46A3" w:rsidRPr="003F29FF" w14:paraId="4A863D3F" w14:textId="77777777" w:rsidTr="0062075E">
        <w:trPr>
          <w:trHeight w:val="255"/>
        </w:trPr>
        <w:tc>
          <w:tcPr>
            <w:tcW w:w="2633" w:type="pct"/>
            <w:noWrap/>
            <w:hideMark/>
          </w:tcPr>
          <w:p w14:paraId="50656228" w14:textId="77777777" w:rsidR="00EF46A3" w:rsidRPr="003F29FF" w:rsidRDefault="00EF46A3" w:rsidP="0062075E">
            <w:pPr>
              <w:pStyle w:val="Tabletextbold"/>
            </w:pPr>
            <w:r w:rsidRPr="003F29FF">
              <w:t>Fair value measurement hierarchy at 30 June 20</w:t>
            </w:r>
            <w:r>
              <w:t>20</w:t>
            </w:r>
          </w:p>
        </w:tc>
        <w:tc>
          <w:tcPr>
            <w:tcW w:w="587" w:type="pct"/>
            <w:noWrap/>
          </w:tcPr>
          <w:p w14:paraId="5C737EF5" w14:textId="77777777" w:rsidR="00EF46A3" w:rsidRPr="003F29FF" w:rsidRDefault="00EF46A3" w:rsidP="0062075E">
            <w:pPr>
              <w:pStyle w:val="Tabletextright"/>
            </w:pPr>
          </w:p>
        </w:tc>
        <w:tc>
          <w:tcPr>
            <w:tcW w:w="592" w:type="pct"/>
            <w:noWrap/>
          </w:tcPr>
          <w:p w14:paraId="55DA6275" w14:textId="77777777" w:rsidR="00EF46A3" w:rsidRPr="003F29FF" w:rsidRDefault="00EF46A3" w:rsidP="0062075E">
            <w:pPr>
              <w:pStyle w:val="Tabletextright"/>
            </w:pPr>
          </w:p>
        </w:tc>
        <w:tc>
          <w:tcPr>
            <w:tcW w:w="592" w:type="pct"/>
            <w:noWrap/>
          </w:tcPr>
          <w:p w14:paraId="35FFFA19" w14:textId="77777777" w:rsidR="00EF46A3" w:rsidRPr="003F29FF" w:rsidRDefault="00EF46A3" w:rsidP="0062075E">
            <w:pPr>
              <w:pStyle w:val="Tabletextright"/>
            </w:pPr>
          </w:p>
        </w:tc>
        <w:tc>
          <w:tcPr>
            <w:tcW w:w="595" w:type="pct"/>
            <w:noWrap/>
          </w:tcPr>
          <w:p w14:paraId="382A5185" w14:textId="77777777" w:rsidR="00EF46A3" w:rsidRPr="003F29FF" w:rsidRDefault="00EF46A3" w:rsidP="0062075E">
            <w:pPr>
              <w:pStyle w:val="Tabletextright"/>
            </w:pPr>
          </w:p>
        </w:tc>
      </w:tr>
      <w:tr w:rsidR="00EF46A3" w:rsidRPr="003F29FF" w14:paraId="68A7C9D5" w14:textId="77777777" w:rsidTr="0062075E">
        <w:trPr>
          <w:trHeight w:val="255"/>
        </w:trPr>
        <w:tc>
          <w:tcPr>
            <w:tcW w:w="2633" w:type="pct"/>
            <w:noWrap/>
            <w:hideMark/>
          </w:tcPr>
          <w:p w14:paraId="1AE8833D" w14:textId="77777777" w:rsidR="00EF46A3" w:rsidRPr="003F29FF" w:rsidRDefault="00EF46A3" w:rsidP="0062075E">
            <w:pPr>
              <w:pStyle w:val="Tabletextbold"/>
            </w:pPr>
            <w:r w:rsidRPr="003F29FF">
              <w:t>Land at fair value</w:t>
            </w:r>
          </w:p>
        </w:tc>
        <w:tc>
          <w:tcPr>
            <w:tcW w:w="587" w:type="pct"/>
            <w:noWrap/>
            <w:vAlign w:val="bottom"/>
          </w:tcPr>
          <w:p w14:paraId="64FF7D78" w14:textId="77777777" w:rsidR="00EF46A3" w:rsidRPr="003F29FF" w:rsidRDefault="00EF46A3" w:rsidP="0062075E">
            <w:pPr>
              <w:pStyle w:val="Tabletextright"/>
            </w:pPr>
          </w:p>
        </w:tc>
        <w:tc>
          <w:tcPr>
            <w:tcW w:w="592" w:type="pct"/>
            <w:shd w:val="clear" w:color="auto" w:fill="DDDDDD"/>
            <w:noWrap/>
          </w:tcPr>
          <w:p w14:paraId="387D5B48" w14:textId="77777777" w:rsidR="00EF46A3" w:rsidRPr="003F29FF" w:rsidRDefault="00EF46A3" w:rsidP="0062075E">
            <w:pPr>
              <w:pStyle w:val="Tabletextright"/>
            </w:pPr>
          </w:p>
        </w:tc>
        <w:tc>
          <w:tcPr>
            <w:tcW w:w="592" w:type="pct"/>
            <w:noWrap/>
          </w:tcPr>
          <w:p w14:paraId="3C23A835" w14:textId="77777777" w:rsidR="00EF46A3" w:rsidRPr="003F29FF" w:rsidRDefault="00EF46A3" w:rsidP="0062075E">
            <w:pPr>
              <w:pStyle w:val="Tabletextright"/>
            </w:pPr>
          </w:p>
        </w:tc>
        <w:tc>
          <w:tcPr>
            <w:tcW w:w="595" w:type="pct"/>
            <w:shd w:val="clear" w:color="auto" w:fill="DDDDDD"/>
            <w:noWrap/>
            <w:vAlign w:val="bottom"/>
          </w:tcPr>
          <w:p w14:paraId="3EF8C4EF" w14:textId="77777777" w:rsidR="00EF46A3" w:rsidRPr="003F29FF" w:rsidRDefault="00EF46A3" w:rsidP="0062075E">
            <w:pPr>
              <w:pStyle w:val="Tabletextright"/>
            </w:pPr>
          </w:p>
        </w:tc>
      </w:tr>
      <w:tr w:rsidR="00EF46A3" w:rsidRPr="003F29FF" w14:paraId="46EE1BC7" w14:textId="77777777" w:rsidTr="0062075E">
        <w:trPr>
          <w:trHeight w:val="255"/>
        </w:trPr>
        <w:tc>
          <w:tcPr>
            <w:tcW w:w="2633" w:type="pct"/>
            <w:noWrap/>
            <w:hideMark/>
          </w:tcPr>
          <w:p w14:paraId="07F6D563" w14:textId="77777777" w:rsidR="00EF46A3" w:rsidRPr="003F29FF" w:rsidRDefault="00EF46A3" w:rsidP="0062075E">
            <w:pPr>
              <w:pStyle w:val="Tabletext"/>
            </w:pPr>
            <w:r w:rsidRPr="003F29FF">
              <w:t>Specialised land</w:t>
            </w:r>
          </w:p>
        </w:tc>
        <w:tc>
          <w:tcPr>
            <w:tcW w:w="587" w:type="pct"/>
            <w:noWrap/>
          </w:tcPr>
          <w:p w14:paraId="2364E4C0" w14:textId="77777777" w:rsidR="00EF46A3" w:rsidRPr="003F29FF" w:rsidRDefault="00EF46A3" w:rsidP="0062075E">
            <w:pPr>
              <w:pStyle w:val="Tabletextright"/>
            </w:pPr>
            <w:r>
              <w:t>49</w:t>
            </w:r>
            <w:r w:rsidRPr="003F29FF">
              <w:rPr>
                <w:rFonts w:ascii="Calibri" w:hAnsi="Calibri" w:cs="Calibri"/>
              </w:rPr>
              <w:t> </w:t>
            </w:r>
            <w:r w:rsidRPr="003F29FF">
              <w:t>215</w:t>
            </w:r>
          </w:p>
        </w:tc>
        <w:tc>
          <w:tcPr>
            <w:tcW w:w="592" w:type="pct"/>
            <w:shd w:val="clear" w:color="auto" w:fill="DDDDDD"/>
            <w:noWrap/>
          </w:tcPr>
          <w:p w14:paraId="70A84C8C" w14:textId="77777777" w:rsidR="00EF46A3" w:rsidRPr="003F29FF" w:rsidRDefault="00EF46A3" w:rsidP="0062075E">
            <w:pPr>
              <w:pStyle w:val="Tabletextright"/>
            </w:pPr>
            <w:r>
              <w:t>–</w:t>
            </w:r>
          </w:p>
        </w:tc>
        <w:tc>
          <w:tcPr>
            <w:tcW w:w="592" w:type="pct"/>
            <w:noWrap/>
          </w:tcPr>
          <w:p w14:paraId="038D9CE9" w14:textId="77777777" w:rsidR="00EF46A3" w:rsidRPr="003F29FF" w:rsidRDefault="00EF46A3" w:rsidP="0062075E">
            <w:pPr>
              <w:pStyle w:val="Tabletextright"/>
            </w:pPr>
            <w:r>
              <w:t>–</w:t>
            </w:r>
          </w:p>
        </w:tc>
        <w:tc>
          <w:tcPr>
            <w:tcW w:w="595" w:type="pct"/>
            <w:shd w:val="clear" w:color="auto" w:fill="DDDDDD"/>
            <w:noWrap/>
          </w:tcPr>
          <w:p w14:paraId="6AC94878" w14:textId="77777777" w:rsidR="00EF46A3" w:rsidRPr="003F29FF" w:rsidRDefault="00EF46A3" w:rsidP="0062075E">
            <w:pPr>
              <w:pStyle w:val="Tabletextright"/>
            </w:pPr>
            <w:r>
              <w:t>49</w:t>
            </w:r>
            <w:r w:rsidRPr="003F29FF">
              <w:rPr>
                <w:rFonts w:ascii="Calibri" w:hAnsi="Calibri" w:cs="Calibri"/>
              </w:rPr>
              <w:t> </w:t>
            </w:r>
            <w:r w:rsidRPr="003F29FF">
              <w:t>215</w:t>
            </w:r>
          </w:p>
        </w:tc>
      </w:tr>
      <w:tr w:rsidR="00EF46A3" w:rsidRPr="003F29FF" w14:paraId="3BC34067" w14:textId="77777777" w:rsidTr="0062075E">
        <w:trPr>
          <w:trHeight w:val="255"/>
        </w:trPr>
        <w:tc>
          <w:tcPr>
            <w:tcW w:w="2633" w:type="pct"/>
            <w:noWrap/>
            <w:hideMark/>
          </w:tcPr>
          <w:p w14:paraId="37AC889F" w14:textId="77777777" w:rsidR="00EF46A3" w:rsidRPr="003F29FF" w:rsidRDefault="00EF46A3" w:rsidP="0062075E">
            <w:pPr>
              <w:pStyle w:val="Tabletextbold"/>
            </w:pPr>
            <w:r w:rsidRPr="003F29FF">
              <w:t>Total land at fair value</w:t>
            </w:r>
          </w:p>
        </w:tc>
        <w:tc>
          <w:tcPr>
            <w:tcW w:w="587" w:type="pct"/>
            <w:noWrap/>
          </w:tcPr>
          <w:p w14:paraId="710201BE" w14:textId="77777777" w:rsidR="00EF46A3" w:rsidRPr="003F29FF" w:rsidRDefault="00EF46A3" w:rsidP="0062075E">
            <w:pPr>
              <w:pStyle w:val="Tabletextrightbold"/>
            </w:pPr>
            <w:r>
              <w:t>49</w:t>
            </w:r>
            <w:r w:rsidRPr="003F29FF">
              <w:rPr>
                <w:rFonts w:ascii="Calibri" w:hAnsi="Calibri" w:cs="Calibri"/>
              </w:rPr>
              <w:t> </w:t>
            </w:r>
            <w:r w:rsidRPr="003F29FF">
              <w:t>215</w:t>
            </w:r>
          </w:p>
        </w:tc>
        <w:tc>
          <w:tcPr>
            <w:tcW w:w="592" w:type="pct"/>
            <w:shd w:val="clear" w:color="auto" w:fill="DDDDDD"/>
            <w:noWrap/>
          </w:tcPr>
          <w:p w14:paraId="7509C8E3" w14:textId="77777777" w:rsidR="00EF46A3" w:rsidRPr="003F29FF" w:rsidRDefault="00EF46A3" w:rsidP="0062075E">
            <w:pPr>
              <w:pStyle w:val="Tabletextrightbold"/>
            </w:pPr>
            <w:r>
              <w:t>–</w:t>
            </w:r>
          </w:p>
        </w:tc>
        <w:tc>
          <w:tcPr>
            <w:tcW w:w="592" w:type="pct"/>
            <w:noWrap/>
          </w:tcPr>
          <w:p w14:paraId="136C97D7" w14:textId="77777777" w:rsidR="00EF46A3" w:rsidRPr="003F29FF" w:rsidRDefault="00EF46A3" w:rsidP="0062075E">
            <w:pPr>
              <w:pStyle w:val="Tabletextrightbold"/>
            </w:pPr>
            <w:r>
              <w:t>–</w:t>
            </w:r>
          </w:p>
        </w:tc>
        <w:tc>
          <w:tcPr>
            <w:tcW w:w="595" w:type="pct"/>
            <w:shd w:val="clear" w:color="auto" w:fill="DDDDDD"/>
            <w:noWrap/>
          </w:tcPr>
          <w:p w14:paraId="4809D1D2" w14:textId="77777777" w:rsidR="00EF46A3" w:rsidRPr="003F29FF" w:rsidRDefault="00EF46A3" w:rsidP="0062075E">
            <w:pPr>
              <w:pStyle w:val="Tabletextrightbold"/>
            </w:pPr>
            <w:r>
              <w:t>49</w:t>
            </w:r>
            <w:r w:rsidRPr="003F29FF">
              <w:rPr>
                <w:rFonts w:ascii="Calibri" w:hAnsi="Calibri" w:cs="Calibri"/>
              </w:rPr>
              <w:t> </w:t>
            </w:r>
            <w:r w:rsidRPr="003F29FF">
              <w:t>215</w:t>
            </w:r>
          </w:p>
        </w:tc>
      </w:tr>
      <w:bookmarkEnd w:id="167"/>
    </w:tbl>
    <w:p w14:paraId="4C8A8476" w14:textId="77777777" w:rsidR="00EF46A3" w:rsidRPr="003F29FF" w:rsidRDefault="00EF46A3" w:rsidP="00EF46A3"/>
    <w:p w14:paraId="790882EC" w14:textId="77777777" w:rsidR="00EF46A3" w:rsidRPr="003F29FF" w:rsidRDefault="00EF46A3" w:rsidP="00EF46A3">
      <w:pPr>
        <w:sectPr w:rsidR="00EF46A3" w:rsidRPr="003F29FF" w:rsidSect="00790E11">
          <w:headerReference w:type="even" r:id="rId159"/>
          <w:pgSz w:w="11909" w:h="16834" w:code="9"/>
          <w:pgMar w:top="1728" w:right="1152" w:bottom="1152" w:left="1152" w:header="720" w:footer="288" w:gutter="0"/>
          <w:cols w:space="720"/>
          <w:noEndnote/>
        </w:sectPr>
      </w:pPr>
    </w:p>
    <w:p w14:paraId="569392B1" w14:textId="77777777" w:rsidR="00EF46A3" w:rsidRPr="003F29FF" w:rsidRDefault="00EF46A3" w:rsidP="00EF46A3">
      <w:pPr>
        <w:pStyle w:val="Heading1numbered"/>
      </w:pPr>
      <w:bookmarkStart w:id="176" w:name="_Toc495304305"/>
      <w:bookmarkStart w:id="177" w:name="_Toc80111594"/>
      <w:r w:rsidRPr="003F29FF">
        <w:lastRenderedPageBreak/>
        <w:t>Other disclosures</w:t>
      </w:r>
      <w:bookmarkEnd w:id="176"/>
      <w:bookmarkEnd w:id="177"/>
    </w:p>
    <w:p w14:paraId="766F6CFC" w14:textId="77777777" w:rsidR="00EF46A3" w:rsidRPr="003F29FF" w:rsidRDefault="00EF46A3" w:rsidP="00EF46A3">
      <w:pPr>
        <w:sectPr w:rsidR="00EF46A3" w:rsidRPr="003F29FF" w:rsidSect="007B74A0">
          <w:headerReference w:type="even" r:id="rId160"/>
          <w:footerReference w:type="first" r:id="rId161"/>
          <w:pgSz w:w="11909" w:h="16834" w:code="9"/>
          <w:pgMar w:top="1728" w:right="1152" w:bottom="1152" w:left="1152" w:header="720" w:footer="288" w:gutter="0"/>
          <w:cols w:space="720"/>
          <w:noEndnote/>
          <w:titlePg/>
          <w:docGrid w:linePitch="231"/>
        </w:sectPr>
      </w:pPr>
    </w:p>
    <w:p w14:paraId="2BB4F3D6" w14:textId="77777777" w:rsidR="00EF46A3" w:rsidRPr="003F29FF" w:rsidRDefault="00EF46A3" w:rsidP="00EF46A3">
      <w:pPr>
        <w:pStyle w:val="Heading4"/>
      </w:pPr>
      <w:bookmarkStart w:id="178" w:name="Section_09"/>
      <w:r w:rsidRPr="003F29FF">
        <w:t>Introduction</w:t>
      </w:r>
    </w:p>
    <w:p w14:paraId="57FB2EFC" w14:textId="77777777" w:rsidR="00EF46A3" w:rsidRPr="003F29FF" w:rsidRDefault="00EF46A3" w:rsidP="00EF46A3">
      <w:r w:rsidRPr="003F29FF">
        <w:t>This section includes additional material disclosures required by accounting standards or otherwise, for the understanding of this financial report.</w:t>
      </w:r>
    </w:p>
    <w:p w14:paraId="5A465602" w14:textId="77777777" w:rsidR="00EF46A3" w:rsidRPr="003F29FF" w:rsidRDefault="00EF46A3" w:rsidP="00EF46A3">
      <w:pPr>
        <w:pStyle w:val="Heading4"/>
      </w:pPr>
      <w:r w:rsidRPr="003F29FF">
        <w:br w:type="column"/>
      </w:r>
      <w:r w:rsidRPr="003F29FF">
        <w:t>Structure</w:t>
      </w:r>
    </w:p>
    <w:p w14:paraId="575E6A1C" w14:textId="27C21DFC" w:rsidR="00EF46A3" w:rsidRDefault="00EF46A3" w:rsidP="00EF46A3">
      <w:pPr>
        <w:pStyle w:val="TOC5"/>
        <w:rPr>
          <w:noProof/>
          <w:color w:val="auto"/>
          <w:sz w:val="22"/>
        </w:rPr>
      </w:pPr>
      <w:r w:rsidRPr="003F29FF">
        <w:rPr>
          <w:b/>
        </w:rPr>
        <w:fldChar w:fldCharType="begin"/>
      </w:r>
      <w:r w:rsidRPr="003F29FF">
        <w:rPr>
          <w:b/>
        </w:rPr>
        <w:instrText xml:space="preserve"> TOC \h \z \t "Heading 2 numbered,5" \b Section_09 </w:instrText>
      </w:r>
      <w:r w:rsidRPr="003F29FF">
        <w:rPr>
          <w:b/>
        </w:rPr>
        <w:fldChar w:fldCharType="separate"/>
      </w:r>
      <w:hyperlink w:anchor="_Toc80111697" w:history="1">
        <w:r w:rsidRPr="0025657E">
          <w:rPr>
            <w:rStyle w:val="Hyperlink"/>
            <w:noProof/>
          </w:rPr>
          <w:t>9.1</w:t>
        </w:r>
        <w:r>
          <w:rPr>
            <w:noProof/>
            <w:color w:val="auto"/>
            <w:sz w:val="22"/>
          </w:rPr>
          <w:tab/>
        </w:r>
        <w:r w:rsidRPr="0025657E">
          <w:rPr>
            <w:rStyle w:val="Hyperlink"/>
            <w:noProof/>
          </w:rPr>
          <w:t>Other economic flows included in net result</w:t>
        </w:r>
        <w:r>
          <w:rPr>
            <w:noProof/>
            <w:webHidden/>
          </w:rPr>
          <w:tab/>
        </w:r>
        <w:r>
          <w:rPr>
            <w:noProof/>
            <w:webHidden/>
          </w:rPr>
          <w:fldChar w:fldCharType="begin"/>
        </w:r>
        <w:r>
          <w:rPr>
            <w:noProof/>
            <w:webHidden/>
          </w:rPr>
          <w:instrText xml:space="preserve"> PAGEREF _Toc80111697 \h </w:instrText>
        </w:r>
        <w:r>
          <w:rPr>
            <w:noProof/>
            <w:webHidden/>
          </w:rPr>
        </w:r>
        <w:r>
          <w:rPr>
            <w:noProof/>
            <w:webHidden/>
          </w:rPr>
          <w:fldChar w:fldCharType="separate"/>
        </w:r>
        <w:r w:rsidR="003B5064">
          <w:rPr>
            <w:noProof/>
            <w:webHidden/>
          </w:rPr>
          <w:t>107</w:t>
        </w:r>
        <w:r>
          <w:rPr>
            <w:noProof/>
            <w:webHidden/>
          </w:rPr>
          <w:fldChar w:fldCharType="end"/>
        </w:r>
      </w:hyperlink>
    </w:p>
    <w:p w14:paraId="5C1996C7" w14:textId="272BD1D5" w:rsidR="00EF46A3" w:rsidRDefault="00B92BBF" w:rsidP="00EF46A3">
      <w:pPr>
        <w:pStyle w:val="TOC5"/>
        <w:rPr>
          <w:noProof/>
          <w:color w:val="auto"/>
          <w:sz w:val="22"/>
        </w:rPr>
      </w:pPr>
      <w:hyperlink w:anchor="_Toc80111698" w:history="1">
        <w:r w:rsidR="00EF46A3" w:rsidRPr="0025657E">
          <w:rPr>
            <w:rStyle w:val="Hyperlink"/>
            <w:noProof/>
          </w:rPr>
          <w:t>9.2</w:t>
        </w:r>
        <w:r w:rsidR="00EF46A3">
          <w:rPr>
            <w:noProof/>
            <w:color w:val="auto"/>
            <w:sz w:val="22"/>
          </w:rPr>
          <w:tab/>
        </w:r>
        <w:r w:rsidR="00EF46A3" w:rsidRPr="0025657E">
          <w:rPr>
            <w:rStyle w:val="Hyperlink"/>
            <w:noProof/>
          </w:rPr>
          <w:t>Responsible persons</w:t>
        </w:r>
        <w:r w:rsidR="00EF46A3">
          <w:rPr>
            <w:noProof/>
            <w:webHidden/>
          </w:rPr>
          <w:tab/>
        </w:r>
        <w:r w:rsidR="00EF46A3">
          <w:rPr>
            <w:noProof/>
            <w:webHidden/>
          </w:rPr>
          <w:fldChar w:fldCharType="begin"/>
        </w:r>
        <w:r w:rsidR="00EF46A3">
          <w:rPr>
            <w:noProof/>
            <w:webHidden/>
          </w:rPr>
          <w:instrText xml:space="preserve"> PAGEREF _Toc80111698 \h </w:instrText>
        </w:r>
        <w:r w:rsidR="00EF46A3">
          <w:rPr>
            <w:noProof/>
            <w:webHidden/>
          </w:rPr>
        </w:r>
        <w:r w:rsidR="00EF46A3">
          <w:rPr>
            <w:noProof/>
            <w:webHidden/>
          </w:rPr>
          <w:fldChar w:fldCharType="separate"/>
        </w:r>
        <w:r w:rsidR="003B5064">
          <w:rPr>
            <w:noProof/>
            <w:webHidden/>
          </w:rPr>
          <w:t>107</w:t>
        </w:r>
        <w:r w:rsidR="00EF46A3">
          <w:rPr>
            <w:noProof/>
            <w:webHidden/>
          </w:rPr>
          <w:fldChar w:fldCharType="end"/>
        </w:r>
      </w:hyperlink>
    </w:p>
    <w:p w14:paraId="5CBA2BA1" w14:textId="25E10755" w:rsidR="00EF46A3" w:rsidRDefault="00B92BBF" w:rsidP="00EF46A3">
      <w:pPr>
        <w:pStyle w:val="TOC5"/>
        <w:rPr>
          <w:noProof/>
          <w:color w:val="auto"/>
          <w:sz w:val="22"/>
        </w:rPr>
      </w:pPr>
      <w:hyperlink w:anchor="_Toc80111699" w:history="1">
        <w:r w:rsidR="00EF46A3" w:rsidRPr="0025657E">
          <w:rPr>
            <w:rStyle w:val="Hyperlink"/>
            <w:noProof/>
          </w:rPr>
          <w:t>9.3</w:t>
        </w:r>
        <w:r w:rsidR="00EF46A3">
          <w:rPr>
            <w:noProof/>
            <w:color w:val="auto"/>
            <w:sz w:val="22"/>
          </w:rPr>
          <w:tab/>
        </w:r>
        <w:r w:rsidR="00EF46A3" w:rsidRPr="0025657E">
          <w:rPr>
            <w:rStyle w:val="Hyperlink"/>
            <w:noProof/>
          </w:rPr>
          <w:t>Remuneration of executives</w:t>
        </w:r>
        <w:r w:rsidR="00EF46A3">
          <w:rPr>
            <w:noProof/>
            <w:webHidden/>
          </w:rPr>
          <w:tab/>
        </w:r>
        <w:r w:rsidR="00EF46A3">
          <w:rPr>
            <w:noProof/>
            <w:webHidden/>
          </w:rPr>
          <w:fldChar w:fldCharType="begin"/>
        </w:r>
        <w:r w:rsidR="00EF46A3">
          <w:rPr>
            <w:noProof/>
            <w:webHidden/>
          </w:rPr>
          <w:instrText xml:space="preserve"> PAGEREF _Toc80111699 \h </w:instrText>
        </w:r>
        <w:r w:rsidR="00EF46A3">
          <w:rPr>
            <w:noProof/>
            <w:webHidden/>
          </w:rPr>
        </w:r>
        <w:r w:rsidR="00EF46A3">
          <w:rPr>
            <w:noProof/>
            <w:webHidden/>
          </w:rPr>
          <w:fldChar w:fldCharType="separate"/>
        </w:r>
        <w:r w:rsidR="003B5064">
          <w:rPr>
            <w:noProof/>
            <w:webHidden/>
          </w:rPr>
          <w:t>108</w:t>
        </w:r>
        <w:r w:rsidR="00EF46A3">
          <w:rPr>
            <w:noProof/>
            <w:webHidden/>
          </w:rPr>
          <w:fldChar w:fldCharType="end"/>
        </w:r>
      </w:hyperlink>
    </w:p>
    <w:p w14:paraId="6D28A96F" w14:textId="5686390D" w:rsidR="00EF46A3" w:rsidRDefault="00B92BBF" w:rsidP="00EF46A3">
      <w:pPr>
        <w:pStyle w:val="TOC5"/>
        <w:rPr>
          <w:noProof/>
          <w:color w:val="auto"/>
          <w:sz w:val="22"/>
        </w:rPr>
      </w:pPr>
      <w:hyperlink w:anchor="_Toc80111700" w:history="1">
        <w:r w:rsidR="00EF46A3" w:rsidRPr="0025657E">
          <w:rPr>
            <w:rStyle w:val="Hyperlink"/>
            <w:noProof/>
          </w:rPr>
          <w:t>9.4</w:t>
        </w:r>
        <w:r w:rsidR="00EF46A3">
          <w:rPr>
            <w:noProof/>
            <w:color w:val="auto"/>
            <w:sz w:val="22"/>
          </w:rPr>
          <w:tab/>
        </w:r>
        <w:r w:rsidR="00EF46A3" w:rsidRPr="0025657E">
          <w:rPr>
            <w:rStyle w:val="Hyperlink"/>
            <w:noProof/>
          </w:rPr>
          <w:t>Related parties</w:t>
        </w:r>
        <w:r w:rsidR="00EF46A3">
          <w:rPr>
            <w:noProof/>
            <w:webHidden/>
          </w:rPr>
          <w:tab/>
        </w:r>
        <w:r w:rsidR="00EF46A3">
          <w:rPr>
            <w:noProof/>
            <w:webHidden/>
          </w:rPr>
          <w:fldChar w:fldCharType="begin"/>
        </w:r>
        <w:r w:rsidR="00EF46A3">
          <w:rPr>
            <w:noProof/>
            <w:webHidden/>
          </w:rPr>
          <w:instrText xml:space="preserve"> PAGEREF _Toc80111700 \h </w:instrText>
        </w:r>
        <w:r w:rsidR="00EF46A3">
          <w:rPr>
            <w:noProof/>
            <w:webHidden/>
          </w:rPr>
        </w:r>
        <w:r w:rsidR="00EF46A3">
          <w:rPr>
            <w:noProof/>
            <w:webHidden/>
          </w:rPr>
          <w:fldChar w:fldCharType="separate"/>
        </w:r>
        <w:r w:rsidR="003B5064">
          <w:rPr>
            <w:noProof/>
            <w:webHidden/>
          </w:rPr>
          <w:t>109</w:t>
        </w:r>
        <w:r w:rsidR="00EF46A3">
          <w:rPr>
            <w:noProof/>
            <w:webHidden/>
          </w:rPr>
          <w:fldChar w:fldCharType="end"/>
        </w:r>
      </w:hyperlink>
    </w:p>
    <w:p w14:paraId="4BF90162" w14:textId="335B9F4B" w:rsidR="00EF46A3" w:rsidRDefault="00B92BBF" w:rsidP="00EF46A3">
      <w:pPr>
        <w:pStyle w:val="TOC5"/>
        <w:rPr>
          <w:noProof/>
          <w:color w:val="auto"/>
          <w:sz w:val="22"/>
        </w:rPr>
      </w:pPr>
      <w:hyperlink w:anchor="_Toc80111701" w:history="1">
        <w:r w:rsidR="00EF46A3" w:rsidRPr="0025657E">
          <w:rPr>
            <w:rStyle w:val="Hyperlink"/>
            <w:noProof/>
          </w:rPr>
          <w:t>9.5</w:t>
        </w:r>
        <w:r w:rsidR="00EF46A3">
          <w:rPr>
            <w:noProof/>
            <w:color w:val="auto"/>
            <w:sz w:val="22"/>
          </w:rPr>
          <w:tab/>
        </w:r>
        <w:r w:rsidR="00EF46A3" w:rsidRPr="0025657E">
          <w:rPr>
            <w:rStyle w:val="Hyperlink"/>
            <w:noProof/>
          </w:rPr>
          <w:t>Remuneration of auditors</w:t>
        </w:r>
        <w:r w:rsidR="00EF46A3">
          <w:rPr>
            <w:noProof/>
            <w:webHidden/>
          </w:rPr>
          <w:tab/>
        </w:r>
        <w:r w:rsidR="00EF46A3">
          <w:rPr>
            <w:noProof/>
            <w:webHidden/>
          </w:rPr>
          <w:fldChar w:fldCharType="begin"/>
        </w:r>
        <w:r w:rsidR="00EF46A3">
          <w:rPr>
            <w:noProof/>
            <w:webHidden/>
          </w:rPr>
          <w:instrText xml:space="preserve"> PAGEREF _Toc80111701 \h </w:instrText>
        </w:r>
        <w:r w:rsidR="00EF46A3">
          <w:rPr>
            <w:noProof/>
            <w:webHidden/>
          </w:rPr>
        </w:r>
        <w:r w:rsidR="00EF46A3">
          <w:rPr>
            <w:noProof/>
            <w:webHidden/>
          </w:rPr>
          <w:fldChar w:fldCharType="separate"/>
        </w:r>
        <w:r w:rsidR="003B5064">
          <w:rPr>
            <w:noProof/>
            <w:webHidden/>
          </w:rPr>
          <w:t>110</w:t>
        </w:r>
        <w:r w:rsidR="00EF46A3">
          <w:rPr>
            <w:noProof/>
            <w:webHidden/>
          </w:rPr>
          <w:fldChar w:fldCharType="end"/>
        </w:r>
      </w:hyperlink>
    </w:p>
    <w:p w14:paraId="2AB6E265" w14:textId="1AC77B1F" w:rsidR="00EF46A3" w:rsidRDefault="00B92BBF" w:rsidP="00EF46A3">
      <w:pPr>
        <w:pStyle w:val="TOC5"/>
        <w:rPr>
          <w:noProof/>
          <w:color w:val="auto"/>
          <w:sz w:val="22"/>
        </w:rPr>
      </w:pPr>
      <w:hyperlink w:anchor="_Toc80111702" w:history="1">
        <w:r w:rsidR="00EF46A3" w:rsidRPr="0025657E">
          <w:rPr>
            <w:rStyle w:val="Hyperlink"/>
            <w:noProof/>
          </w:rPr>
          <w:t>9.6</w:t>
        </w:r>
        <w:r w:rsidR="00EF46A3">
          <w:rPr>
            <w:noProof/>
            <w:color w:val="auto"/>
            <w:sz w:val="22"/>
          </w:rPr>
          <w:tab/>
        </w:r>
        <w:r w:rsidR="00EF46A3" w:rsidRPr="0025657E">
          <w:rPr>
            <w:rStyle w:val="Hyperlink"/>
            <w:noProof/>
          </w:rPr>
          <w:t>Subsequent events</w:t>
        </w:r>
        <w:r w:rsidR="00EF46A3">
          <w:rPr>
            <w:noProof/>
            <w:webHidden/>
          </w:rPr>
          <w:tab/>
        </w:r>
        <w:r w:rsidR="00EF46A3">
          <w:rPr>
            <w:noProof/>
            <w:webHidden/>
          </w:rPr>
          <w:fldChar w:fldCharType="begin"/>
        </w:r>
        <w:r w:rsidR="00EF46A3">
          <w:rPr>
            <w:noProof/>
            <w:webHidden/>
          </w:rPr>
          <w:instrText xml:space="preserve"> PAGEREF _Toc80111702 \h </w:instrText>
        </w:r>
        <w:r w:rsidR="00EF46A3">
          <w:rPr>
            <w:noProof/>
            <w:webHidden/>
          </w:rPr>
        </w:r>
        <w:r w:rsidR="00EF46A3">
          <w:rPr>
            <w:noProof/>
            <w:webHidden/>
          </w:rPr>
          <w:fldChar w:fldCharType="separate"/>
        </w:r>
        <w:r w:rsidR="003B5064">
          <w:rPr>
            <w:noProof/>
            <w:webHidden/>
          </w:rPr>
          <w:t>110</w:t>
        </w:r>
        <w:r w:rsidR="00EF46A3">
          <w:rPr>
            <w:noProof/>
            <w:webHidden/>
          </w:rPr>
          <w:fldChar w:fldCharType="end"/>
        </w:r>
      </w:hyperlink>
    </w:p>
    <w:p w14:paraId="451815B5" w14:textId="156D69E7" w:rsidR="00EF46A3" w:rsidRDefault="00B92BBF" w:rsidP="00EF46A3">
      <w:pPr>
        <w:pStyle w:val="TOC5"/>
        <w:rPr>
          <w:noProof/>
          <w:color w:val="auto"/>
          <w:sz w:val="22"/>
        </w:rPr>
      </w:pPr>
      <w:hyperlink w:anchor="_Toc80111703" w:history="1">
        <w:r w:rsidR="00EF46A3" w:rsidRPr="0025657E">
          <w:rPr>
            <w:rStyle w:val="Hyperlink"/>
            <w:noProof/>
          </w:rPr>
          <w:t>9.7</w:t>
        </w:r>
        <w:r w:rsidR="00EF46A3">
          <w:rPr>
            <w:noProof/>
            <w:color w:val="auto"/>
            <w:sz w:val="22"/>
          </w:rPr>
          <w:tab/>
        </w:r>
        <w:r w:rsidR="00EF46A3" w:rsidRPr="0025657E">
          <w:rPr>
            <w:rStyle w:val="Hyperlink"/>
            <w:noProof/>
          </w:rPr>
          <w:t>Australian Accounting Standards issued that are not yet effective</w:t>
        </w:r>
        <w:r w:rsidR="00EF46A3">
          <w:rPr>
            <w:noProof/>
            <w:webHidden/>
          </w:rPr>
          <w:tab/>
        </w:r>
        <w:r w:rsidR="00EF46A3">
          <w:rPr>
            <w:noProof/>
            <w:webHidden/>
          </w:rPr>
          <w:fldChar w:fldCharType="begin"/>
        </w:r>
        <w:r w:rsidR="00EF46A3">
          <w:rPr>
            <w:noProof/>
            <w:webHidden/>
          </w:rPr>
          <w:instrText xml:space="preserve"> PAGEREF _Toc80111703 \h </w:instrText>
        </w:r>
        <w:r w:rsidR="00EF46A3">
          <w:rPr>
            <w:noProof/>
            <w:webHidden/>
          </w:rPr>
        </w:r>
        <w:r w:rsidR="00EF46A3">
          <w:rPr>
            <w:noProof/>
            <w:webHidden/>
          </w:rPr>
          <w:fldChar w:fldCharType="separate"/>
        </w:r>
        <w:r w:rsidR="003B5064">
          <w:rPr>
            <w:noProof/>
            <w:webHidden/>
          </w:rPr>
          <w:t>110</w:t>
        </w:r>
        <w:r w:rsidR="00EF46A3">
          <w:rPr>
            <w:noProof/>
            <w:webHidden/>
          </w:rPr>
          <w:fldChar w:fldCharType="end"/>
        </w:r>
      </w:hyperlink>
    </w:p>
    <w:p w14:paraId="48059280" w14:textId="747C32CE" w:rsidR="00EF46A3" w:rsidRDefault="00B92BBF" w:rsidP="00EF46A3">
      <w:pPr>
        <w:pStyle w:val="TOC5"/>
        <w:rPr>
          <w:noProof/>
          <w:color w:val="auto"/>
          <w:sz w:val="22"/>
        </w:rPr>
      </w:pPr>
      <w:hyperlink w:anchor="_Toc80111704" w:history="1">
        <w:r w:rsidR="00EF46A3" w:rsidRPr="0025657E">
          <w:rPr>
            <w:rStyle w:val="Hyperlink"/>
            <w:noProof/>
          </w:rPr>
          <w:t>9.8</w:t>
        </w:r>
        <w:r w:rsidR="00EF46A3">
          <w:rPr>
            <w:noProof/>
            <w:color w:val="auto"/>
            <w:sz w:val="22"/>
          </w:rPr>
          <w:tab/>
        </w:r>
        <w:r w:rsidR="00EF46A3" w:rsidRPr="0025657E">
          <w:rPr>
            <w:rStyle w:val="Hyperlink"/>
            <w:noProof/>
          </w:rPr>
          <w:t>Glossary of technical terms</w:t>
        </w:r>
        <w:r w:rsidR="00EF46A3">
          <w:rPr>
            <w:noProof/>
            <w:webHidden/>
          </w:rPr>
          <w:tab/>
        </w:r>
        <w:r w:rsidR="00EF46A3">
          <w:rPr>
            <w:noProof/>
            <w:webHidden/>
          </w:rPr>
          <w:fldChar w:fldCharType="begin"/>
        </w:r>
        <w:r w:rsidR="00EF46A3">
          <w:rPr>
            <w:noProof/>
            <w:webHidden/>
          </w:rPr>
          <w:instrText xml:space="preserve"> PAGEREF _Toc80111704 \h </w:instrText>
        </w:r>
        <w:r w:rsidR="00EF46A3">
          <w:rPr>
            <w:noProof/>
            <w:webHidden/>
          </w:rPr>
        </w:r>
        <w:r w:rsidR="00EF46A3">
          <w:rPr>
            <w:noProof/>
            <w:webHidden/>
          </w:rPr>
          <w:fldChar w:fldCharType="separate"/>
        </w:r>
        <w:r w:rsidR="003B5064">
          <w:rPr>
            <w:noProof/>
            <w:webHidden/>
          </w:rPr>
          <w:t>111</w:t>
        </w:r>
        <w:r w:rsidR="00EF46A3">
          <w:rPr>
            <w:noProof/>
            <w:webHidden/>
          </w:rPr>
          <w:fldChar w:fldCharType="end"/>
        </w:r>
      </w:hyperlink>
    </w:p>
    <w:p w14:paraId="18D218DC" w14:textId="77777777" w:rsidR="00EF46A3" w:rsidRPr="003F29FF" w:rsidRDefault="00EF46A3" w:rsidP="00EF46A3">
      <w:r w:rsidRPr="003F29FF">
        <w:rPr>
          <w:b/>
          <w:spacing w:val="-2"/>
          <w:szCs w:val="19"/>
        </w:rPr>
        <w:fldChar w:fldCharType="end"/>
      </w:r>
    </w:p>
    <w:p w14:paraId="4F107A06" w14:textId="77777777" w:rsidR="00EF46A3" w:rsidRPr="003F29FF" w:rsidRDefault="00EF46A3" w:rsidP="00EF46A3">
      <w:pPr>
        <w:sectPr w:rsidR="00EF46A3" w:rsidRPr="003F29FF" w:rsidSect="00790E11">
          <w:headerReference w:type="even" r:id="rId162"/>
          <w:type w:val="continuous"/>
          <w:pgSz w:w="11909" w:h="16834" w:code="9"/>
          <w:pgMar w:top="1728" w:right="1152" w:bottom="1152" w:left="1152" w:header="720" w:footer="288" w:gutter="0"/>
          <w:cols w:num="2" w:space="720"/>
          <w:noEndnote/>
        </w:sectPr>
      </w:pPr>
    </w:p>
    <w:p w14:paraId="46262AAC" w14:textId="77777777" w:rsidR="00EF46A3" w:rsidRPr="003F29FF" w:rsidRDefault="00EF46A3" w:rsidP="00EF46A3">
      <w:pPr>
        <w:pStyle w:val="Heading2numbered"/>
      </w:pPr>
      <w:bookmarkStart w:id="179" w:name="_Toc80111595"/>
      <w:bookmarkStart w:id="180" w:name="_Toc80111697"/>
      <w:r w:rsidRPr="003F29FF">
        <w:t>Other economic flows included in net result</w:t>
      </w:r>
      <w:bookmarkEnd w:id="179"/>
      <w:bookmarkEnd w:id="180"/>
    </w:p>
    <w:p w14:paraId="413FD0F1" w14:textId="77777777" w:rsidR="00EF46A3" w:rsidRDefault="00EF46A3" w:rsidP="00EF46A3">
      <w:r>
        <w:t>Other economic flows are changes in the volume or value of an asset or liability that do not result from transactions. Other gains/(losses) from other economic flows include the gains or losses from:</w:t>
      </w:r>
    </w:p>
    <w:p w14:paraId="483F79D4" w14:textId="77777777" w:rsidR="00EF46A3" w:rsidRDefault="00EF46A3" w:rsidP="00EF46A3">
      <w:pPr>
        <w:pStyle w:val="Heading4"/>
      </w:pPr>
      <w:r>
        <w:t>Net gain/(loss) on non-financial assets</w:t>
      </w:r>
    </w:p>
    <w:p w14:paraId="46319068" w14:textId="77777777" w:rsidR="00EF46A3" w:rsidRDefault="00EF46A3" w:rsidP="00EF46A3">
      <w:r>
        <w:t>Net gain/(loss) on non-financial assets includes realised and unrealised gains and losses from impairments, and disposals of all physical and intangible assets.</w:t>
      </w:r>
    </w:p>
    <w:p w14:paraId="767DD02D" w14:textId="77777777" w:rsidR="00EF46A3" w:rsidRDefault="00EF46A3" w:rsidP="00EF46A3">
      <w:pPr>
        <w:pStyle w:val="Heading4"/>
      </w:pPr>
      <w:r>
        <w:t>Disposal of non-financial assets</w:t>
      </w:r>
    </w:p>
    <w:p w14:paraId="53A84BDA" w14:textId="77777777" w:rsidR="00EF46A3" w:rsidRDefault="00EF46A3" w:rsidP="00EF46A3">
      <w:r>
        <w:t>Any gain or loss on the disposal of non-financial assets is recognised at the date of disposal and is determined after deducting from the proceeds the carrying value of the asset at that time.</w:t>
      </w:r>
    </w:p>
    <w:p w14:paraId="7A72CD9F" w14:textId="77777777" w:rsidR="00EF46A3" w:rsidRDefault="00EF46A3" w:rsidP="00EF46A3">
      <w:pPr>
        <w:pStyle w:val="Heading4"/>
      </w:pPr>
      <w:r>
        <w:t>Net gain/(loss) on financial instruments</w:t>
      </w:r>
    </w:p>
    <w:p w14:paraId="21474E64" w14:textId="77777777" w:rsidR="00EF46A3" w:rsidRDefault="00EF46A3" w:rsidP="00EF46A3">
      <w:r>
        <w:t>Net gain/(loss) on financial instruments includes realised and unrealised gains and losses from revaluations of financial instruments that are designated at fair value through profit or loss or held for trading, impairment and reversal of impairment for financial instruments at amortised cost, and disposals of financial assets.</w:t>
      </w:r>
    </w:p>
    <w:p w14:paraId="47970F18" w14:textId="77777777" w:rsidR="00EF46A3" w:rsidRDefault="00EF46A3" w:rsidP="00EF46A3">
      <w:pPr>
        <w:pStyle w:val="Heading4"/>
      </w:pPr>
      <w:r>
        <w:t>Revaluations of financial instruments at fair value</w:t>
      </w:r>
    </w:p>
    <w:p w14:paraId="092AF17A" w14:textId="77777777" w:rsidR="00EF46A3" w:rsidRDefault="00EF46A3" w:rsidP="00EF46A3">
      <w:r>
        <w:t>The revaluation gain/(loss) on financial instruments at fair value excludes dividends or interest earned on financial assets, which is reported as part of income from transactions.</w:t>
      </w:r>
    </w:p>
    <w:p w14:paraId="4F7E7C0F" w14:textId="3DE61D0B" w:rsidR="00EF46A3" w:rsidRDefault="0048383C" w:rsidP="00EF46A3">
      <w:pPr>
        <w:pStyle w:val="Heading4"/>
      </w:pPr>
      <w:r>
        <w:br w:type="column"/>
      </w:r>
      <w:r w:rsidR="00EF46A3">
        <w:t>Other gains/(losses) from other economic flows</w:t>
      </w:r>
    </w:p>
    <w:p w14:paraId="426A21C4" w14:textId="0E2FE603" w:rsidR="00EF46A3" w:rsidRDefault="00EF46A3" w:rsidP="00EF46A3">
      <w:r>
        <w:t xml:space="preserve">Other gains/(losses) from other economic flows include the transfer of amounts from reserves and/or accumulated surplus to net result due to disposal or derecognition or reclassification, the revaluation of the present value of leave liabilities due to changes in bond interest rates and </w:t>
      </w:r>
      <w:r w:rsidR="001C7E30" w:rsidRPr="001C7E30">
        <w:t>wage inflation</w:t>
      </w:r>
      <w:r w:rsidR="009F6752">
        <w:t>,</w:t>
      </w:r>
      <w:r w:rsidR="001C7E30" w:rsidRPr="001C7E30">
        <w:t xml:space="preserve"> and</w:t>
      </w:r>
      <w:r w:rsidR="001C7E30">
        <w:t xml:space="preserve"> </w:t>
      </w:r>
      <w:r>
        <w:t>the revaluation of restoration costs provision.</w:t>
      </w:r>
    </w:p>
    <w:p w14:paraId="7C9E3FA1" w14:textId="77777777" w:rsidR="00EF46A3" w:rsidRPr="003F29FF" w:rsidRDefault="00EF46A3" w:rsidP="00EF46A3">
      <w:r>
        <w:t>The net gain from the revaluation of leave liabilities is due to higher discount rates from 0.87 per cent in 2020 to 1.491 per cent in 2021 and lower wage inflation rates from 4.25 per cent in 2020 to 2.95 per cent in</w:t>
      </w:r>
      <w:r>
        <w:rPr>
          <w:rFonts w:ascii="Calibri" w:hAnsi="Calibri" w:cs="Calibri"/>
        </w:rPr>
        <w:t> </w:t>
      </w:r>
      <w:r>
        <w:t>2021.</w:t>
      </w:r>
    </w:p>
    <w:p w14:paraId="5DFC051D" w14:textId="77777777" w:rsidR="00EF46A3" w:rsidRPr="003F29FF" w:rsidRDefault="00EF46A3" w:rsidP="00EF46A3">
      <w:pPr>
        <w:pStyle w:val="Heading2numbered"/>
      </w:pPr>
      <w:bookmarkStart w:id="181" w:name="Responsible_start"/>
      <w:bookmarkStart w:id="182" w:name="_Toc80111596"/>
      <w:bookmarkStart w:id="183" w:name="_Toc80111698"/>
      <w:r w:rsidRPr="003F29FF">
        <w:t>Responsible persons</w:t>
      </w:r>
      <w:bookmarkEnd w:id="181"/>
      <w:bookmarkEnd w:id="182"/>
      <w:bookmarkEnd w:id="183"/>
    </w:p>
    <w:p w14:paraId="285D0CAB" w14:textId="77777777" w:rsidR="00EF46A3" w:rsidRPr="003F29FF" w:rsidRDefault="00EF46A3" w:rsidP="00EF46A3">
      <w:r w:rsidRPr="00041D94">
        <w:t xml:space="preserve">In accordance with the Ministerial Directions issued by the </w:t>
      </w:r>
      <w:r>
        <w:t>Assistant Treasurer</w:t>
      </w:r>
      <w:r w:rsidRPr="00041D94">
        <w:t xml:space="preserve"> under the </w:t>
      </w:r>
      <w:r w:rsidRPr="00041D94">
        <w:rPr>
          <w:i/>
        </w:rPr>
        <w:t>Financial Management Act 1994</w:t>
      </w:r>
      <w:r w:rsidRPr="00041D94">
        <w:t xml:space="preserve"> (FMA), the following disclosures are made regarding responsible persons for the reporting period.</w:t>
      </w:r>
      <w:r>
        <w:t xml:space="preserve"> </w:t>
      </w:r>
      <w:r w:rsidRPr="00041D94">
        <w:t>The persons who held the positions of Ministers and Accountable Officer in the Department (from 1 July 20</w:t>
      </w:r>
      <w:r>
        <w:t>20</w:t>
      </w:r>
      <w:r w:rsidRPr="00041D94">
        <w:t xml:space="preserve"> to 30 June 20</w:t>
      </w:r>
      <w:r>
        <w:t>21</w:t>
      </w:r>
      <w:r w:rsidRPr="00041D94">
        <w:t xml:space="preserve"> unless otherwise stated) were as follows:</w:t>
      </w:r>
    </w:p>
    <w:p w14:paraId="14BBBB83" w14:textId="144327B5" w:rsidR="00EF46A3" w:rsidRPr="003F29FF" w:rsidRDefault="00EF46A3" w:rsidP="00EF46A3">
      <w:pPr>
        <w:pStyle w:val="Bullet"/>
      </w:pPr>
      <w:r w:rsidRPr="003F29FF">
        <w:t xml:space="preserve">Tim Pallas MP, </w:t>
      </w:r>
      <w:r w:rsidRPr="000B33BA">
        <w:t>Treasurer of Victoria, Minister for Economic Development</w:t>
      </w:r>
    </w:p>
    <w:p w14:paraId="01155DB2" w14:textId="77777777" w:rsidR="00EF46A3" w:rsidRPr="003F29FF" w:rsidRDefault="00EF46A3" w:rsidP="00EF46A3">
      <w:pPr>
        <w:pStyle w:val="Bullet"/>
      </w:pPr>
      <w:r>
        <w:t xml:space="preserve">Hon </w:t>
      </w:r>
      <w:r w:rsidRPr="003F29FF">
        <w:t>Danny Pearson MP, Assistant Treasurer and Minister for Regulatory Reform</w:t>
      </w:r>
    </w:p>
    <w:p w14:paraId="2BB8259F" w14:textId="77777777" w:rsidR="00EF46A3" w:rsidRPr="00C130A1" w:rsidRDefault="00EF46A3" w:rsidP="00EF46A3">
      <w:pPr>
        <w:pStyle w:val="Bullet"/>
      </w:pPr>
      <w:r w:rsidRPr="00C130A1">
        <w:t>Mr David Martine, Secretary</w:t>
      </w:r>
    </w:p>
    <w:p w14:paraId="528801D4" w14:textId="47FBA84E" w:rsidR="00EF46A3" w:rsidRPr="003F29FF" w:rsidRDefault="009D1735" w:rsidP="009D1735">
      <w:pPr>
        <w:ind w:right="32"/>
      </w:pPr>
      <w:r w:rsidRPr="009D1735">
        <w:t>Hon Danny Pearson MP and Hon James Merlino MP acted for the Treasurer during the absences of Tim</w:t>
      </w:r>
      <w:r>
        <w:rPr>
          <w:rFonts w:ascii="Calibri" w:hAnsi="Calibri" w:cs="Calibri"/>
        </w:rPr>
        <w:t> </w:t>
      </w:r>
      <w:r w:rsidRPr="009D1735">
        <w:t>Pallas MP. Tim Pallas MP acted for the Assistant</w:t>
      </w:r>
      <w:r>
        <w:rPr>
          <w:rFonts w:ascii="Calibri" w:hAnsi="Calibri" w:cs="Calibri"/>
        </w:rPr>
        <w:t> </w:t>
      </w:r>
      <w:r w:rsidRPr="009D1735">
        <w:t>Treasurer during the absences of Hon Danny Pearson MP. Jamie Driscoll and Jason Loos acted in the office of the Secretary during the absences of David Martine. Total remuneration received or receivable by the Accountable Officer, in connection with the management of the Department during the reporting period, was in the range of $640</w:t>
      </w:r>
      <w:r>
        <w:rPr>
          <w:rFonts w:ascii="Calibri" w:hAnsi="Calibri" w:cs="Calibri"/>
        </w:rPr>
        <w:t> </w:t>
      </w:r>
      <w:r w:rsidRPr="009D1735">
        <w:t>000–$650</w:t>
      </w:r>
      <w:r>
        <w:rPr>
          <w:rFonts w:ascii="Calibri" w:hAnsi="Calibri" w:cs="Calibri"/>
        </w:rPr>
        <w:t> </w:t>
      </w:r>
      <w:r w:rsidRPr="009D1735">
        <w:t>000 ($640</w:t>
      </w:r>
      <w:r>
        <w:rPr>
          <w:rFonts w:ascii="Calibri" w:hAnsi="Calibri" w:cs="Calibri"/>
        </w:rPr>
        <w:t> </w:t>
      </w:r>
      <w:r w:rsidRPr="009D1735">
        <w:t>000–$650</w:t>
      </w:r>
      <w:r>
        <w:rPr>
          <w:rFonts w:ascii="Calibri" w:hAnsi="Calibri" w:cs="Calibri"/>
        </w:rPr>
        <w:t> </w:t>
      </w:r>
      <w:r w:rsidRPr="009D1735">
        <w:t>000 in 2019</w:t>
      </w:r>
      <w:r>
        <w:noBreakHyphen/>
      </w:r>
      <w:r w:rsidRPr="009D1735">
        <w:t>20).</w:t>
      </w:r>
    </w:p>
    <w:p w14:paraId="46BB08C8" w14:textId="77777777" w:rsidR="00EF46A3" w:rsidRPr="003F29FF" w:rsidRDefault="00EF46A3" w:rsidP="00EF46A3">
      <w:pPr>
        <w:pStyle w:val="Heading2numbered"/>
      </w:pPr>
      <w:bookmarkStart w:id="184" w:name="_Ref492626383"/>
      <w:bookmarkStart w:id="185" w:name="_Toc495304309"/>
      <w:bookmarkStart w:id="186" w:name="_Toc80111597"/>
      <w:bookmarkStart w:id="187" w:name="_Toc80111699"/>
      <w:r w:rsidRPr="003F29FF">
        <w:lastRenderedPageBreak/>
        <w:t>Remuneration of executives</w:t>
      </w:r>
      <w:bookmarkEnd w:id="184"/>
      <w:bookmarkEnd w:id="185"/>
      <w:bookmarkEnd w:id="186"/>
      <w:bookmarkEnd w:id="187"/>
    </w:p>
    <w:p w14:paraId="104CABE3" w14:textId="77777777" w:rsidR="00EF46A3" w:rsidRDefault="00EF46A3" w:rsidP="00EF46A3">
      <w:r>
        <w:t xml:space="preserve">The number of executive officers, other than Ministers and the Accountable Officer, and their total remuneration during the reporting period are shown in the table below. Total annualised employee equivalents provide a measure of full time equivalent executive officers over the reporting period. Remuneration comprises employee benefits in all forms of consideration paid, payable or provided by the entity, or on behalf of the entity, in exchange for services rendered, and is disclosed in the following categories: </w:t>
      </w:r>
    </w:p>
    <w:p w14:paraId="686AE506" w14:textId="77777777" w:rsidR="00EF46A3" w:rsidRDefault="00EF46A3" w:rsidP="00EF46A3">
      <w:r w:rsidRPr="000B3F16">
        <w:rPr>
          <w:b/>
          <w:bCs/>
        </w:rPr>
        <w:t>Short-term employee benefits</w:t>
      </w:r>
      <w:r>
        <w:t xml:space="preserve"> include amounts such as wages, salaries, annual leave or sick leave that are usually paid or payable on a regular basis, as well as non-monetary benefits such as allowances and free or subsidised goods or services.</w:t>
      </w:r>
    </w:p>
    <w:p w14:paraId="67E114E8" w14:textId="77777777" w:rsidR="00EF46A3" w:rsidRDefault="00EF46A3" w:rsidP="00EF46A3">
      <w:r w:rsidRPr="000B3F16">
        <w:rPr>
          <w:b/>
          <w:bCs/>
        </w:rPr>
        <w:t>Post-employment benefits</w:t>
      </w:r>
      <w:r>
        <w:t xml:space="preserve"> are employer contributions for members of both defined benefit and defined contribution superannuation plans.</w:t>
      </w:r>
    </w:p>
    <w:p w14:paraId="40EC008B" w14:textId="77777777" w:rsidR="00EF46A3" w:rsidRDefault="00EF46A3" w:rsidP="00EF46A3">
      <w:r w:rsidRPr="000B3F16">
        <w:rPr>
          <w:b/>
          <w:bCs/>
        </w:rPr>
        <w:t>Other long-term benefits</w:t>
      </w:r>
      <w:r>
        <w:t xml:space="preserve"> include long service leave, other long service benefits or deferred compensation. </w:t>
      </w:r>
    </w:p>
    <w:p w14:paraId="38DD9C6E" w14:textId="77777777" w:rsidR="00EF46A3" w:rsidRDefault="00EF46A3" w:rsidP="00EF46A3">
      <w:r w:rsidRPr="000B3F16">
        <w:rPr>
          <w:b/>
          <w:bCs/>
        </w:rPr>
        <w:t>Termination benefits</w:t>
      </w:r>
      <w:r>
        <w:t xml:space="preserve"> include termination of employment payments, such as severance packages. </w:t>
      </w:r>
    </w:p>
    <w:p w14:paraId="28C6E9D3" w14:textId="2AB86429" w:rsidR="00EF46A3" w:rsidRPr="003F29FF" w:rsidRDefault="00EF46A3" w:rsidP="00EF46A3">
      <w:r>
        <w:t xml:space="preserve">Several factors affected total remuneration payable to executives over the year. A number of employment contracts were completed and renegotiated and a number of executive officers retired, resigned or were retrenched in the past year. </w:t>
      </w:r>
    </w:p>
    <w:p w14:paraId="72051087" w14:textId="77777777" w:rsidR="00EF46A3" w:rsidRPr="003F29FF" w:rsidRDefault="00EF46A3" w:rsidP="00EF46A3">
      <w:pPr>
        <w:sectPr w:rsidR="00EF46A3" w:rsidRPr="003F29FF" w:rsidSect="0062075E">
          <w:type w:val="continuous"/>
          <w:pgSz w:w="11909" w:h="16834" w:code="9"/>
          <w:pgMar w:top="1728" w:right="1152" w:bottom="1152" w:left="1152" w:header="720" w:footer="288" w:gutter="0"/>
          <w:cols w:num="2" w:space="720"/>
          <w:noEndnote/>
        </w:sectPr>
      </w:pPr>
    </w:p>
    <w:p w14:paraId="4757F2D2" w14:textId="77777777" w:rsidR="00EF46A3" w:rsidRDefault="00EF46A3" w:rsidP="00EF46A3">
      <w:pPr>
        <w:pStyle w:val="Spacer"/>
      </w:pPr>
      <w:bookmarkStart w:id="188" w:name="Responsible_end"/>
      <w:bookmarkStart w:id="189" w:name="ExecOfficerRemuneration"/>
    </w:p>
    <w:p w14:paraId="140B2BCC" w14:textId="77777777" w:rsidR="00EF46A3" w:rsidRPr="003F29FF" w:rsidRDefault="00EF46A3" w:rsidP="00EF46A3">
      <w:pPr>
        <w:pStyle w:val="Tableheading"/>
      </w:pPr>
      <w:r w:rsidRPr="003F29FF">
        <w:t>Remuneration of executive officers</w:t>
      </w:r>
      <w:bookmarkEnd w:id="188"/>
      <w:r w:rsidRPr="003F29FF">
        <w:rPr>
          <w:i/>
        </w:rPr>
        <w:t xml:space="preserve"> </w:t>
      </w:r>
      <w:r w:rsidRPr="003F29FF">
        <w:t xml:space="preserve">(including key management personnel </w:t>
      </w:r>
      <w:r w:rsidRPr="003F29FF">
        <w:br/>
        <w:t>other than Ministers disclosed in note 9.5)</w:t>
      </w:r>
    </w:p>
    <w:tbl>
      <w:tblPr>
        <w:tblStyle w:val="AnnualReporttexttable"/>
        <w:tblW w:w="3721" w:type="pct"/>
        <w:tblLook w:val="02A0" w:firstRow="1" w:lastRow="0" w:firstColumn="1" w:lastColumn="0" w:noHBand="1" w:noVBand="0"/>
      </w:tblPr>
      <w:tblGrid>
        <w:gridCol w:w="5038"/>
        <w:gridCol w:w="1055"/>
        <w:gridCol w:w="1055"/>
      </w:tblGrid>
      <w:tr w:rsidR="00EF46A3" w:rsidRPr="003F29FF" w14:paraId="4D95E40B"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4" w:type="pct"/>
          </w:tcPr>
          <w:p w14:paraId="0B9BEBDB"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476" w:type="pct"/>
            <w:gridSpan w:val="2"/>
          </w:tcPr>
          <w:p w14:paraId="77B3F39E" w14:textId="77777777" w:rsidR="00EF46A3" w:rsidRPr="003F29FF" w:rsidRDefault="00EF46A3" w:rsidP="0062075E">
            <w:pPr>
              <w:pStyle w:val="Tabletextheadingcentred"/>
              <w:rPr>
                <w:b/>
              </w:rPr>
            </w:pPr>
            <w:r w:rsidRPr="003F29FF">
              <w:rPr>
                <w:b/>
              </w:rPr>
              <w:t>Total remuneration</w:t>
            </w:r>
          </w:p>
        </w:tc>
      </w:tr>
      <w:tr w:rsidR="00EF46A3" w:rsidRPr="003F29FF" w14:paraId="6B29AA48" w14:textId="77777777" w:rsidTr="0062075E">
        <w:tc>
          <w:tcPr>
            <w:cnfStyle w:val="001000000000" w:firstRow="0" w:lastRow="0" w:firstColumn="1" w:lastColumn="0" w:oddVBand="0" w:evenVBand="0" w:oddHBand="0" w:evenHBand="0" w:firstRowFirstColumn="0" w:firstRowLastColumn="0" w:lastRowFirstColumn="0" w:lastRowLastColumn="0"/>
            <w:tcW w:w="3524" w:type="pct"/>
          </w:tcPr>
          <w:p w14:paraId="0A5A465A"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738" w:type="pct"/>
            <w:shd w:val="clear" w:color="auto" w:fill="auto"/>
          </w:tcPr>
          <w:p w14:paraId="4449A1B1" w14:textId="09118866" w:rsidR="00EF46A3" w:rsidRPr="003F29FF" w:rsidRDefault="00EF46A3" w:rsidP="0062075E">
            <w:pPr>
              <w:pStyle w:val="Tabletextheadingrightbold"/>
            </w:pPr>
            <w:r w:rsidRPr="003F29FF">
              <w:t>202</w:t>
            </w:r>
            <w:r>
              <w:t>1</w:t>
            </w:r>
            <w:r w:rsidRPr="003F29FF">
              <w:br/>
              <w:t>$</w:t>
            </w:r>
            <w:r w:rsidR="002C6ECA">
              <w:t>’</w:t>
            </w:r>
            <w:r w:rsidRPr="003F29FF">
              <w:t>000</w:t>
            </w:r>
          </w:p>
        </w:tc>
        <w:tc>
          <w:tcPr>
            <w:cnfStyle w:val="000001000000" w:firstRow="0" w:lastRow="0" w:firstColumn="0" w:lastColumn="0" w:oddVBand="0" w:evenVBand="1" w:oddHBand="0" w:evenHBand="0" w:firstRowFirstColumn="0" w:firstRowLastColumn="0" w:lastRowFirstColumn="0" w:lastRowLastColumn="0"/>
            <w:tcW w:w="738" w:type="pct"/>
            <w:shd w:val="clear" w:color="auto" w:fill="auto"/>
          </w:tcPr>
          <w:p w14:paraId="57CCE994" w14:textId="25919F0E" w:rsidR="00EF46A3" w:rsidRPr="003F29FF" w:rsidRDefault="00EF46A3" w:rsidP="0062075E">
            <w:pPr>
              <w:pStyle w:val="Tabletextheadingrightbold"/>
            </w:pPr>
            <w:r w:rsidRPr="003F29FF">
              <w:t>20</w:t>
            </w:r>
            <w:r>
              <w:t>20</w:t>
            </w:r>
            <w:r w:rsidRPr="003F29FF">
              <w:br/>
              <w:t>$</w:t>
            </w:r>
            <w:r w:rsidR="002C6ECA">
              <w:t>’</w:t>
            </w:r>
            <w:r w:rsidRPr="003F29FF">
              <w:t>000</w:t>
            </w:r>
          </w:p>
        </w:tc>
      </w:tr>
      <w:tr w:rsidR="009D1735" w:rsidRPr="003F29FF" w14:paraId="6B78EBB1" w14:textId="77777777" w:rsidTr="0062075E">
        <w:tc>
          <w:tcPr>
            <w:cnfStyle w:val="001000000000" w:firstRow="0" w:lastRow="0" w:firstColumn="1" w:lastColumn="0" w:oddVBand="0" w:evenVBand="0" w:oddHBand="0" w:evenHBand="0" w:firstRowFirstColumn="0" w:firstRowLastColumn="0" w:lastRowFirstColumn="0" w:lastRowLastColumn="0"/>
            <w:tcW w:w="3524" w:type="pct"/>
          </w:tcPr>
          <w:p w14:paraId="38766BFE" w14:textId="77777777" w:rsidR="009D1735" w:rsidRPr="003F29FF" w:rsidRDefault="009D1735" w:rsidP="009D1735">
            <w:pPr>
              <w:pStyle w:val="Tabletext"/>
            </w:pPr>
            <w:r w:rsidRPr="003F29FF">
              <w:t>Short</w:t>
            </w:r>
            <w:r>
              <w:noBreakHyphen/>
            </w:r>
            <w:r w:rsidRPr="003F29FF">
              <w:t>term employee benefits</w:t>
            </w:r>
          </w:p>
        </w:tc>
        <w:tc>
          <w:tcPr>
            <w:cnfStyle w:val="000010000000" w:firstRow="0" w:lastRow="0" w:firstColumn="0" w:lastColumn="0" w:oddVBand="1" w:evenVBand="0" w:oddHBand="0" w:evenHBand="0" w:firstRowFirstColumn="0" w:firstRowLastColumn="0" w:lastRowFirstColumn="0" w:lastRowLastColumn="0"/>
            <w:tcW w:w="738" w:type="pct"/>
          </w:tcPr>
          <w:p w14:paraId="3219AF0A" w14:textId="6FF3FF9B" w:rsidR="009D1735" w:rsidRPr="003F29FF" w:rsidRDefault="009D1735" w:rsidP="009D1735">
            <w:pPr>
              <w:pStyle w:val="Tabletextright"/>
            </w:pPr>
            <w:r w:rsidRPr="00E700B5">
              <w:t xml:space="preserve">23 800 </w:t>
            </w:r>
          </w:p>
        </w:tc>
        <w:tc>
          <w:tcPr>
            <w:cnfStyle w:val="000001000000" w:firstRow="0" w:lastRow="0" w:firstColumn="0" w:lastColumn="0" w:oddVBand="0" w:evenVBand="1" w:oddHBand="0" w:evenHBand="0" w:firstRowFirstColumn="0" w:firstRowLastColumn="0" w:lastRowFirstColumn="0" w:lastRowLastColumn="0"/>
            <w:tcW w:w="738" w:type="pct"/>
          </w:tcPr>
          <w:p w14:paraId="1E5CDC37" w14:textId="1EBF4A2D" w:rsidR="009D1735" w:rsidRPr="003F29FF" w:rsidRDefault="009D1735" w:rsidP="009D1735">
            <w:pPr>
              <w:pStyle w:val="Tabletextright"/>
            </w:pPr>
            <w:r w:rsidRPr="00E700B5">
              <w:t xml:space="preserve">20 227 </w:t>
            </w:r>
          </w:p>
        </w:tc>
      </w:tr>
      <w:tr w:rsidR="009D1735" w:rsidRPr="003F29FF" w14:paraId="4B9B0653" w14:textId="77777777" w:rsidTr="0062075E">
        <w:tc>
          <w:tcPr>
            <w:cnfStyle w:val="001000000000" w:firstRow="0" w:lastRow="0" w:firstColumn="1" w:lastColumn="0" w:oddVBand="0" w:evenVBand="0" w:oddHBand="0" w:evenHBand="0" w:firstRowFirstColumn="0" w:firstRowLastColumn="0" w:lastRowFirstColumn="0" w:lastRowLastColumn="0"/>
            <w:tcW w:w="3524" w:type="pct"/>
          </w:tcPr>
          <w:p w14:paraId="18F6CA9B" w14:textId="77777777" w:rsidR="009D1735" w:rsidRPr="003F29FF" w:rsidRDefault="009D1735" w:rsidP="009D1735">
            <w:pPr>
              <w:pStyle w:val="Tabletext"/>
            </w:pPr>
            <w:r w:rsidRPr="003F29FF">
              <w:t>Post</w:t>
            </w:r>
            <w:r>
              <w:noBreakHyphen/>
            </w:r>
            <w:r w:rsidRPr="003F29FF">
              <w:t xml:space="preserve">employment benefits </w:t>
            </w:r>
          </w:p>
        </w:tc>
        <w:tc>
          <w:tcPr>
            <w:cnfStyle w:val="000010000000" w:firstRow="0" w:lastRow="0" w:firstColumn="0" w:lastColumn="0" w:oddVBand="1" w:evenVBand="0" w:oddHBand="0" w:evenHBand="0" w:firstRowFirstColumn="0" w:firstRowLastColumn="0" w:lastRowFirstColumn="0" w:lastRowLastColumn="0"/>
            <w:tcW w:w="738" w:type="pct"/>
          </w:tcPr>
          <w:p w14:paraId="4EC765F6" w14:textId="688D8F0C" w:rsidR="009D1735" w:rsidRPr="003F29FF" w:rsidRDefault="009D1735" w:rsidP="009D1735">
            <w:pPr>
              <w:pStyle w:val="Tabletextright"/>
            </w:pPr>
            <w:r w:rsidRPr="00E700B5">
              <w:t xml:space="preserve">2 132 </w:t>
            </w:r>
          </w:p>
        </w:tc>
        <w:tc>
          <w:tcPr>
            <w:cnfStyle w:val="000001000000" w:firstRow="0" w:lastRow="0" w:firstColumn="0" w:lastColumn="0" w:oddVBand="0" w:evenVBand="1" w:oddHBand="0" w:evenHBand="0" w:firstRowFirstColumn="0" w:firstRowLastColumn="0" w:lastRowFirstColumn="0" w:lastRowLastColumn="0"/>
            <w:tcW w:w="738" w:type="pct"/>
          </w:tcPr>
          <w:p w14:paraId="529F7D69" w14:textId="6769C3B2" w:rsidR="009D1735" w:rsidRPr="003F29FF" w:rsidRDefault="009D1735" w:rsidP="009D1735">
            <w:pPr>
              <w:pStyle w:val="Tabletextright"/>
            </w:pPr>
            <w:r w:rsidRPr="00E700B5">
              <w:t xml:space="preserve">1 891 </w:t>
            </w:r>
          </w:p>
        </w:tc>
      </w:tr>
      <w:tr w:rsidR="009D1735" w:rsidRPr="003F29FF" w14:paraId="3D885099" w14:textId="77777777" w:rsidTr="0062075E">
        <w:tc>
          <w:tcPr>
            <w:cnfStyle w:val="001000000000" w:firstRow="0" w:lastRow="0" w:firstColumn="1" w:lastColumn="0" w:oddVBand="0" w:evenVBand="0" w:oddHBand="0" w:evenHBand="0" w:firstRowFirstColumn="0" w:firstRowLastColumn="0" w:lastRowFirstColumn="0" w:lastRowLastColumn="0"/>
            <w:tcW w:w="3524" w:type="pct"/>
          </w:tcPr>
          <w:p w14:paraId="154E8E8C" w14:textId="77777777" w:rsidR="009D1735" w:rsidRPr="003F29FF" w:rsidRDefault="009D1735" w:rsidP="009D1735">
            <w:pPr>
              <w:pStyle w:val="Tabletext"/>
            </w:pPr>
            <w:r w:rsidRPr="003F29FF">
              <w:t>Other long</w:t>
            </w:r>
            <w:r>
              <w:noBreakHyphen/>
            </w:r>
            <w:r w:rsidRPr="003F29FF">
              <w:t xml:space="preserve">term benefits </w:t>
            </w:r>
          </w:p>
        </w:tc>
        <w:tc>
          <w:tcPr>
            <w:cnfStyle w:val="000010000000" w:firstRow="0" w:lastRow="0" w:firstColumn="0" w:lastColumn="0" w:oddVBand="1" w:evenVBand="0" w:oddHBand="0" w:evenHBand="0" w:firstRowFirstColumn="0" w:firstRowLastColumn="0" w:lastRowFirstColumn="0" w:lastRowLastColumn="0"/>
            <w:tcW w:w="738" w:type="pct"/>
          </w:tcPr>
          <w:p w14:paraId="01BF5606" w14:textId="1EBC3D5C" w:rsidR="009D1735" w:rsidRPr="003F29FF" w:rsidRDefault="009D1735" w:rsidP="009D1735">
            <w:pPr>
              <w:pStyle w:val="Tabletextright"/>
            </w:pPr>
            <w:r w:rsidRPr="00E700B5">
              <w:t xml:space="preserve">90 </w:t>
            </w:r>
          </w:p>
        </w:tc>
        <w:tc>
          <w:tcPr>
            <w:cnfStyle w:val="000001000000" w:firstRow="0" w:lastRow="0" w:firstColumn="0" w:lastColumn="0" w:oddVBand="0" w:evenVBand="1" w:oddHBand="0" w:evenHBand="0" w:firstRowFirstColumn="0" w:firstRowLastColumn="0" w:lastRowFirstColumn="0" w:lastRowLastColumn="0"/>
            <w:tcW w:w="738" w:type="pct"/>
          </w:tcPr>
          <w:p w14:paraId="2453CA65" w14:textId="01D165CC" w:rsidR="009D1735" w:rsidRPr="003F29FF" w:rsidRDefault="009D1735" w:rsidP="009D1735">
            <w:pPr>
              <w:pStyle w:val="Tabletextright"/>
              <w:rPr>
                <w:b/>
              </w:rPr>
            </w:pPr>
            <w:r w:rsidRPr="00E700B5">
              <w:t xml:space="preserve">1 242 </w:t>
            </w:r>
          </w:p>
        </w:tc>
      </w:tr>
      <w:tr w:rsidR="009D1735" w:rsidRPr="003F29FF" w14:paraId="3359E759" w14:textId="77777777" w:rsidTr="0062075E">
        <w:tc>
          <w:tcPr>
            <w:cnfStyle w:val="001000000000" w:firstRow="0" w:lastRow="0" w:firstColumn="1" w:lastColumn="0" w:oddVBand="0" w:evenVBand="0" w:oddHBand="0" w:evenHBand="0" w:firstRowFirstColumn="0" w:firstRowLastColumn="0" w:lastRowFirstColumn="0" w:lastRowLastColumn="0"/>
            <w:tcW w:w="3524" w:type="pct"/>
          </w:tcPr>
          <w:p w14:paraId="3188C823" w14:textId="77777777" w:rsidR="009D1735" w:rsidRPr="003F29FF" w:rsidRDefault="009D1735" w:rsidP="009D1735">
            <w:pPr>
              <w:pStyle w:val="Tabletext"/>
            </w:pPr>
            <w:r w:rsidRPr="003F29FF">
              <w:t xml:space="preserve">Termination benefits </w:t>
            </w:r>
          </w:p>
        </w:tc>
        <w:tc>
          <w:tcPr>
            <w:cnfStyle w:val="000010000000" w:firstRow="0" w:lastRow="0" w:firstColumn="0" w:lastColumn="0" w:oddVBand="1" w:evenVBand="0" w:oddHBand="0" w:evenHBand="0" w:firstRowFirstColumn="0" w:firstRowLastColumn="0" w:lastRowFirstColumn="0" w:lastRowLastColumn="0"/>
            <w:tcW w:w="738" w:type="pct"/>
          </w:tcPr>
          <w:p w14:paraId="6772B649" w14:textId="4629A922" w:rsidR="009D1735" w:rsidRPr="003F29FF" w:rsidRDefault="009D1735" w:rsidP="009D1735">
            <w:pPr>
              <w:pStyle w:val="Tabletextright"/>
            </w:pPr>
            <w:r w:rsidRPr="00E700B5">
              <w:t>58</w:t>
            </w:r>
          </w:p>
        </w:tc>
        <w:tc>
          <w:tcPr>
            <w:cnfStyle w:val="000001000000" w:firstRow="0" w:lastRow="0" w:firstColumn="0" w:lastColumn="0" w:oddVBand="0" w:evenVBand="1" w:oddHBand="0" w:evenHBand="0" w:firstRowFirstColumn="0" w:firstRowLastColumn="0" w:lastRowFirstColumn="0" w:lastRowLastColumn="0"/>
            <w:tcW w:w="738" w:type="pct"/>
          </w:tcPr>
          <w:p w14:paraId="36C80AFA" w14:textId="08703674" w:rsidR="009D1735" w:rsidRPr="003F29FF" w:rsidRDefault="009D1735" w:rsidP="009D1735">
            <w:pPr>
              <w:pStyle w:val="Tabletextright"/>
              <w:rPr>
                <w:b/>
              </w:rPr>
            </w:pPr>
            <w:r w:rsidRPr="00E700B5">
              <w:t>72</w:t>
            </w:r>
          </w:p>
        </w:tc>
      </w:tr>
      <w:tr w:rsidR="009D1735" w:rsidRPr="003F29FF" w14:paraId="562660F3" w14:textId="77777777" w:rsidTr="0062075E">
        <w:tc>
          <w:tcPr>
            <w:cnfStyle w:val="001000000000" w:firstRow="0" w:lastRow="0" w:firstColumn="1" w:lastColumn="0" w:oddVBand="0" w:evenVBand="0" w:oddHBand="0" w:evenHBand="0" w:firstRowFirstColumn="0" w:firstRowLastColumn="0" w:lastRowFirstColumn="0" w:lastRowLastColumn="0"/>
            <w:tcW w:w="3524" w:type="pct"/>
          </w:tcPr>
          <w:p w14:paraId="1B0D0299" w14:textId="77777777" w:rsidR="009D1735" w:rsidRPr="003F29FF" w:rsidRDefault="009D1735" w:rsidP="009D1735">
            <w:pPr>
              <w:pStyle w:val="Tabletextbold"/>
              <w:rPr>
                <w:vertAlign w:val="superscript"/>
              </w:rPr>
            </w:pPr>
            <w:r w:rsidRPr="003F29FF">
              <w:t>Total remuneration</w:t>
            </w:r>
            <w:r>
              <w:t xml:space="preserve"> </w:t>
            </w:r>
            <w:r w:rsidRPr="003F29FF">
              <w:rPr>
                <w:vertAlign w:val="superscript"/>
              </w:rPr>
              <w:t>(a)</w:t>
            </w:r>
          </w:p>
        </w:tc>
        <w:tc>
          <w:tcPr>
            <w:cnfStyle w:val="000010000000" w:firstRow="0" w:lastRow="0" w:firstColumn="0" w:lastColumn="0" w:oddVBand="1" w:evenVBand="0" w:oddHBand="0" w:evenHBand="0" w:firstRowFirstColumn="0" w:firstRowLastColumn="0" w:lastRowFirstColumn="0" w:lastRowLastColumn="0"/>
            <w:tcW w:w="738" w:type="pct"/>
          </w:tcPr>
          <w:p w14:paraId="5D296313" w14:textId="2DB2AB60" w:rsidR="009D1735" w:rsidRPr="003F29FF" w:rsidRDefault="009D1735" w:rsidP="009D1735">
            <w:pPr>
              <w:pStyle w:val="Tabletextrightbold"/>
            </w:pPr>
            <w:r w:rsidRPr="00E700B5">
              <w:t>26 080</w:t>
            </w:r>
          </w:p>
        </w:tc>
        <w:tc>
          <w:tcPr>
            <w:cnfStyle w:val="000001000000" w:firstRow="0" w:lastRow="0" w:firstColumn="0" w:lastColumn="0" w:oddVBand="0" w:evenVBand="1" w:oddHBand="0" w:evenHBand="0" w:firstRowFirstColumn="0" w:firstRowLastColumn="0" w:lastRowFirstColumn="0" w:lastRowLastColumn="0"/>
            <w:tcW w:w="738" w:type="pct"/>
          </w:tcPr>
          <w:p w14:paraId="17CAB249" w14:textId="59FE555F" w:rsidR="009D1735" w:rsidRPr="003F29FF" w:rsidRDefault="009D1735" w:rsidP="009D1735">
            <w:pPr>
              <w:pStyle w:val="Tabletextrightbold"/>
            </w:pPr>
            <w:r w:rsidRPr="00E700B5">
              <w:t>23 432</w:t>
            </w:r>
          </w:p>
        </w:tc>
      </w:tr>
      <w:tr w:rsidR="009D1735" w:rsidRPr="003F29FF" w14:paraId="13506D3E" w14:textId="77777777" w:rsidTr="0062075E">
        <w:tc>
          <w:tcPr>
            <w:cnfStyle w:val="001000000000" w:firstRow="0" w:lastRow="0" w:firstColumn="1" w:lastColumn="0" w:oddVBand="0" w:evenVBand="0" w:oddHBand="0" w:evenHBand="0" w:firstRowFirstColumn="0" w:firstRowLastColumn="0" w:lastRowFirstColumn="0" w:lastRowLastColumn="0"/>
            <w:tcW w:w="3524" w:type="pct"/>
          </w:tcPr>
          <w:p w14:paraId="19624097" w14:textId="77777777" w:rsidR="009D1735" w:rsidRPr="003F29FF" w:rsidRDefault="009D1735" w:rsidP="009D1735">
            <w:pPr>
              <w:pStyle w:val="Tabletextbold"/>
              <w:rPr>
                <w:vertAlign w:val="superscript"/>
              </w:rPr>
            </w:pPr>
            <w:r w:rsidRPr="003F29FF">
              <w:t>Total number of executives</w:t>
            </w:r>
            <w:r>
              <w:t xml:space="preserve"> </w:t>
            </w:r>
            <w:r w:rsidRPr="003F29FF">
              <w:rPr>
                <w:vertAlign w:val="superscript"/>
              </w:rPr>
              <w:t>(a)(b)</w:t>
            </w:r>
          </w:p>
        </w:tc>
        <w:tc>
          <w:tcPr>
            <w:cnfStyle w:val="000010000000" w:firstRow="0" w:lastRow="0" w:firstColumn="0" w:lastColumn="0" w:oddVBand="1" w:evenVBand="0" w:oddHBand="0" w:evenHBand="0" w:firstRowFirstColumn="0" w:firstRowLastColumn="0" w:lastRowFirstColumn="0" w:lastRowLastColumn="0"/>
            <w:tcW w:w="738" w:type="pct"/>
          </w:tcPr>
          <w:p w14:paraId="6954B36D" w14:textId="53EE8F1D" w:rsidR="009D1735" w:rsidRPr="003F29FF" w:rsidRDefault="009D1735" w:rsidP="009D1735">
            <w:pPr>
              <w:pStyle w:val="Tabletextrightbold"/>
            </w:pPr>
            <w:r w:rsidRPr="00E700B5">
              <w:t>127</w:t>
            </w:r>
          </w:p>
        </w:tc>
        <w:tc>
          <w:tcPr>
            <w:cnfStyle w:val="000001000000" w:firstRow="0" w:lastRow="0" w:firstColumn="0" w:lastColumn="0" w:oddVBand="0" w:evenVBand="1" w:oddHBand="0" w:evenHBand="0" w:firstRowFirstColumn="0" w:firstRowLastColumn="0" w:lastRowFirstColumn="0" w:lastRowLastColumn="0"/>
            <w:tcW w:w="738" w:type="pct"/>
          </w:tcPr>
          <w:p w14:paraId="71743CE1" w14:textId="35B2F985" w:rsidR="009D1735" w:rsidRPr="003F29FF" w:rsidRDefault="009D1735" w:rsidP="009D1735">
            <w:pPr>
              <w:pStyle w:val="Tabletextrightbold"/>
            </w:pPr>
            <w:r w:rsidRPr="00E700B5">
              <w:t>112</w:t>
            </w:r>
          </w:p>
        </w:tc>
      </w:tr>
      <w:tr w:rsidR="009D1735" w:rsidRPr="003F29FF" w14:paraId="006714A6" w14:textId="77777777" w:rsidTr="0062075E">
        <w:tc>
          <w:tcPr>
            <w:cnfStyle w:val="001000000000" w:firstRow="0" w:lastRow="0" w:firstColumn="1" w:lastColumn="0" w:oddVBand="0" w:evenVBand="0" w:oddHBand="0" w:evenHBand="0" w:firstRowFirstColumn="0" w:firstRowLastColumn="0" w:lastRowFirstColumn="0" w:lastRowLastColumn="0"/>
            <w:tcW w:w="3524" w:type="pct"/>
          </w:tcPr>
          <w:p w14:paraId="0F7B8D69" w14:textId="77777777" w:rsidR="009D1735" w:rsidRPr="003F29FF" w:rsidRDefault="009D1735" w:rsidP="009D1735">
            <w:pPr>
              <w:pStyle w:val="Tabletextbold"/>
              <w:rPr>
                <w:vertAlign w:val="superscript"/>
              </w:rPr>
            </w:pPr>
            <w:r w:rsidRPr="003F29FF">
              <w:t>Total annualised employee equivalents</w:t>
            </w:r>
            <w:r>
              <w:t xml:space="preserve"> </w:t>
            </w:r>
            <w:r w:rsidRPr="003F29FF">
              <w:rPr>
                <w:vertAlign w:val="superscript"/>
              </w:rPr>
              <w:t>(a)(c)</w:t>
            </w:r>
          </w:p>
        </w:tc>
        <w:tc>
          <w:tcPr>
            <w:cnfStyle w:val="000010000000" w:firstRow="0" w:lastRow="0" w:firstColumn="0" w:lastColumn="0" w:oddVBand="1" w:evenVBand="0" w:oddHBand="0" w:evenHBand="0" w:firstRowFirstColumn="0" w:firstRowLastColumn="0" w:lastRowFirstColumn="0" w:lastRowLastColumn="0"/>
            <w:tcW w:w="738" w:type="pct"/>
          </w:tcPr>
          <w:p w14:paraId="11ECBD3B" w14:textId="66033055" w:rsidR="009D1735" w:rsidRPr="003F29FF" w:rsidRDefault="009D1735" w:rsidP="009D1735">
            <w:pPr>
              <w:pStyle w:val="Tabletextrightbold"/>
            </w:pPr>
            <w:r w:rsidRPr="00E700B5">
              <w:t>113</w:t>
            </w:r>
          </w:p>
        </w:tc>
        <w:tc>
          <w:tcPr>
            <w:cnfStyle w:val="000001000000" w:firstRow="0" w:lastRow="0" w:firstColumn="0" w:lastColumn="0" w:oddVBand="0" w:evenVBand="1" w:oddHBand="0" w:evenHBand="0" w:firstRowFirstColumn="0" w:firstRowLastColumn="0" w:lastRowFirstColumn="0" w:lastRowLastColumn="0"/>
            <w:tcW w:w="738" w:type="pct"/>
          </w:tcPr>
          <w:p w14:paraId="422429DE" w14:textId="0799599E" w:rsidR="009D1735" w:rsidRPr="003F29FF" w:rsidRDefault="009D1735" w:rsidP="009D1735">
            <w:pPr>
              <w:pStyle w:val="Tabletextrightbold"/>
            </w:pPr>
            <w:r w:rsidRPr="00E700B5">
              <w:t>97</w:t>
            </w:r>
          </w:p>
        </w:tc>
      </w:tr>
    </w:tbl>
    <w:bookmarkEnd w:id="189"/>
    <w:p w14:paraId="0D8FE678" w14:textId="77777777" w:rsidR="00EF46A3" w:rsidRPr="003F29FF" w:rsidRDefault="00EF46A3" w:rsidP="00EF46A3">
      <w:pPr>
        <w:pStyle w:val="Notes"/>
      </w:pPr>
      <w:r w:rsidRPr="003F29FF">
        <w:t>Notes:</w:t>
      </w:r>
    </w:p>
    <w:p w14:paraId="64894BFB" w14:textId="24AC59E2" w:rsidR="00EF46A3" w:rsidRDefault="00EF46A3" w:rsidP="00EF46A3">
      <w:pPr>
        <w:pStyle w:val="Notes"/>
      </w:pPr>
      <w:r w:rsidRPr="00372288">
        <w:t>(a)</w:t>
      </w:r>
      <w:r>
        <w:t xml:space="preserve"> </w:t>
      </w:r>
      <w:r w:rsidR="009D1735" w:rsidRPr="009D1735">
        <w:t>The total number of executives include the eight departmental Chief Financial Officers (CFOs) employed by the DTF Secretary. The total remuneration excludes the eight CFOs remuneration as the expenses are recouped from the departments.</w:t>
      </w:r>
      <w:r w:rsidR="001C7E30">
        <w:t xml:space="preserve"> </w:t>
      </w:r>
      <w:r w:rsidR="001C7E30" w:rsidRPr="001C7E30">
        <w:t>Prior year comparatives have been restated to conform with</w:t>
      </w:r>
      <w:r w:rsidR="00F91D71">
        <w:t xml:space="preserve"> the</w:t>
      </w:r>
      <w:r w:rsidR="001C7E30" w:rsidRPr="001C7E30">
        <w:t xml:space="preserve"> current year’s presentation.</w:t>
      </w:r>
    </w:p>
    <w:p w14:paraId="0234C1D9" w14:textId="77777777" w:rsidR="00EF46A3" w:rsidRDefault="00EF46A3" w:rsidP="00EF46A3">
      <w:pPr>
        <w:pStyle w:val="Notes"/>
      </w:pPr>
      <w:r>
        <w:t>(b) The total number of executive officers includes persons who meet the definition of key management personnel of the Department under AASB</w:t>
      </w:r>
      <w:r>
        <w:rPr>
          <w:rFonts w:ascii="Calibri" w:hAnsi="Calibri" w:cs="Calibri"/>
        </w:rPr>
        <w:t> </w:t>
      </w:r>
      <w:r>
        <w:t xml:space="preserve">124 </w:t>
      </w:r>
      <w:r w:rsidRPr="000B3F16">
        <w:rPr>
          <w:i/>
          <w:iCs/>
        </w:rPr>
        <w:t>Related Party Disclosures</w:t>
      </w:r>
      <w:r>
        <w:t xml:space="preserve"> (other than Ministers) and are also reported within the related parties note disclosure (note 9.5).</w:t>
      </w:r>
    </w:p>
    <w:p w14:paraId="3CFD4978" w14:textId="77777777" w:rsidR="00EF46A3" w:rsidRPr="003F29FF" w:rsidRDefault="00EF46A3" w:rsidP="00EF46A3">
      <w:pPr>
        <w:pStyle w:val="Notes"/>
      </w:pPr>
      <w:r>
        <w:t>(c) Annualised employee equivalent is based on the time fraction worked over the reporting period.</w:t>
      </w:r>
    </w:p>
    <w:p w14:paraId="5BF85DCE" w14:textId="77777777" w:rsidR="00EF46A3" w:rsidRPr="003F29FF" w:rsidRDefault="00EF46A3" w:rsidP="00EF46A3">
      <w:pPr>
        <w:sectPr w:rsidR="00EF46A3" w:rsidRPr="003F29FF" w:rsidSect="00790E11">
          <w:headerReference w:type="even" r:id="rId163"/>
          <w:type w:val="continuous"/>
          <w:pgSz w:w="11909" w:h="16834" w:code="9"/>
          <w:pgMar w:top="1728" w:right="1152" w:bottom="1152" w:left="1152" w:header="720" w:footer="288" w:gutter="0"/>
          <w:cols w:space="720"/>
          <w:noEndnote/>
        </w:sectPr>
      </w:pPr>
    </w:p>
    <w:p w14:paraId="6233972D" w14:textId="77777777" w:rsidR="00EF46A3" w:rsidRPr="003F29FF" w:rsidRDefault="00EF46A3" w:rsidP="00EF46A3">
      <w:pPr>
        <w:pStyle w:val="Heading2numbered"/>
      </w:pPr>
      <w:bookmarkStart w:id="190" w:name="_Toc495304310"/>
      <w:bookmarkStart w:id="191" w:name="_Toc80111598"/>
      <w:bookmarkStart w:id="192" w:name="_Toc80111700"/>
      <w:r w:rsidRPr="003F29FF">
        <w:lastRenderedPageBreak/>
        <w:t>Related parties</w:t>
      </w:r>
      <w:bookmarkEnd w:id="190"/>
      <w:bookmarkEnd w:id="191"/>
      <w:bookmarkEnd w:id="192"/>
    </w:p>
    <w:p w14:paraId="703B9666" w14:textId="77777777" w:rsidR="00EF46A3" w:rsidRPr="003F29FF" w:rsidRDefault="00EF46A3" w:rsidP="00EF46A3">
      <w:pPr>
        <w:rPr>
          <w:rFonts w:eastAsia="Arial"/>
        </w:rPr>
      </w:pPr>
      <w:r w:rsidRPr="003F29FF">
        <w:rPr>
          <w:rFonts w:eastAsia="Arial"/>
        </w:rPr>
        <w:t xml:space="preserve">The Department is a wholly owned and controlled entity of the State of Victoria. </w:t>
      </w:r>
    </w:p>
    <w:p w14:paraId="3905CD54" w14:textId="77777777" w:rsidR="00EF46A3" w:rsidRPr="003F29FF" w:rsidRDefault="00EF46A3" w:rsidP="00EF46A3">
      <w:r w:rsidRPr="003F29FF">
        <w:t>Related parties of the Department, include:</w:t>
      </w:r>
    </w:p>
    <w:p w14:paraId="2EA2D62D" w14:textId="77777777" w:rsidR="00EF46A3" w:rsidRPr="000B3F16" w:rsidRDefault="00EF46A3" w:rsidP="00EF46A3">
      <w:pPr>
        <w:pStyle w:val="Bullet"/>
        <w:rPr>
          <w:rFonts w:eastAsia="Arial"/>
        </w:rPr>
      </w:pPr>
      <w:r w:rsidRPr="000B3F16">
        <w:rPr>
          <w:rFonts w:eastAsia="Arial"/>
        </w:rPr>
        <w:t>all key management personnel and their close family members and personal business interests (controlled entities, joint ventures and entities they have significant influence over)</w:t>
      </w:r>
    </w:p>
    <w:p w14:paraId="37FF3AD7" w14:textId="77777777" w:rsidR="00EF46A3" w:rsidRPr="000B3F16" w:rsidRDefault="00EF46A3" w:rsidP="00EF46A3">
      <w:pPr>
        <w:pStyle w:val="Bullet"/>
        <w:rPr>
          <w:rFonts w:eastAsia="Arial"/>
        </w:rPr>
      </w:pPr>
      <w:r w:rsidRPr="000B3F16">
        <w:rPr>
          <w:rFonts w:eastAsia="Arial"/>
        </w:rPr>
        <w:t>all cabinet ministers and their close family members</w:t>
      </w:r>
    </w:p>
    <w:p w14:paraId="55811050" w14:textId="77777777" w:rsidR="00EF46A3" w:rsidRPr="000B3F16" w:rsidRDefault="00EF46A3" w:rsidP="00EF46A3">
      <w:pPr>
        <w:pStyle w:val="Bullet"/>
        <w:rPr>
          <w:rFonts w:eastAsia="Arial"/>
        </w:rPr>
      </w:pPr>
      <w:r w:rsidRPr="000B3F16">
        <w:rPr>
          <w:rFonts w:eastAsia="Arial"/>
        </w:rPr>
        <w:t>all departments and public sector entities that are controlled and consolidated into the whole of state consolidated financial statements.</w:t>
      </w:r>
    </w:p>
    <w:p w14:paraId="535BAE78" w14:textId="455F4A98" w:rsidR="00EF46A3" w:rsidRPr="000B3F16" w:rsidRDefault="00EF46A3" w:rsidP="00EF46A3">
      <w:pPr>
        <w:rPr>
          <w:rFonts w:eastAsia="Arial"/>
        </w:rPr>
      </w:pPr>
      <w:r w:rsidRPr="000B3F16">
        <w:rPr>
          <w:rFonts w:eastAsia="Arial"/>
        </w:rPr>
        <w:t>All related party transactions have been entered into on an arm</w:t>
      </w:r>
      <w:r w:rsidR="002C6ECA">
        <w:rPr>
          <w:rFonts w:eastAsia="Arial"/>
        </w:rPr>
        <w:t>’</w:t>
      </w:r>
      <w:r w:rsidRPr="000B3F16">
        <w:rPr>
          <w:rFonts w:eastAsia="Arial"/>
        </w:rPr>
        <w:t>s length basis.</w:t>
      </w:r>
    </w:p>
    <w:p w14:paraId="7F411086" w14:textId="77777777" w:rsidR="00EF46A3" w:rsidRPr="000B3F16" w:rsidRDefault="00EF46A3" w:rsidP="00EF46A3">
      <w:pPr>
        <w:rPr>
          <w:rFonts w:eastAsia="Arial"/>
        </w:rPr>
      </w:pPr>
      <w:r w:rsidRPr="000B3F16">
        <w:rPr>
          <w:rFonts w:eastAsia="Arial"/>
        </w:rPr>
        <w:t>During the year there were no material related party transactions.</w:t>
      </w:r>
    </w:p>
    <w:p w14:paraId="7E23EA33" w14:textId="55421558" w:rsidR="00EF46A3" w:rsidRPr="000B3F16" w:rsidRDefault="00EF46A3" w:rsidP="00EF46A3">
      <w:pPr>
        <w:keepNext/>
        <w:rPr>
          <w:rFonts w:eastAsia="Arial"/>
        </w:rPr>
      </w:pPr>
      <w:r>
        <w:rPr>
          <w:rFonts w:eastAsia="Arial"/>
        </w:rPr>
        <w:br w:type="column"/>
      </w:r>
      <w:r w:rsidRPr="000B3F16">
        <w:rPr>
          <w:rFonts w:eastAsia="Arial"/>
        </w:rPr>
        <w:t xml:space="preserve">Key management personnel of the Department includes the Portfolio Ministers, Tim Pallas MP and the Hon Danny Pearson MP, the Secretary, David Martine, the Commissioner </w:t>
      </w:r>
      <w:r w:rsidR="00446D55">
        <w:rPr>
          <w:rFonts w:eastAsia="Arial"/>
        </w:rPr>
        <w:t xml:space="preserve">of </w:t>
      </w:r>
      <w:r w:rsidRPr="000B3F16">
        <w:rPr>
          <w:rFonts w:eastAsia="Arial"/>
        </w:rPr>
        <w:t>State Revenue</w:t>
      </w:r>
      <w:r w:rsidR="0015049B">
        <w:rPr>
          <w:rFonts w:eastAsia="Arial"/>
        </w:rPr>
        <w:t xml:space="preserve"> Victoria</w:t>
      </w:r>
      <w:r w:rsidRPr="000B3F16">
        <w:rPr>
          <w:rFonts w:eastAsia="Arial"/>
        </w:rPr>
        <w:t xml:space="preserve">, Paul Broderick, and members of the Senior Executive Team, which includes: </w:t>
      </w:r>
    </w:p>
    <w:p w14:paraId="42DC9ABE" w14:textId="4F2EE16E" w:rsidR="00EF46A3" w:rsidRPr="000B3F16" w:rsidRDefault="00EF46A3" w:rsidP="00EF46A3">
      <w:pPr>
        <w:pStyle w:val="Bullet"/>
        <w:rPr>
          <w:rFonts w:eastAsia="Arial"/>
        </w:rPr>
      </w:pPr>
      <w:r w:rsidRPr="000B3F16">
        <w:rPr>
          <w:rFonts w:eastAsia="Arial"/>
        </w:rPr>
        <w:t xml:space="preserve">Deputy Secretary, Budget and Finance Division, Jamie Driscoll </w:t>
      </w:r>
    </w:p>
    <w:p w14:paraId="24293A60" w14:textId="77777777" w:rsidR="00EF46A3" w:rsidRPr="000B3F16" w:rsidRDefault="00EF46A3" w:rsidP="00EF46A3">
      <w:pPr>
        <w:pStyle w:val="Bullet"/>
        <w:rPr>
          <w:rFonts w:eastAsia="Arial"/>
        </w:rPr>
      </w:pPr>
      <w:r w:rsidRPr="000B3F16">
        <w:rPr>
          <w:rFonts w:eastAsia="Arial"/>
        </w:rPr>
        <w:t>Deputy Secretary, Economic Division, Amy</w:t>
      </w:r>
      <w:r>
        <w:rPr>
          <w:rFonts w:ascii="Calibri" w:eastAsia="Arial" w:hAnsi="Calibri" w:cs="Calibri"/>
        </w:rPr>
        <w:t> </w:t>
      </w:r>
      <w:r w:rsidRPr="000B3F16">
        <w:rPr>
          <w:rFonts w:eastAsia="Arial"/>
        </w:rPr>
        <w:t>Auster (until 17 July 2020)</w:t>
      </w:r>
    </w:p>
    <w:p w14:paraId="5CB13610" w14:textId="77777777" w:rsidR="00EF46A3" w:rsidRPr="000B3F16" w:rsidRDefault="00EF46A3" w:rsidP="00EF46A3">
      <w:pPr>
        <w:pStyle w:val="Bullet"/>
        <w:rPr>
          <w:rFonts w:eastAsia="Arial"/>
        </w:rPr>
      </w:pPr>
      <w:r w:rsidRPr="000B3F16">
        <w:rPr>
          <w:rFonts w:eastAsia="Arial"/>
        </w:rPr>
        <w:t>Acting Deputy Secretary, Economic Division, Trudy Hart (from 18 July 2020 until 17</w:t>
      </w:r>
      <w:r>
        <w:rPr>
          <w:rFonts w:ascii="Calibri" w:eastAsia="Arial" w:hAnsi="Calibri" w:cs="Calibri"/>
        </w:rPr>
        <w:t> </w:t>
      </w:r>
      <w:r w:rsidRPr="000B3F16">
        <w:rPr>
          <w:rFonts w:eastAsia="Arial"/>
        </w:rPr>
        <w:t>January</w:t>
      </w:r>
      <w:r>
        <w:rPr>
          <w:rFonts w:ascii="Calibri" w:eastAsia="Arial" w:hAnsi="Calibri" w:cs="Calibri"/>
        </w:rPr>
        <w:t> </w:t>
      </w:r>
      <w:r w:rsidRPr="000B3F16">
        <w:rPr>
          <w:rFonts w:eastAsia="Arial"/>
        </w:rPr>
        <w:t>2021)</w:t>
      </w:r>
    </w:p>
    <w:p w14:paraId="1573DEB4" w14:textId="77777777" w:rsidR="00EF46A3" w:rsidRPr="000B3F16" w:rsidRDefault="00EF46A3" w:rsidP="00EF46A3">
      <w:pPr>
        <w:pStyle w:val="Bullet"/>
        <w:rPr>
          <w:rFonts w:eastAsia="Arial"/>
        </w:rPr>
      </w:pPr>
      <w:r w:rsidRPr="000B3F16">
        <w:rPr>
          <w:rFonts w:eastAsia="Arial"/>
        </w:rPr>
        <w:t>Deputy Secretary, Economic Division, Chris</w:t>
      </w:r>
      <w:r>
        <w:rPr>
          <w:rFonts w:ascii="Calibri" w:eastAsia="Arial" w:hAnsi="Calibri" w:cs="Calibri"/>
        </w:rPr>
        <w:t> </w:t>
      </w:r>
      <w:r w:rsidRPr="000B3F16">
        <w:rPr>
          <w:rFonts w:eastAsia="Arial"/>
        </w:rPr>
        <w:t>Barrett (from 18 January 2021)</w:t>
      </w:r>
    </w:p>
    <w:p w14:paraId="19335F88" w14:textId="77777777" w:rsidR="00EF46A3" w:rsidRPr="000B3F16" w:rsidRDefault="00EF46A3" w:rsidP="00EF46A3">
      <w:pPr>
        <w:pStyle w:val="Bullet"/>
        <w:rPr>
          <w:rFonts w:eastAsia="Arial"/>
        </w:rPr>
      </w:pPr>
      <w:r w:rsidRPr="000B3F16">
        <w:rPr>
          <w:rFonts w:eastAsia="Arial"/>
        </w:rPr>
        <w:t>Deputy Secretary, Commercial Division, Jason</w:t>
      </w:r>
      <w:r>
        <w:rPr>
          <w:rFonts w:ascii="Calibri" w:eastAsia="Arial" w:hAnsi="Calibri" w:cs="Calibri"/>
        </w:rPr>
        <w:t> </w:t>
      </w:r>
      <w:r w:rsidRPr="000B3F16">
        <w:rPr>
          <w:rFonts w:eastAsia="Arial"/>
        </w:rPr>
        <w:t xml:space="preserve">Loos </w:t>
      </w:r>
    </w:p>
    <w:p w14:paraId="62E4AA76" w14:textId="77777777" w:rsidR="00EF46A3" w:rsidRPr="000B3F16" w:rsidRDefault="00EF46A3" w:rsidP="00EF46A3">
      <w:pPr>
        <w:pStyle w:val="Bullet"/>
        <w:rPr>
          <w:rFonts w:eastAsia="Arial"/>
        </w:rPr>
      </w:pPr>
      <w:r w:rsidRPr="000B3F16">
        <w:rPr>
          <w:rFonts w:eastAsia="Arial"/>
        </w:rPr>
        <w:t>Deputy Secretary, Corporate and Government Services Division, Gayle Porthouse</w:t>
      </w:r>
    </w:p>
    <w:p w14:paraId="796C6AB3" w14:textId="46C598EC" w:rsidR="00EF46A3" w:rsidRPr="003F29FF" w:rsidRDefault="00EF46A3" w:rsidP="00EF46A3">
      <w:pPr>
        <w:rPr>
          <w:rFonts w:eastAsia="Arial"/>
        </w:rPr>
      </w:pPr>
      <w:r w:rsidRPr="000B3F16">
        <w:rPr>
          <w:rFonts w:eastAsia="Arial"/>
        </w:rPr>
        <w:t>The compensation detailed below excludes the salaries and benefits of the Portfolio Ministers. The Ministers</w:t>
      </w:r>
      <w:r w:rsidR="002C6ECA">
        <w:rPr>
          <w:rFonts w:eastAsia="Arial"/>
        </w:rPr>
        <w:t>’</w:t>
      </w:r>
      <w:r w:rsidRPr="000B3F16">
        <w:rPr>
          <w:rFonts w:eastAsia="Arial"/>
        </w:rPr>
        <w:t xml:space="preserve"> remuneration and allowances are set by the </w:t>
      </w:r>
      <w:r w:rsidRPr="000B3F16">
        <w:rPr>
          <w:rFonts w:eastAsia="Arial"/>
          <w:i/>
          <w:iCs/>
        </w:rPr>
        <w:t>Parliamentary Salaries and Superannuation Act</w:t>
      </w:r>
      <w:r w:rsidR="00F62F85">
        <w:rPr>
          <w:rFonts w:ascii="Calibri" w:eastAsia="Arial" w:hAnsi="Calibri" w:cs="Calibri"/>
          <w:i/>
          <w:iCs/>
        </w:rPr>
        <w:t> </w:t>
      </w:r>
      <w:r w:rsidRPr="000B3F16">
        <w:rPr>
          <w:rFonts w:eastAsia="Arial"/>
          <w:i/>
          <w:iCs/>
        </w:rPr>
        <w:t>1968</w:t>
      </w:r>
      <w:r w:rsidRPr="000B3F16">
        <w:rPr>
          <w:rFonts w:eastAsia="Arial"/>
        </w:rPr>
        <w:t xml:space="preserve"> and are reported within the Financial Report of the Department of Parliamentary Services.</w:t>
      </w:r>
    </w:p>
    <w:p w14:paraId="4F463C34" w14:textId="77777777" w:rsidR="00EF46A3" w:rsidRPr="003F29FF" w:rsidRDefault="00EF46A3" w:rsidP="00EF46A3"/>
    <w:p w14:paraId="54807560" w14:textId="77777777" w:rsidR="00EF46A3" w:rsidRPr="003F29FF" w:rsidRDefault="00EF46A3" w:rsidP="00EF46A3">
      <w:pPr>
        <w:sectPr w:rsidR="00EF46A3" w:rsidRPr="003F29FF" w:rsidSect="009526AE">
          <w:headerReference w:type="even" r:id="rId164"/>
          <w:pgSz w:w="11909" w:h="16834" w:code="9"/>
          <w:pgMar w:top="1728" w:right="1152" w:bottom="1152" w:left="1152" w:header="720" w:footer="288" w:gutter="0"/>
          <w:cols w:num="2" w:space="720"/>
          <w:noEndnote/>
        </w:sectPr>
      </w:pPr>
    </w:p>
    <w:p w14:paraId="5F23BF96" w14:textId="77777777" w:rsidR="00EF46A3" w:rsidRPr="003F29FF" w:rsidRDefault="00EF46A3" w:rsidP="00EF46A3">
      <w:pPr>
        <w:pStyle w:val="Tableheading"/>
        <w:spacing w:before="240"/>
      </w:pPr>
      <w:r w:rsidRPr="003F29FF">
        <w:t>Remuneration of key management personnel</w:t>
      </w:r>
    </w:p>
    <w:tbl>
      <w:tblPr>
        <w:tblStyle w:val="AnnualReporttexttable"/>
        <w:tblW w:w="0" w:type="auto"/>
        <w:tblLayout w:type="fixed"/>
        <w:tblLook w:val="02A0" w:firstRow="1" w:lastRow="0" w:firstColumn="1" w:lastColumn="0" w:noHBand="1" w:noVBand="0"/>
      </w:tblPr>
      <w:tblGrid>
        <w:gridCol w:w="5216"/>
        <w:gridCol w:w="1170"/>
        <w:gridCol w:w="1170"/>
      </w:tblGrid>
      <w:tr w:rsidR="00EF46A3" w:rsidRPr="003B5064" w14:paraId="0DF19A12" w14:textId="77777777" w:rsidTr="003B5064">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5216" w:type="dxa"/>
          </w:tcPr>
          <w:p w14:paraId="7979C3EA" w14:textId="77777777" w:rsidR="00EF46A3" w:rsidRPr="003B5064" w:rsidRDefault="00EF46A3" w:rsidP="0062075E">
            <w:pPr>
              <w:pStyle w:val="Tabletext"/>
              <w:rPr>
                <w:bCs/>
              </w:rPr>
            </w:pP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4F5DF3D3" w14:textId="1591BECE" w:rsidR="00EF46A3" w:rsidRPr="003B5064" w:rsidRDefault="00EF46A3" w:rsidP="0062075E">
            <w:pPr>
              <w:pStyle w:val="Tabletextheadingright"/>
              <w:rPr>
                <w:b/>
                <w:bCs/>
              </w:rPr>
            </w:pPr>
            <w:r w:rsidRPr="003B5064">
              <w:rPr>
                <w:b/>
                <w:bCs/>
              </w:rPr>
              <w:t>2021</w:t>
            </w:r>
            <w:r w:rsidRPr="003B5064">
              <w:rPr>
                <w:b/>
                <w:bCs/>
              </w:rPr>
              <w:br/>
              <w:t>$</w:t>
            </w:r>
            <w:r w:rsidR="002C6ECA" w:rsidRPr="003B5064">
              <w:rPr>
                <w:b/>
                <w:bCs/>
              </w:rPr>
              <w:t>’</w:t>
            </w:r>
            <w:r w:rsidRPr="003B5064">
              <w:rPr>
                <w:b/>
                <w:bCs/>
              </w:rPr>
              <w:t>000</w:t>
            </w:r>
          </w:p>
        </w:tc>
        <w:tc>
          <w:tcPr>
            <w:cnfStyle w:val="000001000000" w:firstRow="0" w:lastRow="0" w:firstColumn="0" w:lastColumn="0" w:oddVBand="0" w:evenVBand="1" w:oddHBand="0" w:evenHBand="0" w:firstRowFirstColumn="0" w:firstRowLastColumn="0" w:lastRowFirstColumn="0" w:lastRowLastColumn="0"/>
            <w:tcW w:w="1170" w:type="dxa"/>
            <w:shd w:val="clear" w:color="auto" w:fill="auto"/>
          </w:tcPr>
          <w:p w14:paraId="625FBD64" w14:textId="3C24C88C" w:rsidR="00EF46A3" w:rsidRPr="003B5064" w:rsidRDefault="00EF46A3" w:rsidP="0062075E">
            <w:pPr>
              <w:pStyle w:val="Tabletextheadingright"/>
              <w:rPr>
                <w:b/>
                <w:bCs/>
              </w:rPr>
            </w:pPr>
            <w:r w:rsidRPr="003B5064">
              <w:rPr>
                <w:b/>
                <w:bCs/>
              </w:rPr>
              <w:t>2020</w:t>
            </w:r>
            <w:r w:rsidRPr="003B5064">
              <w:rPr>
                <w:b/>
                <w:bCs/>
              </w:rPr>
              <w:br/>
              <w:t>$</w:t>
            </w:r>
            <w:r w:rsidR="002C6ECA" w:rsidRPr="003B5064">
              <w:rPr>
                <w:b/>
                <w:bCs/>
              </w:rPr>
              <w:t>’</w:t>
            </w:r>
            <w:r w:rsidRPr="003B5064">
              <w:rPr>
                <w:b/>
                <w:bCs/>
              </w:rPr>
              <w:t>000</w:t>
            </w:r>
          </w:p>
        </w:tc>
      </w:tr>
      <w:tr w:rsidR="00EF46A3" w:rsidRPr="003F29FF" w14:paraId="7B157358" w14:textId="77777777" w:rsidTr="003B5064">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08B057DE" w14:textId="77777777" w:rsidR="00EF46A3" w:rsidRPr="003F29FF" w:rsidRDefault="00EF46A3" w:rsidP="0062075E">
            <w:pPr>
              <w:pStyle w:val="Tabletext"/>
              <w:rPr>
                <w:color w:val="auto"/>
              </w:rPr>
            </w:pPr>
            <w:r w:rsidRPr="003F29FF">
              <w:rPr>
                <w:color w:val="auto"/>
              </w:rPr>
              <w:t>Short</w:t>
            </w:r>
            <w:r>
              <w:rPr>
                <w:color w:val="auto"/>
              </w:rPr>
              <w:noBreakHyphen/>
            </w:r>
            <w:r w:rsidRPr="003F29FF">
              <w:rPr>
                <w:color w:val="auto"/>
              </w:rPr>
              <w:t>term employee benefits</w:t>
            </w:r>
          </w:p>
        </w:tc>
        <w:tc>
          <w:tcPr>
            <w:cnfStyle w:val="000010000000" w:firstRow="0" w:lastRow="0" w:firstColumn="0" w:lastColumn="0" w:oddVBand="1" w:evenVBand="0" w:oddHBand="0" w:evenHBand="0" w:firstRowFirstColumn="0" w:firstRowLastColumn="0" w:lastRowFirstColumn="0" w:lastRowLastColumn="0"/>
            <w:tcW w:w="1170" w:type="dxa"/>
          </w:tcPr>
          <w:p w14:paraId="7027A362" w14:textId="77777777" w:rsidR="00EF46A3" w:rsidRPr="003F29FF" w:rsidRDefault="00EF46A3" w:rsidP="0062075E">
            <w:pPr>
              <w:pStyle w:val="Tabletextright"/>
            </w:pPr>
            <w:r w:rsidRPr="000A4939">
              <w:t>3 255</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3BB3C83C" w14:textId="77777777" w:rsidR="00EF46A3" w:rsidRPr="003F29FF" w:rsidRDefault="00EF46A3" w:rsidP="0062075E">
            <w:pPr>
              <w:pStyle w:val="Tabletextright"/>
            </w:pPr>
            <w:r w:rsidRPr="003F29FF">
              <w:t>3</w:t>
            </w:r>
            <w:r w:rsidRPr="003F29FF">
              <w:rPr>
                <w:rFonts w:ascii="Calibri" w:hAnsi="Calibri" w:cs="Calibri"/>
              </w:rPr>
              <w:t> </w:t>
            </w:r>
            <w:r w:rsidRPr="003F29FF">
              <w:t>206</w:t>
            </w:r>
          </w:p>
        </w:tc>
      </w:tr>
      <w:tr w:rsidR="00EF46A3" w:rsidRPr="003F29FF" w14:paraId="6E9EFE89" w14:textId="77777777" w:rsidTr="003B5064">
        <w:trPr>
          <w:trHeight w:val="266"/>
        </w:trPr>
        <w:tc>
          <w:tcPr>
            <w:cnfStyle w:val="001000000000" w:firstRow="0" w:lastRow="0" w:firstColumn="1" w:lastColumn="0" w:oddVBand="0" w:evenVBand="0" w:oddHBand="0" w:evenHBand="0" w:firstRowFirstColumn="0" w:firstRowLastColumn="0" w:lastRowFirstColumn="0" w:lastRowLastColumn="0"/>
            <w:tcW w:w="5216" w:type="dxa"/>
          </w:tcPr>
          <w:p w14:paraId="00F6F71A" w14:textId="77777777" w:rsidR="00EF46A3" w:rsidRPr="003F29FF" w:rsidRDefault="00EF46A3" w:rsidP="0062075E">
            <w:pPr>
              <w:pStyle w:val="Tabletext"/>
              <w:rPr>
                <w:color w:val="auto"/>
              </w:rPr>
            </w:pPr>
            <w:r w:rsidRPr="003F29FF">
              <w:rPr>
                <w:color w:val="auto"/>
              </w:rPr>
              <w:t>Post</w:t>
            </w:r>
            <w:r>
              <w:rPr>
                <w:color w:val="auto"/>
              </w:rPr>
              <w:noBreakHyphen/>
            </w:r>
            <w:r w:rsidRPr="003F29FF">
              <w:rPr>
                <w:color w:val="auto"/>
              </w:rPr>
              <w:t xml:space="preserve">employment benefits </w:t>
            </w:r>
          </w:p>
        </w:tc>
        <w:tc>
          <w:tcPr>
            <w:cnfStyle w:val="000010000000" w:firstRow="0" w:lastRow="0" w:firstColumn="0" w:lastColumn="0" w:oddVBand="1" w:evenVBand="0" w:oddHBand="0" w:evenHBand="0" w:firstRowFirstColumn="0" w:firstRowLastColumn="0" w:lastRowFirstColumn="0" w:lastRowLastColumn="0"/>
            <w:tcW w:w="1170" w:type="dxa"/>
          </w:tcPr>
          <w:p w14:paraId="1D7244F0" w14:textId="77777777" w:rsidR="00EF46A3" w:rsidRPr="003F29FF" w:rsidRDefault="00EF46A3" w:rsidP="0062075E">
            <w:pPr>
              <w:pStyle w:val="Tabletextright"/>
            </w:pPr>
            <w:r w:rsidRPr="000A4939">
              <w:t>174</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43CB7046" w14:textId="77777777" w:rsidR="00EF46A3" w:rsidRPr="003F29FF" w:rsidRDefault="00EF46A3" w:rsidP="0062075E">
            <w:pPr>
              <w:pStyle w:val="Tabletextright"/>
            </w:pPr>
            <w:r>
              <w:t>171</w:t>
            </w:r>
          </w:p>
        </w:tc>
      </w:tr>
      <w:tr w:rsidR="00EF46A3" w:rsidRPr="003F29FF" w14:paraId="2CAA26A5" w14:textId="77777777" w:rsidTr="003B5064">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6497D2D7" w14:textId="77777777" w:rsidR="00EF46A3" w:rsidRPr="003F29FF" w:rsidRDefault="00EF46A3" w:rsidP="0062075E">
            <w:pPr>
              <w:pStyle w:val="Tabletext"/>
              <w:rPr>
                <w:color w:val="auto"/>
              </w:rPr>
            </w:pPr>
            <w:r w:rsidRPr="003F29FF">
              <w:rPr>
                <w:color w:val="auto"/>
              </w:rPr>
              <w:t>Other long</w:t>
            </w:r>
            <w:r>
              <w:rPr>
                <w:color w:val="auto"/>
              </w:rPr>
              <w:noBreakHyphen/>
            </w:r>
            <w:r w:rsidRPr="003F29FF">
              <w:rPr>
                <w:color w:val="auto"/>
              </w:rPr>
              <w:t xml:space="preserve">term benefits </w:t>
            </w:r>
          </w:p>
        </w:tc>
        <w:tc>
          <w:tcPr>
            <w:cnfStyle w:val="000010000000" w:firstRow="0" w:lastRow="0" w:firstColumn="0" w:lastColumn="0" w:oddVBand="1" w:evenVBand="0" w:oddHBand="0" w:evenHBand="0" w:firstRowFirstColumn="0" w:firstRowLastColumn="0" w:lastRowFirstColumn="0" w:lastRowLastColumn="0"/>
            <w:tcW w:w="1170" w:type="dxa"/>
          </w:tcPr>
          <w:p w14:paraId="2F8072B9" w14:textId="77777777" w:rsidR="00EF46A3" w:rsidRPr="003F29FF" w:rsidRDefault="00EF46A3" w:rsidP="0062075E">
            <w:pPr>
              <w:pStyle w:val="Tabletextright"/>
            </w:pPr>
            <w:r w:rsidRPr="000A4939">
              <w:t>74</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6DBDFD45" w14:textId="77777777" w:rsidR="00EF46A3" w:rsidRPr="003F29FF" w:rsidRDefault="00EF46A3" w:rsidP="0062075E">
            <w:pPr>
              <w:pStyle w:val="Tabletextright"/>
            </w:pPr>
            <w:r w:rsidRPr="003F29FF">
              <w:t>160</w:t>
            </w:r>
          </w:p>
        </w:tc>
      </w:tr>
      <w:tr w:rsidR="00EF46A3" w:rsidRPr="003F29FF" w14:paraId="62BB2209" w14:textId="77777777" w:rsidTr="003B5064">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1699550C" w14:textId="77777777" w:rsidR="00EF46A3" w:rsidRPr="003F29FF" w:rsidRDefault="00EF46A3" w:rsidP="0062075E">
            <w:pPr>
              <w:pStyle w:val="Tabletext"/>
              <w:rPr>
                <w:color w:val="auto"/>
              </w:rPr>
            </w:pPr>
            <w:r w:rsidRPr="003F29FF">
              <w:rPr>
                <w:color w:val="auto"/>
              </w:rPr>
              <w:t>Termination benefits</w:t>
            </w:r>
          </w:p>
        </w:tc>
        <w:tc>
          <w:tcPr>
            <w:cnfStyle w:val="000010000000" w:firstRow="0" w:lastRow="0" w:firstColumn="0" w:lastColumn="0" w:oddVBand="1" w:evenVBand="0" w:oddHBand="0" w:evenHBand="0" w:firstRowFirstColumn="0" w:firstRowLastColumn="0" w:lastRowFirstColumn="0" w:lastRowLastColumn="0"/>
            <w:tcW w:w="1170" w:type="dxa"/>
          </w:tcPr>
          <w:p w14:paraId="13605D51" w14:textId="77777777" w:rsidR="00EF46A3" w:rsidRPr="003F29FF" w:rsidRDefault="00EF46A3" w:rsidP="0062075E">
            <w:pPr>
              <w:pStyle w:val="Tabletextright"/>
            </w:pPr>
            <w:r>
              <w:t>–</w:t>
            </w:r>
          </w:p>
        </w:tc>
        <w:tc>
          <w:tcPr>
            <w:cnfStyle w:val="000001000000" w:firstRow="0" w:lastRow="0" w:firstColumn="0" w:lastColumn="0" w:oddVBand="0" w:evenVBand="1" w:oddHBand="0" w:evenHBand="0" w:firstRowFirstColumn="0" w:firstRowLastColumn="0" w:lastRowFirstColumn="0" w:lastRowLastColumn="0"/>
            <w:tcW w:w="1170" w:type="dxa"/>
            <w:vAlign w:val="bottom"/>
          </w:tcPr>
          <w:p w14:paraId="72E8A97D" w14:textId="77777777" w:rsidR="00EF46A3" w:rsidRPr="003F29FF" w:rsidRDefault="00EF46A3" w:rsidP="0062075E">
            <w:pPr>
              <w:pStyle w:val="Tabletextright"/>
            </w:pPr>
            <w:r>
              <w:t>–</w:t>
            </w:r>
          </w:p>
        </w:tc>
      </w:tr>
      <w:tr w:rsidR="00EF46A3" w:rsidRPr="003F29FF" w14:paraId="23E1B64B" w14:textId="77777777" w:rsidTr="003B5064">
        <w:trPr>
          <w:trHeight w:val="253"/>
        </w:trPr>
        <w:tc>
          <w:tcPr>
            <w:cnfStyle w:val="001000000000" w:firstRow="0" w:lastRow="0" w:firstColumn="1" w:lastColumn="0" w:oddVBand="0" w:evenVBand="0" w:oddHBand="0" w:evenHBand="0" w:firstRowFirstColumn="0" w:firstRowLastColumn="0" w:lastRowFirstColumn="0" w:lastRowLastColumn="0"/>
            <w:tcW w:w="5216" w:type="dxa"/>
          </w:tcPr>
          <w:p w14:paraId="40159666" w14:textId="77777777" w:rsidR="00EF46A3" w:rsidRPr="003F29FF" w:rsidRDefault="00EF46A3" w:rsidP="0062075E">
            <w:pPr>
              <w:pStyle w:val="Tabletextbold"/>
            </w:pPr>
            <w:r w:rsidRPr="003F29FF">
              <w:t xml:space="preserve">Total remuneration </w:t>
            </w:r>
          </w:p>
        </w:tc>
        <w:tc>
          <w:tcPr>
            <w:cnfStyle w:val="000010000000" w:firstRow="0" w:lastRow="0" w:firstColumn="0" w:lastColumn="0" w:oddVBand="1" w:evenVBand="0" w:oddHBand="0" w:evenHBand="0" w:firstRowFirstColumn="0" w:firstRowLastColumn="0" w:lastRowFirstColumn="0" w:lastRowLastColumn="0"/>
            <w:tcW w:w="1170" w:type="dxa"/>
          </w:tcPr>
          <w:p w14:paraId="1737ACCF" w14:textId="77777777" w:rsidR="00EF46A3" w:rsidRPr="003F29FF" w:rsidRDefault="00EF46A3" w:rsidP="0062075E">
            <w:pPr>
              <w:pStyle w:val="Tabletextrightbold"/>
            </w:pPr>
            <w:r w:rsidRPr="000A4939">
              <w:t>3 503</w:t>
            </w:r>
          </w:p>
        </w:tc>
        <w:tc>
          <w:tcPr>
            <w:cnfStyle w:val="000001000000" w:firstRow="0" w:lastRow="0" w:firstColumn="0" w:lastColumn="0" w:oddVBand="0" w:evenVBand="1" w:oddHBand="0" w:evenHBand="0" w:firstRowFirstColumn="0" w:firstRowLastColumn="0" w:lastRowFirstColumn="0" w:lastRowLastColumn="0"/>
            <w:tcW w:w="1170" w:type="dxa"/>
          </w:tcPr>
          <w:p w14:paraId="4DED4E4D" w14:textId="77777777" w:rsidR="00EF46A3" w:rsidRPr="003F29FF" w:rsidRDefault="00EF46A3" w:rsidP="0062075E">
            <w:pPr>
              <w:pStyle w:val="Tabletextrightbold"/>
            </w:pPr>
            <w:r w:rsidRPr="00E86B6F">
              <w:t>3</w:t>
            </w:r>
            <w:r>
              <w:t xml:space="preserve"> </w:t>
            </w:r>
            <w:r w:rsidRPr="00E86B6F">
              <w:t>537</w:t>
            </w:r>
          </w:p>
        </w:tc>
      </w:tr>
    </w:tbl>
    <w:p w14:paraId="251B1851" w14:textId="77777777" w:rsidR="00EF46A3" w:rsidRPr="003F29FF" w:rsidRDefault="00EF46A3" w:rsidP="00EF46A3"/>
    <w:p w14:paraId="1B809054" w14:textId="77777777" w:rsidR="00EF46A3" w:rsidRPr="003F29FF" w:rsidRDefault="00EF46A3" w:rsidP="00EF46A3">
      <w:pPr>
        <w:sectPr w:rsidR="00EF46A3" w:rsidRPr="003F29FF" w:rsidSect="00790E11">
          <w:headerReference w:type="even" r:id="rId165"/>
          <w:type w:val="continuous"/>
          <w:pgSz w:w="11909" w:h="16834" w:code="9"/>
          <w:pgMar w:top="1728" w:right="1152" w:bottom="1152" w:left="1152" w:header="720" w:footer="288" w:gutter="0"/>
          <w:cols w:space="720"/>
          <w:noEndnote/>
        </w:sectPr>
      </w:pPr>
    </w:p>
    <w:p w14:paraId="2E2DA322" w14:textId="77777777" w:rsidR="00EF46A3" w:rsidRPr="003F29FF" w:rsidRDefault="00EF46A3" w:rsidP="00EF46A3">
      <w:pPr>
        <w:pStyle w:val="Heading4"/>
      </w:pPr>
      <w:r w:rsidRPr="003F29FF">
        <w:t>Transactions and balances with k</w:t>
      </w:r>
      <w:r w:rsidRPr="003F29FF">
        <w:rPr>
          <w:rFonts w:eastAsia="Tahoma"/>
        </w:rPr>
        <w:t>ey management personnel</w:t>
      </w:r>
      <w:r w:rsidRPr="003F29FF">
        <w:t xml:space="preserve"> and other related parties</w:t>
      </w:r>
    </w:p>
    <w:p w14:paraId="27D8272B" w14:textId="11875254" w:rsidR="00EF46A3" w:rsidRDefault="00EF46A3" w:rsidP="00EF46A3">
      <w:r>
        <w:t xml:space="preserve">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w:t>
      </w:r>
      <w:r w:rsidRPr="000B3F16">
        <w:rPr>
          <w:i/>
          <w:iCs/>
        </w:rPr>
        <w:t>Public Administration Act 2004</w:t>
      </w:r>
      <w:r>
        <w:t xml:space="preserve"> and Codes of Conduct and Standards issued by the Victorian Public Sector Commission. Procurement processes occur on terms and conditions consistent with the Victorian Government Purchasing Board</w:t>
      </w:r>
      <w:r w:rsidR="002C6ECA">
        <w:t>’</w:t>
      </w:r>
      <w:r>
        <w:t>s requirements.</w:t>
      </w:r>
    </w:p>
    <w:p w14:paraId="2A6371F7" w14:textId="30D010B3" w:rsidR="00EF46A3" w:rsidRDefault="00EF46A3" w:rsidP="00EF46A3">
      <w:r>
        <w:t>Outside of normal citizen type transactions with the Department, transactions that have occurred with key management personnel and their related parties are based on terms and conditions that prevail in arm</w:t>
      </w:r>
      <w:r w:rsidR="002C6ECA">
        <w:t>’</w:t>
      </w:r>
      <w:r>
        <w:t>s length transactions under the State</w:t>
      </w:r>
      <w:r w:rsidR="002C6ECA">
        <w:t>’</w:t>
      </w:r>
      <w:r>
        <w:t>s procurement processes and have not been considered for disclosure. In this context, transactions are only disclosed when they are considered necessary to draw attention to the possibility that the Department</w:t>
      </w:r>
      <w:r w:rsidR="002C6ECA">
        <w:t>’</w:t>
      </w:r>
      <w:r>
        <w:t>s financial position and profit or loss may have been affected by the existence of related parties, and by transactions and outstanding balances, including commitments, with such parties.</w:t>
      </w:r>
    </w:p>
    <w:p w14:paraId="4417E64C" w14:textId="77777777" w:rsidR="00EF46A3" w:rsidRPr="003F29FF" w:rsidRDefault="00EF46A3" w:rsidP="00EF46A3">
      <w:r>
        <w:t>No provision has been required, nor any expense recognised, for impairment of receivables from related parties.</w:t>
      </w:r>
    </w:p>
    <w:p w14:paraId="63EADC15" w14:textId="77777777" w:rsidR="00EF46A3" w:rsidRPr="003F29FF" w:rsidRDefault="00EF46A3" w:rsidP="00EF46A3">
      <w:pPr>
        <w:sectPr w:rsidR="00EF46A3" w:rsidRPr="003F29FF" w:rsidSect="009526AE">
          <w:type w:val="continuous"/>
          <w:pgSz w:w="11909" w:h="16834" w:code="9"/>
          <w:pgMar w:top="1728" w:right="1152" w:bottom="1152" w:left="1152" w:header="720" w:footer="288" w:gutter="0"/>
          <w:cols w:num="2" w:space="720"/>
          <w:noEndnote/>
        </w:sectPr>
      </w:pPr>
    </w:p>
    <w:p w14:paraId="4409EFBD" w14:textId="77777777" w:rsidR="00EF46A3" w:rsidRPr="003F29FF" w:rsidRDefault="00EF46A3" w:rsidP="00EF46A3">
      <w:pPr>
        <w:pStyle w:val="Heading2numbered"/>
      </w:pPr>
      <w:bookmarkStart w:id="193" w:name="_Toc495304311"/>
      <w:bookmarkStart w:id="194" w:name="_Toc80111599"/>
      <w:bookmarkStart w:id="195" w:name="_Toc80111701"/>
      <w:r w:rsidRPr="003F29FF">
        <w:lastRenderedPageBreak/>
        <w:t>Remuneration of auditors</w:t>
      </w:r>
      <w:bookmarkEnd w:id="193"/>
      <w:bookmarkEnd w:id="194"/>
      <w:bookmarkEnd w:id="195"/>
    </w:p>
    <w:tbl>
      <w:tblPr>
        <w:tblStyle w:val="AnnualReporttexttable"/>
        <w:tblW w:w="0" w:type="auto"/>
        <w:tblLayout w:type="fixed"/>
        <w:tblLook w:val="00A0" w:firstRow="1" w:lastRow="0" w:firstColumn="1" w:lastColumn="0" w:noHBand="0" w:noVBand="0"/>
      </w:tblPr>
      <w:tblGrid>
        <w:gridCol w:w="5238"/>
        <w:gridCol w:w="1125"/>
        <w:gridCol w:w="1125"/>
      </w:tblGrid>
      <w:tr w:rsidR="00EF46A3" w:rsidRPr="003F29FF" w14:paraId="0EFAC7B4" w14:textId="77777777" w:rsidTr="00620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8" w:type="dxa"/>
          </w:tcPr>
          <w:p w14:paraId="4C3F04E5" w14:textId="77777777"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125" w:type="dxa"/>
            <w:shd w:val="clear" w:color="auto" w:fill="auto"/>
          </w:tcPr>
          <w:p w14:paraId="28AB99DD" w14:textId="3732F186" w:rsidR="00EF46A3" w:rsidRPr="003F29FF" w:rsidRDefault="00EF46A3" w:rsidP="0062075E">
            <w:pPr>
              <w:pStyle w:val="Tabletextheadingright"/>
            </w:pPr>
            <w:r>
              <w:rPr>
                <w:b/>
              </w:rPr>
              <w:t>2021</w:t>
            </w:r>
            <w:r w:rsidRPr="003F29FF">
              <w:rPr>
                <w:b/>
              </w:rPr>
              <w:br/>
              <w:t>$</w:t>
            </w:r>
            <w:r w:rsidR="002C6ECA">
              <w:rPr>
                <w:b/>
              </w:rPr>
              <w:t>’</w:t>
            </w:r>
            <w:r w:rsidRPr="003F29FF">
              <w:rPr>
                <w:b/>
              </w:rPr>
              <w:t>000</w:t>
            </w:r>
          </w:p>
        </w:tc>
        <w:tc>
          <w:tcPr>
            <w:cnfStyle w:val="000001000000" w:firstRow="0" w:lastRow="0" w:firstColumn="0" w:lastColumn="0" w:oddVBand="0" w:evenVBand="1" w:oddHBand="0" w:evenHBand="0" w:firstRowFirstColumn="0" w:firstRowLastColumn="0" w:lastRowFirstColumn="0" w:lastRowLastColumn="0"/>
            <w:tcW w:w="1125" w:type="dxa"/>
          </w:tcPr>
          <w:p w14:paraId="5A3A7080" w14:textId="1C79C1EE" w:rsidR="00EF46A3" w:rsidRPr="003F29FF" w:rsidRDefault="00EF46A3" w:rsidP="0062075E">
            <w:pPr>
              <w:pStyle w:val="Tabletextheadingright"/>
            </w:pPr>
            <w:r>
              <w:rPr>
                <w:b/>
              </w:rPr>
              <w:t>2020</w:t>
            </w:r>
            <w:r w:rsidRPr="003F29FF">
              <w:rPr>
                <w:b/>
              </w:rPr>
              <w:br/>
              <w:t>$</w:t>
            </w:r>
            <w:r w:rsidR="002C6ECA">
              <w:rPr>
                <w:b/>
              </w:rPr>
              <w:t>’</w:t>
            </w:r>
            <w:r w:rsidRPr="003F29FF">
              <w:rPr>
                <w:b/>
              </w:rPr>
              <w:t>000</w:t>
            </w:r>
          </w:p>
        </w:tc>
      </w:tr>
      <w:tr w:rsidR="00EF46A3" w:rsidRPr="003F29FF" w14:paraId="685C455E" w14:textId="77777777" w:rsidTr="0062075E">
        <w:tc>
          <w:tcPr>
            <w:cnfStyle w:val="001000000000" w:firstRow="0" w:lastRow="0" w:firstColumn="1" w:lastColumn="0" w:oddVBand="0" w:evenVBand="0" w:oddHBand="0" w:evenHBand="0" w:firstRowFirstColumn="0" w:firstRowLastColumn="0" w:lastRowFirstColumn="0" w:lastRowLastColumn="0"/>
            <w:tcW w:w="5238" w:type="dxa"/>
          </w:tcPr>
          <w:p w14:paraId="45CBF8C4" w14:textId="687231AD" w:rsidR="00EF46A3" w:rsidRPr="003F29FF" w:rsidRDefault="00EF46A3" w:rsidP="0062075E">
            <w:pPr>
              <w:pStyle w:val="Tabletextbold"/>
            </w:pPr>
            <w:r w:rsidRPr="003F29FF">
              <w:t>Audit fees paid or payable to the Victorian Auditor</w:t>
            </w:r>
            <w:r>
              <w:noBreakHyphen/>
            </w:r>
            <w:r w:rsidRPr="003F29FF">
              <w:t>General</w:t>
            </w:r>
            <w:r w:rsidR="002C6ECA">
              <w:t>’</w:t>
            </w:r>
            <w:r w:rsidRPr="003F29FF">
              <w:t>s Office</w:t>
            </w:r>
          </w:p>
        </w:tc>
        <w:tc>
          <w:tcPr>
            <w:cnfStyle w:val="000010000000" w:firstRow="0" w:lastRow="0" w:firstColumn="0" w:lastColumn="0" w:oddVBand="1" w:evenVBand="0" w:oddHBand="0" w:evenHBand="0" w:firstRowFirstColumn="0" w:firstRowLastColumn="0" w:lastRowFirstColumn="0" w:lastRowLastColumn="0"/>
            <w:tcW w:w="1125" w:type="dxa"/>
          </w:tcPr>
          <w:p w14:paraId="3D134FC5" w14:textId="77777777" w:rsidR="00EF46A3" w:rsidRPr="003F29FF" w:rsidRDefault="00EF46A3" w:rsidP="0062075E">
            <w:pPr>
              <w:pStyle w:val="Tabletextright"/>
            </w:pPr>
          </w:p>
        </w:tc>
        <w:tc>
          <w:tcPr>
            <w:cnfStyle w:val="000001000000" w:firstRow="0" w:lastRow="0" w:firstColumn="0" w:lastColumn="0" w:oddVBand="0" w:evenVBand="1" w:oddHBand="0" w:evenHBand="0" w:firstRowFirstColumn="0" w:firstRowLastColumn="0" w:lastRowFirstColumn="0" w:lastRowLastColumn="0"/>
            <w:tcW w:w="1125" w:type="dxa"/>
          </w:tcPr>
          <w:p w14:paraId="28E806DE" w14:textId="77777777" w:rsidR="00EF46A3" w:rsidRPr="003F29FF" w:rsidRDefault="00EF46A3" w:rsidP="0062075E">
            <w:pPr>
              <w:pStyle w:val="Tabletextright"/>
            </w:pPr>
          </w:p>
        </w:tc>
      </w:tr>
      <w:tr w:rsidR="00EF46A3" w:rsidRPr="003F29FF" w14:paraId="06E51FB3" w14:textId="77777777" w:rsidTr="0062075E">
        <w:tc>
          <w:tcPr>
            <w:cnfStyle w:val="001000000000" w:firstRow="0" w:lastRow="0" w:firstColumn="1" w:lastColumn="0" w:oddVBand="0" w:evenVBand="0" w:oddHBand="0" w:evenHBand="0" w:firstRowFirstColumn="0" w:firstRowLastColumn="0" w:lastRowFirstColumn="0" w:lastRowLastColumn="0"/>
            <w:tcW w:w="5238" w:type="dxa"/>
          </w:tcPr>
          <w:p w14:paraId="36DE155E" w14:textId="77777777" w:rsidR="00EF46A3" w:rsidRPr="003F29FF" w:rsidRDefault="00EF46A3" w:rsidP="0062075E">
            <w:pPr>
              <w:pStyle w:val="Tabletext"/>
            </w:pPr>
            <w:r w:rsidRPr="003F29FF">
              <w:t>Annual financial statements of the Department</w:t>
            </w:r>
          </w:p>
        </w:tc>
        <w:tc>
          <w:tcPr>
            <w:cnfStyle w:val="000010000000" w:firstRow="0" w:lastRow="0" w:firstColumn="0" w:lastColumn="0" w:oddVBand="1" w:evenVBand="0" w:oddHBand="0" w:evenHBand="0" w:firstRowFirstColumn="0" w:firstRowLastColumn="0" w:lastRowFirstColumn="0" w:lastRowLastColumn="0"/>
            <w:tcW w:w="1125" w:type="dxa"/>
          </w:tcPr>
          <w:p w14:paraId="00E69869" w14:textId="77777777" w:rsidR="00EF46A3" w:rsidRPr="003F29FF" w:rsidRDefault="00EF46A3" w:rsidP="0062075E">
            <w:pPr>
              <w:pStyle w:val="Tabletextright"/>
            </w:pPr>
            <w:r w:rsidRPr="00151F0F">
              <w:t>340</w:t>
            </w:r>
          </w:p>
        </w:tc>
        <w:tc>
          <w:tcPr>
            <w:cnfStyle w:val="000001000000" w:firstRow="0" w:lastRow="0" w:firstColumn="0" w:lastColumn="0" w:oddVBand="0" w:evenVBand="1" w:oddHBand="0" w:evenHBand="0" w:firstRowFirstColumn="0" w:firstRowLastColumn="0" w:lastRowFirstColumn="0" w:lastRowLastColumn="0"/>
            <w:tcW w:w="1125" w:type="dxa"/>
          </w:tcPr>
          <w:p w14:paraId="29719EC8" w14:textId="77777777" w:rsidR="00EF46A3" w:rsidRPr="003F29FF" w:rsidRDefault="00EF46A3" w:rsidP="0062075E">
            <w:pPr>
              <w:pStyle w:val="Tabletextright"/>
            </w:pPr>
            <w:r w:rsidRPr="003F29FF">
              <w:t>425</w:t>
            </w:r>
          </w:p>
        </w:tc>
      </w:tr>
      <w:tr w:rsidR="00EF46A3" w:rsidRPr="003F29FF" w14:paraId="5ADE275E" w14:textId="77777777" w:rsidTr="0062075E">
        <w:tc>
          <w:tcPr>
            <w:cnfStyle w:val="001000000000" w:firstRow="0" w:lastRow="0" w:firstColumn="1" w:lastColumn="0" w:oddVBand="0" w:evenVBand="0" w:oddHBand="0" w:evenHBand="0" w:firstRowFirstColumn="0" w:firstRowLastColumn="0" w:lastRowFirstColumn="0" w:lastRowLastColumn="0"/>
            <w:tcW w:w="5238" w:type="dxa"/>
          </w:tcPr>
          <w:p w14:paraId="1EFDC81F" w14:textId="77777777" w:rsidR="00EF46A3" w:rsidRPr="003F29FF" w:rsidRDefault="00EF46A3" w:rsidP="0062075E">
            <w:pPr>
              <w:pStyle w:val="Tabletext"/>
            </w:pPr>
            <w:r w:rsidRPr="003F29FF">
              <w:t>Annual financial report for the State of Victoria</w:t>
            </w:r>
          </w:p>
        </w:tc>
        <w:tc>
          <w:tcPr>
            <w:cnfStyle w:val="000010000000" w:firstRow="0" w:lastRow="0" w:firstColumn="0" w:lastColumn="0" w:oddVBand="1" w:evenVBand="0" w:oddHBand="0" w:evenHBand="0" w:firstRowFirstColumn="0" w:firstRowLastColumn="0" w:lastRowFirstColumn="0" w:lastRowLastColumn="0"/>
            <w:tcW w:w="1125" w:type="dxa"/>
          </w:tcPr>
          <w:p w14:paraId="08F2FDEE" w14:textId="481000C2" w:rsidR="00EF46A3" w:rsidRPr="003F29FF" w:rsidRDefault="00EF46A3" w:rsidP="0062075E">
            <w:pPr>
              <w:pStyle w:val="Tabletextright"/>
            </w:pPr>
            <w:r w:rsidRPr="00151F0F">
              <w:t>3</w:t>
            </w:r>
            <w:r w:rsidR="00F359FC">
              <w:t>88</w:t>
            </w:r>
          </w:p>
        </w:tc>
        <w:tc>
          <w:tcPr>
            <w:cnfStyle w:val="000001000000" w:firstRow="0" w:lastRow="0" w:firstColumn="0" w:lastColumn="0" w:oddVBand="0" w:evenVBand="1" w:oddHBand="0" w:evenHBand="0" w:firstRowFirstColumn="0" w:firstRowLastColumn="0" w:lastRowFirstColumn="0" w:lastRowLastColumn="0"/>
            <w:tcW w:w="1125" w:type="dxa"/>
          </w:tcPr>
          <w:p w14:paraId="6D04592E" w14:textId="77777777" w:rsidR="00EF46A3" w:rsidRPr="003F29FF" w:rsidRDefault="00EF46A3" w:rsidP="0062075E">
            <w:pPr>
              <w:pStyle w:val="Tabletextright"/>
            </w:pPr>
            <w:r w:rsidRPr="003F29FF">
              <w:t>380</w:t>
            </w:r>
          </w:p>
        </w:tc>
      </w:tr>
      <w:tr w:rsidR="00EF46A3" w:rsidRPr="003F29FF" w14:paraId="3474AD03" w14:textId="77777777" w:rsidTr="0062075E">
        <w:tc>
          <w:tcPr>
            <w:cnfStyle w:val="001000000000" w:firstRow="0" w:lastRow="0" w:firstColumn="1" w:lastColumn="0" w:oddVBand="0" w:evenVBand="0" w:oddHBand="0" w:evenHBand="0" w:firstRowFirstColumn="0" w:firstRowLastColumn="0" w:lastRowFirstColumn="0" w:lastRowLastColumn="0"/>
            <w:tcW w:w="5238" w:type="dxa"/>
          </w:tcPr>
          <w:p w14:paraId="179927BA" w14:textId="77777777" w:rsidR="00EF46A3" w:rsidRPr="003F29FF" w:rsidRDefault="00EF46A3" w:rsidP="0062075E">
            <w:pPr>
              <w:pStyle w:val="Tabletext"/>
            </w:pPr>
            <w:r w:rsidRPr="003F29FF">
              <w:t>Annual budget for the State of Victoria</w:t>
            </w:r>
            <w:r>
              <w:t xml:space="preserve"> </w:t>
            </w:r>
            <w:r w:rsidRPr="007E2836">
              <w:rPr>
                <w:vertAlign w:val="superscript"/>
              </w:rPr>
              <w:t>(a)</w:t>
            </w:r>
          </w:p>
        </w:tc>
        <w:tc>
          <w:tcPr>
            <w:cnfStyle w:val="000010000000" w:firstRow="0" w:lastRow="0" w:firstColumn="0" w:lastColumn="0" w:oddVBand="1" w:evenVBand="0" w:oddHBand="0" w:evenHBand="0" w:firstRowFirstColumn="0" w:firstRowLastColumn="0" w:lastRowFirstColumn="0" w:lastRowLastColumn="0"/>
            <w:tcW w:w="1125" w:type="dxa"/>
          </w:tcPr>
          <w:p w14:paraId="6995D798" w14:textId="69122B3F" w:rsidR="00EF46A3" w:rsidRPr="003F29FF" w:rsidRDefault="00EF46A3" w:rsidP="0062075E">
            <w:pPr>
              <w:pStyle w:val="Tabletextright"/>
            </w:pPr>
            <w:r w:rsidRPr="00151F0F">
              <w:t>89</w:t>
            </w:r>
            <w:r w:rsidR="00F359FC">
              <w:t>3</w:t>
            </w:r>
          </w:p>
        </w:tc>
        <w:tc>
          <w:tcPr>
            <w:cnfStyle w:val="000001000000" w:firstRow="0" w:lastRow="0" w:firstColumn="0" w:lastColumn="0" w:oddVBand="0" w:evenVBand="1" w:oddHBand="0" w:evenHBand="0" w:firstRowFirstColumn="0" w:firstRowLastColumn="0" w:lastRowFirstColumn="0" w:lastRowLastColumn="0"/>
            <w:tcW w:w="1125" w:type="dxa"/>
          </w:tcPr>
          <w:p w14:paraId="347CD7EF" w14:textId="77777777" w:rsidR="00EF46A3" w:rsidRPr="003F29FF" w:rsidRDefault="00EF46A3" w:rsidP="0062075E">
            <w:pPr>
              <w:pStyle w:val="Tabletextright"/>
            </w:pPr>
            <w:r w:rsidRPr="003F29FF">
              <w:rPr>
                <w:color w:val="000000"/>
              </w:rPr>
              <w:t>–</w:t>
            </w:r>
          </w:p>
        </w:tc>
      </w:tr>
      <w:tr w:rsidR="00EF46A3" w:rsidRPr="003F29FF" w14:paraId="64BC4C16" w14:textId="77777777" w:rsidTr="0062075E">
        <w:tc>
          <w:tcPr>
            <w:cnfStyle w:val="001000000000" w:firstRow="0" w:lastRow="0" w:firstColumn="1" w:lastColumn="0" w:oddVBand="0" w:evenVBand="0" w:oddHBand="0" w:evenHBand="0" w:firstRowFirstColumn="0" w:firstRowLastColumn="0" w:lastRowFirstColumn="0" w:lastRowLastColumn="0"/>
            <w:tcW w:w="5238" w:type="dxa"/>
          </w:tcPr>
          <w:p w14:paraId="7B1E26F9" w14:textId="5BEB7B22" w:rsidR="00EF46A3" w:rsidRPr="003F29FF" w:rsidRDefault="00EF46A3" w:rsidP="0062075E">
            <w:pPr>
              <w:pStyle w:val="Tabletext"/>
            </w:pPr>
          </w:p>
        </w:tc>
        <w:tc>
          <w:tcPr>
            <w:cnfStyle w:val="000010000000" w:firstRow="0" w:lastRow="0" w:firstColumn="0" w:lastColumn="0" w:oddVBand="1" w:evenVBand="0" w:oddHBand="0" w:evenHBand="0" w:firstRowFirstColumn="0" w:firstRowLastColumn="0" w:lastRowFirstColumn="0" w:lastRowLastColumn="0"/>
            <w:tcW w:w="1125" w:type="dxa"/>
          </w:tcPr>
          <w:p w14:paraId="4ECA2B52" w14:textId="5895A232" w:rsidR="00EF46A3" w:rsidRPr="003F29FF" w:rsidRDefault="00EF46A3" w:rsidP="00992F08">
            <w:pPr>
              <w:pStyle w:val="Tabletextrightbold"/>
            </w:pPr>
            <w:r w:rsidRPr="00151F0F">
              <w:t xml:space="preserve">1 </w:t>
            </w:r>
            <w:r w:rsidR="00F359FC">
              <w:t>621</w:t>
            </w:r>
          </w:p>
        </w:tc>
        <w:tc>
          <w:tcPr>
            <w:cnfStyle w:val="000001000000" w:firstRow="0" w:lastRow="0" w:firstColumn="0" w:lastColumn="0" w:oddVBand="0" w:evenVBand="1" w:oddHBand="0" w:evenHBand="0" w:firstRowFirstColumn="0" w:firstRowLastColumn="0" w:lastRowFirstColumn="0" w:lastRowLastColumn="0"/>
            <w:tcW w:w="1125" w:type="dxa"/>
          </w:tcPr>
          <w:p w14:paraId="3CECD536" w14:textId="2C3A2F57" w:rsidR="00EF46A3" w:rsidRPr="003F29FF" w:rsidRDefault="00F359FC" w:rsidP="00992F08">
            <w:pPr>
              <w:pStyle w:val="Tabletextrightbold"/>
            </w:pPr>
            <w:r>
              <w:rPr>
                <w:color w:val="000000"/>
              </w:rPr>
              <w:t>805</w:t>
            </w:r>
          </w:p>
        </w:tc>
      </w:tr>
    </w:tbl>
    <w:p w14:paraId="22D40047" w14:textId="77777777" w:rsidR="00EF46A3" w:rsidRPr="007E2836" w:rsidRDefault="00EF46A3" w:rsidP="00EF46A3">
      <w:pPr>
        <w:pStyle w:val="Notes"/>
      </w:pPr>
      <w:r w:rsidRPr="007E2836">
        <w:t>Note:</w:t>
      </w:r>
    </w:p>
    <w:p w14:paraId="3A1B589E" w14:textId="77777777" w:rsidR="00EF46A3" w:rsidRPr="007E2836" w:rsidRDefault="00EF46A3" w:rsidP="00EF46A3">
      <w:pPr>
        <w:pStyle w:val="Notes"/>
      </w:pPr>
      <w:r>
        <w:t xml:space="preserve">(a) </w:t>
      </w:r>
      <w:r w:rsidRPr="000B3F16">
        <w:t>Includes the annual budget 2020-21 and 2021-22 for the State of Victoria</w:t>
      </w:r>
      <w:r w:rsidRPr="007E2836">
        <w:t>.</w:t>
      </w:r>
    </w:p>
    <w:p w14:paraId="46238169" w14:textId="77777777" w:rsidR="00EF46A3" w:rsidRPr="003F29FF" w:rsidRDefault="00EF46A3" w:rsidP="00EF46A3"/>
    <w:p w14:paraId="5B287515" w14:textId="77777777" w:rsidR="00EF46A3" w:rsidRPr="003F29FF" w:rsidRDefault="00EF46A3" w:rsidP="00EF46A3">
      <w:pPr>
        <w:pStyle w:val="Heading2numbered"/>
        <w:sectPr w:rsidR="00EF46A3" w:rsidRPr="003F29FF" w:rsidSect="00790E11">
          <w:headerReference w:type="even" r:id="rId166"/>
          <w:headerReference w:type="default" r:id="rId167"/>
          <w:pgSz w:w="11909" w:h="16834" w:code="9"/>
          <w:pgMar w:top="1728" w:right="1152" w:bottom="1152" w:left="1152" w:header="720" w:footer="288" w:gutter="0"/>
          <w:cols w:space="720"/>
          <w:noEndnote/>
        </w:sectPr>
      </w:pPr>
      <w:bookmarkStart w:id="196" w:name="_Toc495304312"/>
    </w:p>
    <w:p w14:paraId="3A207B99" w14:textId="77777777" w:rsidR="00EF46A3" w:rsidRPr="003F29FF" w:rsidRDefault="00EF46A3" w:rsidP="00EF46A3">
      <w:pPr>
        <w:pStyle w:val="Heading2numbered"/>
      </w:pPr>
      <w:bookmarkStart w:id="197" w:name="_Toc80111600"/>
      <w:bookmarkStart w:id="198" w:name="_Toc80111702"/>
      <w:r w:rsidRPr="003F29FF">
        <w:t>Subsequent events</w:t>
      </w:r>
      <w:bookmarkStart w:id="199" w:name="SubsequentEvents"/>
      <w:bookmarkEnd w:id="197"/>
      <w:bookmarkEnd w:id="198"/>
    </w:p>
    <w:bookmarkEnd w:id="199"/>
    <w:p w14:paraId="0B3275AD" w14:textId="1A8A60B0" w:rsidR="00EF46A3" w:rsidRPr="003F29FF" w:rsidRDefault="00EF46A3" w:rsidP="00EF46A3">
      <w:pPr>
        <w:rPr>
          <w:color w:val="000000"/>
        </w:rPr>
      </w:pPr>
      <w:r w:rsidRPr="000B3F16">
        <w:t>No other matters or circumstances have arisen since the end of the financial year that has significantly affected the Department</w:t>
      </w:r>
      <w:r w:rsidR="002C6ECA">
        <w:t>’</w:t>
      </w:r>
      <w:r w:rsidRPr="000B3F16">
        <w:t>s operations, results or state of affairs, or that may do so in future years.</w:t>
      </w:r>
    </w:p>
    <w:p w14:paraId="29D92033" w14:textId="77777777" w:rsidR="00EF46A3" w:rsidRPr="003F29FF" w:rsidRDefault="00EF46A3" w:rsidP="00EF46A3">
      <w:pPr>
        <w:pStyle w:val="Heading2numbered"/>
      </w:pPr>
      <w:bookmarkStart w:id="200" w:name="_Toc80111601"/>
      <w:bookmarkStart w:id="201" w:name="_Toc80111703"/>
      <w:r w:rsidRPr="001E4CCB">
        <w:t>Australian</w:t>
      </w:r>
      <w:r w:rsidRPr="003F29FF">
        <w:t xml:space="preserve"> Accounting Standards issued that are not yet effective</w:t>
      </w:r>
      <w:bookmarkEnd w:id="200"/>
      <w:bookmarkEnd w:id="201"/>
    </w:p>
    <w:p w14:paraId="09B520C5" w14:textId="6552736B" w:rsidR="00EF46A3" w:rsidRPr="003F29FF" w:rsidRDefault="00EF46A3" w:rsidP="00EF46A3">
      <w:r w:rsidRPr="000B3F16">
        <w:t>Certain new and revised accounting standards have been issued but are not effective for the 2020-21 reporting period. These accounting standards have not been applied to the Department</w:t>
      </w:r>
      <w:r w:rsidR="002C6ECA">
        <w:t>’</w:t>
      </w:r>
      <w:r w:rsidRPr="000B3F16">
        <w:t>s Financial Statements. The Department is reviewing its existing policies and assessing the potential implications of these accounting standards which include:</w:t>
      </w:r>
    </w:p>
    <w:p w14:paraId="04B6C9B0" w14:textId="77777777" w:rsidR="00EF46A3" w:rsidRPr="000B3F16" w:rsidRDefault="00EF46A3" w:rsidP="00EF46A3">
      <w:pPr>
        <w:pStyle w:val="Bullet"/>
      </w:pPr>
      <w:r>
        <w:t>AASB</w:t>
      </w:r>
      <w:r>
        <w:rPr>
          <w:rFonts w:ascii="Calibri" w:hAnsi="Calibri" w:cs="Calibri"/>
        </w:rPr>
        <w:t> </w:t>
      </w:r>
      <w:r w:rsidRPr="00E85D14">
        <w:t xml:space="preserve">2020-1 </w:t>
      </w:r>
      <w:r w:rsidRPr="000B3F16">
        <w:rPr>
          <w:i/>
          <w:iCs/>
        </w:rPr>
        <w:t>Amendments to Australian Accounting Standards – Classification of Liabilities as Current or Non-Current</w:t>
      </w:r>
    </w:p>
    <w:p w14:paraId="7364072D" w14:textId="77777777" w:rsidR="00EF46A3" w:rsidRDefault="00EF46A3" w:rsidP="00EF46A3">
      <w:r w:rsidRPr="00E85D14">
        <w:t xml:space="preserve">This Standard amends </w:t>
      </w:r>
      <w:r>
        <w:t>AASB</w:t>
      </w:r>
      <w:r>
        <w:rPr>
          <w:rFonts w:ascii="Calibri" w:hAnsi="Calibri" w:cs="Calibri"/>
        </w:rPr>
        <w:t> </w:t>
      </w:r>
      <w:r w:rsidRPr="00E85D14">
        <w:t>101 to clarify requirements for the presentation of liabilities in the statement of</w:t>
      </w:r>
      <w:r>
        <w:t xml:space="preserve"> </w:t>
      </w:r>
      <w:r w:rsidRPr="00E85D14">
        <w:t>financial position as current or non</w:t>
      </w:r>
      <w:r>
        <w:noBreakHyphen/>
      </w:r>
      <w:r w:rsidRPr="00E85D14">
        <w:t>current. It initially applied to annual reporting periods beginning on or after 1</w:t>
      </w:r>
      <w:r>
        <w:t xml:space="preserve"> </w:t>
      </w:r>
      <w:r w:rsidRPr="00E85D14">
        <w:t xml:space="preserve">January 2022 with earlier application permitted however the </w:t>
      </w:r>
      <w:r>
        <w:t>AASB</w:t>
      </w:r>
      <w:r>
        <w:rPr>
          <w:rFonts w:ascii="Calibri" w:hAnsi="Calibri" w:cs="Calibri"/>
        </w:rPr>
        <w:t> </w:t>
      </w:r>
      <w:r w:rsidRPr="00E85D14">
        <w:t xml:space="preserve">has recently </w:t>
      </w:r>
      <w:r w:rsidRPr="008225D3">
        <w:t xml:space="preserve">issued </w:t>
      </w:r>
      <w:r>
        <w:t>AASB</w:t>
      </w:r>
      <w:r>
        <w:rPr>
          <w:rFonts w:ascii="Calibri" w:hAnsi="Calibri" w:cs="Calibri"/>
        </w:rPr>
        <w:t> </w:t>
      </w:r>
      <w:r w:rsidRPr="008225D3">
        <w:t xml:space="preserve">2020-1 </w:t>
      </w:r>
      <w:r w:rsidRPr="008225D3">
        <w:rPr>
          <w:i/>
          <w:iCs/>
        </w:rPr>
        <w:t>Amendments to Australian Accounting Standards</w:t>
      </w:r>
      <w:r>
        <w:t xml:space="preserve"> – </w:t>
      </w:r>
      <w:r w:rsidRPr="008934F5">
        <w:rPr>
          <w:i/>
          <w:iCs/>
        </w:rPr>
        <w:t>Classification of Liabilities as Current or Non-Current – Deferral of Effective Date</w:t>
      </w:r>
      <w:r w:rsidRPr="00E85D14">
        <w:t xml:space="preserve"> to defer the application by </w:t>
      </w:r>
      <w:r>
        <w:t xml:space="preserve">one </w:t>
      </w:r>
      <w:r w:rsidRPr="00E85D14">
        <w:t>year to periods beginning on or after 1 January 2023. The</w:t>
      </w:r>
      <w:r>
        <w:t xml:space="preserve"> </w:t>
      </w:r>
      <w:r w:rsidRPr="00E85D14">
        <w:t>Department will not early adopt the Standard.</w:t>
      </w:r>
      <w:r>
        <w:t xml:space="preserve"> </w:t>
      </w:r>
      <w:r w:rsidRPr="00E85D14">
        <w:t>The Department is in the process of analysing the impacts of this Standard. However, it is not anticipated to have</w:t>
      </w:r>
      <w:r>
        <w:t xml:space="preserve"> </w:t>
      </w:r>
      <w:r w:rsidRPr="00E85D14">
        <w:t>a material impact.</w:t>
      </w:r>
    </w:p>
    <w:p w14:paraId="5F7449EC" w14:textId="7AF498D5" w:rsidR="00EF46A3" w:rsidRDefault="00EF46A3" w:rsidP="00EF46A3">
      <w:r>
        <w:br w:type="column"/>
      </w:r>
      <w:r>
        <w:t>Several other amending standards and AASB</w:t>
      </w:r>
      <w:r>
        <w:rPr>
          <w:rFonts w:ascii="Calibri" w:hAnsi="Calibri" w:cs="Calibri"/>
        </w:rPr>
        <w:t> </w:t>
      </w:r>
      <w:r>
        <w:t>interpretations have been issued that apply to future reporting periods, but are considered to have limited impact on the Department</w:t>
      </w:r>
      <w:r w:rsidR="002C6ECA">
        <w:t>’</w:t>
      </w:r>
      <w:r>
        <w:t>s reporting.</w:t>
      </w:r>
    </w:p>
    <w:p w14:paraId="0B44D740" w14:textId="77777777" w:rsidR="00EF46A3" w:rsidRDefault="00EF46A3" w:rsidP="00EF46A3">
      <w:pPr>
        <w:pStyle w:val="Bullet"/>
      </w:pPr>
      <w:r>
        <w:t>AASB</w:t>
      </w:r>
      <w:r>
        <w:rPr>
          <w:rFonts w:ascii="Calibri" w:hAnsi="Calibri" w:cs="Calibri"/>
        </w:rPr>
        <w:t> </w:t>
      </w:r>
      <w:r>
        <w:t xml:space="preserve">1060 </w:t>
      </w:r>
      <w:r w:rsidRPr="000B3F16">
        <w:rPr>
          <w:i/>
          <w:iCs/>
        </w:rPr>
        <w:t>General Purpose Financial Statements – Simplified Disclosures for For-Profit and Not-for-Profit Tier 2 Entities (Appendix</w:t>
      </w:r>
      <w:r>
        <w:rPr>
          <w:rFonts w:ascii="Calibri" w:hAnsi="Calibri" w:cs="Calibri"/>
          <w:i/>
          <w:iCs/>
        </w:rPr>
        <w:t> </w:t>
      </w:r>
      <w:r w:rsidRPr="000B3F16">
        <w:rPr>
          <w:i/>
          <w:iCs/>
        </w:rPr>
        <w:t>C)</w:t>
      </w:r>
    </w:p>
    <w:p w14:paraId="6B027708" w14:textId="77777777" w:rsidR="00EF46A3" w:rsidRDefault="00EF46A3" w:rsidP="00EF46A3">
      <w:pPr>
        <w:pStyle w:val="Bullet"/>
      </w:pPr>
      <w:r>
        <w:t>AASB</w:t>
      </w:r>
      <w:r>
        <w:rPr>
          <w:rFonts w:ascii="Calibri" w:hAnsi="Calibri" w:cs="Calibri"/>
        </w:rPr>
        <w:t> </w:t>
      </w:r>
      <w:r>
        <w:t xml:space="preserve">2020-3 </w:t>
      </w:r>
      <w:r w:rsidRPr="000B3F16">
        <w:rPr>
          <w:i/>
          <w:iCs/>
        </w:rPr>
        <w:t>Amendments to Australian Accounting Standards – Annual Improvements 2018-2020 and Other Amendments</w:t>
      </w:r>
    </w:p>
    <w:p w14:paraId="589D645E" w14:textId="458F379D" w:rsidR="00EF46A3" w:rsidRDefault="00EF46A3" w:rsidP="00EF46A3">
      <w:pPr>
        <w:pStyle w:val="Bullet"/>
      </w:pPr>
      <w:r>
        <w:t>AASB</w:t>
      </w:r>
      <w:r>
        <w:rPr>
          <w:rFonts w:ascii="Calibri" w:hAnsi="Calibri" w:cs="Calibri"/>
        </w:rPr>
        <w:t> </w:t>
      </w:r>
      <w:r>
        <w:t xml:space="preserve">2020-7 </w:t>
      </w:r>
      <w:r w:rsidRPr="000B3F16">
        <w:rPr>
          <w:i/>
          <w:iCs/>
        </w:rPr>
        <w:t xml:space="preserve">Amendments to Australian Accounting Standards – </w:t>
      </w:r>
      <w:r w:rsidR="00C92B4B">
        <w:rPr>
          <w:i/>
          <w:iCs/>
        </w:rPr>
        <w:t>COVID</w:t>
      </w:r>
      <w:r w:rsidR="00C92B4B">
        <w:rPr>
          <w:i/>
          <w:iCs/>
        </w:rPr>
        <w:noBreakHyphen/>
        <w:t>19</w:t>
      </w:r>
      <w:r w:rsidRPr="000B3F16">
        <w:rPr>
          <w:i/>
          <w:iCs/>
        </w:rPr>
        <w:t>-Rent Related Concessions: Tier 2 Disclosures</w:t>
      </w:r>
    </w:p>
    <w:p w14:paraId="29204ABC" w14:textId="77777777" w:rsidR="00EF46A3" w:rsidRPr="003F29FF" w:rsidRDefault="00EF46A3" w:rsidP="00EF46A3">
      <w:pPr>
        <w:pStyle w:val="Bullet"/>
      </w:pPr>
      <w:r>
        <w:t>AASB</w:t>
      </w:r>
      <w:r>
        <w:rPr>
          <w:rFonts w:ascii="Calibri" w:hAnsi="Calibri" w:cs="Calibri"/>
        </w:rPr>
        <w:t> </w:t>
      </w:r>
      <w:r>
        <w:t xml:space="preserve">2020-9 </w:t>
      </w:r>
      <w:r w:rsidRPr="000B3F16">
        <w:rPr>
          <w:i/>
          <w:iCs/>
        </w:rPr>
        <w:t>Amendments to Australian Accounting Standards – Tier 2 Disclosures: Interest Rate Benchmark Reform</w:t>
      </w:r>
      <w:r w:rsidRPr="000B3F16">
        <w:t>.</w:t>
      </w:r>
    </w:p>
    <w:p w14:paraId="56DFC6F1" w14:textId="77777777" w:rsidR="00EF46A3" w:rsidRPr="003F29FF" w:rsidRDefault="00EF46A3" w:rsidP="00EF46A3">
      <w:pPr>
        <w:pStyle w:val="Heading2numbered"/>
        <w:spacing w:before="240"/>
      </w:pPr>
      <w:bookmarkStart w:id="202" w:name="_Toc495304314"/>
      <w:bookmarkEnd w:id="196"/>
      <w:r>
        <w:br w:type="column"/>
      </w:r>
      <w:bookmarkStart w:id="203" w:name="_Toc80111602"/>
      <w:bookmarkStart w:id="204" w:name="_Toc80111704"/>
      <w:r w:rsidRPr="003F29FF">
        <w:lastRenderedPageBreak/>
        <w:t>Glossary of technical terms</w:t>
      </w:r>
      <w:bookmarkEnd w:id="202"/>
      <w:bookmarkEnd w:id="203"/>
      <w:bookmarkEnd w:id="204"/>
    </w:p>
    <w:bookmarkEnd w:id="178"/>
    <w:p w14:paraId="61DFF1AD" w14:textId="77777777" w:rsidR="00EF46A3" w:rsidRDefault="00EF46A3" w:rsidP="00EF46A3">
      <w:r w:rsidRPr="003F29FF">
        <w:t>The following is a summary of the major technical terms used in these financial statements.</w:t>
      </w:r>
    </w:p>
    <w:p w14:paraId="674769CA" w14:textId="77777777" w:rsidR="00EF46A3" w:rsidRDefault="00EF46A3" w:rsidP="00EF46A3">
      <w:r w:rsidRPr="000B3F16">
        <w:rPr>
          <w:i/>
          <w:iCs/>
        </w:rPr>
        <w:t>Actuarial gains or losses on superannuation defined benefit plans</w:t>
      </w:r>
      <w:r>
        <w:t xml:space="preserve"> are changes in the present value of the superannuation defined benefit liability resulting from:</w:t>
      </w:r>
    </w:p>
    <w:p w14:paraId="39B25275" w14:textId="77777777" w:rsidR="00EF46A3" w:rsidRDefault="00EF46A3" w:rsidP="00EF46A3">
      <w:pPr>
        <w:pStyle w:val="Normalhanging"/>
      </w:pPr>
      <w:r>
        <w:t xml:space="preserve">(a) </w:t>
      </w:r>
      <w:r>
        <w:tab/>
        <w:t xml:space="preserve">experience adjustments (the effects of differences between the previous actuarial </w:t>
      </w:r>
      <w:r w:rsidRPr="00B874CA">
        <w:t>assumptions</w:t>
      </w:r>
      <w:r>
        <w:t xml:space="preserve"> and what has actually occurred)</w:t>
      </w:r>
    </w:p>
    <w:p w14:paraId="091237D0" w14:textId="77777777" w:rsidR="00EF46A3" w:rsidRDefault="00EF46A3" w:rsidP="00EF46A3">
      <w:pPr>
        <w:pStyle w:val="Normalhanging"/>
      </w:pPr>
      <w:r>
        <w:t xml:space="preserve">(b) </w:t>
      </w:r>
      <w:r>
        <w:tab/>
        <w:t>the effects of changes in actuarial assumptions.</w:t>
      </w:r>
    </w:p>
    <w:p w14:paraId="1AF3C9DB" w14:textId="2C51D49A" w:rsidR="00EF46A3" w:rsidRDefault="00EF46A3" w:rsidP="00EF46A3">
      <w:r w:rsidRPr="000B3F16">
        <w:rPr>
          <w:i/>
          <w:iCs/>
        </w:rPr>
        <w:t>Administered item</w:t>
      </w:r>
      <w:r>
        <w:t xml:space="preserve"> generally refers to a department lacking the capacity to benefit from that item in the pursuit of the department</w:t>
      </w:r>
      <w:r w:rsidR="002C6ECA">
        <w:t>’</w:t>
      </w:r>
      <w:r>
        <w:t>s objectives and to deny or regulate the access of others to that benefit.</w:t>
      </w:r>
    </w:p>
    <w:p w14:paraId="15939F3E" w14:textId="77777777" w:rsidR="00EF46A3" w:rsidRDefault="00EF46A3" w:rsidP="00EF46A3">
      <w:r w:rsidRPr="000B3F16">
        <w:rPr>
          <w:i/>
          <w:iCs/>
        </w:rPr>
        <w:t>Amortisation</w:t>
      </w:r>
      <w:r>
        <w:t xml:space="preserve"> is the expense that arises from the consumption or use over time of a produced intangible asset. This expense is classified as a transaction.</w:t>
      </w:r>
    </w:p>
    <w:p w14:paraId="5B50C857" w14:textId="2FF3D772" w:rsidR="00EF46A3" w:rsidRDefault="00EF46A3" w:rsidP="00EF46A3">
      <w:r w:rsidRPr="000B3F16">
        <w:rPr>
          <w:i/>
          <w:iCs/>
        </w:rPr>
        <w:t>Annualised employee equivalent</w:t>
      </w:r>
      <w:r>
        <w:t xml:space="preserve"> is based on paid working hours of 38 ordinary hours per week over 52</w:t>
      </w:r>
      <w:r w:rsidR="003074F1">
        <w:rPr>
          <w:rFonts w:ascii="Calibri" w:hAnsi="Calibri" w:cs="Calibri"/>
        </w:rPr>
        <w:t> </w:t>
      </w:r>
      <w:r>
        <w:t>weeks for a reporting period.</w:t>
      </w:r>
    </w:p>
    <w:p w14:paraId="4522A1FF" w14:textId="77777777" w:rsidR="00EF46A3" w:rsidRDefault="00EF46A3" w:rsidP="00EF46A3">
      <w:r w:rsidRPr="000B3F16">
        <w:rPr>
          <w:i/>
          <w:iCs/>
        </w:rPr>
        <w:t>Borrowings</w:t>
      </w:r>
      <w:r>
        <w:t xml:space="preserve"> refer to interest-bearing liabilities mainly from public borrowings raised through the Treasury Corporation of Victoria, finance leases and other interest-bearing arrangements. Borrowings also include non-interest-bearing advances from government that are incurred for policy purposes.</w:t>
      </w:r>
    </w:p>
    <w:p w14:paraId="5CAD9F28" w14:textId="19C00758" w:rsidR="00EF46A3" w:rsidRDefault="00EF46A3" w:rsidP="00EF46A3">
      <w:r w:rsidRPr="000B3F16">
        <w:rPr>
          <w:i/>
          <w:iCs/>
        </w:rPr>
        <w:t>Capital asset charge</w:t>
      </w:r>
      <w:r>
        <w:t xml:space="preserve"> is a charge levied on the written down value of controlled non-current physical assets in a department</w:t>
      </w:r>
      <w:r w:rsidR="002C6ECA">
        <w:t>’</w:t>
      </w:r>
      <w:r>
        <w:t>s balance sheet which aims to: attribute to agency outputs the opportunity cost of capital used in service delivery; and provide incentives to departments to identify and dispose of underutilised or surplus assets in a timely manner. The capital asset charge is calculated on the budgeted carrying amount of applicable non</w:t>
      </w:r>
      <w:r w:rsidR="003074F1">
        <w:noBreakHyphen/>
      </w:r>
      <w:r>
        <w:t>financial physical assets.</w:t>
      </w:r>
    </w:p>
    <w:p w14:paraId="0BBFB47A" w14:textId="44507C00" w:rsidR="00EF46A3" w:rsidRDefault="00EF46A3" w:rsidP="00EF46A3">
      <w:r w:rsidRPr="000B3F16">
        <w:rPr>
          <w:i/>
          <w:iCs/>
        </w:rPr>
        <w:t>Commitments</w:t>
      </w:r>
      <w:r>
        <w:t xml:space="preserve"> include those operating, capital and other outsourcing commitments arising from non</w:t>
      </w:r>
      <w:r w:rsidR="003074F1">
        <w:noBreakHyphen/>
      </w:r>
      <w:r>
        <w:t>cancellable contractual or statutory sources.</w:t>
      </w:r>
    </w:p>
    <w:p w14:paraId="547B51DC" w14:textId="77777777" w:rsidR="00EF46A3" w:rsidRDefault="00EF46A3" w:rsidP="00EF46A3">
      <w:r w:rsidRPr="000B3F16">
        <w:rPr>
          <w:i/>
          <w:iCs/>
        </w:rPr>
        <w:t>Comprehensive result</w:t>
      </w:r>
      <w:r>
        <w:t xml:space="preserve"> is the amount included in the operating statement representing total change in net worth other than transactions with owners as owners.</w:t>
      </w:r>
    </w:p>
    <w:p w14:paraId="1A003ED7" w14:textId="4CCDE354" w:rsidR="00EF46A3" w:rsidRDefault="00EF46A3" w:rsidP="00EF46A3">
      <w:r w:rsidRPr="000B3F16">
        <w:rPr>
          <w:i/>
          <w:iCs/>
        </w:rPr>
        <w:t>Controlled item</w:t>
      </w:r>
      <w:r>
        <w:t xml:space="preserve"> generally refers to the capacity of a department to benefit from that item in the pursuit of the department</w:t>
      </w:r>
      <w:r w:rsidR="002C6ECA">
        <w:t>’</w:t>
      </w:r>
      <w:r>
        <w:t>s objectives and to deny or regulate the access of others to that benefit.</w:t>
      </w:r>
    </w:p>
    <w:p w14:paraId="16777063" w14:textId="77777777" w:rsidR="00EF46A3" w:rsidRDefault="00EF46A3" w:rsidP="00EF46A3">
      <w:r w:rsidRPr="000B3F16">
        <w:rPr>
          <w:i/>
          <w:iCs/>
        </w:rPr>
        <w:t>Depreciation</w:t>
      </w:r>
      <w:r>
        <w:t xml:space="preserve"> is an expense that arises from the consumption through wear or time of a produced physical asset. This expense is classified as a transaction and so reduces the net result from transactions.</w:t>
      </w:r>
    </w:p>
    <w:p w14:paraId="7F1F34DE" w14:textId="77777777" w:rsidR="00EF46A3" w:rsidRDefault="00EF46A3" w:rsidP="00EF46A3">
      <w:r w:rsidRPr="000B3F16">
        <w:rPr>
          <w:i/>
          <w:iCs/>
        </w:rPr>
        <w:t>Employee benefits expenses</w:t>
      </w:r>
      <w:r>
        <w:t xml:space="preserve"> include all costs related to employment including wages and salaries, fringe benefits tax, leave entitlements, redundancy payments, defined benefits superannuation plans, and defined contribution superannuation contributions.</w:t>
      </w:r>
    </w:p>
    <w:p w14:paraId="6B3C1D9C" w14:textId="77777777" w:rsidR="00EF46A3" w:rsidRDefault="00EF46A3" w:rsidP="00EF46A3">
      <w:r w:rsidRPr="000B3F16">
        <w:rPr>
          <w:i/>
          <w:iCs/>
        </w:rPr>
        <w:t>Ex gratia expenses</w:t>
      </w:r>
      <w:r>
        <w:t xml:space="preserve"> mean the voluntary payment of money or other non-monetary benefit (e.g. a write off) that is not made either to acquire goods, services or other benefits for the entity or to meet a legal liability, or to settle or resolve a possible legal liability or claim against the entity.</w:t>
      </w:r>
    </w:p>
    <w:p w14:paraId="7C48D856" w14:textId="77777777" w:rsidR="00EF46A3" w:rsidRDefault="00EF46A3" w:rsidP="00EF46A3">
      <w:r w:rsidRPr="000B3F16">
        <w:rPr>
          <w:i/>
          <w:iCs/>
        </w:rPr>
        <w:t>Finance lease</w:t>
      </w:r>
      <w:r>
        <w:t xml:space="preserve"> is a lease that transfers substantially all the risks and rewards incidental to ownership of an underlying asset.</w:t>
      </w:r>
    </w:p>
    <w:p w14:paraId="11A06663" w14:textId="77777777" w:rsidR="00EF46A3" w:rsidRDefault="00EF46A3" w:rsidP="00EF46A3">
      <w:r w:rsidRPr="000B3F16">
        <w:rPr>
          <w:i/>
          <w:iCs/>
        </w:rPr>
        <w:t>Financial asset</w:t>
      </w:r>
      <w:r>
        <w:t xml:space="preserve"> is any asset that is:</w:t>
      </w:r>
    </w:p>
    <w:p w14:paraId="5184A347" w14:textId="77777777" w:rsidR="00EF46A3" w:rsidRDefault="00EF46A3" w:rsidP="00EF46A3">
      <w:pPr>
        <w:pStyle w:val="Normalhanging"/>
      </w:pPr>
      <w:r>
        <w:t xml:space="preserve">(a) </w:t>
      </w:r>
      <w:r>
        <w:tab/>
        <w:t>cash</w:t>
      </w:r>
    </w:p>
    <w:p w14:paraId="6878C749" w14:textId="77777777" w:rsidR="00EF46A3" w:rsidRDefault="00EF46A3" w:rsidP="00EF46A3">
      <w:pPr>
        <w:pStyle w:val="Normalhanging"/>
      </w:pPr>
      <w:r>
        <w:t xml:space="preserve">(b) </w:t>
      </w:r>
      <w:r>
        <w:tab/>
        <w:t>an equity instrument of another entity</w:t>
      </w:r>
    </w:p>
    <w:p w14:paraId="7C823C51" w14:textId="77777777" w:rsidR="00EF46A3" w:rsidRDefault="00EF46A3" w:rsidP="00EF46A3">
      <w:pPr>
        <w:pStyle w:val="Normalhanging"/>
      </w:pPr>
      <w:r>
        <w:t xml:space="preserve">(c) </w:t>
      </w:r>
      <w:r>
        <w:tab/>
        <w:t>a contractual right:</w:t>
      </w:r>
    </w:p>
    <w:p w14:paraId="2B50F8D9" w14:textId="01DCAEC0" w:rsidR="00EF46A3" w:rsidRDefault="00EF46A3" w:rsidP="00EF46A3">
      <w:pPr>
        <w:pStyle w:val="Dash"/>
        <w:keepLines w:val="0"/>
      </w:pPr>
      <w:r>
        <w:t>to receive cash or another financial asset from another entity or</w:t>
      </w:r>
    </w:p>
    <w:p w14:paraId="5C675567" w14:textId="14370B1F" w:rsidR="00EF46A3" w:rsidRDefault="00EF46A3" w:rsidP="00EF46A3">
      <w:pPr>
        <w:pStyle w:val="Dash"/>
        <w:keepLines w:val="0"/>
        <w:ind w:right="212"/>
      </w:pPr>
      <w:r>
        <w:t>to exchange financial assets or financial liabilities with another entity under conditions that are potentially favourable to the entity or</w:t>
      </w:r>
    </w:p>
    <w:p w14:paraId="03442F95" w14:textId="63E60EDC" w:rsidR="00EF46A3" w:rsidRDefault="00EF46A3" w:rsidP="00EF46A3">
      <w:pPr>
        <w:pStyle w:val="Normalhanging"/>
      </w:pPr>
      <w:r>
        <w:t xml:space="preserve">(d) </w:t>
      </w:r>
      <w:r>
        <w:tab/>
        <w:t>a contract that will or may be settled in the entity</w:t>
      </w:r>
      <w:r w:rsidR="002C6ECA">
        <w:t>’</w:t>
      </w:r>
      <w:r>
        <w:t>s own equity instruments and is:</w:t>
      </w:r>
    </w:p>
    <w:p w14:paraId="69E20E77" w14:textId="12119256" w:rsidR="00EF46A3" w:rsidRPr="00B874CA" w:rsidRDefault="00EF46A3" w:rsidP="00EF46A3">
      <w:pPr>
        <w:pStyle w:val="Dash"/>
        <w:keepLines w:val="0"/>
      </w:pPr>
      <w:r w:rsidRPr="00B874CA">
        <w:t>a non-derivative for which the entity is or may be obliged to receive a variable number of the entity</w:t>
      </w:r>
      <w:r w:rsidR="002C6ECA">
        <w:t>’</w:t>
      </w:r>
      <w:r w:rsidRPr="00B874CA">
        <w:t>s own equity instruments</w:t>
      </w:r>
      <w:r>
        <w:t xml:space="preserve"> or</w:t>
      </w:r>
    </w:p>
    <w:p w14:paraId="2051D2F0" w14:textId="3C146433" w:rsidR="00EF46A3" w:rsidRDefault="00EF46A3" w:rsidP="00EF46A3">
      <w:pPr>
        <w:pStyle w:val="Dash"/>
        <w:keepLines w:val="0"/>
      </w:pPr>
      <w:r>
        <w:t>a derivative that will or may be settled other than by the exchange of a fixed amount of cash or another financial asset for a fixed number of the entity</w:t>
      </w:r>
      <w:r w:rsidR="002C6ECA">
        <w:t>’</w:t>
      </w:r>
      <w:r>
        <w:t>s own equity instruments.</w:t>
      </w:r>
    </w:p>
    <w:p w14:paraId="7E15F449" w14:textId="77777777" w:rsidR="00EF46A3" w:rsidRDefault="00EF46A3" w:rsidP="00EF46A3">
      <w:r w:rsidRPr="000B3F16">
        <w:rPr>
          <w:i/>
          <w:iCs/>
        </w:rPr>
        <w:t>Financial instrument</w:t>
      </w:r>
      <w:r>
        <w:t xml:space="preserve"> is any contract that gives rise to a financial asset of one entity and a financial liability or equity instrument of another entity. Financial assets or liabilities that are not contractual (such as statutory receivables or payables that arise as a result of statutory requirements imposed by governments) are not financial instruments.</w:t>
      </w:r>
    </w:p>
    <w:p w14:paraId="2B499014" w14:textId="77777777" w:rsidR="00EF46A3" w:rsidRDefault="00EF46A3" w:rsidP="00EF46A3">
      <w:pPr>
        <w:keepNext/>
      </w:pPr>
      <w:r w:rsidRPr="000B3F16">
        <w:rPr>
          <w:i/>
          <w:iCs/>
        </w:rPr>
        <w:t>Financial liability</w:t>
      </w:r>
      <w:r>
        <w:t xml:space="preserve"> is any liability that is:</w:t>
      </w:r>
    </w:p>
    <w:p w14:paraId="402916F9" w14:textId="77777777" w:rsidR="00EF46A3" w:rsidRDefault="00EF46A3" w:rsidP="00EF46A3">
      <w:pPr>
        <w:pStyle w:val="Normalhanging"/>
        <w:keepNext/>
      </w:pPr>
      <w:r>
        <w:t>(a)</w:t>
      </w:r>
      <w:r>
        <w:tab/>
        <w:t>a contractual obligation:</w:t>
      </w:r>
    </w:p>
    <w:p w14:paraId="036321C8" w14:textId="3946EA62" w:rsidR="00EF46A3" w:rsidRDefault="00EF46A3" w:rsidP="00EF46A3">
      <w:pPr>
        <w:pStyle w:val="Dash"/>
        <w:keepNext/>
        <w:keepLines w:val="0"/>
      </w:pPr>
      <w:r>
        <w:t>to deliver cash or another financial asset to another entity or</w:t>
      </w:r>
    </w:p>
    <w:p w14:paraId="0D13A889" w14:textId="2E04C9D4" w:rsidR="00EF46A3" w:rsidRDefault="00EF46A3" w:rsidP="00EF46A3">
      <w:pPr>
        <w:pStyle w:val="Dash"/>
        <w:keepLines w:val="0"/>
      </w:pPr>
      <w:r>
        <w:t>to exchange financial assets or financial liabilities with another entity under conditions that are potentially unfavourable to the entity or</w:t>
      </w:r>
    </w:p>
    <w:p w14:paraId="4635500F" w14:textId="4F0C34DE" w:rsidR="00EF46A3" w:rsidRDefault="00EF46A3" w:rsidP="00EF46A3">
      <w:pPr>
        <w:pStyle w:val="Normalhanging"/>
        <w:keepNext/>
      </w:pPr>
      <w:r>
        <w:lastRenderedPageBreak/>
        <w:t>(b)</w:t>
      </w:r>
      <w:r>
        <w:tab/>
        <w:t>a contract that will or may be settled in the entity</w:t>
      </w:r>
      <w:r w:rsidR="002C6ECA">
        <w:t>’</w:t>
      </w:r>
      <w:r>
        <w:t>s own equity instruments and is:</w:t>
      </w:r>
    </w:p>
    <w:p w14:paraId="064D2373" w14:textId="49DACF52" w:rsidR="00EF46A3" w:rsidRDefault="00EF46A3" w:rsidP="00EF46A3">
      <w:pPr>
        <w:pStyle w:val="Dash"/>
        <w:keepLines w:val="0"/>
      </w:pPr>
      <w:r>
        <w:t>a non-derivative for which the entity is or may be obliged to deliver a variable number of the entity</w:t>
      </w:r>
      <w:r w:rsidR="002C6ECA">
        <w:t>’</w:t>
      </w:r>
      <w:r>
        <w:t>s own equity instruments or</w:t>
      </w:r>
    </w:p>
    <w:p w14:paraId="585597A4" w14:textId="6B84FBD4" w:rsidR="00EF46A3" w:rsidRDefault="00EF46A3" w:rsidP="00EF46A3">
      <w:pPr>
        <w:pStyle w:val="Dash"/>
        <w:keepLines w:val="0"/>
      </w:pPr>
      <w:r>
        <w:t>a derivative that will or may be settled other than by the exchange of a fixed amount of cash or another financial asset for a fixed number of the entity</w:t>
      </w:r>
      <w:r w:rsidR="002C6ECA">
        <w:t>’</w:t>
      </w:r>
      <w:r>
        <w:t>s own equity instruments. For this purpose the entity</w:t>
      </w:r>
      <w:r w:rsidR="002C6ECA">
        <w:t>’</w:t>
      </w:r>
      <w:r>
        <w:t>s own equity instruments do not include instruments that are themselves contracts for the future receipt or delivery of the entity</w:t>
      </w:r>
      <w:r w:rsidR="002C6ECA">
        <w:t>’</w:t>
      </w:r>
      <w:r>
        <w:t>s own equity instruments.</w:t>
      </w:r>
    </w:p>
    <w:p w14:paraId="66A75680" w14:textId="77777777" w:rsidR="00EF46A3" w:rsidRDefault="00EF46A3" w:rsidP="00EF46A3">
      <w:r w:rsidRPr="000B3F16">
        <w:rPr>
          <w:i/>
          <w:iCs/>
        </w:rPr>
        <w:t>Financial statements</w:t>
      </w:r>
      <w:r>
        <w:t xml:space="preserve"> comprises:</w:t>
      </w:r>
    </w:p>
    <w:p w14:paraId="3CAE6A3B" w14:textId="77777777" w:rsidR="00EF46A3" w:rsidRDefault="00EF46A3" w:rsidP="00EF46A3">
      <w:pPr>
        <w:pStyle w:val="Normalhanging"/>
      </w:pPr>
      <w:r>
        <w:t>(a)</w:t>
      </w:r>
      <w:r>
        <w:tab/>
        <w:t>a comprehensive operating statement for the period</w:t>
      </w:r>
    </w:p>
    <w:p w14:paraId="0A2E2B55" w14:textId="77777777" w:rsidR="00EF46A3" w:rsidRDefault="00EF46A3" w:rsidP="00EF46A3">
      <w:pPr>
        <w:pStyle w:val="Normalhanging"/>
      </w:pPr>
      <w:r>
        <w:t>(b)</w:t>
      </w:r>
      <w:r>
        <w:tab/>
        <w:t>a balance sheet as at the end of the period</w:t>
      </w:r>
    </w:p>
    <w:p w14:paraId="284123D0" w14:textId="77777777" w:rsidR="00EF46A3" w:rsidRDefault="00EF46A3" w:rsidP="00EF46A3">
      <w:pPr>
        <w:pStyle w:val="Normalhanging"/>
      </w:pPr>
      <w:r>
        <w:t>(c)</w:t>
      </w:r>
      <w:r>
        <w:tab/>
        <w:t>a statement of changes in equity for the period</w:t>
      </w:r>
    </w:p>
    <w:p w14:paraId="6607A46C" w14:textId="77777777" w:rsidR="00EF46A3" w:rsidRDefault="00EF46A3" w:rsidP="00EF46A3">
      <w:pPr>
        <w:pStyle w:val="Normalhanging"/>
      </w:pPr>
      <w:r>
        <w:t>(d)</w:t>
      </w:r>
      <w:r>
        <w:tab/>
        <w:t>a cash flow statement for the period</w:t>
      </w:r>
    </w:p>
    <w:p w14:paraId="4E3BB679" w14:textId="77777777" w:rsidR="00EF46A3" w:rsidRDefault="00EF46A3" w:rsidP="00EF46A3">
      <w:pPr>
        <w:pStyle w:val="Normalhanging"/>
      </w:pPr>
      <w:r>
        <w:t>(e)</w:t>
      </w:r>
      <w:r>
        <w:tab/>
        <w:t>notes, comprising a summary of significant accounting policies and other explanatory information</w:t>
      </w:r>
    </w:p>
    <w:p w14:paraId="63D427BB" w14:textId="77777777" w:rsidR="00EF46A3" w:rsidRDefault="00EF46A3" w:rsidP="00EF46A3">
      <w:pPr>
        <w:pStyle w:val="Normalhanging"/>
      </w:pPr>
      <w:r>
        <w:t>(f)</w:t>
      </w:r>
      <w:r>
        <w:tab/>
        <w:t>comparative information in respect of the preceding period as specified in paragraph 38 of</w:t>
      </w:r>
      <w:r>
        <w:rPr>
          <w:rFonts w:ascii="Calibri" w:hAnsi="Calibri" w:cs="Calibri"/>
        </w:rPr>
        <w:t> </w:t>
      </w:r>
      <w:r>
        <w:t>AASB</w:t>
      </w:r>
      <w:r>
        <w:rPr>
          <w:rFonts w:ascii="Calibri" w:hAnsi="Calibri" w:cs="Calibri"/>
        </w:rPr>
        <w:t> </w:t>
      </w:r>
      <w:r>
        <w:t xml:space="preserve">101 </w:t>
      </w:r>
      <w:r w:rsidRPr="00B874CA">
        <w:rPr>
          <w:i/>
          <w:iCs/>
        </w:rPr>
        <w:t>Presentation of Financial Statements</w:t>
      </w:r>
    </w:p>
    <w:p w14:paraId="5D0520BA" w14:textId="77777777" w:rsidR="00EF46A3" w:rsidRDefault="00EF46A3" w:rsidP="00EF46A3">
      <w:pPr>
        <w:pStyle w:val="Normalhanging"/>
      </w:pPr>
      <w:r>
        <w:t>(g)</w:t>
      </w:r>
      <w:r>
        <w:tab/>
        <w:t>a balance sheet as at the beginning of the preceding period when an entity applies an accounting policy retrospectively or makes a retrospective restatement of items in its financial statements, or when it reclassifies items in its financial statements in accordance with paragraph 41 of AASB</w:t>
      </w:r>
      <w:r>
        <w:rPr>
          <w:rFonts w:ascii="Calibri" w:hAnsi="Calibri" w:cs="Calibri"/>
        </w:rPr>
        <w:t> </w:t>
      </w:r>
      <w:r>
        <w:t>101.</w:t>
      </w:r>
    </w:p>
    <w:p w14:paraId="28C559B6" w14:textId="77777777" w:rsidR="00EF46A3" w:rsidRDefault="00EF46A3" w:rsidP="00EF46A3">
      <w:r w:rsidRPr="000B3F16">
        <w:rPr>
          <w:i/>
          <w:iCs/>
        </w:rPr>
        <w:t>Grant expenses</w:t>
      </w:r>
      <w:r>
        <w:t xml:space="preserve"> are transactions in which one unit provides goods, services, assets (or extinguishes a liability) or labour to another unit without receiving approximately equal value in return. Grants can either be operating or capital in nature. While grants to governments may result in the provision of some goods or services to the transferor, they do not give the transferor a claim to receive directly benefits of approximately equal value. For this reason, grants are referred to by the AASB</w:t>
      </w:r>
      <w:r>
        <w:rPr>
          <w:rFonts w:ascii="Calibri" w:hAnsi="Calibri" w:cs="Calibri"/>
        </w:rPr>
        <w:t> </w:t>
      </w:r>
      <w:r>
        <w:t xml:space="preserve">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 </w:t>
      </w:r>
    </w:p>
    <w:p w14:paraId="360F624D" w14:textId="77777777" w:rsidR="00EF46A3" w:rsidRDefault="00EF46A3" w:rsidP="00EF46A3">
      <w:r>
        <w:t>Grants can be paid as general-purpose grants which refer to grants that are not subject to conditions regarding their use. Alternatively, they may be paid as specific purpose grants which are paid for a particular purpose and/or have conditions attached regarding their use.</w:t>
      </w:r>
    </w:p>
    <w:p w14:paraId="073AECE2" w14:textId="2AB447AF" w:rsidR="00EF46A3" w:rsidRDefault="00EF46A3" w:rsidP="00EF46A3">
      <w:r w:rsidRPr="000B3F16">
        <w:rPr>
          <w:i/>
          <w:iCs/>
        </w:rPr>
        <w:t>Grants for on-passing</w:t>
      </w:r>
      <w:r>
        <w:t xml:space="preserve"> are grants paid to one institutional sector (e.g. a State general government) to be passed on to another institutional sector (e.g.</w:t>
      </w:r>
      <w:r w:rsidR="003074F1">
        <w:rPr>
          <w:rFonts w:ascii="Calibri" w:hAnsi="Calibri" w:cs="Calibri"/>
        </w:rPr>
        <w:t> </w:t>
      </w:r>
      <w:r>
        <w:t>local government or a private non-profit institution).</w:t>
      </w:r>
    </w:p>
    <w:p w14:paraId="7A9E4375" w14:textId="77777777" w:rsidR="00EF46A3" w:rsidRDefault="00EF46A3" w:rsidP="003074F1">
      <w:pPr>
        <w:ind w:right="-58"/>
      </w:pPr>
      <w:r w:rsidRPr="00B874CA">
        <w:rPr>
          <w:i/>
          <w:iCs/>
        </w:rPr>
        <w:t>Intangible assets</w:t>
      </w:r>
      <w:r>
        <w:t xml:space="preserve"> represent identifiable non-monetary assets without physical substance.</w:t>
      </w:r>
    </w:p>
    <w:p w14:paraId="248EE9E6" w14:textId="77777777" w:rsidR="00EF46A3" w:rsidRDefault="00EF46A3" w:rsidP="00EF46A3">
      <w:r w:rsidRPr="00B874CA">
        <w:rPr>
          <w:i/>
          <w:iCs/>
        </w:rPr>
        <w:t>Interest expense</w:t>
      </w:r>
      <w:r>
        <w:t xml:space="preserve"> represents costs incurred in connection with the borrowing of funds. It includes interest on advances, loans, bank overdrafts and short-term and long-term borrowings, amortisation of discounts or premiums relating to borrowings, interest components of lease repayments and the increase in financial liabilities and non-employee provisions due to the unwinding of discounts to reflect the passage of time.</w:t>
      </w:r>
    </w:p>
    <w:p w14:paraId="19AFE2EA" w14:textId="77777777" w:rsidR="00EF46A3" w:rsidRDefault="00EF46A3" w:rsidP="00EF46A3">
      <w:r w:rsidRPr="00B874CA">
        <w:rPr>
          <w:i/>
          <w:iCs/>
        </w:rPr>
        <w:t>Interest revenue</w:t>
      </w:r>
      <w:r>
        <w:t xml:space="preserve"> includes interest received on bank term deposits, interest from investments, and other interest received. </w:t>
      </w:r>
    </w:p>
    <w:p w14:paraId="0BA0F3FE" w14:textId="77777777" w:rsidR="00EF46A3" w:rsidRDefault="00EF46A3" w:rsidP="00EF46A3">
      <w:r w:rsidRPr="00B874CA">
        <w:rPr>
          <w:i/>
          <w:iCs/>
        </w:rPr>
        <w:t>Investment properties</w:t>
      </w:r>
      <w:r>
        <w:t xml:space="preserve"> are properties held to earn rentals or for capital appreciation or both. Investment properties exclude properties held to meet service delivery objectives of the State of Victoria.</w:t>
      </w:r>
    </w:p>
    <w:p w14:paraId="38BD079A" w14:textId="77777777" w:rsidR="00EF46A3" w:rsidRDefault="00EF46A3" w:rsidP="00EF46A3">
      <w:r w:rsidRPr="00B874CA">
        <w:rPr>
          <w:i/>
          <w:iCs/>
        </w:rPr>
        <w:t>Leases</w:t>
      </w:r>
      <w:r>
        <w:t xml:space="preserve"> are rights conveyed in a contract, or part of a contract, the right to use an asset (the underlying asset) for a period of time in exchange for consideration.</w:t>
      </w:r>
    </w:p>
    <w:p w14:paraId="46D97EDA" w14:textId="15AFC2FF" w:rsidR="00EF46A3" w:rsidRDefault="00EF46A3" w:rsidP="00EF46A3">
      <w:pPr>
        <w:keepNext/>
      </w:pPr>
      <w:r w:rsidRPr="00B874CA">
        <w:rPr>
          <w:i/>
          <w:iCs/>
        </w:rPr>
        <w:t>Net result</w:t>
      </w:r>
      <w:r>
        <w:t xml:space="preserve"> is a measure of financial performance of the operations for the period. It is the net result of items of income, gains and expenses (including losses) recognised for the period, excluding those that are classified as </w:t>
      </w:r>
      <w:r w:rsidR="002C6ECA">
        <w:t>‘</w:t>
      </w:r>
      <w:r>
        <w:t>other economic flows – other comprehensive income</w:t>
      </w:r>
      <w:r w:rsidR="002C6ECA">
        <w:t>’</w:t>
      </w:r>
      <w:r>
        <w:t>.</w:t>
      </w:r>
    </w:p>
    <w:p w14:paraId="20E45E38" w14:textId="77777777" w:rsidR="00EF46A3" w:rsidRDefault="00EF46A3" w:rsidP="00EF46A3">
      <w:r w:rsidRPr="00B874CA">
        <w:rPr>
          <w:i/>
          <w:iCs/>
        </w:rPr>
        <w:t>Net result from transactions/net operating balance</w:t>
      </w:r>
      <w:r>
        <w:t xml:space="preserve"> is a key fiscal aggregate and is revenu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w:t>
      </w:r>
    </w:p>
    <w:p w14:paraId="73FF48D5" w14:textId="1F3887F7" w:rsidR="00EF46A3" w:rsidRDefault="00EF46A3" w:rsidP="00EF46A3">
      <w:r w:rsidRPr="00B874CA">
        <w:rPr>
          <w:i/>
          <w:iCs/>
        </w:rPr>
        <w:t>Non-financial assets</w:t>
      </w:r>
      <w:r>
        <w:t xml:space="preserve"> are all assets that are not </w:t>
      </w:r>
      <w:r w:rsidR="002C6ECA">
        <w:t>‘</w:t>
      </w:r>
      <w:r>
        <w:t>financial assets</w:t>
      </w:r>
      <w:r w:rsidR="002C6ECA">
        <w:t>’</w:t>
      </w:r>
      <w:r>
        <w:t>.</w:t>
      </w:r>
    </w:p>
    <w:p w14:paraId="2399FFF4" w14:textId="3FB882E3" w:rsidR="00EF46A3" w:rsidRDefault="00EF46A3" w:rsidP="00EF46A3">
      <w:r w:rsidRPr="00B874CA">
        <w:rPr>
          <w:i/>
          <w:iCs/>
        </w:rPr>
        <w:lastRenderedPageBreak/>
        <w:t>Other economic flows included in net result</w:t>
      </w:r>
      <w:r>
        <w:t xml:space="preserve"> are changes in the volume or value of an asset or liability that do not result from transactions. They include gains and losses from disposal or derecognition or reclassification, revaluation and impairment of non</w:t>
      </w:r>
      <w:r w:rsidR="00430C14">
        <w:noBreakHyphen/>
      </w:r>
      <w:r>
        <w:t>financial physical and intangible assets, and fair value changes of financial instruments. It also includes revaluation of the present value of leave liabilities due to changes in bond interest rates and from revaluation of restoration costs provisions.</w:t>
      </w:r>
    </w:p>
    <w:p w14:paraId="65FCEEC2" w14:textId="77777777" w:rsidR="00EF46A3" w:rsidRDefault="00EF46A3" w:rsidP="00EF46A3">
      <w:r w:rsidRPr="00B874CA">
        <w:rPr>
          <w:i/>
          <w:iCs/>
        </w:rPr>
        <w:t>Other economic flows</w:t>
      </w:r>
      <w:r>
        <w:rPr>
          <w:i/>
          <w:iCs/>
        </w:rPr>
        <w:t xml:space="preserve"> – </w:t>
      </w:r>
      <w:r w:rsidRPr="00B874CA">
        <w:rPr>
          <w:i/>
          <w:iCs/>
        </w:rPr>
        <w:t>other comprehensive income</w:t>
      </w:r>
      <w:r>
        <w:t xml:space="preserve"> comprises items (including reclassification adjustments) that are not recognised in net result. The components of other economic flows – other comprehensive income include changes in physical asset revaluation surplus and changes arising from the remeasurement of defined benefit superannuation liabilities.</w:t>
      </w:r>
    </w:p>
    <w:p w14:paraId="33606E61" w14:textId="77777777" w:rsidR="00EF46A3" w:rsidRDefault="00EF46A3" w:rsidP="00EF46A3">
      <w:r w:rsidRPr="00B874CA">
        <w:rPr>
          <w:i/>
          <w:iCs/>
        </w:rPr>
        <w:t>Payables</w:t>
      </w:r>
      <w:r>
        <w:t xml:space="preserve"> includes short and long-term trade debt and accounts payable, grants and interest payable.</w:t>
      </w:r>
    </w:p>
    <w:p w14:paraId="15775A47" w14:textId="77777777" w:rsidR="00EF46A3" w:rsidRDefault="00EF46A3" w:rsidP="00EF46A3">
      <w:r w:rsidRPr="00B874CA">
        <w:rPr>
          <w:i/>
          <w:iCs/>
        </w:rPr>
        <w:t>Receivables</w:t>
      </w:r>
      <w:r>
        <w:t xml:space="preserve"> includes short and long-term trade credit and accounts receivable, grants, taxes and interest receivable.</w:t>
      </w:r>
    </w:p>
    <w:p w14:paraId="1ECF23DF" w14:textId="77777777" w:rsidR="00EF46A3" w:rsidRDefault="00EF46A3" w:rsidP="00EF46A3">
      <w:r w:rsidRPr="00B874CA">
        <w:rPr>
          <w:i/>
          <w:iCs/>
        </w:rPr>
        <w:t>Sales of goods and services</w:t>
      </w:r>
      <w:r>
        <w:t xml:space="preserve"> refers to revenue from the direct provision of goods and services and includes fees and charges for services rendered, sales of goods, fees from regulatory services, and work done as an agent for private enterprises. It also includes rental income under operating leases and on produced assets such as buildings and entertainment, but excludes rent income from the use of non-produced assets such as land.</w:t>
      </w:r>
    </w:p>
    <w:p w14:paraId="0B9FDFD5" w14:textId="77777777" w:rsidR="00EF46A3" w:rsidRDefault="00EF46A3" w:rsidP="00EF46A3">
      <w:r w:rsidRPr="00B874CA">
        <w:rPr>
          <w:i/>
          <w:iCs/>
        </w:rPr>
        <w:t xml:space="preserve">Supplies and services </w:t>
      </w:r>
      <w:r>
        <w:t xml:space="preserve">generally represent cost of goods sold and the day to day running costs, including maintenance costs, incurred in the normal operations of the Department. </w:t>
      </w:r>
    </w:p>
    <w:p w14:paraId="0F5A9C3D" w14:textId="77777777" w:rsidR="00EF46A3" w:rsidRPr="003F29FF" w:rsidRDefault="00EF46A3" w:rsidP="00EF46A3">
      <w:r w:rsidRPr="00B874CA">
        <w:rPr>
          <w:i/>
          <w:iCs/>
        </w:rPr>
        <w:t>Transactions</w:t>
      </w:r>
      <w:r>
        <w:t xml:space="preserve"> are those economic flows that are considered to arise as a result of policy decisions, usually an interaction between two entities by mutual agreement. They also include flows within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e.g. assets provided/given free of charge or for nominal consideration) or where the final consideration is cash. In simple terms, transactions arise from the policy decisions of the government.</w:t>
      </w:r>
    </w:p>
    <w:p w14:paraId="222889EF" w14:textId="77777777" w:rsidR="00EF46A3" w:rsidRPr="003F29FF" w:rsidRDefault="00EF46A3" w:rsidP="00EF46A3"/>
    <w:p w14:paraId="08404B07" w14:textId="77777777" w:rsidR="00EF46A3" w:rsidRPr="003F29FF" w:rsidRDefault="00EF46A3" w:rsidP="00EF46A3">
      <w:pPr>
        <w:sectPr w:rsidR="00EF46A3" w:rsidRPr="003F29FF" w:rsidSect="009526AE">
          <w:headerReference w:type="even" r:id="rId168"/>
          <w:headerReference w:type="default" r:id="rId169"/>
          <w:type w:val="continuous"/>
          <w:pgSz w:w="11909" w:h="16834" w:code="9"/>
          <w:pgMar w:top="1728" w:right="1152" w:bottom="1152" w:left="1152" w:header="720" w:footer="288" w:gutter="0"/>
          <w:cols w:num="2" w:space="720"/>
          <w:noEndnote/>
        </w:sectPr>
      </w:pPr>
    </w:p>
    <w:p w14:paraId="258AFDAC" w14:textId="77777777" w:rsidR="00EF46A3" w:rsidRDefault="00EF46A3" w:rsidP="00EF46A3"/>
    <w:p w14:paraId="522B9466" w14:textId="77777777" w:rsidR="00E13F3E" w:rsidRDefault="00E13F3E" w:rsidP="00E13F3E"/>
    <w:p w14:paraId="3496F40D" w14:textId="40C14973" w:rsidR="00352F2C" w:rsidRPr="003F29FF" w:rsidRDefault="00352F2C" w:rsidP="00E13F3E">
      <w:pPr>
        <w:sectPr w:rsidR="00352F2C" w:rsidRPr="003F29FF" w:rsidSect="00790E11">
          <w:headerReference w:type="default" r:id="rId170"/>
          <w:type w:val="continuous"/>
          <w:pgSz w:w="11909" w:h="16834" w:code="9"/>
          <w:pgMar w:top="1728" w:right="1152" w:bottom="1152" w:left="1152" w:header="720" w:footer="288" w:gutter="0"/>
          <w:cols w:space="720"/>
          <w:noEndnote/>
        </w:sectPr>
      </w:pPr>
    </w:p>
    <w:p w14:paraId="461BD55F" w14:textId="5C4137EF" w:rsidR="00140BFD" w:rsidRPr="00F65579" w:rsidRDefault="00140BFD" w:rsidP="00140BFD">
      <w:pPr>
        <w:pStyle w:val="Heading10"/>
      </w:pPr>
      <w:bookmarkStart w:id="205" w:name="_Toc85548000"/>
      <w:bookmarkEnd w:id="64"/>
      <w:bookmarkEnd w:id="65"/>
      <w:bookmarkEnd w:id="66"/>
      <w:r w:rsidRPr="00F65579">
        <w:lastRenderedPageBreak/>
        <w:t>Appendices</w:t>
      </w:r>
      <w:bookmarkEnd w:id="67"/>
      <w:bookmarkEnd w:id="68"/>
      <w:bookmarkEnd w:id="69"/>
      <w:bookmarkEnd w:id="205"/>
    </w:p>
    <w:p w14:paraId="34D577F4" w14:textId="77777777" w:rsidR="00140BFD" w:rsidRPr="00F65579" w:rsidRDefault="00140BFD" w:rsidP="00140BFD">
      <w:pPr>
        <w:rPr>
          <w:rFonts w:cstheme="minorHAnsi"/>
        </w:rPr>
      </w:pPr>
    </w:p>
    <w:p w14:paraId="49CBF007" w14:textId="39C2C026" w:rsidR="00C44818" w:rsidRDefault="00140BFD">
      <w:pPr>
        <w:pStyle w:val="TOC2"/>
        <w:rPr>
          <w:rFonts w:eastAsiaTheme="minorEastAsia" w:cstheme="minorBidi"/>
          <w:color w:val="auto"/>
          <w:sz w:val="22"/>
          <w:szCs w:val="22"/>
        </w:rPr>
      </w:pPr>
      <w:r w:rsidRPr="00F65579">
        <w:rPr>
          <w:rFonts w:cstheme="minorHAnsi"/>
          <w:noProof w:val="0"/>
          <w:sz w:val="20"/>
        </w:rPr>
        <w:fldChar w:fldCharType="begin"/>
      </w:r>
      <w:r w:rsidRPr="00F65579">
        <w:rPr>
          <w:rFonts w:cstheme="minorHAnsi"/>
          <w:noProof w:val="0"/>
        </w:rPr>
        <w:instrText xml:space="preserve"> TOC \h \z </w:instrText>
      </w:r>
      <w:r w:rsidR="0086726E" w:rsidRPr="00F65579">
        <w:rPr>
          <w:rFonts w:cstheme="minorHAnsi"/>
          <w:noProof w:val="0"/>
        </w:rPr>
        <w:instrText>di</w:instrText>
      </w:r>
      <w:r w:rsidRPr="00F65579">
        <w:rPr>
          <w:rFonts w:cstheme="minorHAnsi"/>
          <w:noProof w:val="0"/>
        </w:rPr>
        <w:instrText xml:space="preserve">\t "Heading 1 App,2" </w:instrText>
      </w:r>
      <w:r w:rsidRPr="00F65579">
        <w:rPr>
          <w:rFonts w:cstheme="minorHAnsi"/>
          <w:noProof w:val="0"/>
          <w:sz w:val="20"/>
        </w:rPr>
        <w:fldChar w:fldCharType="separate"/>
      </w:r>
      <w:hyperlink w:anchor="_Toc50369533" w:history="1">
        <w:r w:rsidR="00C44818" w:rsidRPr="00AE6ACC">
          <w:rPr>
            <w:rStyle w:val="Hyperlink"/>
          </w:rPr>
          <w:t>Appendix 1</w:t>
        </w:r>
        <w:r w:rsidR="00C44818">
          <w:rPr>
            <w:rFonts w:eastAsiaTheme="minorEastAsia" w:cstheme="minorBidi"/>
            <w:color w:val="auto"/>
            <w:sz w:val="22"/>
            <w:szCs w:val="22"/>
          </w:rPr>
          <w:tab/>
        </w:r>
        <w:r w:rsidR="00C44818" w:rsidRPr="00AE6ACC">
          <w:rPr>
            <w:rStyle w:val="Hyperlink"/>
          </w:rPr>
          <w:t>Workforce data</w:t>
        </w:r>
        <w:r w:rsidR="00C44818">
          <w:rPr>
            <w:webHidden/>
          </w:rPr>
          <w:tab/>
        </w:r>
        <w:r w:rsidR="00C44818">
          <w:rPr>
            <w:webHidden/>
          </w:rPr>
          <w:fldChar w:fldCharType="begin"/>
        </w:r>
        <w:r w:rsidR="00C44818">
          <w:rPr>
            <w:webHidden/>
          </w:rPr>
          <w:instrText xml:space="preserve"> PAGEREF _Toc50369533 \h </w:instrText>
        </w:r>
        <w:r w:rsidR="00C44818">
          <w:rPr>
            <w:webHidden/>
          </w:rPr>
        </w:r>
        <w:r w:rsidR="00C44818">
          <w:rPr>
            <w:webHidden/>
          </w:rPr>
          <w:fldChar w:fldCharType="separate"/>
        </w:r>
        <w:r w:rsidR="003B5064">
          <w:rPr>
            <w:webHidden/>
          </w:rPr>
          <w:t>115</w:t>
        </w:r>
        <w:r w:rsidR="00C44818">
          <w:rPr>
            <w:webHidden/>
          </w:rPr>
          <w:fldChar w:fldCharType="end"/>
        </w:r>
      </w:hyperlink>
    </w:p>
    <w:p w14:paraId="2FC40CA5" w14:textId="10C8862A" w:rsidR="00C44818" w:rsidRDefault="00B92BBF">
      <w:pPr>
        <w:pStyle w:val="TOC2"/>
        <w:rPr>
          <w:rFonts w:eastAsiaTheme="minorEastAsia" w:cstheme="minorBidi"/>
          <w:color w:val="auto"/>
          <w:sz w:val="22"/>
          <w:szCs w:val="22"/>
        </w:rPr>
      </w:pPr>
      <w:hyperlink w:anchor="_Toc50369534" w:history="1">
        <w:r w:rsidR="00C44818" w:rsidRPr="00AE6ACC">
          <w:rPr>
            <w:rStyle w:val="Hyperlink"/>
          </w:rPr>
          <w:t>Appendix 2</w:t>
        </w:r>
        <w:r w:rsidR="00C44818">
          <w:rPr>
            <w:rFonts w:eastAsiaTheme="minorEastAsia" w:cstheme="minorBidi"/>
            <w:color w:val="auto"/>
            <w:sz w:val="22"/>
            <w:szCs w:val="22"/>
          </w:rPr>
          <w:tab/>
        </w:r>
        <w:r w:rsidR="00C44818" w:rsidRPr="00AE6ACC">
          <w:rPr>
            <w:rStyle w:val="Hyperlink"/>
          </w:rPr>
          <w:t>DTF occupational health and safety report 30 June 2020</w:t>
        </w:r>
        <w:r w:rsidR="00C44818">
          <w:rPr>
            <w:webHidden/>
          </w:rPr>
          <w:tab/>
        </w:r>
        <w:r w:rsidR="00C44818">
          <w:rPr>
            <w:webHidden/>
          </w:rPr>
          <w:fldChar w:fldCharType="begin"/>
        </w:r>
        <w:r w:rsidR="00C44818">
          <w:rPr>
            <w:webHidden/>
          </w:rPr>
          <w:instrText xml:space="preserve"> PAGEREF _Toc50369534 \h </w:instrText>
        </w:r>
        <w:r w:rsidR="00C44818">
          <w:rPr>
            <w:webHidden/>
          </w:rPr>
        </w:r>
        <w:r w:rsidR="00C44818">
          <w:rPr>
            <w:webHidden/>
          </w:rPr>
          <w:fldChar w:fldCharType="separate"/>
        </w:r>
        <w:r w:rsidR="003B5064">
          <w:rPr>
            <w:webHidden/>
          </w:rPr>
          <w:t>126</w:t>
        </w:r>
        <w:r w:rsidR="00C44818">
          <w:rPr>
            <w:webHidden/>
          </w:rPr>
          <w:fldChar w:fldCharType="end"/>
        </w:r>
      </w:hyperlink>
    </w:p>
    <w:p w14:paraId="0F25D017" w14:textId="7464C280" w:rsidR="00C44818" w:rsidRDefault="00B92BBF">
      <w:pPr>
        <w:pStyle w:val="TOC2"/>
        <w:rPr>
          <w:rFonts w:eastAsiaTheme="minorEastAsia" w:cstheme="minorBidi"/>
          <w:color w:val="auto"/>
          <w:sz w:val="22"/>
          <w:szCs w:val="22"/>
        </w:rPr>
      </w:pPr>
      <w:hyperlink w:anchor="_Toc50369535" w:history="1">
        <w:r w:rsidR="00C44818" w:rsidRPr="00AE6ACC">
          <w:rPr>
            <w:rStyle w:val="Hyperlink"/>
          </w:rPr>
          <w:t>Appendix 3</w:t>
        </w:r>
        <w:r w:rsidR="00C44818">
          <w:rPr>
            <w:rFonts w:eastAsiaTheme="minorEastAsia" w:cstheme="minorBidi"/>
            <w:color w:val="auto"/>
            <w:sz w:val="22"/>
            <w:szCs w:val="22"/>
          </w:rPr>
          <w:tab/>
        </w:r>
        <w:r w:rsidR="00C44818" w:rsidRPr="00AE6ACC">
          <w:rPr>
            <w:rStyle w:val="Hyperlink"/>
          </w:rPr>
          <w:t>Environmental reporting</w:t>
        </w:r>
        <w:r w:rsidR="00C44818">
          <w:rPr>
            <w:webHidden/>
          </w:rPr>
          <w:tab/>
        </w:r>
        <w:r w:rsidR="00C44818">
          <w:rPr>
            <w:webHidden/>
          </w:rPr>
          <w:fldChar w:fldCharType="begin"/>
        </w:r>
        <w:r w:rsidR="00C44818">
          <w:rPr>
            <w:webHidden/>
          </w:rPr>
          <w:instrText xml:space="preserve"> PAGEREF _Toc50369535 \h </w:instrText>
        </w:r>
        <w:r w:rsidR="00C44818">
          <w:rPr>
            <w:webHidden/>
          </w:rPr>
        </w:r>
        <w:r w:rsidR="00C44818">
          <w:rPr>
            <w:webHidden/>
          </w:rPr>
          <w:fldChar w:fldCharType="separate"/>
        </w:r>
        <w:r w:rsidR="003B5064">
          <w:rPr>
            <w:webHidden/>
          </w:rPr>
          <w:t>134</w:t>
        </w:r>
        <w:r w:rsidR="00C44818">
          <w:rPr>
            <w:webHidden/>
          </w:rPr>
          <w:fldChar w:fldCharType="end"/>
        </w:r>
      </w:hyperlink>
    </w:p>
    <w:p w14:paraId="38ACB409" w14:textId="4175CDF7" w:rsidR="00C44818" w:rsidRDefault="00B92BBF">
      <w:pPr>
        <w:pStyle w:val="TOC2"/>
        <w:rPr>
          <w:rFonts w:eastAsiaTheme="minorEastAsia" w:cstheme="minorBidi"/>
          <w:color w:val="auto"/>
          <w:sz w:val="22"/>
          <w:szCs w:val="22"/>
        </w:rPr>
      </w:pPr>
      <w:hyperlink w:anchor="_Toc50369536" w:history="1">
        <w:r w:rsidR="00C44818" w:rsidRPr="00AE6ACC">
          <w:rPr>
            <w:rStyle w:val="Hyperlink"/>
          </w:rPr>
          <w:t>Appendix 4</w:t>
        </w:r>
        <w:r w:rsidR="00C44818">
          <w:rPr>
            <w:rFonts w:eastAsiaTheme="minorEastAsia" w:cstheme="minorBidi"/>
            <w:color w:val="auto"/>
            <w:sz w:val="22"/>
            <w:szCs w:val="22"/>
          </w:rPr>
          <w:tab/>
        </w:r>
        <w:r w:rsidR="00C44818" w:rsidRPr="00AE6ACC">
          <w:rPr>
            <w:rStyle w:val="Hyperlink"/>
          </w:rPr>
          <w:t>Statutory compliance and other information</w:t>
        </w:r>
        <w:r w:rsidR="00C44818">
          <w:rPr>
            <w:webHidden/>
          </w:rPr>
          <w:tab/>
        </w:r>
        <w:r w:rsidR="00C44818">
          <w:rPr>
            <w:webHidden/>
          </w:rPr>
          <w:fldChar w:fldCharType="begin"/>
        </w:r>
        <w:r w:rsidR="00C44818">
          <w:rPr>
            <w:webHidden/>
          </w:rPr>
          <w:instrText xml:space="preserve"> PAGEREF _Toc50369536 \h </w:instrText>
        </w:r>
        <w:r w:rsidR="00C44818">
          <w:rPr>
            <w:webHidden/>
          </w:rPr>
        </w:r>
        <w:r w:rsidR="00C44818">
          <w:rPr>
            <w:webHidden/>
          </w:rPr>
          <w:fldChar w:fldCharType="separate"/>
        </w:r>
        <w:r w:rsidR="003B5064">
          <w:rPr>
            <w:webHidden/>
          </w:rPr>
          <w:t>141</w:t>
        </w:r>
        <w:r w:rsidR="00C44818">
          <w:rPr>
            <w:webHidden/>
          </w:rPr>
          <w:fldChar w:fldCharType="end"/>
        </w:r>
      </w:hyperlink>
    </w:p>
    <w:p w14:paraId="54838127" w14:textId="332A191E" w:rsidR="00C44818" w:rsidRDefault="00B92BBF">
      <w:pPr>
        <w:pStyle w:val="TOC2"/>
        <w:rPr>
          <w:rFonts w:eastAsiaTheme="minorEastAsia" w:cstheme="minorBidi"/>
          <w:color w:val="auto"/>
          <w:sz w:val="22"/>
          <w:szCs w:val="22"/>
        </w:rPr>
      </w:pPr>
      <w:hyperlink w:anchor="_Toc50369537" w:history="1">
        <w:r w:rsidR="00C44818" w:rsidRPr="00AE6ACC">
          <w:rPr>
            <w:rStyle w:val="Hyperlink"/>
          </w:rPr>
          <w:t>Appendix 5</w:t>
        </w:r>
        <w:r w:rsidR="00C44818">
          <w:rPr>
            <w:rFonts w:eastAsiaTheme="minorEastAsia" w:cstheme="minorBidi"/>
            <w:color w:val="auto"/>
            <w:sz w:val="22"/>
            <w:szCs w:val="22"/>
          </w:rPr>
          <w:tab/>
        </w:r>
        <w:r w:rsidR="00C44818" w:rsidRPr="00AE6ACC">
          <w:rPr>
            <w:rStyle w:val="Hyperlink"/>
          </w:rPr>
          <w:t>Disclosure index</w:t>
        </w:r>
        <w:r w:rsidR="00C44818">
          <w:rPr>
            <w:webHidden/>
          </w:rPr>
          <w:tab/>
        </w:r>
        <w:r w:rsidR="00C44818">
          <w:rPr>
            <w:webHidden/>
          </w:rPr>
          <w:fldChar w:fldCharType="begin"/>
        </w:r>
        <w:r w:rsidR="00C44818">
          <w:rPr>
            <w:webHidden/>
          </w:rPr>
          <w:instrText xml:space="preserve"> PAGEREF _Toc50369537 \h </w:instrText>
        </w:r>
        <w:r w:rsidR="00C44818">
          <w:rPr>
            <w:webHidden/>
          </w:rPr>
        </w:r>
        <w:r w:rsidR="00C44818">
          <w:rPr>
            <w:webHidden/>
          </w:rPr>
          <w:fldChar w:fldCharType="separate"/>
        </w:r>
        <w:r w:rsidR="003B5064">
          <w:rPr>
            <w:webHidden/>
          </w:rPr>
          <w:t>156</w:t>
        </w:r>
        <w:r w:rsidR="00C44818">
          <w:rPr>
            <w:webHidden/>
          </w:rPr>
          <w:fldChar w:fldCharType="end"/>
        </w:r>
      </w:hyperlink>
    </w:p>
    <w:p w14:paraId="5B592179" w14:textId="53FEA4BC" w:rsidR="00140BFD" w:rsidRPr="00F65579" w:rsidRDefault="00140BFD" w:rsidP="00140BFD">
      <w:pPr>
        <w:rPr>
          <w:rFonts w:cstheme="minorHAnsi"/>
          <w:color w:val="4A4A4A"/>
          <w:szCs w:val="20"/>
        </w:rPr>
      </w:pPr>
      <w:r w:rsidRPr="00F65579">
        <w:rPr>
          <w:rFonts w:cstheme="minorHAnsi"/>
          <w:color w:val="4A4A4A"/>
          <w:szCs w:val="20"/>
        </w:rPr>
        <w:fldChar w:fldCharType="end"/>
      </w:r>
    </w:p>
    <w:p w14:paraId="0565FC8C" w14:textId="77777777" w:rsidR="00140BFD" w:rsidRPr="00F65579" w:rsidRDefault="00140BFD" w:rsidP="00140BFD"/>
    <w:p w14:paraId="34963551" w14:textId="77777777" w:rsidR="00140BFD" w:rsidRPr="00F65579" w:rsidRDefault="00140BFD" w:rsidP="00140BFD"/>
    <w:p w14:paraId="01882F95" w14:textId="77777777" w:rsidR="00546FA8" w:rsidRPr="00F65579" w:rsidRDefault="00546FA8" w:rsidP="00991C8D">
      <w:pPr>
        <w:pStyle w:val="Notes"/>
      </w:pPr>
      <w:r w:rsidRPr="00F65579">
        <w:br w:type="page"/>
      </w:r>
    </w:p>
    <w:p w14:paraId="609621B9" w14:textId="77777777" w:rsidR="005F7D48" w:rsidRPr="00F65579" w:rsidRDefault="005F7D48" w:rsidP="00C8160C">
      <w:pPr>
        <w:pStyle w:val="Heading1App"/>
      </w:pPr>
      <w:bookmarkStart w:id="206" w:name="_Toc50369533"/>
      <w:bookmarkStart w:id="207" w:name="_Toc85548001"/>
      <w:r w:rsidRPr="00F65579">
        <w:lastRenderedPageBreak/>
        <w:t xml:space="preserve">Appendix </w:t>
      </w:r>
      <w:r w:rsidR="007D55CC" w:rsidRPr="00F65579">
        <w:t>1</w:t>
      </w:r>
      <w:r w:rsidRPr="00F65579">
        <w:tab/>
        <w:t>Workforce data</w:t>
      </w:r>
      <w:bookmarkStart w:id="208" w:name="Workforce1"/>
      <w:bookmarkEnd w:id="206"/>
      <w:bookmarkEnd w:id="208"/>
      <w:bookmarkEnd w:id="207"/>
    </w:p>
    <w:p w14:paraId="7A9891B1" w14:textId="77777777" w:rsidR="0011669B" w:rsidRPr="00F65579" w:rsidRDefault="0011669B" w:rsidP="00F93A60">
      <w:pPr>
        <w:pStyle w:val="Heading21"/>
        <w:sectPr w:rsidR="0011669B" w:rsidRPr="00F65579" w:rsidSect="00790E11">
          <w:headerReference w:type="even" r:id="rId171"/>
          <w:headerReference w:type="default" r:id="rId172"/>
          <w:footerReference w:type="even" r:id="rId173"/>
          <w:footerReference w:type="default" r:id="rId174"/>
          <w:pgSz w:w="11909" w:h="16834" w:code="9"/>
          <w:pgMar w:top="1728" w:right="1152" w:bottom="1260" w:left="1152" w:header="720" w:footer="288" w:gutter="0"/>
          <w:cols w:space="720"/>
          <w:noEndnote/>
        </w:sectPr>
      </w:pPr>
    </w:p>
    <w:p w14:paraId="34C6B6EB" w14:textId="77777777" w:rsidR="00452A3E" w:rsidRPr="00D23106" w:rsidRDefault="00452A3E" w:rsidP="00452A3E">
      <w:pPr>
        <w:pStyle w:val="Heading21"/>
      </w:pPr>
      <w:bookmarkStart w:id="209" w:name="_Ref492626850"/>
      <w:r w:rsidRPr="00D23106">
        <w:t xml:space="preserve">Public </w:t>
      </w:r>
      <w:r w:rsidRPr="006113F5">
        <w:t>sector</w:t>
      </w:r>
      <w:r w:rsidRPr="00D23106">
        <w:t xml:space="preserve"> values and employment principles</w:t>
      </w:r>
    </w:p>
    <w:p w14:paraId="46641416" w14:textId="5985ACF2" w:rsidR="00452A3E" w:rsidRPr="00D23106" w:rsidRDefault="00452A3E" w:rsidP="00452A3E">
      <w:pPr>
        <w:rPr>
          <w:b/>
        </w:rPr>
      </w:pPr>
      <w:r w:rsidRPr="00D23106">
        <w:t xml:space="preserve">The </w:t>
      </w:r>
      <w:r w:rsidRPr="00D23106">
        <w:rPr>
          <w:i/>
        </w:rPr>
        <w:t xml:space="preserve">Public Administration Act 2004 </w:t>
      </w:r>
      <w:r w:rsidRPr="00D23106">
        <w:t>established the Victorian Public Sector Commission (VPSC). The VPSC</w:t>
      </w:r>
      <w:r w:rsidR="002C6ECA">
        <w:t>’</w:t>
      </w:r>
      <w:r w:rsidRPr="00D23106">
        <w:t xml:space="preserve">s role is to strengthen public sector efficiency, effectiveness and capability, and advocate for public sector professionalism and integrity. </w:t>
      </w:r>
    </w:p>
    <w:p w14:paraId="08636B1C" w14:textId="60154221" w:rsidR="00452A3E" w:rsidRPr="00D23106" w:rsidRDefault="00452A3E" w:rsidP="000D3772">
      <w:pPr>
        <w:ind w:right="212"/>
      </w:pPr>
      <w:r w:rsidRPr="00D23106">
        <w:t>The Department</w:t>
      </w:r>
      <w:r w:rsidR="002C6ECA">
        <w:t>’</w:t>
      </w:r>
      <w:r w:rsidRPr="00D23106">
        <w:t>s policies and practices are consistent with the VPSC</w:t>
      </w:r>
      <w:r w:rsidR="002C6ECA">
        <w:t>’</w:t>
      </w:r>
      <w:r w:rsidRPr="00D23106">
        <w:t>s employment standards</w:t>
      </w:r>
      <w:r>
        <w:t>,</w:t>
      </w:r>
      <w:r w:rsidRPr="00D23106">
        <w:t xml:space="preserve"> and provide for fair treatment, career development opportunities and the early resolution of workplace issues. The Department advises its employees how to avoid conflicts of interest, how to respond to offers of gifts and hospitality</w:t>
      </w:r>
      <w:r>
        <w:t>,</w:t>
      </w:r>
      <w:r w:rsidRPr="00D23106">
        <w:t xml:space="preserve"> and how to deal with misconduct. </w:t>
      </w:r>
    </w:p>
    <w:p w14:paraId="6910BFDA" w14:textId="77777777" w:rsidR="00452A3E" w:rsidRPr="00D23106" w:rsidRDefault="00452A3E" w:rsidP="00452A3E">
      <w:pPr>
        <w:pStyle w:val="Heading21"/>
      </w:pPr>
      <w:r w:rsidRPr="00D23106">
        <w:t xml:space="preserve">People and culture strategic activities </w:t>
      </w:r>
    </w:p>
    <w:p w14:paraId="429CEE41" w14:textId="6DBDAD36" w:rsidR="00452A3E" w:rsidRDefault="00452A3E" w:rsidP="00452A3E">
      <w:r w:rsidRPr="00D23106">
        <w:t xml:space="preserve">The People Strategy aims to support </w:t>
      </w:r>
      <w:r>
        <w:t>the Department</w:t>
      </w:r>
      <w:r w:rsidRPr="00D23106">
        <w:t xml:space="preserve"> in achieving its objectives through several key strategic initiatives</w:t>
      </w:r>
      <w:r>
        <w:t>,</w:t>
      </w:r>
      <w:r w:rsidRPr="00D23106">
        <w:t xml:space="preserve"> including a tailored leadership development program for all people leaders,</w:t>
      </w:r>
      <w:r>
        <w:t xml:space="preserve"> a broad range of </w:t>
      </w:r>
      <w:r w:rsidRPr="00D23106">
        <w:t>diversity and inclusion initiatives</w:t>
      </w:r>
      <w:r>
        <w:t>,</w:t>
      </w:r>
      <w:r w:rsidRPr="00D23106">
        <w:t xml:space="preserve"> and initiatives that support mental health and wellbeing. </w:t>
      </w:r>
    </w:p>
    <w:p w14:paraId="20AADD22" w14:textId="10099135" w:rsidR="00A83B97" w:rsidRDefault="00A83B97" w:rsidP="00452A3E">
      <w:r>
        <w:t xml:space="preserve">The DTF Staff Hub provides links and resources to support staff with wellbeing strategies and hybrid working during </w:t>
      </w:r>
      <w:r w:rsidR="000D3772">
        <w:t xml:space="preserve">the </w:t>
      </w:r>
      <w:r w:rsidR="00C92B4B">
        <w:t>COVID</w:t>
      </w:r>
      <w:r w:rsidR="00C92B4B">
        <w:noBreakHyphen/>
        <w:t>19</w:t>
      </w:r>
      <w:r w:rsidR="000D3772">
        <w:t xml:space="preserve"> pandemic</w:t>
      </w:r>
      <w:r>
        <w:t>.</w:t>
      </w:r>
    </w:p>
    <w:p w14:paraId="196D0836" w14:textId="77777777" w:rsidR="00452A3E" w:rsidRPr="00D23106" w:rsidRDefault="00452A3E" w:rsidP="00452A3E">
      <w:r w:rsidRPr="00D23106">
        <w:t xml:space="preserve">The Department has a comprehensive Diversity and Inclusion Framework. </w:t>
      </w:r>
      <w:r>
        <w:t>which</w:t>
      </w:r>
      <w:r w:rsidRPr="00D23106">
        <w:t xml:space="preserve"> includes an Aboriginal Employment Action Plan and an All Abilities Action Plan. Performance development</w:t>
      </w:r>
      <w:r>
        <w:t>,</w:t>
      </w:r>
      <w:r w:rsidRPr="00D23106">
        <w:t xml:space="preserve"> workforce planning, talent management, learning and development, career development and</w:t>
      </w:r>
      <w:r>
        <w:t xml:space="preserve"> capability development</w:t>
      </w:r>
      <w:r w:rsidRPr="00D23106">
        <w:t xml:space="preserve"> are all supported and embedded in the People Strategy.</w:t>
      </w:r>
    </w:p>
    <w:p w14:paraId="06E0B5DE" w14:textId="77777777" w:rsidR="00452A3E" w:rsidRPr="00D23106" w:rsidRDefault="00452A3E" w:rsidP="00452A3E">
      <w:pPr>
        <w:pStyle w:val="Heading21"/>
      </w:pPr>
      <w:r w:rsidRPr="00D23106">
        <w:t>People development</w:t>
      </w:r>
    </w:p>
    <w:p w14:paraId="75ADCC9A" w14:textId="77777777" w:rsidR="00452A3E" w:rsidRPr="00D23106" w:rsidRDefault="00452A3E" w:rsidP="00452A3E">
      <w:r w:rsidRPr="00D23106">
        <w:t xml:space="preserve">Key focus areas for the Department that align directly to the People Matter </w:t>
      </w:r>
      <w:r>
        <w:t>S</w:t>
      </w:r>
      <w:r w:rsidRPr="00D23106">
        <w:t>urvey are outlined in the DTF Ongoing Action Plan</w:t>
      </w:r>
      <w:r>
        <w:t>,</w:t>
      </w:r>
      <w:r w:rsidRPr="00D23106">
        <w:t xml:space="preserve"> and include wellbeing and workplace stress, leadership, diversity and inclusion, respectful workplace culture, and flexible working arrangements. </w:t>
      </w:r>
    </w:p>
    <w:p w14:paraId="278F30AD" w14:textId="77777777" w:rsidR="00452A3E" w:rsidRPr="00D23106" w:rsidRDefault="00452A3E" w:rsidP="00452A3E">
      <w:r w:rsidRPr="00D23106">
        <w:t xml:space="preserve">Initiatives undertaken to support these areas include a leadership development program for </w:t>
      </w:r>
      <w:r>
        <w:t xml:space="preserve">Senior </w:t>
      </w:r>
      <w:r w:rsidRPr="00D23106">
        <w:t xml:space="preserve">Executive </w:t>
      </w:r>
      <w:r>
        <w:t>Service (SES),</w:t>
      </w:r>
      <w:r w:rsidRPr="00D23106">
        <w:t xml:space="preserve"> STS7 and VPS6 staff</w:t>
      </w:r>
      <w:r>
        <w:t>,</w:t>
      </w:r>
      <w:r w:rsidRPr="00D23106">
        <w:t xml:space="preserve"> as well as training in mental health and wellbeing, bullying and sexual harassment, career planning, </w:t>
      </w:r>
      <w:r>
        <w:t xml:space="preserve">leading and working in a hybrid workplace, </w:t>
      </w:r>
      <w:r w:rsidRPr="00D23106">
        <w:t xml:space="preserve">Aboriginal cultural awareness, </w:t>
      </w:r>
      <w:r>
        <w:t xml:space="preserve">disability confidence, </w:t>
      </w:r>
      <w:r w:rsidRPr="00D23106">
        <w:t>LGBTIQ</w:t>
      </w:r>
      <w:r>
        <w:t>+</w:t>
      </w:r>
      <w:r w:rsidRPr="00D23106">
        <w:t xml:space="preserve"> awareness, building positive workplace relationships, performance management, the Human Rights Charter and workload management.</w:t>
      </w:r>
    </w:p>
    <w:p w14:paraId="3B4B12B9" w14:textId="77777777" w:rsidR="00452A3E" w:rsidRDefault="00452A3E" w:rsidP="00452A3E">
      <w:pPr>
        <w:ind w:right="-144"/>
      </w:pPr>
      <w:bookmarkStart w:id="210" w:name="_Hlk13148025"/>
      <w:r w:rsidRPr="00D23106">
        <w:t xml:space="preserve">In addition, the Department has had 44 </w:t>
      </w:r>
      <w:r>
        <w:t>SES</w:t>
      </w:r>
      <w:r w:rsidRPr="00D23106">
        <w:t xml:space="preserve"> staff</w:t>
      </w:r>
      <w:r>
        <w:t xml:space="preserve"> </w:t>
      </w:r>
      <w:r w:rsidRPr="00D23106">
        <w:t xml:space="preserve">participate in the Victorian Leadership Academy (VLA) program, approved </w:t>
      </w:r>
      <w:r w:rsidRPr="6A31FAA8">
        <w:t>12</w:t>
      </w:r>
      <w:r w:rsidRPr="00D23106">
        <w:t xml:space="preserve"> new studies assistance applications, </w:t>
      </w:r>
      <w:r>
        <w:t xml:space="preserve">and </w:t>
      </w:r>
      <w:r w:rsidRPr="00D23106">
        <w:t>supported one staff member in the ANZSOG Executive Fellows Program</w:t>
      </w:r>
      <w:r>
        <w:t>,</w:t>
      </w:r>
      <w:r w:rsidRPr="00D23106">
        <w:t xml:space="preserve"> one staff member in the Executive Masters of Public Administration</w:t>
      </w:r>
      <w:r>
        <w:t xml:space="preserve"> </w:t>
      </w:r>
      <w:r w:rsidRPr="00A94281">
        <w:t>and one staff member in the Deputies Leadership Program</w:t>
      </w:r>
      <w:r>
        <w:t xml:space="preserve">. </w:t>
      </w:r>
    </w:p>
    <w:p w14:paraId="4A1A0DAF" w14:textId="2A7CAF9A" w:rsidR="00452A3E" w:rsidRPr="00D23106" w:rsidRDefault="00452A3E" w:rsidP="00452A3E">
      <w:pPr>
        <w:rPr>
          <w:sz w:val="22"/>
          <w:szCs w:val="22"/>
        </w:rPr>
      </w:pPr>
      <w:r>
        <w:t>DTF also supports skill development through an external program offering delivered by the Office of Projects Victoria (OPV). OPV has a key role to build the necessary capability for the Victorian Government to deliver major infrastructure projects. In helping to achieve this aim, OPV oversee</w:t>
      </w:r>
      <w:r w:rsidR="00446D55">
        <w:t>s</w:t>
      </w:r>
      <w:r>
        <w:t xml:space="preserve"> several learning and development programs, including commercial capability training and the project delivery graduate stream. In addition, each year OPV deliver</w:t>
      </w:r>
      <w:r w:rsidR="001758C4">
        <w:t>s</w:t>
      </w:r>
      <w:r>
        <w:t xml:space="preserve"> the Australian Major Projects Leadership Academy (AMPLA), which helps to build and maintain the executive talent required to deliver on complex infrastructure projects across Australia. </w:t>
      </w:r>
    </w:p>
    <w:bookmarkEnd w:id="210"/>
    <w:p w14:paraId="648BE18B" w14:textId="77777777" w:rsidR="00452A3E" w:rsidRPr="00D23106" w:rsidRDefault="00452A3E" w:rsidP="00452A3E">
      <w:pPr>
        <w:pStyle w:val="Heading21"/>
      </w:pPr>
      <w:r w:rsidRPr="00D23106">
        <w:t>Employee relations</w:t>
      </w:r>
    </w:p>
    <w:p w14:paraId="65586BB5" w14:textId="77777777" w:rsidR="00452A3E" w:rsidRPr="00D23106" w:rsidRDefault="00452A3E" w:rsidP="00A83B97">
      <w:pPr>
        <w:ind w:right="-58"/>
      </w:pPr>
      <w:r w:rsidRPr="00D23106">
        <w:t xml:space="preserve">During 2020-21, there </w:t>
      </w:r>
      <w:r>
        <w:t>were no</w:t>
      </w:r>
      <w:r w:rsidRPr="00D23106">
        <w:t xml:space="preserve"> industrial </w:t>
      </w:r>
      <w:r>
        <w:t>disputes</w:t>
      </w:r>
      <w:r w:rsidRPr="00D23106">
        <w:t xml:space="preserve"> lodged with the Fair Work Commission. The Department has a comprehensive grievance process to ensure employee concerns are dealt with fairly and promptly. Through the grievance process, </w:t>
      </w:r>
      <w:r>
        <w:t>two</w:t>
      </w:r>
      <w:r w:rsidRPr="00D23106">
        <w:t xml:space="preserve"> formal </w:t>
      </w:r>
      <w:r>
        <w:t>grievances were</w:t>
      </w:r>
      <w:r w:rsidRPr="00D23106">
        <w:t xml:space="preserve"> received in the reporting period. </w:t>
      </w:r>
    </w:p>
    <w:p w14:paraId="0C28F345" w14:textId="77777777" w:rsidR="00452A3E" w:rsidRPr="00D23106" w:rsidRDefault="00452A3E" w:rsidP="00452A3E">
      <w:r w:rsidRPr="00D23106">
        <w:t>The Department has a full suite of policies to support all employees in the workplace, including recruitment and selection, issue resolution and grievance review, redeployment, unsatisfactory work, misconduct, probation and fair treatment. These policies are regularly reviewed and updated.</w:t>
      </w:r>
    </w:p>
    <w:p w14:paraId="1A0962DA" w14:textId="77777777" w:rsidR="00452A3E" w:rsidRDefault="00452A3E" w:rsidP="00452A3E">
      <w:pPr>
        <w:rPr>
          <w:rFonts w:ascii="VIC" w:hAnsi="VIC" w:cs="VIC"/>
        </w:rPr>
      </w:pPr>
      <w:r w:rsidRPr="39CFE9DE">
        <w:rPr>
          <w:rFonts w:ascii="VIC" w:hAnsi="VIC" w:cs="VIC"/>
        </w:rPr>
        <w:t xml:space="preserve">The Department has actively participated in the Victorian </w:t>
      </w:r>
      <w:r w:rsidRPr="2236E910">
        <w:rPr>
          <w:rFonts w:ascii="VIC" w:hAnsi="VIC" w:cs="VIC"/>
        </w:rPr>
        <w:t>Public Service</w:t>
      </w:r>
      <w:r w:rsidRPr="39CFE9DE">
        <w:rPr>
          <w:rFonts w:ascii="VIC" w:hAnsi="VIC" w:cs="VIC"/>
        </w:rPr>
        <w:t xml:space="preserve"> (VPS) Enterprise Agreement 2020 bargaining process. This resulted in the development of the VPS Enterprise Agreement, which came into effect Friday 9 October 2020.</w:t>
      </w:r>
    </w:p>
    <w:p w14:paraId="7522154A" w14:textId="77777777" w:rsidR="00452A3E" w:rsidRPr="00D23106" w:rsidRDefault="00452A3E" w:rsidP="00452A3E">
      <w:pPr>
        <w:pStyle w:val="Heading21"/>
      </w:pPr>
      <w:r w:rsidRPr="00D23106">
        <w:t>Recruitment</w:t>
      </w:r>
    </w:p>
    <w:p w14:paraId="3797BEC1" w14:textId="77777777" w:rsidR="00452A3E" w:rsidRPr="00C058C9" w:rsidRDefault="00452A3E" w:rsidP="00452A3E">
      <w:r w:rsidRPr="3DA32485" w:rsidDel="736BBC19">
        <w:t xml:space="preserve">The Department is committed to ensuring the best people are recruited through robust attraction and selection practices. </w:t>
      </w:r>
      <w:r w:rsidRPr="3DA32485">
        <w:t xml:space="preserve">The recruitment practices ensure applicants are assessed fairly and equitably based on key selection criteria and other role accountabilities, without discrimination. </w:t>
      </w:r>
    </w:p>
    <w:p w14:paraId="537DCA27" w14:textId="77777777" w:rsidR="00452A3E" w:rsidRDefault="00452A3E" w:rsidP="00452A3E">
      <w:pPr>
        <w:ind w:right="-144"/>
        <w:rPr>
          <w:rFonts w:ascii="VIC" w:hAnsi="VIC"/>
        </w:rPr>
      </w:pPr>
      <w:r w:rsidRPr="1826EDCA">
        <w:rPr>
          <w:rFonts w:cs="Calibri"/>
        </w:rPr>
        <w:t xml:space="preserve">In February 2021, a dedicated, centralised recruitment and mobility function within the People and Culture team was established, including upgrading recruitment technology. The new function provides strategic and tactical support and services across all areas of recruitment and has </w:t>
      </w:r>
      <w:r w:rsidRPr="13A1734D">
        <w:rPr>
          <w:rFonts w:cs="Calibri"/>
        </w:rPr>
        <w:t>reduced the administrative effort for</w:t>
      </w:r>
      <w:r w:rsidRPr="1826EDCA">
        <w:rPr>
          <w:rFonts w:cs="Calibri"/>
        </w:rPr>
        <w:t xml:space="preserve"> hiring managers.</w:t>
      </w:r>
      <w:r w:rsidRPr="13A1734D">
        <w:rPr>
          <w:rFonts w:cs="Calibri"/>
        </w:rPr>
        <w:t xml:space="preserve"> </w:t>
      </w:r>
    </w:p>
    <w:p w14:paraId="1BC1246B" w14:textId="58D3D191" w:rsidR="00452A3E" w:rsidRPr="00C058C9" w:rsidRDefault="00452A3E" w:rsidP="00452A3E">
      <w:r w:rsidRPr="3DA32485">
        <w:rPr>
          <w:rFonts w:cs="Calibri"/>
        </w:rPr>
        <w:lastRenderedPageBreak/>
        <w:t>DTF promotes an agile workforce and encourages employees to take on internal opportunities, within the Department and the wider VPS, to gain relevant experience and progress their career</w:t>
      </w:r>
      <w:r>
        <w:rPr>
          <w:rFonts w:cs="Calibri"/>
        </w:rPr>
        <w:t xml:space="preserve">. </w:t>
      </w:r>
      <w:r>
        <w:t xml:space="preserve">Throughout the year, DTF have provided staff to </w:t>
      </w:r>
      <w:r w:rsidR="00C92B4B">
        <w:t>COVID</w:t>
      </w:r>
      <w:r w:rsidR="00C92B4B">
        <w:noBreakHyphen/>
        <w:t>19</w:t>
      </w:r>
      <w:r>
        <w:t xml:space="preserve"> surge workforce requests across the Victorian Government. </w:t>
      </w:r>
    </w:p>
    <w:p w14:paraId="5B9EE613" w14:textId="77777777" w:rsidR="00452A3E" w:rsidRPr="00D23106" w:rsidRDefault="00452A3E" w:rsidP="00452A3E">
      <w:pPr>
        <w:pStyle w:val="Heading21"/>
      </w:pPr>
      <w:r w:rsidRPr="00D23106">
        <w:t>Graduate recruitment scheme</w:t>
      </w:r>
    </w:p>
    <w:p w14:paraId="79ED527F" w14:textId="5F68C76E" w:rsidR="00452A3E" w:rsidRPr="00F65579" w:rsidRDefault="00452A3E" w:rsidP="004D290C">
      <w:pPr>
        <w:ind w:right="-148"/>
      </w:pPr>
      <w:r>
        <w:t>The Department continues to support the recruitment and development of university graduates by participating in the Victorian Government graduate program. In addition, DTF managed the accounting and finance and the economist graduate streams on</w:t>
      </w:r>
      <w:r w:rsidR="004D290C">
        <w:rPr>
          <w:rFonts w:ascii="Calibri" w:hAnsi="Calibri" w:cs="Calibri"/>
        </w:rPr>
        <w:t> </w:t>
      </w:r>
      <w:r>
        <w:t>behalf of the VPS. The Department employed 11</w:t>
      </w:r>
      <w:r w:rsidR="004D290C">
        <w:rPr>
          <w:rFonts w:ascii="Calibri" w:hAnsi="Calibri" w:cs="Calibri"/>
        </w:rPr>
        <w:t> </w:t>
      </w:r>
      <w:r>
        <w:t>graduates including one from the Aboriginal graduate pathway and one from</w:t>
      </w:r>
      <w:r w:rsidRPr="00F65579">
        <w:t xml:space="preserve"> the </w:t>
      </w:r>
      <w:r>
        <w:t>disability graduate pathway.</w:t>
      </w:r>
      <w:r w:rsidRPr="00F65579">
        <w:t xml:space="preserve"> The </w:t>
      </w:r>
      <w:r w:rsidRPr="002D07B0">
        <w:t>Department offered nine internships to penultimate university students in economics</w:t>
      </w:r>
      <w:r>
        <w:t>,</w:t>
      </w:r>
      <w:r w:rsidRPr="002D07B0">
        <w:t xml:space="preserve"> </w:t>
      </w:r>
      <w:r>
        <w:t>legal and</w:t>
      </w:r>
      <w:r w:rsidRPr="002D07B0">
        <w:t xml:space="preserve"> </w:t>
      </w:r>
      <w:r w:rsidR="00463BE7">
        <w:t>engineering</w:t>
      </w:r>
      <w:r w:rsidRPr="002D07B0">
        <w:t xml:space="preserve">. </w:t>
      </w:r>
    </w:p>
    <w:p w14:paraId="2082CC0C" w14:textId="77777777" w:rsidR="00452A3E" w:rsidRPr="00D23106" w:rsidRDefault="00452A3E" w:rsidP="00452A3E">
      <w:pPr>
        <w:pStyle w:val="Heading21"/>
        <w:rPr>
          <w:rFonts w:asciiTheme="majorHAnsi" w:hAnsiTheme="majorHAnsi"/>
          <w:sz w:val="20"/>
          <w:szCs w:val="20"/>
        </w:rPr>
      </w:pPr>
      <w:r w:rsidRPr="00D23106">
        <w:t>Diversity</w:t>
      </w:r>
    </w:p>
    <w:p w14:paraId="54DAB037" w14:textId="77777777" w:rsidR="00452A3E" w:rsidRPr="00F65579" w:rsidRDefault="00452A3E" w:rsidP="00452A3E">
      <w:r w:rsidRPr="00D23106">
        <w:t xml:space="preserve">The Department strives to create an environment that supports </w:t>
      </w:r>
      <w:r w:rsidRPr="00F65579">
        <w:t>a diverse, flexible and adaptive workforce, to reflect the communities we serve. Diverse and inclusive workforces have a better capacity to meet business needs, are adept at providing different ways of looking at work issues and drive higher innovation and productivity.</w:t>
      </w:r>
    </w:p>
    <w:p w14:paraId="64A70F3C" w14:textId="5927D59A" w:rsidR="00452A3E" w:rsidRDefault="00452A3E" w:rsidP="00452A3E">
      <w:r w:rsidRPr="00F65579">
        <w:t>In 20</w:t>
      </w:r>
      <w:r>
        <w:t>20</w:t>
      </w:r>
      <w:r>
        <w:noBreakHyphen/>
        <w:t>21</w:t>
      </w:r>
      <w:r w:rsidRPr="00F65579">
        <w:t>, the Department continued to implement the Diversity and Inclusion Framework, demonstrate its commitment to</w:t>
      </w:r>
      <w:r>
        <w:t xml:space="preserve"> </w:t>
      </w:r>
      <w:r w:rsidRPr="00F65579">
        <w:t>achieving gender balance in leadership roles and reducing unconscious bias in all people</w:t>
      </w:r>
      <w:r w:rsidR="001758C4">
        <w:t>-</w:t>
      </w:r>
      <w:r w:rsidRPr="00F65579">
        <w:t xml:space="preserve">related decisions, including recruitment, performance assessments and access to professional development. </w:t>
      </w:r>
    </w:p>
    <w:p w14:paraId="78006828" w14:textId="77777777" w:rsidR="00452A3E" w:rsidRPr="00F65579" w:rsidRDefault="00452A3E" w:rsidP="00452A3E">
      <w:r w:rsidRPr="00F65579">
        <w:t>The Department has continued to implement a range of initiatives to advance equity and inclusion for all. These include diversity and inclusion awareness sessions, disability confidence training for employees and hiring managers, Aboriginal cultural awareness training, retirement transition and superannuation planning and LGBTIQ</w:t>
      </w:r>
      <w:r>
        <w:t>+</w:t>
      </w:r>
      <w:r w:rsidRPr="00F65579">
        <w:t xml:space="preserve"> awareness training. The Department also has a Safe People program for staff to discuss issues of unreasonable workplace behaviour. </w:t>
      </w:r>
    </w:p>
    <w:p w14:paraId="42A8ADEF" w14:textId="77777777" w:rsidR="00452A3E" w:rsidRPr="00F65579" w:rsidRDefault="00452A3E" w:rsidP="00452A3E">
      <w:r>
        <w:t xml:space="preserve">The Department supports the LGBTIQ Pride Network, and uses its membership with Pride in Diversity to support </w:t>
      </w:r>
      <w:bookmarkStart w:id="211" w:name="_Hlk13750513"/>
      <w:r>
        <w:t>LGBT</w:t>
      </w:r>
      <w:bookmarkEnd w:id="211"/>
      <w:r>
        <w:t xml:space="preserve">IQ+ employees. The Department has an internal LGBTIQ+ Network that champions days of significance and provides a safe space for LGBTIQ+ employees. </w:t>
      </w:r>
    </w:p>
    <w:p w14:paraId="5C2576C6" w14:textId="77777777" w:rsidR="00452A3E" w:rsidRDefault="00452A3E" w:rsidP="00452A3E">
      <w:r w:rsidRPr="00F65579">
        <w:t xml:space="preserve">The Department continued as a member of the Australian Network on Disability and established an alumni partnership with Job Access to assist in the recruitment and workplace support of people with disability. </w:t>
      </w:r>
      <w:r>
        <w:t>The Department participated in the Stepping Into Internship program for people with disability, appointing</w:t>
      </w:r>
      <w:r w:rsidDel="006113F5">
        <w:t xml:space="preserve"> </w:t>
      </w:r>
      <w:r>
        <w:t xml:space="preserve">four interns in a diverse range of positions. </w:t>
      </w:r>
    </w:p>
    <w:p w14:paraId="244A78AD" w14:textId="5B72FEB8" w:rsidR="00452A3E" w:rsidRPr="00F65579" w:rsidRDefault="00452A3E" w:rsidP="00452A3E">
      <w:pPr>
        <w:ind w:right="-148"/>
      </w:pPr>
      <w:r>
        <w:t>In 2019</w:t>
      </w:r>
      <w:r w:rsidR="00446D55">
        <w:t>–</w:t>
      </w:r>
      <w:r>
        <w:t xml:space="preserve">20, the Department launched a Diversity Scholarship. This initiative has continued in 2020-21 with the department successfully awarding scholarships to two recipients from diverse backgrounds. The scholarship </w:t>
      </w:r>
      <w:r w:rsidRPr="004F1F38">
        <w:t>supports talented member</w:t>
      </w:r>
      <w:r>
        <w:t>s</w:t>
      </w:r>
      <w:r w:rsidRPr="004F1F38">
        <w:t xml:space="preserve"> of the community </w:t>
      </w:r>
      <w:r>
        <w:t>who come</w:t>
      </w:r>
      <w:r w:rsidRPr="004F1F38">
        <w:t xml:space="preserve"> from a diverse background to undertake tertiary study in the </w:t>
      </w:r>
      <w:r>
        <w:t>next</w:t>
      </w:r>
      <w:r w:rsidRPr="004F1F38">
        <w:t xml:space="preserve"> academic year. </w:t>
      </w:r>
      <w:r w:rsidRPr="001E4CCB">
        <w:t>It incorporates both mentoring and financial support and includes an opportunity to participate in a work placement within the Department</w:t>
      </w:r>
      <w:r>
        <w:t xml:space="preserve">. </w:t>
      </w:r>
    </w:p>
    <w:p w14:paraId="58044A28" w14:textId="1286616E" w:rsidR="00452A3E" w:rsidRPr="00F65579" w:rsidRDefault="00452A3E" w:rsidP="00452A3E">
      <w:pPr>
        <w:ind w:right="122"/>
        <w:rPr>
          <w:highlight w:val="yellow"/>
        </w:rPr>
      </w:pPr>
      <w:r w:rsidRPr="004963A6">
        <w:t>The Department</w:t>
      </w:r>
      <w:r w:rsidR="002C6ECA">
        <w:t>’</w:t>
      </w:r>
      <w:r w:rsidRPr="004963A6">
        <w:t xml:space="preserve">s Aboriginal Employment and Inclusion Action Plan contains four areas of focus, including improving attraction and recruitment, creating a culturally safe workplace, enhanced support for Aboriginal staff, and creation of progressive career experiences. This plan aligns with and leverages </w:t>
      </w:r>
      <w:r w:rsidRPr="00CC7BB4">
        <w:t>Barring Djinang</w:t>
      </w:r>
      <w:r w:rsidRPr="004963A6">
        <w:t xml:space="preserve">, the Aboriginal Employment Strategy for the VPS. </w:t>
      </w:r>
      <w:r>
        <w:t>In 2020, DTF had one staff member participate in the Barring Djinang Leadership Development Program.</w:t>
      </w:r>
    </w:p>
    <w:p w14:paraId="379DBB0C" w14:textId="6C7737D6" w:rsidR="00452A3E" w:rsidRPr="00D23106" w:rsidRDefault="00452A3E" w:rsidP="00452A3E">
      <w:r w:rsidRPr="1826EDCA">
        <w:t>In 2020</w:t>
      </w:r>
      <w:r>
        <w:noBreakHyphen/>
      </w:r>
      <w:r w:rsidRPr="1826EDCA">
        <w:t>21, several significant events were celebrated and recognised including Reconciliation Week, NAIDOC week, International Day Against Homophobia, Biphobia, Interphobia and Transphobia (IDAHOBIT), Wear it Purple Day, International Day of People with Disability and International Day of Older Persons and International Women</w:t>
      </w:r>
      <w:r w:rsidR="002C6ECA">
        <w:rPr>
          <w:szCs w:val="17"/>
        </w:rPr>
        <w:t>’</w:t>
      </w:r>
      <w:r w:rsidRPr="1826EDCA">
        <w:t xml:space="preserve">s Day. </w:t>
      </w:r>
    </w:p>
    <w:p w14:paraId="391D7F05" w14:textId="77777777" w:rsidR="00452A3E" w:rsidRPr="00D23106" w:rsidRDefault="00452A3E" w:rsidP="00452A3E">
      <w:pPr>
        <w:pStyle w:val="Heading21"/>
      </w:pPr>
      <w:r>
        <w:br w:type="column"/>
      </w:r>
      <w:r w:rsidRPr="00D23106">
        <w:lastRenderedPageBreak/>
        <w:t>Mental Health and Wellbeing Charter</w:t>
      </w:r>
    </w:p>
    <w:p w14:paraId="3B9EBD7B" w14:textId="77777777" w:rsidR="00452A3E" w:rsidRPr="00D23106" w:rsidRDefault="00452A3E" w:rsidP="00452A3E">
      <w:r w:rsidRPr="00D23106">
        <w:t>The VPS Mental Health and Wellbeing Charter was launched in March 2016</w:t>
      </w:r>
      <w:r>
        <w:t>,</w:t>
      </w:r>
      <w:r w:rsidRPr="00D23106">
        <w:t xml:space="preserve"> with commitments to a holistic and inclusive approach to health and safety, promoting positive mental health and wellbeing and preventing and responding to occupational violence and aggression. </w:t>
      </w:r>
    </w:p>
    <w:p w14:paraId="53D7E948" w14:textId="77777777" w:rsidR="00452A3E" w:rsidRPr="00D23106" w:rsidRDefault="00452A3E" w:rsidP="00452A3E">
      <w:r w:rsidRPr="00D23106">
        <w:t xml:space="preserve">The Department endorsed the </w:t>
      </w:r>
      <w:r>
        <w:t xml:space="preserve">VPS </w:t>
      </w:r>
      <w:r w:rsidRPr="00CC7BB4">
        <w:t>Leading the Way</w:t>
      </w:r>
      <w:r w:rsidRPr="00D23106">
        <w:t xml:space="preserve"> approach </w:t>
      </w:r>
      <w:r>
        <w:t>in</w:t>
      </w:r>
      <w:r w:rsidRPr="00D23106">
        <w:t xml:space="preserve"> 2017, integrating the holistic framework with existing strategic occupational health and safety priorities that support mental health and wellbeing initiatives. </w:t>
      </w:r>
    </w:p>
    <w:p w14:paraId="1D1D4194" w14:textId="270DD916" w:rsidR="00452A3E" w:rsidRDefault="00452A3E" w:rsidP="00452A3E">
      <w:r>
        <w:t xml:space="preserve">The Department has put in place several initiatives to combat the unique challenges presented by </w:t>
      </w:r>
      <w:r w:rsidR="007E474E">
        <w:t xml:space="preserve">the </w:t>
      </w:r>
      <w:r w:rsidR="00C92B4B">
        <w:t>COVID</w:t>
      </w:r>
      <w:r w:rsidR="00C92B4B">
        <w:noBreakHyphen/>
        <w:t>19</w:t>
      </w:r>
      <w:r w:rsidR="007E474E">
        <w:t xml:space="preserve"> pandemic</w:t>
      </w:r>
      <w:r>
        <w:t xml:space="preserve">, including the Wellbeing and Resilience Framework, Wellbeing Toolkit, </w:t>
      </w:r>
      <w:r w:rsidRPr="00A5030E">
        <w:t>the provision of learning pathways via LinkedIn Learning</w:t>
      </w:r>
      <w:r>
        <w:t xml:space="preserve"> and the Return to Office Staff hub. Our leadership team plays a critical role in driving policies and practices that promote employee wellbeing with a focus on building a positive culture towards wellbeing, empowering staff to be resilient, providing resources to manage workload and in the face of continuing restrictions, a safe and phased return to the office. </w:t>
      </w:r>
    </w:p>
    <w:p w14:paraId="06699D1E" w14:textId="15880E47" w:rsidR="00452A3E" w:rsidRDefault="00452A3E" w:rsidP="00452A3E">
      <w:r>
        <w:t xml:space="preserve">In 2020-21, the Department continued to provide mental health and wellbeing training </w:t>
      </w:r>
      <w:r w:rsidRPr="00A259FC">
        <w:t>with participation from</w:t>
      </w:r>
      <w:r>
        <w:t xml:space="preserve"> 512 staff across the Department. </w:t>
      </w:r>
      <w:r w:rsidRPr="00A259FC">
        <w:t xml:space="preserve">Additionally, the online compliance mental health and wellbeing training </w:t>
      </w:r>
      <w:r w:rsidRPr="00A259FC">
        <w:rPr>
          <w:i/>
        </w:rPr>
        <w:t>Managing Psychological Conditions in the Workplace</w:t>
      </w:r>
      <w:r w:rsidRPr="00A259FC">
        <w:t xml:space="preserve"> has been delivered to 75</w:t>
      </w:r>
      <w:r w:rsidR="00B40382">
        <w:rPr>
          <w:rFonts w:ascii="Calibri" w:hAnsi="Calibri" w:cs="Calibri"/>
        </w:rPr>
        <w:t> </w:t>
      </w:r>
      <w:r w:rsidRPr="00A259FC">
        <w:t>executives and managers.</w:t>
      </w:r>
    </w:p>
    <w:p w14:paraId="1CBD2CEA" w14:textId="77777777" w:rsidR="00452A3E" w:rsidRPr="00D23106" w:rsidRDefault="00452A3E" w:rsidP="00452A3E">
      <w:pPr>
        <w:ind w:right="-148"/>
      </w:pPr>
      <w:r w:rsidRPr="00D23106">
        <w:t xml:space="preserve">Confidential professional counselling services, provided by an independent impartial Employee Assistance Program (EAP) provider, </w:t>
      </w:r>
      <w:r>
        <w:t>continued</w:t>
      </w:r>
      <w:r w:rsidRPr="00D23106">
        <w:t xml:space="preserve"> to be available for staff including specialist services for Aboriginal and Torres Strait Islanders, LGBTIQ</w:t>
      </w:r>
      <w:r>
        <w:t>+</w:t>
      </w:r>
      <w:r w:rsidRPr="00D23106">
        <w:t xml:space="preserve">, mature age or those staff experiencing </w:t>
      </w:r>
      <w:r>
        <w:t>f</w:t>
      </w:r>
      <w:r w:rsidRPr="00D23106">
        <w:t xml:space="preserve">amily </w:t>
      </w:r>
      <w:r>
        <w:t>v</w:t>
      </w:r>
      <w:r w:rsidRPr="00D23106">
        <w:t xml:space="preserve">iolence. </w:t>
      </w:r>
    </w:p>
    <w:p w14:paraId="2070DC82" w14:textId="23D2B081" w:rsidR="00452A3E" w:rsidRPr="00D23106" w:rsidRDefault="00452A3E" w:rsidP="00452A3E">
      <w:r w:rsidRPr="00D23106">
        <w:t xml:space="preserve">The diversity and wellbeing events calendar promoted events such as </w:t>
      </w:r>
      <w:r>
        <w:t>Men</w:t>
      </w:r>
      <w:r w:rsidR="002C6ECA">
        <w:t>’</w:t>
      </w:r>
      <w:r>
        <w:t>s Health Week, Women</w:t>
      </w:r>
      <w:r w:rsidR="002C6ECA">
        <w:t>’</w:t>
      </w:r>
      <w:r>
        <w:t>s Health Week, RUOK Day, Mindful in May, Mental Health Week and</w:t>
      </w:r>
      <w:r w:rsidRPr="2CAC4D22">
        <w:rPr>
          <w:rFonts w:ascii="Calibri" w:hAnsi="Calibri" w:cs="Calibri"/>
        </w:rPr>
        <w:t> </w:t>
      </w:r>
      <w:r>
        <w:t>Safe Work Month.</w:t>
      </w:r>
      <w:r w:rsidRPr="00D23106">
        <w:t xml:space="preserve"> </w:t>
      </w:r>
    </w:p>
    <w:p w14:paraId="24C8365A" w14:textId="77777777" w:rsidR="00452A3E" w:rsidRDefault="00452A3E" w:rsidP="00452A3E">
      <w:pPr>
        <w:ind w:right="212"/>
      </w:pPr>
      <w:r>
        <w:t>The Department recognises mental health and wellbeing as being critical in delivering outcomes. In 2020-21, the Department continued to train a group of mental health first aid officers to ensure they are specifically equipped in mental health acute</w:t>
      </w:r>
      <w:r w:rsidRPr="2CAC4D22">
        <w:rPr>
          <w:rFonts w:ascii="Calibri" w:hAnsi="Calibri"/>
        </w:rPr>
        <w:t> </w:t>
      </w:r>
      <w:r>
        <w:t>response.</w:t>
      </w:r>
    </w:p>
    <w:p w14:paraId="2FD9ED58" w14:textId="77777777" w:rsidR="00452A3E" w:rsidRPr="00D23106" w:rsidRDefault="00452A3E" w:rsidP="00452A3E">
      <w:pPr>
        <w:pStyle w:val="Heading21"/>
      </w:pPr>
      <w:r w:rsidRPr="00D23106">
        <w:t>Human Rights Charter</w:t>
      </w:r>
    </w:p>
    <w:p w14:paraId="567309DB" w14:textId="1F8BF1DA" w:rsidR="00452A3E" w:rsidRPr="00D23106" w:rsidRDefault="00452A3E" w:rsidP="00452A3E">
      <w:r w:rsidRPr="00D23106">
        <w:t>Throughout 20</w:t>
      </w:r>
      <w:r>
        <w:t>20-</w:t>
      </w:r>
      <w:r w:rsidRPr="00D23106">
        <w:t>2</w:t>
      </w:r>
      <w:r>
        <w:t>1</w:t>
      </w:r>
      <w:r w:rsidRPr="00D23106">
        <w:t xml:space="preserve">, </w:t>
      </w:r>
      <w:r>
        <w:t>DTF</w:t>
      </w:r>
      <w:r w:rsidRPr="00D23106">
        <w:t xml:space="preserve"> employees continued to consider human rights in the course</w:t>
      </w:r>
      <w:r>
        <w:t xml:space="preserve"> </w:t>
      </w:r>
      <w:r w:rsidRPr="00D23106">
        <w:t>of their work, including in submissions to Cabinet on matters that affect members of the public. Commitment to the Human Rights Charter forms part of our public sector values and is highlighted for all new staff during the Department</w:t>
      </w:r>
      <w:r w:rsidR="002C6ECA">
        <w:t>’</w:t>
      </w:r>
      <w:r w:rsidRPr="00D23106">
        <w:t>s corporate induction.</w:t>
      </w:r>
    </w:p>
    <w:p w14:paraId="164DFBF0" w14:textId="678F6101" w:rsidR="00452A3E" w:rsidRDefault="00452A3E" w:rsidP="00452A3E">
      <w:r>
        <w:t>The Department increased its Human Rights Charter training offering by including the human rights e</w:t>
      </w:r>
      <w:r w:rsidR="00B40382">
        <w:rPr>
          <w:vertAlign w:val="superscript"/>
        </w:rPr>
        <w:noBreakHyphen/>
      </w:r>
      <w:r>
        <w:t>learning modules into compulsory compliance training for new starters, and refresher training every two years for all staff. Staff are required to complete training within 28 days of receiving the training email with measures in place to monitor completion rates.</w:t>
      </w:r>
    </w:p>
    <w:p w14:paraId="48C6F6CF" w14:textId="163F07B8" w:rsidR="00452A3E" w:rsidRPr="00D23106" w:rsidRDefault="00452A3E" w:rsidP="00452A3E">
      <w:r w:rsidRPr="00D23106">
        <w:t>Given the nature of its portfolio, the Department</w:t>
      </w:r>
      <w:r w:rsidR="002C6ECA">
        <w:t>’</w:t>
      </w:r>
      <w:r w:rsidRPr="00D23106">
        <w:t>s interactions with the public tend to focus on individuals who are currently engaged, or seeking to be engaged, by the Department for a specific purpose. These include individuals who are job applicants, employees, tenderers, contractors, board appointees, purchasers, landlords and tenants of government land.</w:t>
      </w:r>
    </w:p>
    <w:p w14:paraId="6E9B63A3" w14:textId="77777777" w:rsidR="00452A3E" w:rsidRDefault="00452A3E" w:rsidP="00452A3E">
      <w:r w:rsidRPr="00D23106">
        <w:t>To guide interactions with these individuals, the Department has various policies and processes in place to protect their rights. These include privacy, equal opportunity, occupational health and safety</w:t>
      </w:r>
      <w:r>
        <w:t xml:space="preserve"> (OHS)</w:t>
      </w:r>
      <w:r w:rsidRPr="00D23106">
        <w:t xml:space="preserve">, protected disclosure and employment policies. </w:t>
      </w:r>
      <w:bookmarkStart w:id="212" w:name="EmplyConduct_end"/>
    </w:p>
    <w:bookmarkEnd w:id="212"/>
    <w:p w14:paraId="13F74E20" w14:textId="5A4A646A" w:rsidR="00452A3E" w:rsidRDefault="00452A3E" w:rsidP="00452A3E"/>
    <w:p w14:paraId="117CDCD2" w14:textId="77777777" w:rsidR="00452A3E" w:rsidRPr="00D23106" w:rsidRDefault="00452A3E" w:rsidP="00452A3E"/>
    <w:p w14:paraId="7E302ACB" w14:textId="77777777" w:rsidR="00452A3E" w:rsidRPr="00D23106" w:rsidRDefault="00452A3E" w:rsidP="00452A3E">
      <w:pPr>
        <w:pStyle w:val="Heading21"/>
      </w:pPr>
      <w:r w:rsidRPr="00D23106">
        <w:t>Notes for all tables in Appendix 1</w:t>
      </w:r>
    </w:p>
    <w:p w14:paraId="18E6AB07" w14:textId="77777777" w:rsidR="00452A3E" w:rsidRPr="003E0BE3" w:rsidRDefault="00452A3E" w:rsidP="00452A3E">
      <w:pPr>
        <w:pStyle w:val="Notes"/>
        <w:ind w:left="270" w:hanging="270"/>
      </w:pPr>
      <w:r w:rsidRPr="00D23106">
        <w:t xml:space="preserve">1. </w:t>
      </w:r>
      <w:r w:rsidRPr="00D23106">
        <w:tab/>
      </w:r>
      <w:r w:rsidRPr="003E0BE3">
        <w:t>All figures reflect employment levels during the last pay period of June of each year unless otherwise stated.</w:t>
      </w:r>
    </w:p>
    <w:p w14:paraId="643BF9FE" w14:textId="77777777" w:rsidR="00452A3E" w:rsidRPr="003E0BE3" w:rsidRDefault="00452A3E" w:rsidP="00452A3E">
      <w:pPr>
        <w:pStyle w:val="Notes"/>
        <w:ind w:left="270" w:hanging="270"/>
      </w:pPr>
      <w:r w:rsidRPr="003E0BE3">
        <w:t xml:space="preserve">2. </w:t>
      </w:r>
      <w:r w:rsidRPr="003E0BE3">
        <w:tab/>
        <w:t>Ongoing employees means people engaged on an open</w:t>
      </w:r>
      <w:r>
        <w:noBreakHyphen/>
      </w:r>
      <w:r w:rsidRPr="003E0BE3">
        <w:t>ended contract of employment and executives engaged on a standard executive contract who were active in the last pay period of June.</w:t>
      </w:r>
    </w:p>
    <w:p w14:paraId="6BF265EE" w14:textId="77777777" w:rsidR="00452A3E" w:rsidRPr="003E0BE3" w:rsidRDefault="00452A3E" w:rsidP="00452A3E">
      <w:pPr>
        <w:pStyle w:val="Notes"/>
        <w:ind w:left="270" w:hanging="270"/>
      </w:pPr>
      <w:r w:rsidRPr="003E0BE3">
        <w:t xml:space="preserve">3. </w:t>
      </w:r>
      <w:r w:rsidRPr="003E0BE3">
        <w:tab/>
        <w:t>FTE means full</w:t>
      </w:r>
      <w:r w:rsidRPr="003E0BE3">
        <w:noBreakHyphen/>
        <w:t>time equivalent.</w:t>
      </w:r>
    </w:p>
    <w:p w14:paraId="4D3D4170" w14:textId="77777777" w:rsidR="00452A3E" w:rsidRPr="003E0BE3" w:rsidRDefault="00452A3E" w:rsidP="00452A3E">
      <w:pPr>
        <w:pStyle w:val="Notes"/>
        <w:ind w:left="270" w:hanging="270"/>
      </w:pPr>
      <w:r w:rsidRPr="003E0BE3">
        <w:t xml:space="preserve">4. </w:t>
      </w:r>
      <w:r w:rsidRPr="003E0BE3">
        <w:tab/>
        <w:t>Excluded are those on leave without pay or absent on secondment, external contractors/consultants and temporary staff employed by employment agencies.</w:t>
      </w:r>
    </w:p>
    <w:p w14:paraId="420447C5" w14:textId="77777777" w:rsidR="00452A3E" w:rsidRPr="003E0BE3" w:rsidRDefault="00452A3E" w:rsidP="00452A3E">
      <w:pPr>
        <w:pStyle w:val="Notes"/>
        <w:ind w:left="270" w:hanging="270"/>
      </w:pPr>
      <w:r w:rsidRPr="003E0BE3">
        <w:t>5.</w:t>
      </w:r>
      <w:r w:rsidRPr="003E0BE3">
        <w:tab/>
        <w:t>STS means senior technical specialist.</w:t>
      </w:r>
    </w:p>
    <w:p w14:paraId="3942217D" w14:textId="044761A3" w:rsidR="00452A3E" w:rsidRPr="003E0BE3" w:rsidRDefault="00452A3E" w:rsidP="00452A3E">
      <w:pPr>
        <w:pStyle w:val="Notes"/>
        <w:ind w:left="270" w:hanging="270"/>
      </w:pPr>
      <w:r w:rsidRPr="003E0BE3">
        <w:t xml:space="preserve">6. </w:t>
      </w:r>
      <w:r>
        <w:tab/>
      </w:r>
      <w:r w:rsidR="001758C4" w:rsidRPr="001758C4">
        <w:t>The Department</w:t>
      </w:r>
      <w:r w:rsidR="002C6ECA">
        <w:t>’</w:t>
      </w:r>
      <w:r w:rsidR="001758C4" w:rsidRPr="001758C4">
        <w:t>s 2019-20 workforce data disclosures have been corrected in this year</w:t>
      </w:r>
      <w:r w:rsidR="002C6ECA">
        <w:t>’</w:t>
      </w:r>
      <w:r w:rsidR="001758C4" w:rsidRPr="001758C4">
        <w:t>s publication to ensure compliance with Financial Reporting Directions 29C and 15E. 2019-20 workforce figures stated in this publication will therefore vary to last year</w:t>
      </w:r>
      <w:r w:rsidR="002C6ECA">
        <w:t>’</w:t>
      </w:r>
      <w:r w:rsidR="001758C4" w:rsidRPr="001758C4">
        <w:t>s publication.</w:t>
      </w:r>
    </w:p>
    <w:p w14:paraId="390B98D8" w14:textId="77777777" w:rsidR="00452A3E" w:rsidRPr="00D23106" w:rsidRDefault="00452A3E" w:rsidP="00452A3E">
      <w:pPr>
        <w:pStyle w:val="Notes"/>
        <w:ind w:left="270" w:hanging="270"/>
        <w:rPr>
          <w:rFonts w:ascii="VIC" w:hAnsi="VIC"/>
          <w:szCs w:val="14"/>
        </w:rPr>
        <w:sectPr w:rsidR="00452A3E" w:rsidRPr="00D23106" w:rsidSect="009526AE">
          <w:type w:val="continuous"/>
          <w:pgSz w:w="11909" w:h="16834" w:code="9"/>
          <w:pgMar w:top="1728" w:right="1152" w:bottom="1260" w:left="1152" w:header="720" w:footer="288" w:gutter="0"/>
          <w:cols w:num="2" w:space="720"/>
          <w:noEndnote/>
        </w:sectPr>
      </w:pPr>
    </w:p>
    <w:p w14:paraId="0CF3678B" w14:textId="77777777" w:rsidR="00452A3E" w:rsidRDefault="00452A3E" w:rsidP="00452A3E"/>
    <w:p w14:paraId="70D80780" w14:textId="77777777" w:rsidR="00452A3E" w:rsidRPr="00F65579" w:rsidRDefault="00452A3E" w:rsidP="00452A3E">
      <w:pPr>
        <w:sectPr w:rsidR="00452A3E" w:rsidRPr="00F65579" w:rsidSect="00790E11">
          <w:type w:val="continuous"/>
          <w:pgSz w:w="11909" w:h="16834" w:code="9"/>
          <w:pgMar w:top="1728" w:right="1152" w:bottom="1260" w:left="1152" w:header="720" w:footer="288" w:gutter="0"/>
          <w:cols w:space="720"/>
          <w:noEndnote/>
        </w:sectPr>
      </w:pPr>
    </w:p>
    <w:p w14:paraId="3BB4CF98" w14:textId="77777777" w:rsidR="00452A3E" w:rsidRPr="00F65579" w:rsidRDefault="00452A3E" w:rsidP="00452A3E">
      <w:pPr>
        <w:pStyle w:val="Heading21"/>
        <w:spacing w:before="0"/>
      </w:pPr>
      <w:r w:rsidRPr="00F65579">
        <w:lastRenderedPageBreak/>
        <w:t>Comparative workforce data</w:t>
      </w:r>
    </w:p>
    <w:p w14:paraId="228CDC87" w14:textId="77777777" w:rsidR="00452A3E" w:rsidRDefault="00452A3E" w:rsidP="00452A3E">
      <w:pPr>
        <w:spacing w:before="0" w:after="80"/>
      </w:pPr>
      <w:r w:rsidRPr="00F65579">
        <w:t>The following table discloses the head count and full</w:t>
      </w:r>
      <w:r>
        <w:noBreakHyphen/>
      </w:r>
      <w:r w:rsidRPr="00F65579">
        <w:t>time staff equivalent (FTE) of all active public service employees of the Department, employed in the last full pay period in June of the current reporting period (20</w:t>
      </w:r>
      <w:r>
        <w:t>21</w:t>
      </w:r>
      <w:r w:rsidRPr="00F65579">
        <w:t>), and in the last full pay period in June of the previous reporting period (20</w:t>
      </w:r>
      <w:r>
        <w:t>20</w:t>
      </w:r>
      <w:r w:rsidRPr="00F65579">
        <w:t>).</w:t>
      </w:r>
    </w:p>
    <w:p w14:paraId="10F4E683" w14:textId="77777777" w:rsidR="00452A3E" w:rsidRPr="00F65579" w:rsidRDefault="00452A3E" w:rsidP="00452A3E">
      <w:pPr>
        <w:spacing w:before="0" w:after="80"/>
      </w:pPr>
    </w:p>
    <w:p w14:paraId="1E3BDD4C" w14:textId="66B6105C" w:rsidR="00452A3E" w:rsidRPr="00F65579" w:rsidRDefault="00452A3E" w:rsidP="00452A3E">
      <w:pPr>
        <w:pStyle w:val="Heading4"/>
        <w:spacing w:before="80" w:after="60"/>
      </w:pPr>
      <w:bookmarkStart w:id="213" w:name="_Ref492626580"/>
      <w:r w:rsidRPr="00F65579">
        <w:t>Profile of Department of Treasury and Finance</w:t>
      </w:r>
      <w:r w:rsidR="002C6ECA">
        <w:t>’</w:t>
      </w:r>
      <w:r w:rsidRPr="00F65579">
        <w:t>s workforce: June 20</w:t>
      </w:r>
      <w:bookmarkEnd w:id="213"/>
      <w:r>
        <w:t>21</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452A3E" w:rsidRPr="00F65579" w14:paraId="6BD3BF29" w14:textId="77777777" w:rsidTr="000E7341">
        <w:trPr>
          <w:cantSplit/>
          <w:tblHeader/>
        </w:trPr>
        <w:tc>
          <w:tcPr>
            <w:tcW w:w="1483" w:type="dxa"/>
            <w:shd w:val="clear" w:color="auto" w:fill="auto"/>
          </w:tcPr>
          <w:p w14:paraId="79A57ECD" w14:textId="77777777" w:rsidR="00452A3E" w:rsidRPr="00F65579" w:rsidRDefault="00452A3E" w:rsidP="000E7341">
            <w:pPr>
              <w:pStyle w:val="Tabletext"/>
            </w:pPr>
          </w:p>
        </w:tc>
        <w:tc>
          <w:tcPr>
            <w:tcW w:w="6192" w:type="dxa"/>
            <w:gridSpan w:val="7"/>
            <w:shd w:val="clear" w:color="auto" w:fill="E0E0E0"/>
            <w:vAlign w:val="bottom"/>
          </w:tcPr>
          <w:p w14:paraId="5CFE88A4" w14:textId="77777777" w:rsidR="00452A3E" w:rsidRPr="00F65579" w:rsidRDefault="00452A3E" w:rsidP="000E7341">
            <w:pPr>
              <w:pStyle w:val="Tabletextheadingcentred"/>
            </w:pPr>
            <w:r w:rsidRPr="00F65579">
              <w:t>June 20</w:t>
            </w:r>
            <w:r>
              <w:t>21</w:t>
            </w:r>
            <w:r w:rsidRPr="005C4D38">
              <w:rPr>
                <w:vertAlign w:val="superscript"/>
              </w:rPr>
              <w:t>(a)</w:t>
            </w:r>
          </w:p>
        </w:tc>
        <w:tc>
          <w:tcPr>
            <w:tcW w:w="6192" w:type="dxa"/>
            <w:gridSpan w:val="7"/>
            <w:shd w:val="clear" w:color="auto" w:fill="auto"/>
            <w:noWrap/>
            <w:vAlign w:val="bottom"/>
          </w:tcPr>
          <w:p w14:paraId="2BCCD352" w14:textId="77777777" w:rsidR="00452A3E" w:rsidRPr="00F65579" w:rsidRDefault="00452A3E" w:rsidP="000E7341">
            <w:pPr>
              <w:pStyle w:val="Tabletextheadingcentred"/>
            </w:pPr>
            <w:r w:rsidRPr="00F65579">
              <w:t>June 20</w:t>
            </w:r>
            <w:r>
              <w:t>20</w:t>
            </w:r>
            <w:r w:rsidRPr="005C4D38">
              <w:rPr>
                <w:bCs/>
                <w:vertAlign w:val="superscript"/>
              </w:rPr>
              <w:t>(b)</w:t>
            </w:r>
          </w:p>
        </w:tc>
      </w:tr>
      <w:tr w:rsidR="00452A3E" w:rsidRPr="00F65579" w14:paraId="5109C4F8" w14:textId="77777777" w:rsidTr="000E7341">
        <w:trPr>
          <w:cantSplit/>
          <w:tblHeader/>
        </w:trPr>
        <w:tc>
          <w:tcPr>
            <w:tcW w:w="1483" w:type="dxa"/>
            <w:shd w:val="clear" w:color="auto" w:fill="auto"/>
          </w:tcPr>
          <w:p w14:paraId="355987F3" w14:textId="77777777" w:rsidR="00452A3E" w:rsidRPr="00F65579" w:rsidRDefault="00452A3E" w:rsidP="000E7341">
            <w:pPr>
              <w:pStyle w:val="Tabletext"/>
            </w:pPr>
          </w:p>
        </w:tc>
        <w:tc>
          <w:tcPr>
            <w:tcW w:w="1728" w:type="dxa"/>
            <w:gridSpan w:val="2"/>
            <w:shd w:val="clear" w:color="auto" w:fill="auto"/>
            <w:vAlign w:val="bottom"/>
          </w:tcPr>
          <w:p w14:paraId="46C13916" w14:textId="77777777" w:rsidR="00452A3E" w:rsidRPr="00F65579" w:rsidRDefault="00452A3E" w:rsidP="000E7341">
            <w:pPr>
              <w:pStyle w:val="Tabletextheadingcentred"/>
              <w:spacing w:after="20"/>
            </w:pPr>
            <w:r w:rsidRPr="00F65579">
              <w:t>All employees</w:t>
            </w:r>
          </w:p>
        </w:tc>
        <w:tc>
          <w:tcPr>
            <w:tcW w:w="2736" w:type="dxa"/>
            <w:gridSpan w:val="3"/>
            <w:shd w:val="clear" w:color="auto" w:fill="auto"/>
            <w:vAlign w:val="bottom"/>
          </w:tcPr>
          <w:p w14:paraId="7DB7E997" w14:textId="77777777" w:rsidR="00452A3E" w:rsidRPr="00F65579" w:rsidRDefault="00452A3E" w:rsidP="000E7341">
            <w:pPr>
              <w:pStyle w:val="Tabletextheadingcentred"/>
              <w:spacing w:after="20"/>
            </w:pPr>
            <w:r w:rsidRPr="00F65579">
              <w:t>Ongoing</w:t>
            </w:r>
          </w:p>
        </w:tc>
        <w:tc>
          <w:tcPr>
            <w:tcW w:w="1728" w:type="dxa"/>
            <w:gridSpan w:val="2"/>
            <w:shd w:val="clear" w:color="auto" w:fill="auto"/>
          </w:tcPr>
          <w:p w14:paraId="13893594" w14:textId="77777777" w:rsidR="00452A3E" w:rsidRPr="00F65579" w:rsidRDefault="00452A3E" w:rsidP="000E7341">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11D91BA7" w14:textId="77777777" w:rsidR="00452A3E" w:rsidRPr="00F65579" w:rsidRDefault="00452A3E" w:rsidP="000E7341">
            <w:pPr>
              <w:pStyle w:val="Tabletextheadingcentred"/>
              <w:spacing w:after="20"/>
            </w:pPr>
            <w:r w:rsidRPr="00F65579">
              <w:t>All employees</w:t>
            </w:r>
          </w:p>
        </w:tc>
        <w:tc>
          <w:tcPr>
            <w:tcW w:w="2736" w:type="dxa"/>
            <w:gridSpan w:val="3"/>
            <w:shd w:val="clear" w:color="auto" w:fill="auto"/>
            <w:noWrap/>
            <w:vAlign w:val="bottom"/>
          </w:tcPr>
          <w:p w14:paraId="51068193" w14:textId="77777777" w:rsidR="00452A3E" w:rsidRPr="00F65579" w:rsidRDefault="00452A3E" w:rsidP="000E7341">
            <w:pPr>
              <w:pStyle w:val="Tabletextheadingcentred"/>
              <w:spacing w:after="20"/>
            </w:pPr>
            <w:r w:rsidRPr="00F65579">
              <w:t>Ongoing</w:t>
            </w:r>
          </w:p>
        </w:tc>
        <w:tc>
          <w:tcPr>
            <w:tcW w:w="1728" w:type="dxa"/>
            <w:gridSpan w:val="2"/>
          </w:tcPr>
          <w:p w14:paraId="01A5CF2E" w14:textId="77777777" w:rsidR="00452A3E" w:rsidRPr="00F65579" w:rsidRDefault="00452A3E" w:rsidP="000E7341">
            <w:pPr>
              <w:pStyle w:val="Tabletextheadingcentred"/>
              <w:spacing w:after="20"/>
              <w:rPr>
                <w:rFonts w:cstheme="minorHAnsi"/>
              </w:rPr>
            </w:pPr>
            <w:r w:rsidRPr="00F65579">
              <w:t>Fixed term</w:t>
            </w:r>
            <w:r w:rsidRPr="00F65579">
              <w:br/>
              <w:t>and casual</w:t>
            </w:r>
          </w:p>
        </w:tc>
      </w:tr>
      <w:tr w:rsidR="00452A3E" w:rsidRPr="00F65579" w14:paraId="0507CFFB" w14:textId="77777777" w:rsidTr="000E7341">
        <w:trPr>
          <w:cantSplit/>
          <w:tblHeader/>
        </w:trPr>
        <w:tc>
          <w:tcPr>
            <w:tcW w:w="1483" w:type="dxa"/>
            <w:shd w:val="clear" w:color="auto" w:fill="auto"/>
          </w:tcPr>
          <w:p w14:paraId="7ED62CD7" w14:textId="77777777" w:rsidR="00452A3E" w:rsidRPr="00F65579" w:rsidRDefault="00452A3E" w:rsidP="000E7341">
            <w:pPr>
              <w:pStyle w:val="Tabletext"/>
            </w:pPr>
          </w:p>
        </w:tc>
        <w:tc>
          <w:tcPr>
            <w:tcW w:w="950" w:type="dxa"/>
            <w:shd w:val="clear" w:color="auto" w:fill="auto"/>
            <w:vAlign w:val="bottom"/>
          </w:tcPr>
          <w:p w14:paraId="79833C19" w14:textId="77777777" w:rsidR="00452A3E" w:rsidRPr="00F65579" w:rsidRDefault="00452A3E" w:rsidP="000E734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3AA57EFF" w14:textId="77777777" w:rsidR="00452A3E" w:rsidRPr="00F65579" w:rsidRDefault="00452A3E" w:rsidP="000E7341">
            <w:pPr>
              <w:pStyle w:val="Tabletextheadingright"/>
              <w:rPr>
                <w:rFonts w:cstheme="minorHAnsi"/>
              </w:rPr>
            </w:pPr>
            <w:r w:rsidRPr="00F65579">
              <w:rPr>
                <w:rFonts w:cstheme="minorHAnsi"/>
              </w:rPr>
              <w:t>FTE</w:t>
            </w:r>
          </w:p>
        </w:tc>
        <w:tc>
          <w:tcPr>
            <w:tcW w:w="979" w:type="dxa"/>
            <w:shd w:val="clear" w:color="auto" w:fill="auto"/>
            <w:vAlign w:val="bottom"/>
          </w:tcPr>
          <w:p w14:paraId="7A05D679" w14:textId="77777777" w:rsidR="00452A3E" w:rsidRPr="00F65579" w:rsidRDefault="00452A3E" w:rsidP="000E7341">
            <w:pPr>
              <w:pStyle w:val="Tabletextheadingright"/>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4D01D7FE" w14:textId="77777777" w:rsidR="00452A3E" w:rsidRPr="00F65579" w:rsidRDefault="00452A3E" w:rsidP="000E7341">
            <w:pPr>
              <w:pStyle w:val="Tabletextheadingright"/>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vAlign w:val="bottom"/>
          </w:tcPr>
          <w:p w14:paraId="5AC804D0" w14:textId="77777777" w:rsidR="00452A3E" w:rsidRPr="00F65579" w:rsidRDefault="00452A3E" w:rsidP="000E7341">
            <w:pPr>
              <w:pStyle w:val="Tabletextheadingright"/>
              <w:rPr>
                <w:rFonts w:cstheme="minorHAnsi"/>
              </w:rPr>
            </w:pPr>
            <w:r w:rsidRPr="00F65579">
              <w:rPr>
                <w:rFonts w:cstheme="minorHAnsi"/>
              </w:rPr>
              <w:t>FTE</w:t>
            </w:r>
          </w:p>
        </w:tc>
        <w:tc>
          <w:tcPr>
            <w:tcW w:w="950" w:type="dxa"/>
            <w:shd w:val="clear" w:color="auto" w:fill="auto"/>
          </w:tcPr>
          <w:p w14:paraId="466D7BB9" w14:textId="77777777" w:rsidR="00452A3E" w:rsidRPr="00F65579" w:rsidRDefault="00452A3E" w:rsidP="000E734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71305214" w14:textId="77777777" w:rsidR="00452A3E" w:rsidRPr="00F65579" w:rsidRDefault="00452A3E" w:rsidP="000E7341">
            <w:pPr>
              <w:pStyle w:val="Tabletextheadingright"/>
              <w:rPr>
                <w:rFonts w:cstheme="minorHAnsi"/>
              </w:rPr>
            </w:pPr>
            <w:r w:rsidRPr="00F65579">
              <w:rPr>
                <w:rFonts w:cstheme="minorHAnsi"/>
              </w:rPr>
              <w:t>FTE</w:t>
            </w:r>
          </w:p>
        </w:tc>
        <w:tc>
          <w:tcPr>
            <w:tcW w:w="950" w:type="dxa"/>
            <w:shd w:val="clear" w:color="auto" w:fill="auto"/>
            <w:noWrap/>
            <w:vAlign w:val="bottom"/>
          </w:tcPr>
          <w:p w14:paraId="65C9BC5A" w14:textId="77777777" w:rsidR="00452A3E" w:rsidRPr="00F65579" w:rsidRDefault="00452A3E" w:rsidP="000E734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074BC8E7" w14:textId="77777777" w:rsidR="00452A3E" w:rsidRPr="00F65579" w:rsidRDefault="00452A3E" w:rsidP="000E7341">
            <w:pPr>
              <w:pStyle w:val="Tabletextheadingright"/>
              <w:rPr>
                <w:rFonts w:cstheme="minorHAnsi"/>
              </w:rPr>
            </w:pPr>
            <w:r w:rsidRPr="00F65579">
              <w:rPr>
                <w:rFonts w:cstheme="minorHAnsi"/>
              </w:rPr>
              <w:t>FTE</w:t>
            </w:r>
          </w:p>
        </w:tc>
        <w:tc>
          <w:tcPr>
            <w:tcW w:w="979" w:type="dxa"/>
            <w:shd w:val="clear" w:color="auto" w:fill="auto"/>
            <w:noWrap/>
            <w:vAlign w:val="bottom"/>
          </w:tcPr>
          <w:p w14:paraId="0166F13B" w14:textId="77777777" w:rsidR="00452A3E" w:rsidRPr="00F65579" w:rsidRDefault="00452A3E" w:rsidP="000E7341">
            <w:pPr>
              <w:pStyle w:val="Tabletextheadingright"/>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65411775" w14:textId="77777777" w:rsidR="00452A3E" w:rsidRPr="00F65579" w:rsidRDefault="00452A3E" w:rsidP="000E7341">
            <w:pPr>
              <w:pStyle w:val="Tabletextheadingright"/>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vAlign w:val="bottom"/>
          </w:tcPr>
          <w:p w14:paraId="0D2DD819" w14:textId="77777777" w:rsidR="00452A3E" w:rsidRPr="00F65579" w:rsidRDefault="00452A3E" w:rsidP="000E7341">
            <w:pPr>
              <w:pStyle w:val="Tabletextheadingright"/>
              <w:rPr>
                <w:rFonts w:cstheme="minorHAnsi"/>
              </w:rPr>
            </w:pPr>
            <w:r w:rsidRPr="00F65579">
              <w:rPr>
                <w:rFonts w:cstheme="minorHAnsi"/>
              </w:rPr>
              <w:t>FTE</w:t>
            </w:r>
          </w:p>
        </w:tc>
        <w:tc>
          <w:tcPr>
            <w:tcW w:w="950" w:type="dxa"/>
          </w:tcPr>
          <w:p w14:paraId="32C7E7F0" w14:textId="77777777" w:rsidR="00452A3E" w:rsidRPr="00F65579" w:rsidRDefault="00452A3E" w:rsidP="000E734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vAlign w:val="bottom"/>
          </w:tcPr>
          <w:p w14:paraId="3A19A626" w14:textId="77777777" w:rsidR="00452A3E" w:rsidRPr="00F65579" w:rsidRDefault="00452A3E" w:rsidP="000E7341">
            <w:pPr>
              <w:pStyle w:val="Tabletextheadingright"/>
              <w:rPr>
                <w:rFonts w:cstheme="minorHAnsi"/>
              </w:rPr>
            </w:pPr>
            <w:r w:rsidRPr="00F65579">
              <w:rPr>
                <w:rFonts w:cstheme="minorHAnsi"/>
              </w:rPr>
              <w:t>FTE</w:t>
            </w:r>
          </w:p>
        </w:tc>
      </w:tr>
      <w:tr w:rsidR="00452A3E" w:rsidRPr="00F65579" w14:paraId="5482335F" w14:textId="77777777" w:rsidTr="000E7341">
        <w:trPr>
          <w:cantSplit/>
        </w:trPr>
        <w:tc>
          <w:tcPr>
            <w:tcW w:w="1483" w:type="dxa"/>
            <w:shd w:val="clear" w:color="auto" w:fill="auto"/>
          </w:tcPr>
          <w:p w14:paraId="17C2914D" w14:textId="77777777" w:rsidR="00452A3E" w:rsidRPr="00F65579" w:rsidRDefault="00452A3E" w:rsidP="000E7341">
            <w:pPr>
              <w:pStyle w:val="Tabletext"/>
              <w:spacing w:before="20" w:after="20"/>
            </w:pPr>
            <w:r w:rsidRPr="00F65579">
              <w:rPr>
                <w:rFonts w:cstheme="minorHAnsi"/>
                <w:b/>
              </w:rPr>
              <w:t>Gender</w:t>
            </w:r>
          </w:p>
        </w:tc>
        <w:tc>
          <w:tcPr>
            <w:tcW w:w="950" w:type="dxa"/>
            <w:shd w:val="clear" w:color="auto" w:fill="E0E0E0"/>
          </w:tcPr>
          <w:p w14:paraId="1E4CE488" w14:textId="77777777" w:rsidR="00452A3E" w:rsidRPr="00234297" w:rsidRDefault="00452A3E" w:rsidP="000E7341">
            <w:pPr>
              <w:pStyle w:val="Tabletextright"/>
            </w:pPr>
          </w:p>
        </w:tc>
        <w:tc>
          <w:tcPr>
            <w:tcW w:w="778" w:type="dxa"/>
            <w:shd w:val="clear" w:color="auto" w:fill="E0E0E0"/>
          </w:tcPr>
          <w:p w14:paraId="06E7F9AB" w14:textId="77777777" w:rsidR="00452A3E" w:rsidRPr="00234297" w:rsidRDefault="00452A3E" w:rsidP="000E7341">
            <w:pPr>
              <w:pStyle w:val="Tabletextright"/>
            </w:pPr>
          </w:p>
        </w:tc>
        <w:tc>
          <w:tcPr>
            <w:tcW w:w="979" w:type="dxa"/>
            <w:shd w:val="clear" w:color="auto" w:fill="auto"/>
          </w:tcPr>
          <w:p w14:paraId="0C61DACF" w14:textId="77777777" w:rsidR="00452A3E" w:rsidRPr="00234297" w:rsidRDefault="00452A3E" w:rsidP="000E7341">
            <w:pPr>
              <w:pStyle w:val="Tabletextright"/>
            </w:pPr>
          </w:p>
        </w:tc>
        <w:tc>
          <w:tcPr>
            <w:tcW w:w="979" w:type="dxa"/>
            <w:shd w:val="clear" w:color="auto" w:fill="auto"/>
          </w:tcPr>
          <w:p w14:paraId="2113E7D4" w14:textId="77777777" w:rsidR="00452A3E" w:rsidRPr="00234297" w:rsidRDefault="00452A3E" w:rsidP="000E7341">
            <w:pPr>
              <w:pStyle w:val="Tabletextright"/>
            </w:pPr>
          </w:p>
        </w:tc>
        <w:tc>
          <w:tcPr>
            <w:tcW w:w="778" w:type="dxa"/>
            <w:shd w:val="clear" w:color="auto" w:fill="auto"/>
          </w:tcPr>
          <w:p w14:paraId="13B18570" w14:textId="77777777" w:rsidR="00452A3E" w:rsidRPr="00234297" w:rsidRDefault="00452A3E" w:rsidP="000E7341">
            <w:pPr>
              <w:pStyle w:val="Tabletextright"/>
            </w:pPr>
          </w:p>
        </w:tc>
        <w:tc>
          <w:tcPr>
            <w:tcW w:w="950" w:type="dxa"/>
            <w:shd w:val="clear" w:color="auto" w:fill="E0E0E0"/>
          </w:tcPr>
          <w:p w14:paraId="1C58CFDD" w14:textId="77777777" w:rsidR="00452A3E" w:rsidRPr="00234297" w:rsidRDefault="00452A3E" w:rsidP="000E7341">
            <w:pPr>
              <w:pStyle w:val="Tabletextright"/>
            </w:pPr>
          </w:p>
        </w:tc>
        <w:tc>
          <w:tcPr>
            <w:tcW w:w="778" w:type="dxa"/>
            <w:shd w:val="clear" w:color="auto" w:fill="E0E0E0"/>
          </w:tcPr>
          <w:p w14:paraId="162B1147" w14:textId="77777777" w:rsidR="00452A3E" w:rsidRPr="00234297" w:rsidRDefault="00452A3E" w:rsidP="000E7341">
            <w:pPr>
              <w:pStyle w:val="Tabletextright"/>
            </w:pPr>
          </w:p>
        </w:tc>
        <w:tc>
          <w:tcPr>
            <w:tcW w:w="950" w:type="dxa"/>
            <w:shd w:val="clear" w:color="auto" w:fill="auto"/>
            <w:noWrap/>
          </w:tcPr>
          <w:p w14:paraId="0D4288EB" w14:textId="77777777" w:rsidR="00452A3E" w:rsidRPr="00F65579" w:rsidRDefault="00452A3E" w:rsidP="000E7341">
            <w:pPr>
              <w:pStyle w:val="Tabletextright"/>
              <w:spacing w:before="20" w:after="20"/>
              <w:rPr>
                <w:rFonts w:cstheme="minorHAnsi"/>
              </w:rPr>
            </w:pPr>
          </w:p>
        </w:tc>
        <w:tc>
          <w:tcPr>
            <w:tcW w:w="778" w:type="dxa"/>
            <w:shd w:val="clear" w:color="auto" w:fill="auto"/>
          </w:tcPr>
          <w:p w14:paraId="4C8B54B8" w14:textId="77777777" w:rsidR="00452A3E" w:rsidRPr="00F65579" w:rsidRDefault="00452A3E" w:rsidP="000E7341">
            <w:pPr>
              <w:pStyle w:val="Tabletextright"/>
              <w:spacing w:before="20" w:after="20"/>
              <w:rPr>
                <w:rFonts w:cstheme="minorHAnsi"/>
              </w:rPr>
            </w:pPr>
          </w:p>
        </w:tc>
        <w:tc>
          <w:tcPr>
            <w:tcW w:w="979" w:type="dxa"/>
            <w:shd w:val="clear" w:color="auto" w:fill="E0E0E0"/>
            <w:noWrap/>
          </w:tcPr>
          <w:p w14:paraId="183DFD46" w14:textId="77777777" w:rsidR="00452A3E" w:rsidRPr="00F65579" w:rsidRDefault="00452A3E" w:rsidP="000E7341">
            <w:pPr>
              <w:pStyle w:val="Tabletextright"/>
              <w:spacing w:before="20" w:after="20"/>
              <w:rPr>
                <w:rFonts w:cstheme="minorHAnsi"/>
              </w:rPr>
            </w:pPr>
          </w:p>
        </w:tc>
        <w:tc>
          <w:tcPr>
            <w:tcW w:w="979" w:type="dxa"/>
            <w:shd w:val="clear" w:color="auto" w:fill="E0E0E0"/>
          </w:tcPr>
          <w:p w14:paraId="1D2A2586" w14:textId="77777777" w:rsidR="00452A3E" w:rsidRPr="00F65579" w:rsidRDefault="00452A3E" w:rsidP="000E7341">
            <w:pPr>
              <w:pStyle w:val="Tabletextright"/>
              <w:spacing w:before="20" w:after="20"/>
            </w:pPr>
          </w:p>
        </w:tc>
        <w:tc>
          <w:tcPr>
            <w:tcW w:w="778" w:type="dxa"/>
            <w:shd w:val="clear" w:color="auto" w:fill="E0E0E0"/>
          </w:tcPr>
          <w:p w14:paraId="74EE36E8" w14:textId="77777777" w:rsidR="00452A3E" w:rsidRPr="00F65579" w:rsidRDefault="00452A3E" w:rsidP="000E7341">
            <w:pPr>
              <w:pStyle w:val="Tabletextright"/>
              <w:spacing w:before="20" w:after="20"/>
            </w:pPr>
          </w:p>
        </w:tc>
        <w:tc>
          <w:tcPr>
            <w:tcW w:w="950" w:type="dxa"/>
          </w:tcPr>
          <w:p w14:paraId="71BD4915" w14:textId="77777777" w:rsidR="00452A3E" w:rsidRPr="00F65579" w:rsidRDefault="00452A3E" w:rsidP="000E7341">
            <w:pPr>
              <w:pStyle w:val="Tabletextright"/>
              <w:spacing w:before="20" w:after="20"/>
            </w:pPr>
          </w:p>
        </w:tc>
        <w:tc>
          <w:tcPr>
            <w:tcW w:w="778" w:type="dxa"/>
          </w:tcPr>
          <w:p w14:paraId="05A98C90" w14:textId="77777777" w:rsidR="00452A3E" w:rsidRPr="00F65579" w:rsidRDefault="00452A3E" w:rsidP="000E7341">
            <w:pPr>
              <w:pStyle w:val="Tabletextright"/>
              <w:spacing w:before="20" w:after="20"/>
            </w:pPr>
          </w:p>
        </w:tc>
      </w:tr>
      <w:tr w:rsidR="00452A3E" w:rsidRPr="002E50B8" w14:paraId="2F6D4A78" w14:textId="77777777" w:rsidTr="000E7341">
        <w:trPr>
          <w:cantSplit/>
        </w:trPr>
        <w:tc>
          <w:tcPr>
            <w:tcW w:w="1483" w:type="dxa"/>
            <w:shd w:val="clear" w:color="auto" w:fill="auto"/>
          </w:tcPr>
          <w:p w14:paraId="21F9B328" w14:textId="77777777" w:rsidR="00452A3E" w:rsidRPr="00F65579" w:rsidRDefault="00452A3E" w:rsidP="000E7341">
            <w:pPr>
              <w:pStyle w:val="Tabletext"/>
              <w:spacing w:before="40" w:after="40"/>
            </w:pPr>
            <w:r w:rsidRPr="00F65579">
              <w:rPr>
                <w:rFonts w:cstheme="minorHAnsi"/>
              </w:rPr>
              <w:t>Male</w:t>
            </w:r>
          </w:p>
        </w:tc>
        <w:tc>
          <w:tcPr>
            <w:tcW w:w="950" w:type="dxa"/>
            <w:shd w:val="clear" w:color="auto" w:fill="E0E0E0"/>
          </w:tcPr>
          <w:p w14:paraId="035AD1BD" w14:textId="77777777" w:rsidR="00452A3E" w:rsidRDefault="00452A3E" w:rsidP="000E7341">
            <w:pPr>
              <w:pStyle w:val="Tabletextright"/>
              <w:spacing w:before="40" w:after="40"/>
            </w:pPr>
            <w:r w:rsidRPr="00487197">
              <w:t>429</w:t>
            </w:r>
          </w:p>
        </w:tc>
        <w:tc>
          <w:tcPr>
            <w:tcW w:w="778" w:type="dxa"/>
            <w:shd w:val="clear" w:color="auto" w:fill="E0E0E0"/>
          </w:tcPr>
          <w:p w14:paraId="4E2CE8B8" w14:textId="77777777" w:rsidR="00452A3E" w:rsidRDefault="00452A3E" w:rsidP="000E7341">
            <w:pPr>
              <w:pStyle w:val="Tabletextright"/>
              <w:spacing w:before="40" w:after="40"/>
            </w:pPr>
            <w:r w:rsidRPr="00487197">
              <w:t>422</w:t>
            </w:r>
          </w:p>
        </w:tc>
        <w:tc>
          <w:tcPr>
            <w:tcW w:w="979" w:type="dxa"/>
            <w:shd w:val="clear" w:color="auto" w:fill="auto"/>
          </w:tcPr>
          <w:p w14:paraId="2BE8C95D" w14:textId="77777777" w:rsidR="00452A3E" w:rsidRDefault="00452A3E" w:rsidP="000E7341">
            <w:pPr>
              <w:pStyle w:val="Tabletextright"/>
              <w:spacing w:before="40" w:after="40"/>
            </w:pPr>
            <w:r w:rsidRPr="00487197">
              <w:t>363</w:t>
            </w:r>
          </w:p>
        </w:tc>
        <w:tc>
          <w:tcPr>
            <w:tcW w:w="979" w:type="dxa"/>
            <w:shd w:val="clear" w:color="auto" w:fill="auto"/>
          </w:tcPr>
          <w:p w14:paraId="1C81CB8E" w14:textId="77777777" w:rsidR="00452A3E" w:rsidRDefault="00452A3E" w:rsidP="000E7341">
            <w:pPr>
              <w:pStyle w:val="Tabletextright"/>
              <w:spacing w:before="40" w:after="40"/>
            </w:pPr>
            <w:r w:rsidRPr="00487197">
              <w:t>11</w:t>
            </w:r>
          </w:p>
        </w:tc>
        <w:tc>
          <w:tcPr>
            <w:tcW w:w="778" w:type="dxa"/>
            <w:shd w:val="clear" w:color="auto" w:fill="auto"/>
          </w:tcPr>
          <w:p w14:paraId="3A6AC71A" w14:textId="77777777" w:rsidR="00452A3E" w:rsidRDefault="00452A3E" w:rsidP="000E7341">
            <w:pPr>
              <w:pStyle w:val="Tabletextright"/>
              <w:spacing w:before="40" w:after="40"/>
            </w:pPr>
            <w:r w:rsidRPr="00487197">
              <w:t>371</w:t>
            </w:r>
          </w:p>
        </w:tc>
        <w:tc>
          <w:tcPr>
            <w:tcW w:w="950" w:type="dxa"/>
            <w:shd w:val="clear" w:color="auto" w:fill="E0E0E0"/>
          </w:tcPr>
          <w:p w14:paraId="2D64F2FC" w14:textId="77777777" w:rsidR="00452A3E" w:rsidRDefault="00452A3E" w:rsidP="000E7341">
            <w:pPr>
              <w:pStyle w:val="Tabletextright"/>
              <w:spacing w:before="40" w:after="40"/>
            </w:pPr>
            <w:r w:rsidRPr="00487197">
              <w:t>55</w:t>
            </w:r>
          </w:p>
        </w:tc>
        <w:tc>
          <w:tcPr>
            <w:tcW w:w="778" w:type="dxa"/>
            <w:shd w:val="clear" w:color="auto" w:fill="E0E0E0"/>
          </w:tcPr>
          <w:p w14:paraId="14CA6C6A" w14:textId="77777777" w:rsidR="00452A3E" w:rsidRDefault="00452A3E" w:rsidP="000E7341">
            <w:pPr>
              <w:pStyle w:val="Tabletextright"/>
              <w:spacing w:before="40" w:after="40"/>
            </w:pPr>
            <w:r w:rsidRPr="00487197">
              <w:t>51</w:t>
            </w:r>
          </w:p>
        </w:tc>
        <w:tc>
          <w:tcPr>
            <w:tcW w:w="950" w:type="dxa"/>
            <w:shd w:val="clear" w:color="auto" w:fill="auto"/>
            <w:noWrap/>
          </w:tcPr>
          <w:p w14:paraId="34ADE132" w14:textId="77777777" w:rsidR="00452A3E" w:rsidRDefault="00452A3E" w:rsidP="000E7341">
            <w:pPr>
              <w:pStyle w:val="Tabletextright"/>
              <w:spacing w:before="40" w:after="40"/>
            </w:pPr>
            <w:r w:rsidRPr="00487197">
              <w:t>388</w:t>
            </w:r>
          </w:p>
        </w:tc>
        <w:tc>
          <w:tcPr>
            <w:tcW w:w="778" w:type="dxa"/>
            <w:shd w:val="clear" w:color="auto" w:fill="auto"/>
          </w:tcPr>
          <w:p w14:paraId="0DA507F8" w14:textId="77777777" w:rsidR="00452A3E" w:rsidRDefault="00452A3E" w:rsidP="000E7341">
            <w:pPr>
              <w:pStyle w:val="Tabletextright"/>
              <w:spacing w:before="40" w:after="40"/>
            </w:pPr>
            <w:r w:rsidRPr="00487197">
              <w:t>380</w:t>
            </w:r>
          </w:p>
        </w:tc>
        <w:tc>
          <w:tcPr>
            <w:tcW w:w="979" w:type="dxa"/>
            <w:shd w:val="clear" w:color="auto" w:fill="E0E0E0"/>
            <w:noWrap/>
          </w:tcPr>
          <w:p w14:paraId="0F2F6F8B" w14:textId="77777777" w:rsidR="00452A3E" w:rsidRDefault="00452A3E" w:rsidP="000E7341">
            <w:pPr>
              <w:pStyle w:val="Tabletextright"/>
              <w:spacing w:before="40" w:after="40"/>
            </w:pPr>
            <w:r w:rsidRPr="00487197">
              <w:t>340</w:t>
            </w:r>
          </w:p>
        </w:tc>
        <w:tc>
          <w:tcPr>
            <w:tcW w:w="979" w:type="dxa"/>
            <w:shd w:val="clear" w:color="auto" w:fill="E0E0E0"/>
          </w:tcPr>
          <w:p w14:paraId="29D6CEAF" w14:textId="77777777" w:rsidR="00452A3E" w:rsidRDefault="00452A3E" w:rsidP="000E7341">
            <w:pPr>
              <w:pStyle w:val="Tabletextright"/>
              <w:spacing w:before="40" w:after="40"/>
            </w:pPr>
            <w:r w:rsidRPr="00487197">
              <w:t>14</w:t>
            </w:r>
          </w:p>
        </w:tc>
        <w:tc>
          <w:tcPr>
            <w:tcW w:w="778" w:type="dxa"/>
            <w:shd w:val="clear" w:color="auto" w:fill="E0E0E0"/>
          </w:tcPr>
          <w:p w14:paraId="30C3E957" w14:textId="77777777" w:rsidR="00452A3E" w:rsidRDefault="00452A3E" w:rsidP="000E7341">
            <w:pPr>
              <w:pStyle w:val="Tabletextright"/>
              <w:spacing w:before="40" w:after="40"/>
            </w:pPr>
            <w:r w:rsidRPr="00487197">
              <w:t>351</w:t>
            </w:r>
          </w:p>
        </w:tc>
        <w:tc>
          <w:tcPr>
            <w:tcW w:w="950" w:type="dxa"/>
          </w:tcPr>
          <w:p w14:paraId="66DB794F" w14:textId="77777777" w:rsidR="00452A3E" w:rsidRDefault="00452A3E" w:rsidP="000E7341">
            <w:pPr>
              <w:pStyle w:val="Tabletextright"/>
              <w:spacing w:before="40" w:after="40"/>
            </w:pPr>
            <w:r w:rsidRPr="00487197">
              <w:t>34</w:t>
            </w:r>
          </w:p>
        </w:tc>
        <w:tc>
          <w:tcPr>
            <w:tcW w:w="778" w:type="dxa"/>
          </w:tcPr>
          <w:p w14:paraId="0CC9A937" w14:textId="77777777" w:rsidR="00452A3E" w:rsidRDefault="00452A3E" w:rsidP="000E7341">
            <w:pPr>
              <w:pStyle w:val="Tabletextright"/>
              <w:spacing w:before="40" w:after="40"/>
            </w:pPr>
            <w:r w:rsidRPr="00487197">
              <w:t>29</w:t>
            </w:r>
          </w:p>
        </w:tc>
      </w:tr>
      <w:tr w:rsidR="00452A3E" w:rsidRPr="002E50B8" w14:paraId="1227AF2A" w14:textId="77777777" w:rsidTr="000E7341">
        <w:trPr>
          <w:cantSplit/>
        </w:trPr>
        <w:tc>
          <w:tcPr>
            <w:tcW w:w="1483" w:type="dxa"/>
            <w:shd w:val="clear" w:color="auto" w:fill="auto"/>
          </w:tcPr>
          <w:p w14:paraId="0ECEACDF" w14:textId="77777777" w:rsidR="00452A3E" w:rsidRPr="00F65579" w:rsidRDefault="00452A3E" w:rsidP="000E7341">
            <w:pPr>
              <w:pStyle w:val="Tabletext"/>
              <w:spacing w:before="40" w:after="40"/>
            </w:pPr>
            <w:r w:rsidRPr="00F65579">
              <w:rPr>
                <w:rFonts w:cstheme="minorHAnsi"/>
              </w:rPr>
              <w:t>Female</w:t>
            </w:r>
          </w:p>
        </w:tc>
        <w:tc>
          <w:tcPr>
            <w:tcW w:w="950" w:type="dxa"/>
            <w:shd w:val="clear" w:color="auto" w:fill="E0E0E0"/>
          </w:tcPr>
          <w:p w14:paraId="29CAA13C" w14:textId="77777777" w:rsidR="00452A3E" w:rsidRDefault="00452A3E" w:rsidP="000E7341">
            <w:pPr>
              <w:pStyle w:val="Tabletextright"/>
              <w:spacing w:before="40" w:after="40"/>
            </w:pPr>
            <w:r w:rsidRPr="00487197">
              <w:t>415</w:t>
            </w:r>
          </w:p>
        </w:tc>
        <w:tc>
          <w:tcPr>
            <w:tcW w:w="778" w:type="dxa"/>
            <w:shd w:val="clear" w:color="auto" w:fill="E0E0E0"/>
          </w:tcPr>
          <w:p w14:paraId="5D983371" w14:textId="77777777" w:rsidR="00452A3E" w:rsidRDefault="00452A3E" w:rsidP="000E7341">
            <w:pPr>
              <w:pStyle w:val="Tabletextright"/>
              <w:spacing w:before="40" w:after="40"/>
            </w:pPr>
            <w:r w:rsidRPr="00487197">
              <w:t>390</w:t>
            </w:r>
          </w:p>
        </w:tc>
        <w:tc>
          <w:tcPr>
            <w:tcW w:w="979" w:type="dxa"/>
            <w:shd w:val="clear" w:color="auto" w:fill="auto"/>
          </w:tcPr>
          <w:p w14:paraId="32FA5C2E" w14:textId="77777777" w:rsidR="00452A3E" w:rsidRDefault="00452A3E" w:rsidP="000E7341">
            <w:pPr>
              <w:pStyle w:val="Tabletextright"/>
              <w:spacing w:before="40" w:after="40"/>
            </w:pPr>
            <w:r w:rsidRPr="00487197">
              <w:t>293</w:t>
            </w:r>
          </w:p>
        </w:tc>
        <w:tc>
          <w:tcPr>
            <w:tcW w:w="979" w:type="dxa"/>
            <w:shd w:val="clear" w:color="auto" w:fill="auto"/>
          </w:tcPr>
          <w:p w14:paraId="49AF1A4A" w14:textId="77777777" w:rsidR="00452A3E" w:rsidRDefault="00452A3E" w:rsidP="000E7341">
            <w:pPr>
              <w:pStyle w:val="Tabletextright"/>
              <w:spacing w:before="40" w:after="40"/>
            </w:pPr>
            <w:r w:rsidRPr="00487197">
              <w:t>74</w:t>
            </w:r>
          </w:p>
        </w:tc>
        <w:tc>
          <w:tcPr>
            <w:tcW w:w="778" w:type="dxa"/>
            <w:shd w:val="clear" w:color="auto" w:fill="auto"/>
          </w:tcPr>
          <w:p w14:paraId="5D9070F5" w14:textId="77777777" w:rsidR="00452A3E" w:rsidRDefault="00452A3E" w:rsidP="000E7341">
            <w:pPr>
              <w:pStyle w:val="Tabletextright"/>
              <w:spacing w:before="40" w:after="40"/>
            </w:pPr>
            <w:r w:rsidRPr="00487197">
              <w:t>346</w:t>
            </w:r>
          </w:p>
        </w:tc>
        <w:tc>
          <w:tcPr>
            <w:tcW w:w="950" w:type="dxa"/>
            <w:shd w:val="clear" w:color="auto" w:fill="E0E0E0"/>
          </w:tcPr>
          <w:p w14:paraId="094A4C50" w14:textId="77777777" w:rsidR="00452A3E" w:rsidRDefault="00452A3E" w:rsidP="000E7341">
            <w:pPr>
              <w:pStyle w:val="Tabletextright"/>
              <w:spacing w:before="40" w:after="40"/>
            </w:pPr>
            <w:r w:rsidRPr="00487197">
              <w:t>48</w:t>
            </w:r>
          </w:p>
        </w:tc>
        <w:tc>
          <w:tcPr>
            <w:tcW w:w="778" w:type="dxa"/>
            <w:shd w:val="clear" w:color="auto" w:fill="E0E0E0"/>
          </w:tcPr>
          <w:p w14:paraId="025E3C5C" w14:textId="77777777" w:rsidR="00452A3E" w:rsidRDefault="00452A3E" w:rsidP="000E7341">
            <w:pPr>
              <w:pStyle w:val="Tabletextright"/>
              <w:spacing w:before="40" w:after="40"/>
            </w:pPr>
            <w:r w:rsidRPr="00487197">
              <w:t>44</w:t>
            </w:r>
          </w:p>
        </w:tc>
        <w:tc>
          <w:tcPr>
            <w:tcW w:w="950" w:type="dxa"/>
            <w:shd w:val="clear" w:color="auto" w:fill="auto"/>
            <w:noWrap/>
          </w:tcPr>
          <w:p w14:paraId="743E37BC" w14:textId="77777777" w:rsidR="00452A3E" w:rsidRDefault="00452A3E" w:rsidP="000E7341">
            <w:pPr>
              <w:pStyle w:val="Tabletextright"/>
              <w:spacing w:before="40" w:after="40"/>
            </w:pPr>
            <w:r w:rsidRPr="00487197">
              <w:t>386</w:t>
            </w:r>
          </w:p>
        </w:tc>
        <w:tc>
          <w:tcPr>
            <w:tcW w:w="778" w:type="dxa"/>
            <w:shd w:val="clear" w:color="auto" w:fill="auto"/>
          </w:tcPr>
          <w:p w14:paraId="11ED2ED9" w14:textId="77777777" w:rsidR="00452A3E" w:rsidRDefault="00452A3E" w:rsidP="000E7341">
            <w:pPr>
              <w:pStyle w:val="Tabletextright"/>
              <w:spacing w:before="40" w:after="40"/>
            </w:pPr>
            <w:r w:rsidRPr="00487197">
              <w:t>364</w:t>
            </w:r>
          </w:p>
        </w:tc>
        <w:tc>
          <w:tcPr>
            <w:tcW w:w="979" w:type="dxa"/>
            <w:shd w:val="clear" w:color="auto" w:fill="E0E0E0"/>
            <w:noWrap/>
          </w:tcPr>
          <w:p w14:paraId="532AF580" w14:textId="77777777" w:rsidR="00452A3E" w:rsidRDefault="00452A3E" w:rsidP="000E7341">
            <w:pPr>
              <w:pStyle w:val="Tabletextright"/>
              <w:spacing w:before="40" w:after="40"/>
            </w:pPr>
            <w:r w:rsidRPr="00487197">
              <w:t>276</w:t>
            </w:r>
          </w:p>
        </w:tc>
        <w:tc>
          <w:tcPr>
            <w:tcW w:w="979" w:type="dxa"/>
            <w:shd w:val="clear" w:color="auto" w:fill="E0E0E0"/>
          </w:tcPr>
          <w:p w14:paraId="321911F5" w14:textId="77777777" w:rsidR="00452A3E" w:rsidRDefault="00452A3E" w:rsidP="000E7341">
            <w:pPr>
              <w:pStyle w:val="Tabletextright"/>
              <w:spacing w:before="40" w:after="40"/>
            </w:pPr>
            <w:r w:rsidRPr="00487197">
              <w:t>72</w:t>
            </w:r>
          </w:p>
        </w:tc>
        <w:tc>
          <w:tcPr>
            <w:tcW w:w="778" w:type="dxa"/>
            <w:shd w:val="clear" w:color="auto" w:fill="E0E0E0"/>
          </w:tcPr>
          <w:p w14:paraId="06D2B169" w14:textId="77777777" w:rsidR="00452A3E" w:rsidRDefault="00452A3E" w:rsidP="000E7341">
            <w:pPr>
              <w:pStyle w:val="Tabletextright"/>
              <w:spacing w:before="40" w:after="40"/>
            </w:pPr>
            <w:r w:rsidRPr="00487197">
              <w:t>327</w:t>
            </w:r>
          </w:p>
        </w:tc>
        <w:tc>
          <w:tcPr>
            <w:tcW w:w="950" w:type="dxa"/>
          </w:tcPr>
          <w:p w14:paraId="5BECAE9B" w14:textId="77777777" w:rsidR="00452A3E" w:rsidRDefault="00452A3E" w:rsidP="000E7341">
            <w:pPr>
              <w:pStyle w:val="Tabletextright"/>
              <w:spacing w:before="40" w:after="40"/>
            </w:pPr>
            <w:r w:rsidRPr="00487197">
              <w:t>38</w:t>
            </w:r>
          </w:p>
        </w:tc>
        <w:tc>
          <w:tcPr>
            <w:tcW w:w="778" w:type="dxa"/>
          </w:tcPr>
          <w:p w14:paraId="21F3699F" w14:textId="77777777" w:rsidR="00452A3E" w:rsidRDefault="00452A3E" w:rsidP="000E7341">
            <w:pPr>
              <w:pStyle w:val="Tabletextright"/>
              <w:spacing w:before="40" w:after="40"/>
            </w:pPr>
            <w:r w:rsidRPr="00487197">
              <w:t>37</w:t>
            </w:r>
          </w:p>
        </w:tc>
      </w:tr>
      <w:tr w:rsidR="00452A3E" w:rsidRPr="002E50B8" w14:paraId="3C5E20BF" w14:textId="77777777" w:rsidTr="000E7341">
        <w:trPr>
          <w:cantSplit/>
        </w:trPr>
        <w:tc>
          <w:tcPr>
            <w:tcW w:w="1483" w:type="dxa"/>
            <w:shd w:val="clear" w:color="auto" w:fill="auto"/>
          </w:tcPr>
          <w:p w14:paraId="17778CCB" w14:textId="77777777" w:rsidR="00452A3E" w:rsidRPr="00F65579" w:rsidRDefault="00452A3E" w:rsidP="000E7341">
            <w:pPr>
              <w:pStyle w:val="Tabletext"/>
              <w:spacing w:before="40" w:after="40"/>
              <w:rPr>
                <w:rFonts w:cstheme="minorHAnsi"/>
              </w:rPr>
            </w:pPr>
            <w:r w:rsidRPr="00F65579">
              <w:rPr>
                <w:rFonts w:cstheme="minorHAnsi"/>
              </w:rPr>
              <w:t>Self</w:t>
            </w:r>
            <w:r>
              <w:rPr>
                <w:rFonts w:cstheme="minorHAnsi"/>
              </w:rPr>
              <w:noBreakHyphen/>
            </w:r>
            <w:r w:rsidRPr="00F65579">
              <w:rPr>
                <w:rFonts w:cstheme="minorHAnsi"/>
              </w:rPr>
              <w:t>described</w:t>
            </w:r>
          </w:p>
        </w:tc>
        <w:tc>
          <w:tcPr>
            <w:tcW w:w="950" w:type="dxa"/>
            <w:shd w:val="clear" w:color="auto" w:fill="E0E0E0"/>
          </w:tcPr>
          <w:p w14:paraId="6060F381" w14:textId="77777777" w:rsidR="00452A3E" w:rsidRPr="002E50B8" w:rsidRDefault="00452A3E" w:rsidP="000E7341">
            <w:pPr>
              <w:pStyle w:val="Tabletextright"/>
              <w:spacing w:before="40" w:after="40"/>
            </w:pPr>
          </w:p>
        </w:tc>
        <w:tc>
          <w:tcPr>
            <w:tcW w:w="778" w:type="dxa"/>
            <w:shd w:val="clear" w:color="auto" w:fill="E0E0E0"/>
          </w:tcPr>
          <w:p w14:paraId="026A78B4" w14:textId="77777777" w:rsidR="00452A3E" w:rsidRPr="002E50B8" w:rsidRDefault="00452A3E" w:rsidP="000E7341">
            <w:pPr>
              <w:pStyle w:val="Tabletextright"/>
              <w:spacing w:before="40" w:after="40"/>
            </w:pPr>
          </w:p>
        </w:tc>
        <w:tc>
          <w:tcPr>
            <w:tcW w:w="979" w:type="dxa"/>
            <w:shd w:val="clear" w:color="auto" w:fill="auto"/>
          </w:tcPr>
          <w:p w14:paraId="49A546E4" w14:textId="77777777" w:rsidR="00452A3E" w:rsidRPr="002E50B8" w:rsidRDefault="00452A3E" w:rsidP="000E7341">
            <w:pPr>
              <w:pStyle w:val="Tabletextright"/>
              <w:spacing w:before="40" w:after="40"/>
            </w:pPr>
          </w:p>
        </w:tc>
        <w:tc>
          <w:tcPr>
            <w:tcW w:w="979" w:type="dxa"/>
            <w:shd w:val="clear" w:color="auto" w:fill="auto"/>
          </w:tcPr>
          <w:p w14:paraId="649D66D4" w14:textId="77777777" w:rsidR="00452A3E" w:rsidRPr="002E50B8" w:rsidRDefault="00452A3E" w:rsidP="000E7341">
            <w:pPr>
              <w:pStyle w:val="Tabletextright"/>
              <w:spacing w:before="40" w:after="40"/>
            </w:pPr>
          </w:p>
        </w:tc>
        <w:tc>
          <w:tcPr>
            <w:tcW w:w="778" w:type="dxa"/>
            <w:shd w:val="clear" w:color="auto" w:fill="auto"/>
          </w:tcPr>
          <w:p w14:paraId="057EC73C" w14:textId="77777777" w:rsidR="00452A3E" w:rsidRPr="002E50B8" w:rsidRDefault="00452A3E" w:rsidP="000E7341">
            <w:pPr>
              <w:pStyle w:val="Tabletextright"/>
              <w:spacing w:before="40" w:after="40"/>
            </w:pPr>
          </w:p>
        </w:tc>
        <w:tc>
          <w:tcPr>
            <w:tcW w:w="950" w:type="dxa"/>
            <w:shd w:val="clear" w:color="auto" w:fill="E0E0E0"/>
          </w:tcPr>
          <w:p w14:paraId="6BADF1B5" w14:textId="77777777" w:rsidR="00452A3E" w:rsidRPr="002E50B8" w:rsidRDefault="00452A3E" w:rsidP="000E7341">
            <w:pPr>
              <w:pStyle w:val="Tabletextright"/>
              <w:spacing w:before="40" w:after="40"/>
            </w:pPr>
          </w:p>
        </w:tc>
        <w:tc>
          <w:tcPr>
            <w:tcW w:w="778" w:type="dxa"/>
            <w:shd w:val="clear" w:color="auto" w:fill="E0E0E0"/>
          </w:tcPr>
          <w:p w14:paraId="0B1E8D57" w14:textId="77777777" w:rsidR="00452A3E" w:rsidRPr="002E50B8" w:rsidRDefault="00452A3E" w:rsidP="000E7341">
            <w:pPr>
              <w:pStyle w:val="Tabletextright"/>
              <w:spacing w:before="40" w:after="40"/>
            </w:pPr>
          </w:p>
        </w:tc>
        <w:tc>
          <w:tcPr>
            <w:tcW w:w="950" w:type="dxa"/>
            <w:shd w:val="clear" w:color="auto" w:fill="auto"/>
            <w:noWrap/>
          </w:tcPr>
          <w:p w14:paraId="2E20FB54" w14:textId="77777777" w:rsidR="00452A3E" w:rsidRPr="002E50B8" w:rsidRDefault="00452A3E" w:rsidP="000E7341">
            <w:pPr>
              <w:pStyle w:val="Tabletextright"/>
              <w:spacing w:before="40" w:after="40"/>
            </w:pPr>
          </w:p>
        </w:tc>
        <w:tc>
          <w:tcPr>
            <w:tcW w:w="778" w:type="dxa"/>
            <w:shd w:val="clear" w:color="auto" w:fill="auto"/>
          </w:tcPr>
          <w:p w14:paraId="42568C40" w14:textId="77777777" w:rsidR="00452A3E" w:rsidRPr="002E50B8" w:rsidRDefault="00452A3E" w:rsidP="000E7341">
            <w:pPr>
              <w:pStyle w:val="Tabletextright"/>
              <w:spacing w:before="40" w:after="40"/>
            </w:pPr>
          </w:p>
        </w:tc>
        <w:tc>
          <w:tcPr>
            <w:tcW w:w="979" w:type="dxa"/>
            <w:shd w:val="clear" w:color="auto" w:fill="E0E0E0"/>
            <w:noWrap/>
          </w:tcPr>
          <w:p w14:paraId="0D4F38B6" w14:textId="77777777" w:rsidR="00452A3E" w:rsidRPr="002E50B8" w:rsidRDefault="00452A3E" w:rsidP="000E7341">
            <w:pPr>
              <w:pStyle w:val="Tabletextright"/>
              <w:spacing w:before="40" w:after="40"/>
            </w:pPr>
          </w:p>
        </w:tc>
        <w:tc>
          <w:tcPr>
            <w:tcW w:w="979" w:type="dxa"/>
            <w:shd w:val="clear" w:color="auto" w:fill="E0E0E0"/>
          </w:tcPr>
          <w:p w14:paraId="333F6034" w14:textId="77777777" w:rsidR="00452A3E" w:rsidRPr="002E50B8" w:rsidRDefault="00452A3E" w:rsidP="000E7341">
            <w:pPr>
              <w:pStyle w:val="Tabletextright"/>
              <w:spacing w:before="40" w:after="40"/>
            </w:pPr>
          </w:p>
        </w:tc>
        <w:tc>
          <w:tcPr>
            <w:tcW w:w="778" w:type="dxa"/>
            <w:shd w:val="clear" w:color="auto" w:fill="E0E0E0"/>
          </w:tcPr>
          <w:p w14:paraId="215A8CAD" w14:textId="77777777" w:rsidR="00452A3E" w:rsidRPr="002E50B8" w:rsidRDefault="00452A3E" w:rsidP="000E7341">
            <w:pPr>
              <w:pStyle w:val="Tabletextright"/>
              <w:spacing w:before="40" w:after="40"/>
            </w:pPr>
          </w:p>
        </w:tc>
        <w:tc>
          <w:tcPr>
            <w:tcW w:w="950" w:type="dxa"/>
          </w:tcPr>
          <w:p w14:paraId="29D37DE6" w14:textId="77777777" w:rsidR="00452A3E" w:rsidRPr="002E50B8" w:rsidRDefault="00452A3E" w:rsidP="000E7341">
            <w:pPr>
              <w:pStyle w:val="Tabletextright"/>
              <w:spacing w:before="40" w:after="40"/>
            </w:pPr>
          </w:p>
        </w:tc>
        <w:tc>
          <w:tcPr>
            <w:tcW w:w="778" w:type="dxa"/>
          </w:tcPr>
          <w:p w14:paraId="3191AB1C" w14:textId="77777777" w:rsidR="00452A3E" w:rsidRPr="002E50B8" w:rsidRDefault="00452A3E" w:rsidP="000E7341">
            <w:pPr>
              <w:pStyle w:val="Tabletextright"/>
              <w:spacing w:before="40" w:after="40"/>
            </w:pPr>
          </w:p>
        </w:tc>
      </w:tr>
      <w:tr w:rsidR="00452A3E" w:rsidRPr="0054255F" w14:paraId="4A9C49B8" w14:textId="77777777" w:rsidTr="000E7341">
        <w:trPr>
          <w:cantSplit/>
        </w:trPr>
        <w:tc>
          <w:tcPr>
            <w:tcW w:w="1483" w:type="dxa"/>
            <w:shd w:val="clear" w:color="auto" w:fill="auto"/>
          </w:tcPr>
          <w:p w14:paraId="021B157C" w14:textId="77777777" w:rsidR="00452A3E" w:rsidRPr="0054255F" w:rsidRDefault="00452A3E" w:rsidP="000E7341">
            <w:pPr>
              <w:pStyle w:val="Tabletext"/>
              <w:spacing w:before="0" w:after="0"/>
              <w:rPr>
                <w:sz w:val="8"/>
              </w:rPr>
            </w:pPr>
          </w:p>
        </w:tc>
        <w:tc>
          <w:tcPr>
            <w:tcW w:w="950" w:type="dxa"/>
            <w:shd w:val="clear" w:color="auto" w:fill="E0E0E0"/>
          </w:tcPr>
          <w:p w14:paraId="6413DE35" w14:textId="77777777" w:rsidR="00452A3E" w:rsidRPr="0054255F" w:rsidRDefault="00452A3E" w:rsidP="000E7341">
            <w:pPr>
              <w:pStyle w:val="Tabletextright"/>
              <w:spacing w:before="0" w:after="0"/>
              <w:rPr>
                <w:sz w:val="8"/>
              </w:rPr>
            </w:pPr>
          </w:p>
        </w:tc>
        <w:tc>
          <w:tcPr>
            <w:tcW w:w="778" w:type="dxa"/>
            <w:shd w:val="clear" w:color="auto" w:fill="E0E0E0"/>
          </w:tcPr>
          <w:p w14:paraId="69407EE1" w14:textId="77777777" w:rsidR="00452A3E" w:rsidRPr="0054255F" w:rsidRDefault="00452A3E" w:rsidP="000E7341">
            <w:pPr>
              <w:pStyle w:val="Tabletextright"/>
              <w:spacing w:before="0" w:after="0"/>
              <w:rPr>
                <w:sz w:val="8"/>
              </w:rPr>
            </w:pPr>
          </w:p>
        </w:tc>
        <w:tc>
          <w:tcPr>
            <w:tcW w:w="979" w:type="dxa"/>
            <w:shd w:val="clear" w:color="auto" w:fill="auto"/>
          </w:tcPr>
          <w:p w14:paraId="6A507698" w14:textId="77777777" w:rsidR="00452A3E" w:rsidRPr="0054255F" w:rsidRDefault="00452A3E" w:rsidP="000E7341">
            <w:pPr>
              <w:pStyle w:val="Tabletextright"/>
              <w:spacing w:before="0" w:after="0"/>
              <w:rPr>
                <w:sz w:val="8"/>
              </w:rPr>
            </w:pPr>
          </w:p>
        </w:tc>
        <w:tc>
          <w:tcPr>
            <w:tcW w:w="979" w:type="dxa"/>
            <w:shd w:val="clear" w:color="auto" w:fill="auto"/>
          </w:tcPr>
          <w:p w14:paraId="2BE2A4E6" w14:textId="77777777" w:rsidR="00452A3E" w:rsidRPr="0054255F" w:rsidRDefault="00452A3E" w:rsidP="000E7341">
            <w:pPr>
              <w:pStyle w:val="Tabletextright"/>
              <w:spacing w:before="0" w:after="0"/>
              <w:rPr>
                <w:sz w:val="8"/>
              </w:rPr>
            </w:pPr>
          </w:p>
        </w:tc>
        <w:tc>
          <w:tcPr>
            <w:tcW w:w="778" w:type="dxa"/>
            <w:shd w:val="clear" w:color="auto" w:fill="auto"/>
          </w:tcPr>
          <w:p w14:paraId="30DCD2D0" w14:textId="77777777" w:rsidR="00452A3E" w:rsidRPr="0054255F" w:rsidRDefault="00452A3E" w:rsidP="000E7341">
            <w:pPr>
              <w:pStyle w:val="Tabletextright"/>
              <w:spacing w:before="0" w:after="0"/>
              <w:rPr>
                <w:sz w:val="8"/>
              </w:rPr>
            </w:pPr>
          </w:p>
        </w:tc>
        <w:tc>
          <w:tcPr>
            <w:tcW w:w="950" w:type="dxa"/>
            <w:shd w:val="clear" w:color="auto" w:fill="E0E0E0"/>
          </w:tcPr>
          <w:p w14:paraId="22904570" w14:textId="77777777" w:rsidR="00452A3E" w:rsidRPr="0054255F" w:rsidRDefault="00452A3E" w:rsidP="000E7341">
            <w:pPr>
              <w:pStyle w:val="Tabletextright"/>
              <w:spacing w:before="0" w:after="0"/>
              <w:rPr>
                <w:sz w:val="8"/>
              </w:rPr>
            </w:pPr>
          </w:p>
        </w:tc>
        <w:tc>
          <w:tcPr>
            <w:tcW w:w="778" w:type="dxa"/>
            <w:shd w:val="clear" w:color="auto" w:fill="E0E0E0"/>
          </w:tcPr>
          <w:p w14:paraId="13C4A54B" w14:textId="77777777" w:rsidR="00452A3E" w:rsidRPr="0054255F" w:rsidRDefault="00452A3E" w:rsidP="000E7341">
            <w:pPr>
              <w:pStyle w:val="Tabletextright"/>
              <w:spacing w:before="0" w:after="0"/>
              <w:rPr>
                <w:sz w:val="8"/>
              </w:rPr>
            </w:pPr>
          </w:p>
        </w:tc>
        <w:tc>
          <w:tcPr>
            <w:tcW w:w="950" w:type="dxa"/>
            <w:shd w:val="clear" w:color="auto" w:fill="auto"/>
            <w:noWrap/>
          </w:tcPr>
          <w:p w14:paraId="7A05EC49" w14:textId="77777777" w:rsidR="00452A3E" w:rsidRPr="0054255F" w:rsidRDefault="00452A3E" w:rsidP="000E7341">
            <w:pPr>
              <w:pStyle w:val="Tabletextright"/>
              <w:spacing w:before="0" w:after="0"/>
              <w:rPr>
                <w:sz w:val="8"/>
              </w:rPr>
            </w:pPr>
          </w:p>
        </w:tc>
        <w:tc>
          <w:tcPr>
            <w:tcW w:w="778" w:type="dxa"/>
            <w:shd w:val="clear" w:color="auto" w:fill="auto"/>
          </w:tcPr>
          <w:p w14:paraId="504695A5" w14:textId="77777777" w:rsidR="00452A3E" w:rsidRPr="0054255F" w:rsidRDefault="00452A3E" w:rsidP="000E7341">
            <w:pPr>
              <w:pStyle w:val="Tabletextright"/>
              <w:spacing w:before="0" w:after="0"/>
              <w:rPr>
                <w:sz w:val="8"/>
              </w:rPr>
            </w:pPr>
          </w:p>
        </w:tc>
        <w:tc>
          <w:tcPr>
            <w:tcW w:w="979" w:type="dxa"/>
            <w:shd w:val="clear" w:color="auto" w:fill="E0E0E0"/>
            <w:noWrap/>
          </w:tcPr>
          <w:p w14:paraId="3EE7AEC9" w14:textId="77777777" w:rsidR="00452A3E" w:rsidRPr="0054255F" w:rsidRDefault="00452A3E" w:rsidP="000E7341">
            <w:pPr>
              <w:pStyle w:val="Tabletextright"/>
              <w:spacing w:before="0" w:after="0"/>
              <w:rPr>
                <w:sz w:val="8"/>
              </w:rPr>
            </w:pPr>
          </w:p>
        </w:tc>
        <w:tc>
          <w:tcPr>
            <w:tcW w:w="979" w:type="dxa"/>
            <w:shd w:val="clear" w:color="auto" w:fill="E0E0E0"/>
          </w:tcPr>
          <w:p w14:paraId="592938AC" w14:textId="77777777" w:rsidR="00452A3E" w:rsidRPr="0054255F" w:rsidRDefault="00452A3E" w:rsidP="000E7341">
            <w:pPr>
              <w:pStyle w:val="Tabletextright"/>
              <w:spacing w:before="0" w:after="0"/>
              <w:rPr>
                <w:sz w:val="8"/>
              </w:rPr>
            </w:pPr>
          </w:p>
        </w:tc>
        <w:tc>
          <w:tcPr>
            <w:tcW w:w="778" w:type="dxa"/>
            <w:shd w:val="clear" w:color="auto" w:fill="E0E0E0"/>
          </w:tcPr>
          <w:p w14:paraId="1D700EA8" w14:textId="77777777" w:rsidR="00452A3E" w:rsidRPr="0054255F" w:rsidRDefault="00452A3E" w:rsidP="000E7341">
            <w:pPr>
              <w:pStyle w:val="Tabletextright"/>
              <w:spacing w:before="0" w:after="0"/>
              <w:rPr>
                <w:sz w:val="8"/>
              </w:rPr>
            </w:pPr>
          </w:p>
        </w:tc>
        <w:tc>
          <w:tcPr>
            <w:tcW w:w="950" w:type="dxa"/>
          </w:tcPr>
          <w:p w14:paraId="6EEEF348" w14:textId="77777777" w:rsidR="00452A3E" w:rsidRPr="0054255F" w:rsidRDefault="00452A3E" w:rsidP="000E7341">
            <w:pPr>
              <w:pStyle w:val="Tabletextright"/>
              <w:spacing w:before="0" w:after="0"/>
              <w:rPr>
                <w:sz w:val="8"/>
              </w:rPr>
            </w:pPr>
          </w:p>
        </w:tc>
        <w:tc>
          <w:tcPr>
            <w:tcW w:w="778" w:type="dxa"/>
          </w:tcPr>
          <w:p w14:paraId="5FF81075" w14:textId="77777777" w:rsidR="00452A3E" w:rsidRPr="0054255F" w:rsidRDefault="00452A3E" w:rsidP="000E7341">
            <w:pPr>
              <w:pStyle w:val="Tabletextright"/>
              <w:spacing w:before="0" w:after="0"/>
              <w:rPr>
                <w:sz w:val="8"/>
              </w:rPr>
            </w:pPr>
          </w:p>
        </w:tc>
      </w:tr>
      <w:tr w:rsidR="00452A3E" w:rsidRPr="002E50B8" w14:paraId="221EB345" w14:textId="77777777" w:rsidTr="000E7341">
        <w:trPr>
          <w:cantSplit/>
        </w:trPr>
        <w:tc>
          <w:tcPr>
            <w:tcW w:w="1483" w:type="dxa"/>
            <w:shd w:val="clear" w:color="auto" w:fill="auto"/>
          </w:tcPr>
          <w:p w14:paraId="68C5034A" w14:textId="77777777" w:rsidR="00452A3E" w:rsidRPr="00F65579" w:rsidRDefault="00452A3E" w:rsidP="000E7341">
            <w:pPr>
              <w:pStyle w:val="Tabletext"/>
              <w:spacing w:before="20" w:after="20"/>
            </w:pPr>
            <w:r w:rsidRPr="00F65579">
              <w:rPr>
                <w:rFonts w:cstheme="minorHAnsi"/>
                <w:b/>
              </w:rPr>
              <w:t>Age</w:t>
            </w:r>
          </w:p>
        </w:tc>
        <w:tc>
          <w:tcPr>
            <w:tcW w:w="950" w:type="dxa"/>
            <w:shd w:val="clear" w:color="auto" w:fill="E0E0E0"/>
          </w:tcPr>
          <w:p w14:paraId="691C19DA" w14:textId="77777777" w:rsidR="00452A3E" w:rsidRPr="002E50B8" w:rsidRDefault="00452A3E" w:rsidP="000E7341">
            <w:pPr>
              <w:pStyle w:val="Tabletextright"/>
            </w:pPr>
          </w:p>
        </w:tc>
        <w:tc>
          <w:tcPr>
            <w:tcW w:w="778" w:type="dxa"/>
            <w:shd w:val="clear" w:color="auto" w:fill="E0E0E0"/>
          </w:tcPr>
          <w:p w14:paraId="7618B694" w14:textId="77777777" w:rsidR="00452A3E" w:rsidRPr="002E50B8" w:rsidRDefault="00452A3E" w:rsidP="000E7341">
            <w:pPr>
              <w:pStyle w:val="Tabletextright"/>
            </w:pPr>
          </w:p>
        </w:tc>
        <w:tc>
          <w:tcPr>
            <w:tcW w:w="979" w:type="dxa"/>
            <w:shd w:val="clear" w:color="auto" w:fill="auto"/>
          </w:tcPr>
          <w:p w14:paraId="2D214BAB" w14:textId="77777777" w:rsidR="00452A3E" w:rsidRPr="002E50B8" w:rsidRDefault="00452A3E" w:rsidP="000E7341">
            <w:pPr>
              <w:pStyle w:val="Tabletextright"/>
            </w:pPr>
          </w:p>
        </w:tc>
        <w:tc>
          <w:tcPr>
            <w:tcW w:w="979" w:type="dxa"/>
            <w:shd w:val="clear" w:color="auto" w:fill="auto"/>
          </w:tcPr>
          <w:p w14:paraId="7160BB5B" w14:textId="77777777" w:rsidR="00452A3E" w:rsidRPr="002E50B8" w:rsidRDefault="00452A3E" w:rsidP="000E7341">
            <w:pPr>
              <w:pStyle w:val="Tabletextright"/>
            </w:pPr>
          </w:p>
        </w:tc>
        <w:tc>
          <w:tcPr>
            <w:tcW w:w="778" w:type="dxa"/>
            <w:shd w:val="clear" w:color="auto" w:fill="auto"/>
          </w:tcPr>
          <w:p w14:paraId="270082E7" w14:textId="77777777" w:rsidR="00452A3E" w:rsidRPr="002E50B8" w:rsidRDefault="00452A3E" w:rsidP="000E7341">
            <w:pPr>
              <w:pStyle w:val="Tabletextright"/>
            </w:pPr>
          </w:p>
        </w:tc>
        <w:tc>
          <w:tcPr>
            <w:tcW w:w="950" w:type="dxa"/>
            <w:shd w:val="clear" w:color="auto" w:fill="E0E0E0"/>
          </w:tcPr>
          <w:p w14:paraId="59AAA0AC" w14:textId="77777777" w:rsidR="00452A3E" w:rsidRPr="002E50B8" w:rsidRDefault="00452A3E" w:rsidP="000E7341">
            <w:pPr>
              <w:pStyle w:val="Tabletextright"/>
            </w:pPr>
          </w:p>
        </w:tc>
        <w:tc>
          <w:tcPr>
            <w:tcW w:w="778" w:type="dxa"/>
            <w:shd w:val="clear" w:color="auto" w:fill="E0E0E0"/>
          </w:tcPr>
          <w:p w14:paraId="01E2CEA4" w14:textId="77777777" w:rsidR="00452A3E" w:rsidRPr="002E50B8" w:rsidRDefault="00452A3E" w:rsidP="000E7341">
            <w:pPr>
              <w:pStyle w:val="Tabletextright"/>
            </w:pPr>
          </w:p>
        </w:tc>
        <w:tc>
          <w:tcPr>
            <w:tcW w:w="950" w:type="dxa"/>
            <w:shd w:val="clear" w:color="auto" w:fill="auto"/>
            <w:noWrap/>
          </w:tcPr>
          <w:p w14:paraId="751E091F" w14:textId="77777777" w:rsidR="00452A3E" w:rsidRPr="002E50B8" w:rsidRDefault="00452A3E" w:rsidP="000E7341">
            <w:pPr>
              <w:pStyle w:val="Tabletextright"/>
            </w:pPr>
          </w:p>
        </w:tc>
        <w:tc>
          <w:tcPr>
            <w:tcW w:w="778" w:type="dxa"/>
            <w:shd w:val="clear" w:color="auto" w:fill="auto"/>
          </w:tcPr>
          <w:p w14:paraId="1C50D62A" w14:textId="77777777" w:rsidR="00452A3E" w:rsidRPr="002E50B8" w:rsidRDefault="00452A3E" w:rsidP="000E7341">
            <w:pPr>
              <w:pStyle w:val="Tabletextright"/>
            </w:pPr>
          </w:p>
        </w:tc>
        <w:tc>
          <w:tcPr>
            <w:tcW w:w="979" w:type="dxa"/>
            <w:shd w:val="clear" w:color="auto" w:fill="E0E0E0"/>
            <w:noWrap/>
          </w:tcPr>
          <w:p w14:paraId="6434C307" w14:textId="77777777" w:rsidR="00452A3E" w:rsidRPr="002E50B8" w:rsidRDefault="00452A3E" w:rsidP="000E7341">
            <w:pPr>
              <w:pStyle w:val="Tabletextright"/>
            </w:pPr>
          </w:p>
        </w:tc>
        <w:tc>
          <w:tcPr>
            <w:tcW w:w="979" w:type="dxa"/>
            <w:shd w:val="clear" w:color="auto" w:fill="E0E0E0"/>
          </w:tcPr>
          <w:p w14:paraId="572ABF1B" w14:textId="77777777" w:rsidR="00452A3E" w:rsidRPr="002E50B8" w:rsidRDefault="00452A3E" w:rsidP="000E7341">
            <w:pPr>
              <w:pStyle w:val="Tabletextright"/>
            </w:pPr>
          </w:p>
        </w:tc>
        <w:tc>
          <w:tcPr>
            <w:tcW w:w="778" w:type="dxa"/>
            <w:shd w:val="clear" w:color="auto" w:fill="E0E0E0"/>
          </w:tcPr>
          <w:p w14:paraId="1DF2474D" w14:textId="77777777" w:rsidR="00452A3E" w:rsidRPr="002E50B8" w:rsidRDefault="00452A3E" w:rsidP="000E7341">
            <w:pPr>
              <w:pStyle w:val="Tabletextright"/>
            </w:pPr>
          </w:p>
        </w:tc>
        <w:tc>
          <w:tcPr>
            <w:tcW w:w="950" w:type="dxa"/>
          </w:tcPr>
          <w:p w14:paraId="72A61C4D" w14:textId="77777777" w:rsidR="00452A3E" w:rsidRPr="002E50B8" w:rsidRDefault="00452A3E" w:rsidP="000E7341">
            <w:pPr>
              <w:pStyle w:val="Tabletextright"/>
            </w:pPr>
          </w:p>
        </w:tc>
        <w:tc>
          <w:tcPr>
            <w:tcW w:w="778" w:type="dxa"/>
          </w:tcPr>
          <w:p w14:paraId="6998B32D" w14:textId="77777777" w:rsidR="00452A3E" w:rsidRPr="002E50B8" w:rsidRDefault="00452A3E" w:rsidP="000E7341">
            <w:pPr>
              <w:pStyle w:val="Tabletextright"/>
            </w:pPr>
          </w:p>
        </w:tc>
      </w:tr>
      <w:tr w:rsidR="00452A3E" w:rsidRPr="002E50B8" w14:paraId="31E50931" w14:textId="77777777" w:rsidTr="000E7341">
        <w:trPr>
          <w:cantSplit/>
        </w:trPr>
        <w:tc>
          <w:tcPr>
            <w:tcW w:w="1483" w:type="dxa"/>
            <w:shd w:val="clear" w:color="auto" w:fill="auto"/>
          </w:tcPr>
          <w:p w14:paraId="0ED02374" w14:textId="77777777" w:rsidR="00452A3E" w:rsidRPr="00F65579" w:rsidRDefault="00452A3E" w:rsidP="000E7341">
            <w:pPr>
              <w:pStyle w:val="Tabletext"/>
              <w:spacing w:before="40" w:after="40"/>
            </w:pPr>
            <w:r w:rsidRPr="00F65579">
              <w:rPr>
                <w:rFonts w:cstheme="minorHAnsi"/>
              </w:rPr>
              <w:t>15–24</w:t>
            </w:r>
          </w:p>
        </w:tc>
        <w:tc>
          <w:tcPr>
            <w:tcW w:w="950" w:type="dxa"/>
            <w:shd w:val="clear" w:color="auto" w:fill="E0E0E0"/>
          </w:tcPr>
          <w:p w14:paraId="61ECD442" w14:textId="77777777" w:rsidR="00452A3E" w:rsidRDefault="00452A3E" w:rsidP="000E7341">
            <w:pPr>
              <w:pStyle w:val="Tabletextright"/>
              <w:spacing w:before="40" w:after="40"/>
            </w:pPr>
            <w:r w:rsidRPr="00487197">
              <w:t>41</w:t>
            </w:r>
          </w:p>
        </w:tc>
        <w:tc>
          <w:tcPr>
            <w:tcW w:w="778" w:type="dxa"/>
            <w:shd w:val="clear" w:color="auto" w:fill="E0E0E0"/>
          </w:tcPr>
          <w:p w14:paraId="5597CDE1" w14:textId="77777777" w:rsidR="00452A3E" w:rsidRDefault="00452A3E" w:rsidP="000E7341">
            <w:pPr>
              <w:pStyle w:val="Tabletextright"/>
              <w:spacing w:before="40" w:after="40"/>
            </w:pPr>
            <w:r w:rsidRPr="00487197">
              <w:t>37</w:t>
            </w:r>
          </w:p>
        </w:tc>
        <w:tc>
          <w:tcPr>
            <w:tcW w:w="979" w:type="dxa"/>
            <w:shd w:val="clear" w:color="auto" w:fill="auto"/>
          </w:tcPr>
          <w:p w14:paraId="3BC20BC7" w14:textId="77777777" w:rsidR="00452A3E" w:rsidRDefault="00452A3E" w:rsidP="000E7341">
            <w:pPr>
              <w:pStyle w:val="Tabletextright"/>
              <w:spacing w:before="40" w:after="40"/>
            </w:pPr>
            <w:r w:rsidRPr="00487197">
              <w:t>25</w:t>
            </w:r>
          </w:p>
        </w:tc>
        <w:tc>
          <w:tcPr>
            <w:tcW w:w="979" w:type="dxa"/>
            <w:shd w:val="clear" w:color="auto" w:fill="auto"/>
          </w:tcPr>
          <w:p w14:paraId="1E4A9F5F" w14:textId="77777777" w:rsidR="00452A3E" w:rsidRDefault="00452A3E" w:rsidP="000E7341">
            <w:pPr>
              <w:pStyle w:val="Tabletextright"/>
              <w:spacing w:before="40" w:after="40"/>
            </w:pPr>
            <w:r w:rsidRPr="00487197">
              <w:t>2</w:t>
            </w:r>
          </w:p>
        </w:tc>
        <w:tc>
          <w:tcPr>
            <w:tcW w:w="778" w:type="dxa"/>
            <w:shd w:val="clear" w:color="auto" w:fill="auto"/>
          </w:tcPr>
          <w:p w14:paraId="2FD0BD54" w14:textId="77777777" w:rsidR="00452A3E" w:rsidRDefault="00452A3E" w:rsidP="000E7341">
            <w:pPr>
              <w:pStyle w:val="Tabletextright"/>
              <w:spacing w:before="40" w:after="40"/>
            </w:pPr>
            <w:r w:rsidRPr="00487197">
              <w:t>27</w:t>
            </w:r>
          </w:p>
        </w:tc>
        <w:tc>
          <w:tcPr>
            <w:tcW w:w="950" w:type="dxa"/>
            <w:shd w:val="clear" w:color="auto" w:fill="E0E0E0"/>
          </w:tcPr>
          <w:p w14:paraId="75FC13BB" w14:textId="77777777" w:rsidR="00452A3E" w:rsidRDefault="00452A3E" w:rsidP="000E7341">
            <w:pPr>
              <w:pStyle w:val="Tabletextright"/>
              <w:spacing w:before="40" w:after="40"/>
            </w:pPr>
            <w:r w:rsidRPr="00487197">
              <w:t>14</w:t>
            </w:r>
          </w:p>
        </w:tc>
        <w:tc>
          <w:tcPr>
            <w:tcW w:w="778" w:type="dxa"/>
            <w:shd w:val="clear" w:color="auto" w:fill="E0E0E0"/>
          </w:tcPr>
          <w:p w14:paraId="628DF36E" w14:textId="77777777" w:rsidR="00452A3E" w:rsidRDefault="00452A3E" w:rsidP="000E7341">
            <w:pPr>
              <w:pStyle w:val="Tabletextright"/>
              <w:spacing w:before="40" w:after="40"/>
            </w:pPr>
            <w:r w:rsidRPr="00487197">
              <w:t>10</w:t>
            </w:r>
          </w:p>
        </w:tc>
        <w:tc>
          <w:tcPr>
            <w:tcW w:w="950" w:type="dxa"/>
            <w:shd w:val="clear" w:color="auto" w:fill="auto"/>
            <w:noWrap/>
          </w:tcPr>
          <w:p w14:paraId="7AC09E98" w14:textId="77777777" w:rsidR="00452A3E" w:rsidRDefault="00452A3E" w:rsidP="000E7341">
            <w:pPr>
              <w:pStyle w:val="Tabletextright"/>
              <w:spacing w:before="40" w:after="40"/>
            </w:pPr>
            <w:r w:rsidRPr="00487197">
              <w:t>42</w:t>
            </w:r>
          </w:p>
        </w:tc>
        <w:tc>
          <w:tcPr>
            <w:tcW w:w="778" w:type="dxa"/>
            <w:shd w:val="clear" w:color="auto" w:fill="auto"/>
          </w:tcPr>
          <w:p w14:paraId="4A91330A" w14:textId="77777777" w:rsidR="00452A3E" w:rsidRDefault="00452A3E" w:rsidP="000E7341">
            <w:pPr>
              <w:pStyle w:val="Tabletextright"/>
              <w:spacing w:before="40" w:after="40"/>
            </w:pPr>
            <w:r w:rsidRPr="00487197">
              <w:t>40</w:t>
            </w:r>
          </w:p>
        </w:tc>
        <w:tc>
          <w:tcPr>
            <w:tcW w:w="979" w:type="dxa"/>
            <w:shd w:val="clear" w:color="auto" w:fill="E0E0E0"/>
            <w:noWrap/>
          </w:tcPr>
          <w:p w14:paraId="3F5FF05B" w14:textId="77777777" w:rsidR="00452A3E" w:rsidRDefault="00452A3E" w:rsidP="000E7341">
            <w:pPr>
              <w:pStyle w:val="Tabletextright"/>
              <w:spacing w:before="40" w:after="40"/>
            </w:pPr>
            <w:r w:rsidRPr="00487197">
              <w:t>31</w:t>
            </w:r>
          </w:p>
        </w:tc>
        <w:tc>
          <w:tcPr>
            <w:tcW w:w="979" w:type="dxa"/>
            <w:shd w:val="clear" w:color="auto" w:fill="E0E0E0"/>
          </w:tcPr>
          <w:p w14:paraId="5E94B836" w14:textId="77777777" w:rsidR="00452A3E" w:rsidRDefault="00452A3E" w:rsidP="000E7341">
            <w:pPr>
              <w:pStyle w:val="Tabletextright"/>
              <w:spacing w:before="40" w:after="40"/>
            </w:pPr>
            <w:r w:rsidRPr="00487197">
              <w:t>1</w:t>
            </w:r>
          </w:p>
        </w:tc>
        <w:tc>
          <w:tcPr>
            <w:tcW w:w="778" w:type="dxa"/>
            <w:shd w:val="clear" w:color="auto" w:fill="E0E0E0"/>
          </w:tcPr>
          <w:p w14:paraId="0A6BD1B4" w14:textId="77777777" w:rsidR="00452A3E" w:rsidRDefault="00452A3E" w:rsidP="000E7341">
            <w:pPr>
              <w:pStyle w:val="Tabletextright"/>
              <w:spacing w:before="40" w:after="40"/>
            </w:pPr>
            <w:r w:rsidRPr="00487197">
              <w:t>32</w:t>
            </w:r>
          </w:p>
        </w:tc>
        <w:tc>
          <w:tcPr>
            <w:tcW w:w="950" w:type="dxa"/>
          </w:tcPr>
          <w:p w14:paraId="655890F3" w14:textId="77777777" w:rsidR="00452A3E" w:rsidRDefault="00452A3E" w:rsidP="000E7341">
            <w:pPr>
              <w:pStyle w:val="Tabletextright"/>
              <w:spacing w:before="40" w:after="40"/>
            </w:pPr>
            <w:r w:rsidRPr="00487197">
              <w:t>10</w:t>
            </w:r>
          </w:p>
        </w:tc>
        <w:tc>
          <w:tcPr>
            <w:tcW w:w="778" w:type="dxa"/>
          </w:tcPr>
          <w:p w14:paraId="11BD9AB7" w14:textId="77777777" w:rsidR="00452A3E" w:rsidRDefault="00452A3E" w:rsidP="000E7341">
            <w:pPr>
              <w:pStyle w:val="Tabletextright"/>
              <w:spacing w:before="40" w:after="40"/>
            </w:pPr>
            <w:r w:rsidRPr="00487197">
              <w:t>8</w:t>
            </w:r>
          </w:p>
        </w:tc>
      </w:tr>
      <w:tr w:rsidR="00452A3E" w:rsidRPr="002E50B8" w14:paraId="36603089" w14:textId="77777777" w:rsidTr="000E7341">
        <w:trPr>
          <w:cantSplit/>
        </w:trPr>
        <w:tc>
          <w:tcPr>
            <w:tcW w:w="1483" w:type="dxa"/>
            <w:shd w:val="clear" w:color="auto" w:fill="auto"/>
          </w:tcPr>
          <w:p w14:paraId="3A9E64CF" w14:textId="77777777" w:rsidR="00452A3E" w:rsidRPr="00F65579" w:rsidRDefault="00452A3E" w:rsidP="000E7341">
            <w:pPr>
              <w:pStyle w:val="Tabletext"/>
              <w:spacing w:before="40" w:after="40"/>
            </w:pPr>
            <w:r w:rsidRPr="00F65579">
              <w:rPr>
                <w:rFonts w:cstheme="minorHAnsi"/>
              </w:rPr>
              <w:t>25</w:t>
            </w:r>
            <w:r>
              <w:rPr>
                <w:rFonts w:cstheme="minorHAnsi"/>
              </w:rPr>
              <w:noBreakHyphen/>
            </w:r>
            <w:r w:rsidRPr="00F65579">
              <w:rPr>
                <w:rFonts w:cstheme="minorHAnsi"/>
              </w:rPr>
              <w:t>34</w:t>
            </w:r>
          </w:p>
        </w:tc>
        <w:tc>
          <w:tcPr>
            <w:tcW w:w="950" w:type="dxa"/>
            <w:shd w:val="clear" w:color="auto" w:fill="E0E0E0"/>
          </w:tcPr>
          <w:p w14:paraId="698E2207" w14:textId="77777777" w:rsidR="00452A3E" w:rsidRDefault="00452A3E" w:rsidP="000E7341">
            <w:pPr>
              <w:pStyle w:val="Tabletextright"/>
              <w:spacing w:before="40" w:after="40"/>
            </w:pPr>
            <w:r w:rsidRPr="00487197">
              <w:t>238</w:t>
            </w:r>
          </w:p>
        </w:tc>
        <w:tc>
          <w:tcPr>
            <w:tcW w:w="778" w:type="dxa"/>
            <w:shd w:val="clear" w:color="auto" w:fill="E0E0E0"/>
          </w:tcPr>
          <w:p w14:paraId="0CBC55AA" w14:textId="77777777" w:rsidR="00452A3E" w:rsidRDefault="00452A3E" w:rsidP="000E7341">
            <w:pPr>
              <w:pStyle w:val="Tabletextright"/>
              <w:spacing w:before="40" w:after="40"/>
            </w:pPr>
            <w:r w:rsidRPr="00487197">
              <w:t>236</w:t>
            </w:r>
          </w:p>
        </w:tc>
        <w:tc>
          <w:tcPr>
            <w:tcW w:w="979" w:type="dxa"/>
            <w:shd w:val="clear" w:color="auto" w:fill="auto"/>
          </w:tcPr>
          <w:p w14:paraId="302F1C8C" w14:textId="77777777" w:rsidR="00452A3E" w:rsidRDefault="00452A3E" w:rsidP="000E7341">
            <w:pPr>
              <w:pStyle w:val="Tabletextright"/>
              <w:spacing w:before="40" w:after="40"/>
            </w:pPr>
            <w:r w:rsidRPr="00487197">
              <w:t>201</w:t>
            </w:r>
          </w:p>
        </w:tc>
        <w:tc>
          <w:tcPr>
            <w:tcW w:w="979" w:type="dxa"/>
            <w:shd w:val="clear" w:color="auto" w:fill="auto"/>
          </w:tcPr>
          <w:p w14:paraId="1A66ECC5" w14:textId="77777777" w:rsidR="00452A3E" w:rsidRDefault="00452A3E" w:rsidP="000E7341">
            <w:pPr>
              <w:pStyle w:val="Tabletextright"/>
              <w:spacing w:before="40" w:after="40"/>
            </w:pPr>
            <w:r w:rsidRPr="00487197">
              <w:t>5</w:t>
            </w:r>
          </w:p>
        </w:tc>
        <w:tc>
          <w:tcPr>
            <w:tcW w:w="778" w:type="dxa"/>
            <w:shd w:val="clear" w:color="auto" w:fill="auto"/>
          </w:tcPr>
          <w:p w14:paraId="79960719" w14:textId="77777777" w:rsidR="00452A3E" w:rsidRDefault="00452A3E" w:rsidP="000E7341">
            <w:pPr>
              <w:pStyle w:val="Tabletextright"/>
              <w:spacing w:before="40" w:after="40"/>
            </w:pPr>
            <w:r w:rsidRPr="00487197">
              <w:t>205</w:t>
            </w:r>
          </w:p>
        </w:tc>
        <w:tc>
          <w:tcPr>
            <w:tcW w:w="950" w:type="dxa"/>
            <w:shd w:val="clear" w:color="auto" w:fill="E0E0E0"/>
          </w:tcPr>
          <w:p w14:paraId="0B9B3981" w14:textId="77777777" w:rsidR="00452A3E" w:rsidRDefault="00452A3E" w:rsidP="000E7341">
            <w:pPr>
              <w:pStyle w:val="Tabletextright"/>
              <w:spacing w:before="40" w:after="40"/>
            </w:pPr>
            <w:r w:rsidRPr="00487197">
              <w:t>32</w:t>
            </w:r>
          </w:p>
        </w:tc>
        <w:tc>
          <w:tcPr>
            <w:tcW w:w="778" w:type="dxa"/>
            <w:shd w:val="clear" w:color="auto" w:fill="E0E0E0"/>
          </w:tcPr>
          <w:p w14:paraId="5CF9C13C" w14:textId="77777777" w:rsidR="00452A3E" w:rsidRDefault="00452A3E" w:rsidP="000E7341">
            <w:pPr>
              <w:pStyle w:val="Tabletextright"/>
              <w:spacing w:before="40" w:after="40"/>
            </w:pPr>
            <w:r w:rsidRPr="00487197">
              <w:t>31</w:t>
            </w:r>
          </w:p>
        </w:tc>
        <w:tc>
          <w:tcPr>
            <w:tcW w:w="950" w:type="dxa"/>
            <w:shd w:val="clear" w:color="auto" w:fill="auto"/>
            <w:noWrap/>
          </w:tcPr>
          <w:p w14:paraId="7476FD8D" w14:textId="77777777" w:rsidR="00452A3E" w:rsidRDefault="00452A3E" w:rsidP="000E7341">
            <w:pPr>
              <w:pStyle w:val="Tabletextright"/>
              <w:spacing w:before="40" w:after="40"/>
            </w:pPr>
            <w:r w:rsidRPr="00487197">
              <w:t>203</w:t>
            </w:r>
          </w:p>
        </w:tc>
        <w:tc>
          <w:tcPr>
            <w:tcW w:w="778" w:type="dxa"/>
            <w:shd w:val="clear" w:color="auto" w:fill="auto"/>
          </w:tcPr>
          <w:p w14:paraId="13E9F380" w14:textId="77777777" w:rsidR="00452A3E" w:rsidRDefault="00452A3E" w:rsidP="000E7341">
            <w:pPr>
              <w:pStyle w:val="Tabletextright"/>
              <w:spacing w:before="40" w:after="40"/>
            </w:pPr>
            <w:r w:rsidRPr="00487197">
              <w:t>199</w:t>
            </w:r>
          </w:p>
        </w:tc>
        <w:tc>
          <w:tcPr>
            <w:tcW w:w="979" w:type="dxa"/>
            <w:shd w:val="clear" w:color="auto" w:fill="E0E0E0"/>
            <w:noWrap/>
          </w:tcPr>
          <w:p w14:paraId="112F30EC" w14:textId="77777777" w:rsidR="00452A3E" w:rsidRDefault="00452A3E" w:rsidP="000E7341">
            <w:pPr>
              <w:pStyle w:val="Tabletextright"/>
              <w:spacing w:before="40" w:after="40"/>
            </w:pPr>
            <w:r w:rsidRPr="00487197">
              <w:t>173</w:t>
            </w:r>
          </w:p>
        </w:tc>
        <w:tc>
          <w:tcPr>
            <w:tcW w:w="979" w:type="dxa"/>
            <w:shd w:val="clear" w:color="auto" w:fill="E0E0E0"/>
          </w:tcPr>
          <w:p w14:paraId="5A7482C8" w14:textId="77777777" w:rsidR="00452A3E" w:rsidRDefault="00452A3E" w:rsidP="000E7341">
            <w:pPr>
              <w:pStyle w:val="Tabletextright"/>
              <w:spacing w:before="40" w:after="40"/>
            </w:pPr>
            <w:r w:rsidRPr="00487197">
              <w:t>5</w:t>
            </w:r>
          </w:p>
        </w:tc>
        <w:tc>
          <w:tcPr>
            <w:tcW w:w="778" w:type="dxa"/>
            <w:shd w:val="clear" w:color="auto" w:fill="E0E0E0"/>
          </w:tcPr>
          <w:p w14:paraId="42CA2393" w14:textId="77777777" w:rsidR="00452A3E" w:rsidRDefault="00452A3E" w:rsidP="000E7341">
            <w:pPr>
              <w:pStyle w:val="Tabletextright"/>
              <w:spacing w:before="40" w:after="40"/>
            </w:pPr>
            <w:r w:rsidRPr="00487197">
              <w:t>176</w:t>
            </w:r>
          </w:p>
        </w:tc>
        <w:tc>
          <w:tcPr>
            <w:tcW w:w="950" w:type="dxa"/>
          </w:tcPr>
          <w:p w14:paraId="5FC38DF9" w14:textId="77777777" w:rsidR="00452A3E" w:rsidRDefault="00452A3E" w:rsidP="000E7341">
            <w:pPr>
              <w:pStyle w:val="Tabletextright"/>
              <w:spacing w:before="40" w:after="40"/>
            </w:pPr>
            <w:r w:rsidRPr="00487197">
              <w:t>25</w:t>
            </w:r>
          </w:p>
        </w:tc>
        <w:tc>
          <w:tcPr>
            <w:tcW w:w="778" w:type="dxa"/>
          </w:tcPr>
          <w:p w14:paraId="6C2A85E9" w14:textId="77777777" w:rsidR="00452A3E" w:rsidRDefault="00452A3E" w:rsidP="000E7341">
            <w:pPr>
              <w:pStyle w:val="Tabletextright"/>
              <w:spacing w:before="40" w:after="40"/>
            </w:pPr>
            <w:r w:rsidRPr="00487197">
              <w:t>23</w:t>
            </w:r>
          </w:p>
        </w:tc>
      </w:tr>
      <w:tr w:rsidR="00452A3E" w:rsidRPr="002E50B8" w14:paraId="2E0285D2" w14:textId="77777777" w:rsidTr="000E7341">
        <w:trPr>
          <w:cantSplit/>
        </w:trPr>
        <w:tc>
          <w:tcPr>
            <w:tcW w:w="1483" w:type="dxa"/>
            <w:shd w:val="clear" w:color="auto" w:fill="auto"/>
          </w:tcPr>
          <w:p w14:paraId="2332B909" w14:textId="77777777" w:rsidR="00452A3E" w:rsidRPr="00F65579" w:rsidRDefault="00452A3E" w:rsidP="000E7341">
            <w:pPr>
              <w:pStyle w:val="Tabletext"/>
              <w:spacing w:before="40" w:after="40"/>
            </w:pPr>
            <w:r w:rsidRPr="00F65579">
              <w:rPr>
                <w:rFonts w:cstheme="minorHAnsi"/>
              </w:rPr>
              <w:t>35</w:t>
            </w:r>
            <w:r>
              <w:rPr>
                <w:rFonts w:cstheme="minorHAnsi"/>
              </w:rPr>
              <w:noBreakHyphen/>
            </w:r>
            <w:r w:rsidRPr="00F65579">
              <w:rPr>
                <w:rFonts w:cstheme="minorHAnsi"/>
              </w:rPr>
              <w:t>44</w:t>
            </w:r>
          </w:p>
        </w:tc>
        <w:tc>
          <w:tcPr>
            <w:tcW w:w="950" w:type="dxa"/>
            <w:shd w:val="clear" w:color="auto" w:fill="E0E0E0"/>
          </w:tcPr>
          <w:p w14:paraId="6BF149C3" w14:textId="77777777" w:rsidR="00452A3E" w:rsidRDefault="00452A3E" w:rsidP="000E7341">
            <w:pPr>
              <w:pStyle w:val="Tabletextright"/>
              <w:spacing w:before="40" w:after="40"/>
            </w:pPr>
            <w:r w:rsidRPr="00487197">
              <w:t>240</w:t>
            </w:r>
          </w:p>
        </w:tc>
        <w:tc>
          <w:tcPr>
            <w:tcW w:w="778" w:type="dxa"/>
            <w:shd w:val="clear" w:color="auto" w:fill="E0E0E0"/>
          </w:tcPr>
          <w:p w14:paraId="22A7A039" w14:textId="77777777" w:rsidR="00452A3E" w:rsidRDefault="00452A3E" w:rsidP="000E7341">
            <w:pPr>
              <w:pStyle w:val="Tabletextright"/>
              <w:spacing w:before="40" w:after="40"/>
            </w:pPr>
            <w:r w:rsidRPr="00487197">
              <w:t>227</w:t>
            </w:r>
          </w:p>
        </w:tc>
        <w:tc>
          <w:tcPr>
            <w:tcW w:w="979" w:type="dxa"/>
            <w:shd w:val="clear" w:color="auto" w:fill="auto"/>
          </w:tcPr>
          <w:p w14:paraId="13BA7138" w14:textId="77777777" w:rsidR="00452A3E" w:rsidRDefault="00452A3E" w:rsidP="000E7341">
            <w:pPr>
              <w:pStyle w:val="Tabletextright"/>
              <w:spacing w:before="40" w:after="40"/>
            </w:pPr>
            <w:r w:rsidRPr="00487197">
              <w:t>172</w:t>
            </w:r>
          </w:p>
        </w:tc>
        <w:tc>
          <w:tcPr>
            <w:tcW w:w="979" w:type="dxa"/>
            <w:shd w:val="clear" w:color="auto" w:fill="auto"/>
          </w:tcPr>
          <w:p w14:paraId="729621E5" w14:textId="77777777" w:rsidR="00452A3E" w:rsidRDefault="00452A3E" w:rsidP="000E7341">
            <w:pPr>
              <w:pStyle w:val="Tabletextright"/>
              <w:spacing w:before="40" w:after="40"/>
            </w:pPr>
            <w:r w:rsidRPr="00487197">
              <w:t>42</w:t>
            </w:r>
          </w:p>
        </w:tc>
        <w:tc>
          <w:tcPr>
            <w:tcW w:w="778" w:type="dxa"/>
            <w:shd w:val="clear" w:color="auto" w:fill="auto"/>
          </w:tcPr>
          <w:p w14:paraId="049F4302" w14:textId="77777777" w:rsidR="00452A3E" w:rsidRDefault="00452A3E" w:rsidP="000E7341">
            <w:pPr>
              <w:pStyle w:val="Tabletextright"/>
              <w:spacing w:before="40" w:after="40"/>
            </w:pPr>
            <w:r w:rsidRPr="00487197">
              <w:t>202</w:t>
            </w:r>
          </w:p>
        </w:tc>
        <w:tc>
          <w:tcPr>
            <w:tcW w:w="950" w:type="dxa"/>
            <w:shd w:val="clear" w:color="auto" w:fill="E0E0E0"/>
          </w:tcPr>
          <w:p w14:paraId="6CDA5E18" w14:textId="77777777" w:rsidR="00452A3E" w:rsidRDefault="00452A3E" w:rsidP="000E7341">
            <w:pPr>
              <w:pStyle w:val="Tabletextright"/>
              <w:spacing w:before="40" w:after="40"/>
            </w:pPr>
            <w:r w:rsidRPr="00487197">
              <w:t>26</w:t>
            </w:r>
          </w:p>
        </w:tc>
        <w:tc>
          <w:tcPr>
            <w:tcW w:w="778" w:type="dxa"/>
            <w:shd w:val="clear" w:color="auto" w:fill="E0E0E0"/>
          </w:tcPr>
          <w:p w14:paraId="1058ABAB" w14:textId="77777777" w:rsidR="00452A3E" w:rsidRDefault="00452A3E" w:rsidP="000E7341">
            <w:pPr>
              <w:pStyle w:val="Tabletextright"/>
              <w:spacing w:before="40" w:after="40"/>
            </w:pPr>
            <w:r w:rsidRPr="00487197">
              <w:t>25</w:t>
            </w:r>
          </w:p>
        </w:tc>
        <w:tc>
          <w:tcPr>
            <w:tcW w:w="950" w:type="dxa"/>
            <w:shd w:val="clear" w:color="auto" w:fill="auto"/>
            <w:noWrap/>
          </w:tcPr>
          <w:p w14:paraId="34BE76CB" w14:textId="77777777" w:rsidR="00452A3E" w:rsidRDefault="00452A3E" w:rsidP="000E7341">
            <w:pPr>
              <w:pStyle w:val="Tabletextright"/>
              <w:spacing w:before="40" w:after="40"/>
            </w:pPr>
            <w:r w:rsidRPr="00487197">
              <w:t>243</w:t>
            </w:r>
          </w:p>
        </w:tc>
        <w:tc>
          <w:tcPr>
            <w:tcW w:w="778" w:type="dxa"/>
            <w:shd w:val="clear" w:color="auto" w:fill="auto"/>
          </w:tcPr>
          <w:p w14:paraId="09E02204" w14:textId="77777777" w:rsidR="00452A3E" w:rsidRDefault="00452A3E" w:rsidP="000E7341">
            <w:pPr>
              <w:pStyle w:val="Tabletextright"/>
              <w:spacing w:before="40" w:after="40"/>
            </w:pPr>
            <w:r w:rsidRPr="00487197">
              <w:t>228</w:t>
            </w:r>
          </w:p>
        </w:tc>
        <w:tc>
          <w:tcPr>
            <w:tcW w:w="979" w:type="dxa"/>
            <w:shd w:val="clear" w:color="auto" w:fill="E0E0E0"/>
            <w:noWrap/>
          </w:tcPr>
          <w:p w14:paraId="7685A5E0" w14:textId="77777777" w:rsidR="00452A3E" w:rsidRDefault="00452A3E" w:rsidP="000E7341">
            <w:pPr>
              <w:pStyle w:val="Tabletextright"/>
              <w:spacing w:before="40" w:after="40"/>
            </w:pPr>
            <w:r w:rsidRPr="00487197">
              <w:t>172</w:t>
            </w:r>
          </w:p>
        </w:tc>
        <w:tc>
          <w:tcPr>
            <w:tcW w:w="979" w:type="dxa"/>
            <w:shd w:val="clear" w:color="auto" w:fill="E0E0E0"/>
          </w:tcPr>
          <w:p w14:paraId="00398BF3" w14:textId="77777777" w:rsidR="00452A3E" w:rsidRDefault="00452A3E" w:rsidP="000E7341">
            <w:pPr>
              <w:pStyle w:val="Tabletextright"/>
              <w:spacing w:before="40" w:after="40"/>
            </w:pPr>
            <w:r w:rsidRPr="00487197">
              <w:t>48</w:t>
            </w:r>
          </w:p>
        </w:tc>
        <w:tc>
          <w:tcPr>
            <w:tcW w:w="778" w:type="dxa"/>
            <w:shd w:val="clear" w:color="auto" w:fill="E0E0E0"/>
          </w:tcPr>
          <w:p w14:paraId="3ABA8946" w14:textId="77777777" w:rsidR="00452A3E" w:rsidRDefault="00452A3E" w:rsidP="000E7341">
            <w:pPr>
              <w:pStyle w:val="Tabletextright"/>
              <w:spacing w:before="40" w:after="40"/>
            </w:pPr>
            <w:r w:rsidRPr="00487197">
              <w:t>206</w:t>
            </w:r>
          </w:p>
        </w:tc>
        <w:tc>
          <w:tcPr>
            <w:tcW w:w="950" w:type="dxa"/>
          </w:tcPr>
          <w:p w14:paraId="21310B6A" w14:textId="77777777" w:rsidR="00452A3E" w:rsidRDefault="00452A3E" w:rsidP="000E7341">
            <w:pPr>
              <w:pStyle w:val="Tabletextright"/>
              <w:spacing w:before="40" w:after="40"/>
            </w:pPr>
            <w:r w:rsidRPr="00487197">
              <w:t>23</w:t>
            </w:r>
          </w:p>
        </w:tc>
        <w:tc>
          <w:tcPr>
            <w:tcW w:w="778" w:type="dxa"/>
          </w:tcPr>
          <w:p w14:paraId="718FA038" w14:textId="77777777" w:rsidR="00452A3E" w:rsidRDefault="00452A3E" w:rsidP="000E7341">
            <w:pPr>
              <w:pStyle w:val="Tabletextright"/>
              <w:spacing w:before="40" w:after="40"/>
            </w:pPr>
            <w:r w:rsidRPr="00487197">
              <w:t>22</w:t>
            </w:r>
          </w:p>
        </w:tc>
      </w:tr>
      <w:tr w:rsidR="00452A3E" w:rsidRPr="002E50B8" w14:paraId="0D6D25D4" w14:textId="77777777" w:rsidTr="000E7341">
        <w:trPr>
          <w:cantSplit/>
        </w:trPr>
        <w:tc>
          <w:tcPr>
            <w:tcW w:w="1483" w:type="dxa"/>
            <w:shd w:val="clear" w:color="auto" w:fill="auto"/>
          </w:tcPr>
          <w:p w14:paraId="31D49E55" w14:textId="77777777" w:rsidR="00452A3E" w:rsidRPr="00F65579" w:rsidRDefault="00452A3E" w:rsidP="000E7341">
            <w:pPr>
              <w:pStyle w:val="Tabletext"/>
              <w:spacing w:before="40" w:after="40"/>
            </w:pPr>
            <w:r w:rsidRPr="00F65579">
              <w:rPr>
                <w:rFonts w:cstheme="minorHAnsi"/>
              </w:rPr>
              <w:t>45</w:t>
            </w:r>
            <w:r>
              <w:rPr>
                <w:rFonts w:cstheme="minorHAnsi"/>
              </w:rPr>
              <w:noBreakHyphen/>
            </w:r>
            <w:r w:rsidRPr="00F65579">
              <w:rPr>
                <w:rFonts w:cstheme="minorHAnsi"/>
              </w:rPr>
              <w:t>54</w:t>
            </w:r>
          </w:p>
        </w:tc>
        <w:tc>
          <w:tcPr>
            <w:tcW w:w="950" w:type="dxa"/>
            <w:shd w:val="clear" w:color="auto" w:fill="E0E0E0"/>
          </w:tcPr>
          <w:p w14:paraId="44CB02F0" w14:textId="77777777" w:rsidR="00452A3E" w:rsidRDefault="00452A3E" w:rsidP="000E7341">
            <w:pPr>
              <w:pStyle w:val="Tabletextright"/>
              <w:spacing w:before="40" w:after="40"/>
            </w:pPr>
            <w:r w:rsidRPr="00487197">
              <w:t>186</w:t>
            </w:r>
          </w:p>
        </w:tc>
        <w:tc>
          <w:tcPr>
            <w:tcW w:w="778" w:type="dxa"/>
            <w:shd w:val="clear" w:color="auto" w:fill="E0E0E0"/>
          </w:tcPr>
          <w:p w14:paraId="3B3C85C8" w14:textId="77777777" w:rsidR="00452A3E" w:rsidRDefault="00452A3E" w:rsidP="000E7341">
            <w:pPr>
              <w:pStyle w:val="Tabletextright"/>
              <w:spacing w:before="40" w:after="40"/>
            </w:pPr>
            <w:r w:rsidRPr="00487197">
              <w:t>177</w:t>
            </w:r>
          </w:p>
        </w:tc>
        <w:tc>
          <w:tcPr>
            <w:tcW w:w="979" w:type="dxa"/>
            <w:shd w:val="clear" w:color="auto" w:fill="auto"/>
          </w:tcPr>
          <w:p w14:paraId="1BE52645" w14:textId="77777777" w:rsidR="00452A3E" w:rsidRDefault="00452A3E" w:rsidP="000E7341">
            <w:pPr>
              <w:pStyle w:val="Tabletextright"/>
              <w:spacing w:before="40" w:after="40"/>
            </w:pPr>
            <w:r w:rsidRPr="00487197">
              <w:t>141</w:t>
            </w:r>
          </w:p>
        </w:tc>
        <w:tc>
          <w:tcPr>
            <w:tcW w:w="979" w:type="dxa"/>
            <w:shd w:val="clear" w:color="auto" w:fill="auto"/>
          </w:tcPr>
          <w:p w14:paraId="40F9EC06" w14:textId="77777777" w:rsidR="00452A3E" w:rsidRDefault="00452A3E" w:rsidP="000E7341">
            <w:pPr>
              <w:pStyle w:val="Tabletextright"/>
              <w:spacing w:before="40" w:after="40"/>
            </w:pPr>
            <w:r w:rsidRPr="00487197">
              <w:t>23</w:t>
            </w:r>
          </w:p>
        </w:tc>
        <w:tc>
          <w:tcPr>
            <w:tcW w:w="778" w:type="dxa"/>
            <w:shd w:val="clear" w:color="auto" w:fill="auto"/>
          </w:tcPr>
          <w:p w14:paraId="4EE07C8B" w14:textId="77777777" w:rsidR="00452A3E" w:rsidRDefault="00452A3E" w:rsidP="000E7341">
            <w:pPr>
              <w:pStyle w:val="Tabletextright"/>
              <w:spacing w:before="40" w:after="40"/>
            </w:pPr>
            <w:r w:rsidRPr="00487197">
              <w:t>157</w:t>
            </w:r>
          </w:p>
        </w:tc>
        <w:tc>
          <w:tcPr>
            <w:tcW w:w="950" w:type="dxa"/>
            <w:shd w:val="clear" w:color="auto" w:fill="E0E0E0"/>
          </w:tcPr>
          <w:p w14:paraId="1516BC96" w14:textId="77777777" w:rsidR="00452A3E" w:rsidRDefault="00452A3E" w:rsidP="000E7341">
            <w:pPr>
              <w:pStyle w:val="Tabletextright"/>
              <w:spacing w:before="40" w:after="40"/>
            </w:pPr>
            <w:r w:rsidRPr="00487197">
              <w:t>22</w:t>
            </w:r>
          </w:p>
        </w:tc>
        <w:tc>
          <w:tcPr>
            <w:tcW w:w="778" w:type="dxa"/>
            <w:shd w:val="clear" w:color="auto" w:fill="E0E0E0"/>
          </w:tcPr>
          <w:p w14:paraId="244D8309" w14:textId="77777777" w:rsidR="00452A3E" w:rsidRDefault="00452A3E" w:rsidP="000E7341">
            <w:pPr>
              <w:pStyle w:val="Tabletextright"/>
              <w:spacing w:before="40" w:after="40"/>
            </w:pPr>
            <w:r w:rsidRPr="00487197">
              <w:t>20</w:t>
            </w:r>
          </w:p>
        </w:tc>
        <w:tc>
          <w:tcPr>
            <w:tcW w:w="950" w:type="dxa"/>
            <w:shd w:val="clear" w:color="auto" w:fill="auto"/>
            <w:noWrap/>
          </w:tcPr>
          <w:p w14:paraId="4CA8C11E" w14:textId="77777777" w:rsidR="00452A3E" w:rsidRDefault="00452A3E" w:rsidP="000E7341">
            <w:pPr>
              <w:pStyle w:val="Tabletextright"/>
              <w:spacing w:before="40" w:after="40"/>
            </w:pPr>
            <w:r w:rsidRPr="00487197">
              <w:t>157</w:t>
            </w:r>
          </w:p>
        </w:tc>
        <w:tc>
          <w:tcPr>
            <w:tcW w:w="778" w:type="dxa"/>
            <w:shd w:val="clear" w:color="auto" w:fill="auto"/>
          </w:tcPr>
          <w:p w14:paraId="0105755E" w14:textId="77777777" w:rsidR="00452A3E" w:rsidRDefault="00452A3E" w:rsidP="000E7341">
            <w:pPr>
              <w:pStyle w:val="Tabletextright"/>
              <w:spacing w:before="40" w:after="40"/>
            </w:pPr>
            <w:r w:rsidRPr="00487197">
              <w:t>152</w:t>
            </w:r>
          </w:p>
        </w:tc>
        <w:tc>
          <w:tcPr>
            <w:tcW w:w="979" w:type="dxa"/>
            <w:shd w:val="clear" w:color="auto" w:fill="E0E0E0"/>
            <w:noWrap/>
          </w:tcPr>
          <w:p w14:paraId="497445FA" w14:textId="77777777" w:rsidR="00452A3E" w:rsidRDefault="00452A3E" w:rsidP="000E7341">
            <w:pPr>
              <w:pStyle w:val="Tabletextright"/>
              <w:spacing w:before="40" w:after="40"/>
            </w:pPr>
            <w:r w:rsidRPr="00487197">
              <w:t>129</w:t>
            </w:r>
          </w:p>
        </w:tc>
        <w:tc>
          <w:tcPr>
            <w:tcW w:w="979" w:type="dxa"/>
            <w:shd w:val="clear" w:color="auto" w:fill="E0E0E0"/>
          </w:tcPr>
          <w:p w14:paraId="0CAD75D2" w14:textId="77777777" w:rsidR="00452A3E" w:rsidRDefault="00452A3E" w:rsidP="000E7341">
            <w:pPr>
              <w:pStyle w:val="Tabletextright"/>
              <w:spacing w:before="40" w:after="40"/>
            </w:pPr>
            <w:r w:rsidRPr="00487197">
              <w:t>17</w:t>
            </w:r>
          </w:p>
        </w:tc>
        <w:tc>
          <w:tcPr>
            <w:tcW w:w="778" w:type="dxa"/>
            <w:shd w:val="clear" w:color="auto" w:fill="E0E0E0"/>
          </w:tcPr>
          <w:p w14:paraId="758DAABD" w14:textId="77777777" w:rsidR="00452A3E" w:rsidRDefault="00452A3E" w:rsidP="000E7341">
            <w:pPr>
              <w:pStyle w:val="Tabletextright"/>
              <w:spacing w:before="40" w:after="40"/>
            </w:pPr>
            <w:r w:rsidRPr="00487197">
              <w:t>142</w:t>
            </w:r>
          </w:p>
        </w:tc>
        <w:tc>
          <w:tcPr>
            <w:tcW w:w="950" w:type="dxa"/>
          </w:tcPr>
          <w:p w14:paraId="56DC105E" w14:textId="77777777" w:rsidR="00452A3E" w:rsidRDefault="00452A3E" w:rsidP="000E7341">
            <w:pPr>
              <w:pStyle w:val="Tabletextright"/>
              <w:spacing w:before="40" w:after="40"/>
            </w:pPr>
            <w:r w:rsidRPr="00487197">
              <w:t>11</w:t>
            </w:r>
          </w:p>
        </w:tc>
        <w:tc>
          <w:tcPr>
            <w:tcW w:w="778" w:type="dxa"/>
          </w:tcPr>
          <w:p w14:paraId="536CBBCA" w14:textId="77777777" w:rsidR="00452A3E" w:rsidRDefault="00452A3E" w:rsidP="000E7341">
            <w:pPr>
              <w:pStyle w:val="Tabletextright"/>
              <w:spacing w:before="40" w:after="40"/>
            </w:pPr>
            <w:r w:rsidRPr="00487197">
              <w:t>10</w:t>
            </w:r>
          </w:p>
        </w:tc>
      </w:tr>
      <w:tr w:rsidR="00452A3E" w:rsidRPr="002E50B8" w14:paraId="394090ED" w14:textId="77777777" w:rsidTr="000E7341">
        <w:trPr>
          <w:cantSplit/>
        </w:trPr>
        <w:tc>
          <w:tcPr>
            <w:tcW w:w="1483" w:type="dxa"/>
            <w:shd w:val="clear" w:color="auto" w:fill="auto"/>
          </w:tcPr>
          <w:p w14:paraId="2F50E9A4" w14:textId="77777777" w:rsidR="00452A3E" w:rsidRPr="00F65579" w:rsidRDefault="00452A3E" w:rsidP="000E7341">
            <w:pPr>
              <w:pStyle w:val="Tabletext"/>
              <w:spacing w:before="40" w:after="40"/>
            </w:pPr>
            <w:r w:rsidRPr="00F65579">
              <w:rPr>
                <w:rFonts w:cstheme="minorHAnsi"/>
              </w:rPr>
              <w:t>55</w:t>
            </w:r>
            <w:r>
              <w:rPr>
                <w:rFonts w:cstheme="minorHAnsi"/>
              </w:rPr>
              <w:noBreakHyphen/>
            </w:r>
            <w:r w:rsidRPr="00F65579">
              <w:rPr>
                <w:rFonts w:cstheme="minorHAnsi"/>
              </w:rPr>
              <w:t>64</w:t>
            </w:r>
          </w:p>
        </w:tc>
        <w:tc>
          <w:tcPr>
            <w:tcW w:w="950" w:type="dxa"/>
            <w:shd w:val="clear" w:color="auto" w:fill="E0E0E0"/>
          </w:tcPr>
          <w:p w14:paraId="4E201830" w14:textId="77777777" w:rsidR="00452A3E" w:rsidRDefault="00452A3E" w:rsidP="000E7341">
            <w:pPr>
              <w:pStyle w:val="Tabletextright"/>
              <w:spacing w:before="40" w:after="40"/>
            </w:pPr>
            <w:r w:rsidRPr="00487197">
              <w:t>104</w:t>
            </w:r>
          </w:p>
        </w:tc>
        <w:tc>
          <w:tcPr>
            <w:tcW w:w="778" w:type="dxa"/>
            <w:shd w:val="clear" w:color="auto" w:fill="E0E0E0"/>
          </w:tcPr>
          <w:p w14:paraId="404CBA96" w14:textId="77777777" w:rsidR="00452A3E" w:rsidRDefault="00452A3E" w:rsidP="000E7341">
            <w:pPr>
              <w:pStyle w:val="Tabletextright"/>
              <w:spacing w:before="40" w:after="40"/>
            </w:pPr>
            <w:r w:rsidRPr="00487197">
              <w:t>102</w:t>
            </w:r>
          </w:p>
        </w:tc>
        <w:tc>
          <w:tcPr>
            <w:tcW w:w="979" w:type="dxa"/>
            <w:shd w:val="clear" w:color="auto" w:fill="auto"/>
          </w:tcPr>
          <w:p w14:paraId="5A9EDB77" w14:textId="77777777" w:rsidR="00452A3E" w:rsidRDefault="00452A3E" w:rsidP="000E7341">
            <w:pPr>
              <w:pStyle w:val="Tabletextright"/>
              <w:spacing w:before="40" w:after="40"/>
            </w:pPr>
            <w:r w:rsidRPr="00487197">
              <w:t>90</w:t>
            </w:r>
          </w:p>
        </w:tc>
        <w:tc>
          <w:tcPr>
            <w:tcW w:w="979" w:type="dxa"/>
            <w:shd w:val="clear" w:color="auto" w:fill="auto"/>
          </w:tcPr>
          <w:p w14:paraId="1B564F4E" w14:textId="77777777" w:rsidR="00452A3E" w:rsidRDefault="00452A3E" w:rsidP="000E7341">
            <w:pPr>
              <w:pStyle w:val="Tabletextright"/>
              <w:spacing w:before="40" w:after="40"/>
            </w:pPr>
            <w:r w:rsidRPr="00487197">
              <w:t>7</w:t>
            </w:r>
          </w:p>
        </w:tc>
        <w:tc>
          <w:tcPr>
            <w:tcW w:w="778" w:type="dxa"/>
            <w:shd w:val="clear" w:color="auto" w:fill="auto"/>
          </w:tcPr>
          <w:p w14:paraId="592D2C77" w14:textId="77777777" w:rsidR="00452A3E" w:rsidRDefault="00452A3E" w:rsidP="000E7341">
            <w:pPr>
              <w:pStyle w:val="Tabletextright"/>
              <w:spacing w:before="40" w:after="40"/>
            </w:pPr>
            <w:r w:rsidRPr="00487197">
              <w:t>95</w:t>
            </w:r>
          </w:p>
        </w:tc>
        <w:tc>
          <w:tcPr>
            <w:tcW w:w="950" w:type="dxa"/>
            <w:shd w:val="clear" w:color="auto" w:fill="E0E0E0"/>
          </w:tcPr>
          <w:p w14:paraId="350FB5DC" w14:textId="77777777" w:rsidR="00452A3E" w:rsidRDefault="00452A3E" w:rsidP="000E7341">
            <w:pPr>
              <w:pStyle w:val="Tabletextright"/>
              <w:spacing w:before="40" w:after="40"/>
            </w:pPr>
            <w:r w:rsidRPr="00487197">
              <w:t>7</w:t>
            </w:r>
          </w:p>
        </w:tc>
        <w:tc>
          <w:tcPr>
            <w:tcW w:w="778" w:type="dxa"/>
            <w:shd w:val="clear" w:color="auto" w:fill="E0E0E0"/>
          </w:tcPr>
          <w:p w14:paraId="36C09097" w14:textId="77777777" w:rsidR="00452A3E" w:rsidRDefault="00452A3E" w:rsidP="000E7341">
            <w:pPr>
              <w:pStyle w:val="Tabletextright"/>
              <w:spacing w:before="40" w:after="40"/>
            </w:pPr>
            <w:r w:rsidRPr="00487197">
              <w:t>7</w:t>
            </w:r>
          </w:p>
        </w:tc>
        <w:tc>
          <w:tcPr>
            <w:tcW w:w="950" w:type="dxa"/>
            <w:shd w:val="clear" w:color="auto" w:fill="auto"/>
            <w:noWrap/>
          </w:tcPr>
          <w:p w14:paraId="1477B844" w14:textId="77777777" w:rsidR="00452A3E" w:rsidRDefault="00452A3E" w:rsidP="000E7341">
            <w:pPr>
              <w:pStyle w:val="Tabletextright"/>
              <w:spacing w:before="40" w:after="40"/>
            </w:pPr>
            <w:r w:rsidRPr="00487197">
              <w:t>98</w:t>
            </w:r>
          </w:p>
        </w:tc>
        <w:tc>
          <w:tcPr>
            <w:tcW w:w="778" w:type="dxa"/>
            <w:shd w:val="clear" w:color="auto" w:fill="auto"/>
          </w:tcPr>
          <w:p w14:paraId="4FE4C026" w14:textId="77777777" w:rsidR="00452A3E" w:rsidRDefault="00452A3E" w:rsidP="000E7341">
            <w:pPr>
              <w:pStyle w:val="Tabletextright"/>
              <w:spacing w:before="40" w:after="40"/>
            </w:pPr>
            <w:r w:rsidRPr="00487197">
              <w:t>95</w:t>
            </w:r>
          </w:p>
        </w:tc>
        <w:tc>
          <w:tcPr>
            <w:tcW w:w="979" w:type="dxa"/>
            <w:shd w:val="clear" w:color="auto" w:fill="E0E0E0"/>
            <w:noWrap/>
          </w:tcPr>
          <w:p w14:paraId="15AC5B88" w14:textId="77777777" w:rsidR="00452A3E" w:rsidRDefault="00452A3E" w:rsidP="000E7341">
            <w:pPr>
              <w:pStyle w:val="Tabletextright"/>
              <w:spacing w:before="40" w:after="40"/>
            </w:pPr>
            <w:r w:rsidRPr="00487197">
              <w:t>87</w:t>
            </w:r>
          </w:p>
        </w:tc>
        <w:tc>
          <w:tcPr>
            <w:tcW w:w="979" w:type="dxa"/>
            <w:shd w:val="clear" w:color="auto" w:fill="E0E0E0"/>
          </w:tcPr>
          <w:p w14:paraId="10402F33" w14:textId="77777777" w:rsidR="00452A3E" w:rsidRDefault="00452A3E" w:rsidP="000E7341">
            <w:pPr>
              <w:pStyle w:val="Tabletextright"/>
              <w:spacing w:before="40" w:after="40"/>
            </w:pPr>
            <w:r w:rsidRPr="00487197">
              <w:t>10</w:t>
            </w:r>
          </w:p>
        </w:tc>
        <w:tc>
          <w:tcPr>
            <w:tcW w:w="778" w:type="dxa"/>
            <w:shd w:val="clear" w:color="auto" w:fill="E0E0E0"/>
          </w:tcPr>
          <w:p w14:paraId="095F7340" w14:textId="77777777" w:rsidR="00452A3E" w:rsidRDefault="00452A3E" w:rsidP="000E7341">
            <w:pPr>
              <w:pStyle w:val="Tabletextright"/>
              <w:spacing w:before="40" w:after="40"/>
            </w:pPr>
            <w:r w:rsidRPr="00487197">
              <w:t>95</w:t>
            </w:r>
          </w:p>
        </w:tc>
        <w:tc>
          <w:tcPr>
            <w:tcW w:w="950" w:type="dxa"/>
          </w:tcPr>
          <w:p w14:paraId="2DD508D0" w14:textId="77777777" w:rsidR="00452A3E" w:rsidRDefault="00452A3E" w:rsidP="000E7341">
            <w:pPr>
              <w:pStyle w:val="Tabletextright"/>
              <w:spacing w:before="40" w:after="40"/>
            </w:pPr>
            <w:r w:rsidRPr="00487197">
              <w:t>1</w:t>
            </w:r>
          </w:p>
        </w:tc>
        <w:tc>
          <w:tcPr>
            <w:tcW w:w="778" w:type="dxa"/>
          </w:tcPr>
          <w:p w14:paraId="60BFCDA1" w14:textId="77777777" w:rsidR="00452A3E" w:rsidRDefault="00452A3E" w:rsidP="000E7341">
            <w:pPr>
              <w:pStyle w:val="Tabletextright"/>
              <w:spacing w:before="40" w:after="40"/>
            </w:pPr>
            <w:r w:rsidRPr="00487197">
              <w:t>1</w:t>
            </w:r>
          </w:p>
        </w:tc>
      </w:tr>
      <w:tr w:rsidR="00452A3E" w:rsidRPr="002E50B8" w14:paraId="47A84392" w14:textId="77777777" w:rsidTr="000E7341">
        <w:trPr>
          <w:cantSplit/>
        </w:trPr>
        <w:tc>
          <w:tcPr>
            <w:tcW w:w="1483" w:type="dxa"/>
            <w:shd w:val="clear" w:color="auto" w:fill="auto"/>
          </w:tcPr>
          <w:p w14:paraId="7D049C1A" w14:textId="77777777" w:rsidR="00452A3E" w:rsidRPr="00F65579" w:rsidRDefault="00452A3E" w:rsidP="000E7341">
            <w:pPr>
              <w:pStyle w:val="Tabletext"/>
              <w:spacing w:before="40" w:after="40"/>
            </w:pPr>
            <w:r w:rsidRPr="00F65579">
              <w:rPr>
                <w:rFonts w:cstheme="minorHAnsi"/>
              </w:rPr>
              <w:t>65+</w:t>
            </w:r>
          </w:p>
        </w:tc>
        <w:tc>
          <w:tcPr>
            <w:tcW w:w="950" w:type="dxa"/>
            <w:shd w:val="clear" w:color="auto" w:fill="E0E0E0"/>
          </w:tcPr>
          <w:p w14:paraId="34E580A4" w14:textId="77777777" w:rsidR="00452A3E" w:rsidRDefault="00452A3E" w:rsidP="000E7341">
            <w:pPr>
              <w:pStyle w:val="Tabletextright"/>
              <w:spacing w:before="40" w:after="40"/>
            </w:pPr>
            <w:r w:rsidRPr="00487197">
              <w:t>35</w:t>
            </w:r>
          </w:p>
        </w:tc>
        <w:tc>
          <w:tcPr>
            <w:tcW w:w="778" w:type="dxa"/>
            <w:shd w:val="clear" w:color="auto" w:fill="E0E0E0"/>
          </w:tcPr>
          <w:p w14:paraId="6384DC55" w14:textId="77777777" w:rsidR="00452A3E" w:rsidRDefault="00452A3E" w:rsidP="000E7341">
            <w:pPr>
              <w:pStyle w:val="Tabletextright"/>
              <w:spacing w:before="40" w:after="40"/>
            </w:pPr>
            <w:r w:rsidRPr="00487197">
              <w:t>33</w:t>
            </w:r>
          </w:p>
        </w:tc>
        <w:tc>
          <w:tcPr>
            <w:tcW w:w="979" w:type="dxa"/>
            <w:shd w:val="clear" w:color="auto" w:fill="auto"/>
          </w:tcPr>
          <w:p w14:paraId="7B059107" w14:textId="77777777" w:rsidR="00452A3E" w:rsidRDefault="00452A3E" w:rsidP="000E7341">
            <w:pPr>
              <w:pStyle w:val="Tabletextright"/>
              <w:spacing w:before="40" w:after="40"/>
            </w:pPr>
            <w:r w:rsidRPr="00487197">
              <w:t>27</w:t>
            </w:r>
          </w:p>
        </w:tc>
        <w:tc>
          <w:tcPr>
            <w:tcW w:w="979" w:type="dxa"/>
            <w:shd w:val="clear" w:color="auto" w:fill="auto"/>
          </w:tcPr>
          <w:p w14:paraId="1F99A5D1" w14:textId="77777777" w:rsidR="00452A3E" w:rsidRDefault="00452A3E" w:rsidP="000E7341">
            <w:pPr>
              <w:pStyle w:val="Tabletextright"/>
              <w:spacing w:before="40" w:after="40"/>
            </w:pPr>
            <w:r w:rsidRPr="00487197">
              <w:t>6</w:t>
            </w:r>
          </w:p>
        </w:tc>
        <w:tc>
          <w:tcPr>
            <w:tcW w:w="778" w:type="dxa"/>
            <w:shd w:val="clear" w:color="auto" w:fill="auto"/>
          </w:tcPr>
          <w:p w14:paraId="647B0888" w14:textId="77777777" w:rsidR="00452A3E" w:rsidRDefault="00452A3E" w:rsidP="000E7341">
            <w:pPr>
              <w:pStyle w:val="Tabletextright"/>
              <w:spacing w:before="40" w:after="40"/>
            </w:pPr>
            <w:r w:rsidRPr="00487197">
              <w:t>31</w:t>
            </w:r>
          </w:p>
        </w:tc>
        <w:tc>
          <w:tcPr>
            <w:tcW w:w="950" w:type="dxa"/>
            <w:shd w:val="clear" w:color="auto" w:fill="E0E0E0"/>
          </w:tcPr>
          <w:p w14:paraId="5F033FCB" w14:textId="77777777" w:rsidR="00452A3E" w:rsidRDefault="00452A3E" w:rsidP="000E7341">
            <w:pPr>
              <w:pStyle w:val="Tabletextright"/>
              <w:spacing w:before="40" w:after="40"/>
            </w:pPr>
            <w:r w:rsidRPr="00487197">
              <w:t>2</w:t>
            </w:r>
          </w:p>
        </w:tc>
        <w:tc>
          <w:tcPr>
            <w:tcW w:w="778" w:type="dxa"/>
            <w:shd w:val="clear" w:color="auto" w:fill="E0E0E0"/>
          </w:tcPr>
          <w:p w14:paraId="1AB3284A" w14:textId="77777777" w:rsidR="00452A3E" w:rsidRDefault="00452A3E" w:rsidP="000E7341">
            <w:pPr>
              <w:pStyle w:val="Tabletextright"/>
              <w:spacing w:before="40" w:after="40"/>
            </w:pPr>
            <w:r w:rsidRPr="00487197">
              <w:t>1</w:t>
            </w:r>
          </w:p>
        </w:tc>
        <w:tc>
          <w:tcPr>
            <w:tcW w:w="950" w:type="dxa"/>
            <w:shd w:val="clear" w:color="auto" w:fill="auto"/>
            <w:noWrap/>
          </w:tcPr>
          <w:p w14:paraId="661D54AE" w14:textId="77777777" w:rsidR="00452A3E" w:rsidRDefault="00452A3E" w:rsidP="000E7341">
            <w:pPr>
              <w:pStyle w:val="Tabletextright"/>
              <w:spacing w:before="40" w:after="40"/>
            </w:pPr>
            <w:r w:rsidRPr="00487197">
              <w:t>31</w:t>
            </w:r>
          </w:p>
        </w:tc>
        <w:tc>
          <w:tcPr>
            <w:tcW w:w="778" w:type="dxa"/>
            <w:shd w:val="clear" w:color="auto" w:fill="auto"/>
          </w:tcPr>
          <w:p w14:paraId="0E468117" w14:textId="77777777" w:rsidR="00452A3E" w:rsidRDefault="00452A3E" w:rsidP="000E7341">
            <w:pPr>
              <w:pStyle w:val="Tabletextright"/>
              <w:spacing w:before="40" w:after="40"/>
            </w:pPr>
            <w:r w:rsidRPr="00487197">
              <w:t>29</w:t>
            </w:r>
          </w:p>
        </w:tc>
        <w:tc>
          <w:tcPr>
            <w:tcW w:w="979" w:type="dxa"/>
            <w:shd w:val="clear" w:color="auto" w:fill="E0E0E0"/>
            <w:noWrap/>
          </w:tcPr>
          <w:p w14:paraId="41D2F5B8" w14:textId="77777777" w:rsidR="00452A3E" w:rsidRDefault="00452A3E" w:rsidP="000E7341">
            <w:pPr>
              <w:pStyle w:val="Tabletextright"/>
              <w:spacing w:before="40" w:after="40"/>
            </w:pPr>
            <w:r w:rsidRPr="00487197">
              <w:t>24</w:t>
            </w:r>
          </w:p>
        </w:tc>
        <w:tc>
          <w:tcPr>
            <w:tcW w:w="979" w:type="dxa"/>
            <w:shd w:val="clear" w:color="auto" w:fill="E0E0E0"/>
          </w:tcPr>
          <w:p w14:paraId="55296DAF" w14:textId="77777777" w:rsidR="00452A3E" w:rsidRDefault="00452A3E" w:rsidP="000E7341">
            <w:pPr>
              <w:pStyle w:val="Tabletextright"/>
              <w:spacing w:before="40" w:after="40"/>
            </w:pPr>
            <w:r w:rsidRPr="00487197">
              <w:t>5</w:t>
            </w:r>
          </w:p>
        </w:tc>
        <w:tc>
          <w:tcPr>
            <w:tcW w:w="778" w:type="dxa"/>
            <w:shd w:val="clear" w:color="auto" w:fill="E0E0E0"/>
          </w:tcPr>
          <w:p w14:paraId="3161A43F" w14:textId="77777777" w:rsidR="00452A3E" w:rsidRDefault="00452A3E" w:rsidP="000E7341">
            <w:pPr>
              <w:pStyle w:val="Tabletextright"/>
              <w:spacing w:before="40" w:after="40"/>
            </w:pPr>
            <w:r w:rsidRPr="00487197">
              <w:t>27</w:t>
            </w:r>
          </w:p>
        </w:tc>
        <w:tc>
          <w:tcPr>
            <w:tcW w:w="950" w:type="dxa"/>
          </w:tcPr>
          <w:p w14:paraId="09E6DE48" w14:textId="77777777" w:rsidR="00452A3E" w:rsidRDefault="00452A3E" w:rsidP="000E7341">
            <w:pPr>
              <w:pStyle w:val="Tabletextright"/>
              <w:spacing w:before="40" w:after="40"/>
            </w:pPr>
            <w:r w:rsidRPr="00487197">
              <w:t>2</w:t>
            </w:r>
          </w:p>
        </w:tc>
        <w:tc>
          <w:tcPr>
            <w:tcW w:w="778" w:type="dxa"/>
          </w:tcPr>
          <w:p w14:paraId="78EA1804" w14:textId="77777777" w:rsidR="00452A3E" w:rsidRDefault="00452A3E" w:rsidP="000E7341">
            <w:pPr>
              <w:pStyle w:val="Tabletextright"/>
              <w:spacing w:before="40" w:after="40"/>
            </w:pPr>
            <w:r w:rsidRPr="00487197">
              <w:t>2</w:t>
            </w:r>
          </w:p>
        </w:tc>
      </w:tr>
      <w:tr w:rsidR="00452A3E" w:rsidRPr="00447E5B" w14:paraId="3DE5EF45" w14:textId="77777777" w:rsidTr="000E7341">
        <w:trPr>
          <w:cantSplit/>
        </w:trPr>
        <w:tc>
          <w:tcPr>
            <w:tcW w:w="1483" w:type="dxa"/>
            <w:shd w:val="clear" w:color="auto" w:fill="auto"/>
          </w:tcPr>
          <w:p w14:paraId="1D350418" w14:textId="77777777" w:rsidR="00452A3E" w:rsidRPr="00447E5B" w:rsidRDefault="00452A3E" w:rsidP="000E7341">
            <w:pPr>
              <w:pStyle w:val="Tabletext"/>
              <w:spacing w:before="20" w:after="20"/>
              <w:rPr>
                <w:sz w:val="4"/>
              </w:rPr>
            </w:pPr>
          </w:p>
        </w:tc>
        <w:tc>
          <w:tcPr>
            <w:tcW w:w="950" w:type="dxa"/>
            <w:shd w:val="clear" w:color="auto" w:fill="E0E0E0"/>
          </w:tcPr>
          <w:p w14:paraId="15EACE35" w14:textId="77777777" w:rsidR="00452A3E" w:rsidRPr="00447E5B" w:rsidRDefault="00452A3E" w:rsidP="000E7341">
            <w:pPr>
              <w:pStyle w:val="Tabletextright"/>
              <w:spacing w:before="20" w:after="20"/>
              <w:rPr>
                <w:rFonts w:cstheme="minorHAnsi"/>
                <w:sz w:val="4"/>
              </w:rPr>
            </w:pPr>
          </w:p>
        </w:tc>
        <w:tc>
          <w:tcPr>
            <w:tcW w:w="778" w:type="dxa"/>
            <w:shd w:val="clear" w:color="auto" w:fill="E0E0E0"/>
          </w:tcPr>
          <w:p w14:paraId="6BF597A6" w14:textId="77777777" w:rsidR="00452A3E" w:rsidRPr="00447E5B" w:rsidRDefault="00452A3E" w:rsidP="000E7341">
            <w:pPr>
              <w:pStyle w:val="Tabletextright"/>
              <w:spacing w:before="20" w:after="20"/>
              <w:rPr>
                <w:rFonts w:cstheme="minorHAnsi"/>
                <w:sz w:val="4"/>
              </w:rPr>
            </w:pPr>
          </w:p>
        </w:tc>
        <w:tc>
          <w:tcPr>
            <w:tcW w:w="979" w:type="dxa"/>
            <w:shd w:val="clear" w:color="auto" w:fill="auto"/>
          </w:tcPr>
          <w:p w14:paraId="47C7B7AF" w14:textId="77777777" w:rsidR="00452A3E" w:rsidRPr="00447E5B" w:rsidRDefault="00452A3E" w:rsidP="000E7341">
            <w:pPr>
              <w:pStyle w:val="Tabletextright"/>
              <w:spacing w:before="20" w:after="20"/>
              <w:rPr>
                <w:rFonts w:cstheme="minorHAnsi"/>
                <w:sz w:val="4"/>
              </w:rPr>
            </w:pPr>
          </w:p>
        </w:tc>
        <w:tc>
          <w:tcPr>
            <w:tcW w:w="979" w:type="dxa"/>
            <w:shd w:val="clear" w:color="auto" w:fill="auto"/>
          </w:tcPr>
          <w:p w14:paraId="53DEA27E" w14:textId="77777777" w:rsidR="00452A3E" w:rsidRPr="00447E5B" w:rsidRDefault="00452A3E" w:rsidP="000E7341">
            <w:pPr>
              <w:pStyle w:val="Tabletextright"/>
              <w:spacing w:before="20" w:after="20"/>
              <w:rPr>
                <w:sz w:val="4"/>
              </w:rPr>
            </w:pPr>
          </w:p>
        </w:tc>
        <w:tc>
          <w:tcPr>
            <w:tcW w:w="778" w:type="dxa"/>
            <w:shd w:val="clear" w:color="auto" w:fill="auto"/>
          </w:tcPr>
          <w:p w14:paraId="1F0CA786" w14:textId="77777777" w:rsidR="00452A3E" w:rsidRPr="00447E5B" w:rsidRDefault="00452A3E" w:rsidP="000E7341">
            <w:pPr>
              <w:pStyle w:val="Tabletextright"/>
              <w:spacing w:before="20" w:after="20"/>
              <w:rPr>
                <w:sz w:val="4"/>
              </w:rPr>
            </w:pPr>
          </w:p>
        </w:tc>
        <w:tc>
          <w:tcPr>
            <w:tcW w:w="950" w:type="dxa"/>
            <w:shd w:val="clear" w:color="auto" w:fill="E0E0E0"/>
          </w:tcPr>
          <w:p w14:paraId="43837ACC" w14:textId="77777777" w:rsidR="00452A3E" w:rsidRPr="00447E5B" w:rsidRDefault="00452A3E" w:rsidP="000E7341">
            <w:pPr>
              <w:pStyle w:val="Tabletextright"/>
              <w:spacing w:before="20" w:after="20"/>
              <w:rPr>
                <w:sz w:val="4"/>
              </w:rPr>
            </w:pPr>
          </w:p>
        </w:tc>
        <w:tc>
          <w:tcPr>
            <w:tcW w:w="778" w:type="dxa"/>
            <w:shd w:val="clear" w:color="auto" w:fill="E0E0E0"/>
          </w:tcPr>
          <w:p w14:paraId="260ACA04" w14:textId="77777777" w:rsidR="00452A3E" w:rsidRPr="00447E5B" w:rsidRDefault="00452A3E" w:rsidP="000E7341">
            <w:pPr>
              <w:pStyle w:val="Tabletextright"/>
              <w:spacing w:before="20" w:after="20"/>
              <w:rPr>
                <w:sz w:val="4"/>
              </w:rPr>
            </w:pPr>
          </w:p>
        </w:tc>
        <w:tc>
          <w:tcPr>
            <w:tcW w:w="950" w:type="dxa"/>
            <w:shd w:val="clear" w:color="auto" w:fill="auto"/>
            <w:noWrap/>
          </w:tcPr>
          <w:p w14:paraId="06F4B022" w14:textId="77777777" w:rsidR="00452A3E" w:rsidRPr="00447E5B" w:rsidRDefault="00452A3E" w:rsidP="000E7341">
            <w:pPr>
              <w:pStyle w:val="Tabletextright"/>
              <w:spacing w:before="20" w:after="20"/>
              <w:rPr>
                <w:rFonts w:cstheme="minorHAnsi"/>
                <w:sz w:val="4"/>
              </w:rPr>
            </w:pPr>
          </w:p>
        </w:tc>
        <w:tc>
          <w:tcPr>
            <w:tcW w:w="778" w:type="dxa"/>
            <w:shd w:val="clear" w:color="auto" w:fill="auto"/>
          </w:tcPr>
          <w:p w14:paraId="7415B010" w14:textId="77777777" w:rsidR="00452A3E" w:rsidRPr="00447E5B" w:rsidRDefault="00452A3E" w:rsidP="000E7341">
            <w:pPr>
              <w:pStyle w:val="Tabletextright"/>
              <w:spacing w:before="20" w:after="20"/>
              <w:rPr>
                <w:rFonts w:cstheme="minorHAnsi"/>
                <w:sz w:val="4"/>
              </w:rPr>
            </w:pPr>
          </w:p>
        </w:tc>
        <w:tc>
          <w:tcPr>
            <w:tcW w:w="979" w:type="dxa"/>
            <w:shd w:val="clear" w:color="auto" w:fill="E0E0E0"/>
            <w:noWrap/>
          </w:tcPr>
          <w:p w14:paraId="7F1039FD" w14:textId="77777777" w:rsidR="00452A3E" w:rsidRPr="00447E5B" w:rsidRDefault="00452A3E" w:rsidP="000E7341">
            <w:pPr>
              <w:pStyle w:val="Tabletextright"/>
              <w:spacing w:before="20" w:after="20"/>
              <w:rPr>
                <w:rFonts w:cstheme="minorHAnsi"/>
                <w:sz w:val="4"/>
              </w:rPr>
            </w:pPr>
          </w:p>
        </w:tc>
        <w:tc>
          <w:tcPr>
            <w:tcW w:w="979" w:type="dxa"/>
            <w:shd w:val="clear" w:color="auto" w:fill="E0E0E0"/>
          </w:tcPr>
          <w:p w14:paraId="2C8D9992" w14:textId="77777777" w:rsidR="00452A3E" w:rsidRPr="00447E5B" w:rsidRDefault="00452A3E" w:rsidP="000E7341">
            <w:pPr>
              <w:pStyle w:val="Tabletextright"/>
              <w:spacing w:before="20" w:after="20"/>
              <w:rPr>
                <w:sz w:val="4"/>
              </w:rPr>
            </w:pPr>
          </w:p>
        </w:tc>
        <w:tc>
          <w:tcPr>
            <w:tcW w:w="778" w:type="dxa"/>
            <w:shd w:val="clear" w:color="auto" w:fill="E0E0E0"/>
          </w:tcPr>
          <w:p w14:paraId="4F4936DA" w14:textId="77777777" w:rsidR="00452A3E" w:rsidRPr="00447E5B" w:rsidRDefault="00452A3E" w:rsidP="000E7341">
            <w:pPr>
              <w:pStyle w:val="Tabletextright"/>
              <w:spacing w:before="20" w:after="20"/>
              <w:rPr>
                <w:sz w:val="4"/>
              </w:rPr>
            </w:pPr>
          </w:p>
        </w:tc>
        <w:tc>
          <w:tcPr>
            <w:tcW w:w="950" w:type="dxa"/>
          </w:tcPr>
          <w:p w14:paraId="46CA279B" w14:textId="77777777" w:rsidR="00452A3E" w:rsidRPr="00447E5B" w:rsidRDefault="00452A3E" w:rsidP="000E7341">
            <w:pPr>
              <w:pStyle w:val="Tabletextright"/>
              <w:spacing w:before="20" w:after="20"/>
              <w:rPr>
                <w:sz w:val="4"/>
              </w:rPr>
            </w:pPr>
          </w:p>
        </w:tc>
        <w:tc>
          <w:tcPr>
            <w:tcW w:w="778" w:type="dxa"/>
          </w:tcPr>
          <w:p w14:paraId="545E3A0D" w14:textId="77777777" w:rsidR="00452A3E" w:rsidRPr="00447E5B" w:rsidRDefault="00452A3E" w:rsidP="000E7341">
            <w:pPr>
              <w:pStyle w:val="Tabletextright"/>
              <w:spacing w:before="20" w:after="20"/>
              <w:rPr>
                <w:sz w:val="4"/>
              </w:rPr>
            </w:pPr>
          </w:p>
        </w:tc>
      </w:tr>
      <w:tr w:rsidR="00452A3E" w:rsidRPr="00F65579" w14:paraId="407B2B03" w14:textId="77777777" w:rsidTr="000E7341">
        <w:trPr>
          <w:cantSplit/>
        </w:trPr>
        <w:tc>
          <w:tcPr>
            <w:tcW w:w="1483" w:type="dxa"/>
            <w:shd w:val="clear" w:color="auto" w:fill="auto"/>
          </w:tcPr>
          <w:p w14:paraId="39190F25" w14:textId="77777777" w:rsidR="00452A3E" w:rsidRPr="00F65579" w:rsidRDefault="00452A3E" w:rsidP="000E7341">
            <w:pPr>
              <w:pStyle w:val="Tabletext"/>
              <w:spacing w:before="20" w:after="20"/>
            </w:pPr>
            <w:r w:rsidRPr="00F65579">
              <w:rPr>
                <w:rFonts w:cstheme="minorHAnsi"/>
                <w:b/>
                <w:szCs w:val="18"/>
              </w:rPr>
              <w:t>VPS1–6 Grades</w:t>
            </w:r>
          </w:p>
        </w:tc>
        <w:tc>
          <w:tcPr>
            <w:tcW w:w="950" w:type="dxa"/>
            <w:shd w:val="clear" w:color="auto" w:fill="E0E0E0"/>
          </w:tcPr>
          <w:p w14:paraId="1166D98F" w14:textId="77777777" w:rsidR="00452A3E" w:rsidRDefault="00452A3E" w:rsidP="000E7341">
            <w:pPr>
              <w:pStyle w:val="Tabletextrightbold"/>
            </w:pPr>
            <w:r w:rsidRPr="00487197">
              <w:t>724</w:t>
            </w:r>
          </w:p>
        </w:tc>
        <w:tc>
          <w:tcPr>
            <w:tcW w:w="778" w:type="dxa"/>
            <w:shd w:val="clear" w:color="auto" w:fill="E0E0E0"/>
          </w:tcPr>
          <w:p w14:paraId="31B4F1A1" w14:textId="77777777" w:rsidR="00452A3E" w:rsidRDefault="00452A3E" w:rsidP="000E7341">
            <w:pPr>
              <w:pStyle w:val="Tabletextrightbold"/>
            </w:pPr>
            <w:r w:rsidRPr="00487197">
              <w:t>696</w:t>
            </w:r>
          </w:p>
        </w:tc>
        <w:tc>
          <w:tcPr>
            <w:tcW w:w="979" w:type="dxa"/>
            <w:shd w:val="clear" w:color="auto" w:fill="auto"/>
          </w:tcPr>
          <w:p w14:paraId="05A68D8D" w14:textId="77777777" w:rsidR="00452A3E" w:rsidRDefault="00452A3E" w:rsidP="000E7341">
            <w:pPr>
              <w:pStyle w:val="Tabletextrightbold"/>
            </w:pPr>
            <w:r w:rsidRPr="00487197">
              <w:t>550</w:t>
            </w:r>
          </w:p>
        </w:tc>
        <w:tc>
          <w:tcPr>
            <w:tcW w:w="979" w:type="dxa"/>
            <w:shd w:val="clear" w:color="auto" w:fill="auto"/>
          </w:tcPr>
          <w:p w14:paraId="61910874" w14:textId="77777777" w:rsidR="00452A3E" w:rsidRDefault="00452A3E" w:rsidP="000E7341">
            <w:pPr>
              <w:pStyle w:val="Tabletextrightbold"/>
            </w:pPr>
            <w:r w:rsidRPr="00487197">
              <w:t>76</w:t>
            </w:r>
          </w:p>
        </w:tc>
        <w:tc>
          <w:tcPr>
            <w:tcW w:w="778" w:type="dxa"/>
            <w:shd w:val="clear" w:color="auto" w:fill="auto"/>
          </w:tcPr>
          <w:p w14:paraId="13FE26C1" w14:textId="77777777" w:rsidR="00452A3E" w:rsidRDefault="00452A3E" w:rsidP="000E7341">
            <w:pPr>
              <w:pStyle w:val="Tabletextrightbold"/>
            </w:pPr>
            <w:r w:rsidRPr="00487197">
              <w:t>605</w:t>
            </w:r>
          </w:p>
        </w:tc>
        <w:tc>
          <w:tcPr>
            <w:tcW w:w="950" w:type="dxa"/>
            <w:shd w:val="clear" w:color="auto" w:fill="E0E0E0"/>
          </w:tcPr>
          <w:p w14:paraId="18218113" w14:textId="77777777" w:rsidR="00452A3E" w:rsidRDefault="00452A3E" w:rsidP="000E7341">
            <w:pPr>
              <w:pStyle w:val="Tabletextrightbold"/>
            </w:pPr>
            <w:r w:rsidRPr="00487197">
              <w:t>98</w:t>
            </w:r>
          </w:p>
        </w:tc>
        <w:tc>
          <w:tcPr>
            <w:tcW w:w="778" w:type="dxa"/>
            <w:shd w:val="clear" w:color="auto" w:fill="E0E0E0"/>
          </w:tcPr>
          <w:p w14:paraId="586169E7" w14:textId="77777777" w:rsidR="00452A3E" w:rsidRDefault="00452A3E" w:rsidP="000E7341">
            <w:pPr>
              <w:pStyle w:val="Tabletextrightbold"/>
            </w:pPr>
            <w:r w:rsidRPr="00487197">
              <w:t>92</w:t>
            </w:r>
          </w:p>
        </w:tc>
        <w:tc>
          <w:tcPr>
            <w:tcW w:w="950" w:type="dxa"/>
            <w:shd w:val="clear" w:color="auto" w:fill="auto"/>
            <w:noWrap/>
          </w:tcPr>
          <w:p w14:paraId="2C289F02" w14:textId="77777777" w:rsidR="00452A3E" w:rsidRDefault="00452A3E" w:rsidP="000E7341">
            <w:pPr>
              <w:pStyle w:val="Tabletextrightbold"/>
            </w:pPr>
            <w:r w:rsidRPr="00487197">
              <w:t>667</w:t>
            </w:r>
          </w:p>
        </w:tc>
        <w:tc>
          <w:tcPr>
            <w:tcW w:w="778" w:type="dxa"/>
            <w:shd w:val="clear" w:color="auto" w:fill="auto"/>
          </w:tcPr>
          <w:p w14:paraId="2D68CC45" w14:textId="77777777" w:rsidR="00452A3E" w:rsidRDefault="00452A3E" w:rsidP="000E7341">
            <w:pPr>
              <w:pStyle w:val="Tabletextrightbold"/>
            </w:pPr>
            <w:r w:rsidRPr="00487197">
              <w:t>641</w:t>
            </w:r>
          </w:p>
        </w:tc>
        <w:tc>
          <w:tcPr>
            <w:tcW w:w="979" w:type="dxa"/>
            <w:shd w:val="clear" w:color="auto" w:fill="E0E0E0"/>
            <w:noWrap/>
          </w:tcPr>
          <w:p w14:paraId="287143EA" w14:textId="77777777" w:rsidR="00452A3E" w:rsidRDefault="00452A3E" w:rsidP="000E7341">
            <w:pPr>
              <w:pStyle w:val="Tabletextrightbold"/>
            </w:pPr>
            <w:r w:rsidRPr="00487197">
              <w:t>522</w:t>
            </w:r>
          </w:p>
        </w:tc>
        <w:tc>
          <w:tcPr>
            <w:tcW w:w="979" w:type="dxa"/>
            <w:shd w:val="clear" w:color="auto" w:fill="E0E0E0"/>
          </w:tcPr>
          <w:p w14:paraId="1C47417A" w14:textId="77777777" w:rsidR="00452A3E" w:rsidRDefault="00452A3E" w:rsidP="000E7341">
            <w:pPr>
              <w:pStyle w:val="Tabletextrightbold"/>
            </w:pPr>
            <w:r w:rsidRPr="00487197">
              <w:t>77</w:t>
            </w:r>
          </w:p>
        </w:tc>
        <w:tc>
          <w:tcPr>
            <w:tcW w:w="778" w:type="dxa"/>
            <w:shd w:val="clear" w:color="auto" w:fill="E0E0E0"/>
          </w:tcPr>
          <w:p w14:paraId="74A79426" w14:textId="77777777" w:rsidR="00452A3E" w:rsidRDefault="00452A3E" w:rsidP="000E7341">
            <w:pPr>
              <w:pStyle w:val="Tabletextrightbold"/>
            </w:pPr>
            <w:r w:rsidRPr="00487197">
              <w:t>577</w:t>
            </w:r>
          </w:p>
        </w:tc>
        <w:tc>
          <w:tcPr>
            <w:tcW w:w="950" w:type="dxa"/>
          </w:tcPr>
          <w:p w14:paraId="5BEB63CC" w14:textId="77777777" w:rsidR="00452A3E" w:rsidRDefault="00452A3E" w:rsidP="000E7341">
            <w:pPr>
              <w:pStyle w:val="Tabletextrightbold"/>
            </w:pPr>
            <w:r w:rsidRPr="00487197">
              <w:t>68</w:t>
            </w:r>
          </w:p>
        </w:tc>
        <w:tc>
          <w:tcPr>
            <w:tcW w:w="778" w:type="dxa"/>
          </w:tcPr>
          <w:p w14:paraId="70607BD2" w14:textId="77777777" w:rsidR="00452A3E" w:rsidRDefault="00452A3E" w:rsidP="000E7341">
            <w:pPr>
              <w:pStyle w:val="Tabletextrightbold"/>
            </w:pPr>
            <w:r w:rsidRPr="00487197">
              <w:t>64</w:t>
            </w:r>
          </w:p>
        </w:tc>
      </w:tr>
      <w:tr w:rsidR="00452A3E" w:rsidRPr="00F65579" w14:paraId="6CBC4210" w14:textId="77777777" w:rsidTr="000E7341">
        <w:trPr>
          <w:cantSplit/>
        </w:trPr>
        <w:tc>
          <w:tcPr>
            <w:tcW w:w="1483" w:type="dxa"/>
            <w:shd w:val="clear" w:color="auto" w:fill="auto"/>
            <w:vAlign w:val="bottom"/>
          </w:tcPr>
          <w:p w14:paraId="502DF884" w14:textId="77777777" w:rsidR="00452A3E" w:rsidRPr="00F65579" w:rsidRDefault="00452A3E" w:rsidP="000E7341">
            <w:pPr>
              <w:pStyle w:val="Tabletext"/>
              <w:spacing w:before="40" w:after="40"/>
            </w:pPr>
            <w:r w:rsidRPr="00F65579">
              <w:t>Grade 1</w:t>
            </w:r>
          </w:p>
        </w:tc>
        <w:tc>
          <w:tcPr>
            <w:tcW w:w="950" w:type="dxa"/>
            <w:shd w:val="clear" w:color="auto" w:fill="E0E0E0"/>
          </w:tcPr>
          <w:p w14:paraId="0EA3C569" w14:textId="77777777" w:rsidR="00452A3E" w:rsidRDefault="00452A3E" w:rsidP="000E7341">
            <w:pPr>
              <w:pStyle w:val="Tabletextright"/>
              <w:spacing w:before="40" w:after="40"/>
            </w:pPr>
            <w:r w:rsidRPr="00487197">
              <w:t>10</w:t>
            </w:r>
          </w:p>
        </w:tc>
        <w:tc>
          <w:tcPr>
            <w:tcW w:w="778" w:type="dxa"/>
            <w:shd w:val="clear" w:color="auto" w:fill="E0E0E0"/>
          </w:tcPr>
          <w:p w14:paraId="3BD8FE5F" w14:textId="77777777" w:rsidR="00452A3E" w:rsidRDefault="00452A3E" w:rsidP="000E7341">
            <w:pPr>
              <w:pStyle w:val="Tabletextright"/>
              <w:spacing w:before="40" w:after="40"/>
            </w:pPr>
            <w:r w:rsidRPr="00487197">
              <w:t>10</w:t>
            </w:r>
          </w:p>
        </w:tc>
        <w:tc>
          <w:tcPr>
            <w:tcW w:w="979" w:type="dxa"/>
            <w:shd w:val="clear" w:color="auto" w:fill="auto"/>
          </w:tcPr>
          <w:p w14:paraId="0EA36951" w14:textId="77777777" w:rsidR="00452A3E" w:rsidRDefault="00452A3E" w:rsidP="000E7341">
            <w:pPr>
              <w:pStyle w:val="Tabletextright"/>
              <w:spacing w:before="40" w:after="40"/>
            </w:pPr>
            <w:r>
              <w:t>–</w:t>
            </w:r>
          </w:p>
        </w:tc>
        <w:tc>
          <w:tcPr>
            <w:tcW w:w="979" w:type="dxa"/>
            <w:shd w:val="clear" w:color="auto" w:fill="auto"/>
          </w:tcPr>
          <w:p w14:paraId="2E0C03FF" w14:textId="77777777" w:rsidR="00452A3E" w:rsidRDefault="00452A3E" w:rsidP="000E7341">
            <w:pPr>
              <w:pStyle w:val="Tabletextright"/>
              <w:spacing w:before="40" w:after="40"/>
            </w:pPr>
            <w:r w:rsidRPr="002F4729">
              <w:t>–</w:t>
            </w:r>
          </w:p>
        </w:tc>
        <w:tc>
          <w:tcPr>
            <w:tcW w:w="778" w:type="dxa"/>
            <w:shd w:val="clear" w:color="auto" w:fill="auto"/>
          </w:tcPr>
          <w:p w14:paraId="1E0210A0" w14:textId="77777777" w:rsidR="00452A3E" w:rsidRDefault="00452A3E" w:rsidP="000E7341">
            <w:pPr>
              <w:pStyle w:val="Tabletextright"/>
              <w:spacing w:before="40" w:after="40"/>
            </w:pPr>
            <w:r w:rsidRPr="002F4729">
              <w:t>–</w:t>
            </w:r>
          </w:p>
        </w:tc>
        <w:tc>
          <w:tcPr>
            <w:tcW w:w="950" w:type="dxa"/>
            <w:shd w:val="clear" w:color="auto" w:fill="E0E0E0"/>
          </w:tcPr>
          <w:p w14:paraId="50448C70" w14:textId="77777777" w:rsidR="00452A3E" w:rsidRDefault="00452A3E" w:rsidP="000E7341">
            <w:pPr>
              <w:pStyle w:val="Tabletextright"/>
              <w:spacing w:before="40" w:after="40"/>
            </w:pPr>
            <w:r w:rsidRPr="00487197">
              <w:t>10</w:t>
            </w:r>
          </w:p>
        </w:tc>
        <w:tc>
          <w:tcPr>
            <w:tcW w:w="778" w:type="dxa"/>
            <w:shd w:val="clear" w:color="auto" w:fill="E0E0E0"/>
          </w:tcPr>
          <w:p w14:paraId="70CC7502" w14:textId="77777777" w:rsidR="00452A3E" w:rsidRDefault="00452A3E" w:rsidP="000E7341">
            <w:pPr>
              <w:pStyle w:val="Tabletextright"/>
              <w:spacing w:before="40" w:after="40"/>
            </w:pPr>
            <w:r w:rsidRPr="00487197">
              <w:t>10</w:t>
            </w:r>
          </w:p>
        </w:tc>
        <w:tc>
          <w:tcPr>
            <w:tcW w:w="950" w:type="dxa"/>
            <w:shd w:val="clear" w:color="auto" w:fill="auto"/>
            <w:noWrap/>
          </w:tcPr>
          <w:p w14:paraId="6EB1C323" w14:textId="77777777" w:rsidR="00452A3E" w:rsidRDefault="00452A3E" w:rsidP="000E7341">
            <w:pPr>
              <w:pStyle w:val="Tabletextright"/>
              <w:spacing w:before="40" w:after="40"/>
            </w:pPr>
            <w:r w:rsidRPr="00487197">
              <w:t>4</w:t>
            </w:r>
          </w:p>
        </w:tc>
        <w:tc>
          <w:tcPr>
            <w:tcW w:w="778" w:type="dxa"/>
            <w:shd w:val="clear" w:color="auto" w:fill="auto"/>
          </w:tcPr>
          <w:p w14:paraId="349807D5" w14:textId="77777777" w:rsidR="00452A3E" w:rsidRDefault="00452A3E" w:rsidP="000E7341">
            <w:pPr>
              <w:pStyle w:val="Tabletextright"/>
              <w:spacing w:before="40" w:after="40"/>
            </w:pPr>
            <w:r w:rsidRPr="00487197">
              <w:t>4</w:t>
            </w:r>
          </w:p>
        </w:tc>
        <w:tc>
          <w:tcPr>
            <w:tcW w:w="979" w:type="dxa"/>
            <w:shd w:val="clear" w:color="auto" w:fill="E0E0E0"/>
            <w:noWrap/>
          </w:tcPr>
          <w:p w14:paraId="4771426E" w14:textId="77777777" w:rsidR="00452A3E" w:rsidRDefault="00452A3E" w:rsidP="000E7341">
            <w:pPr>
              <w:pStyle w:val="Tabletextright"/>
              <w:spacing w:before="40" w:after="40"/>
            </w:pPr>
            <w:r w:rsidRPr="005356C0">
              <w:t>–</w:t>
            </w:r>
          </w:p>
        </w:tc>
        <w:tc>
          <w:tcPr>
            <w:tcW w:w="979" w:type="dxa"/>
            <w:shd w:val="clear" w:color="auto" w:fill="E0E0E0"/>
          </w:tcPr>
          <w:p w14:paraId="5F0E5DCF" w14:textId="77777777" w:rsidR="00452A3E" w:rsidRDefault="00452A3E" w:rsidP="000E7341">
            <w:pPr>
              <w:pStyle w:val="Tabletextright"/>
              <w:spacing w:before="40" w:after="40"/>
            </w:pPr>
            <w:r w:rsidRPr="005356C0">
              <w:t>–</w:t>
            </w:r>
          </w:p>
        </w:tc>
        <w:tc>
          <w:tcPr>
            <w:tcW w:w="778" w:type="dxa"/>
            <w:shd w:val="clear" w:color="auto" w:fill="E0E0E0"/>
          </w:tcPr>
          <w:p w14:paraId="4531C4F6" w14:textId="77777777" w:rsidR="00452A3E" w:rsidRDefault="00452A3E" w:rsidP="000E7341">
            <w:pPr>
              <w:pStyle w:val="Tabletextright"/>
              <w:spacing w:before="40" w:after="40"/>
            </w:pPr>
            <w:r w:rsidRPr="005356C0">
              <w:t>–</w:t>
            </w:r>
          </w:p>
        </w:tc>
        <w:tc>
          <w:tcPr>
            <w:tcW w:w="950" w:type="dxa"/>
          </w:tcPr>
          <w:p w14:paraId="215DE763" w14:textId="77777777" w:rsidR="00452A3E" w:rsidRDefault="00452A3E" w:rsidP="000E7341">
            <w:pPr>
              <w:pStyle w:val="Tabletextright"/>
              <w:spacing w:before="40" w:after="40"/>
            </w:pPr>
            <w:r w:rsidRPr="00487197">
              <w:t>4</w:t>
            </w:r>
          </w:p>
        </w:tc>
        <w:tc>
          <w:tcPr>
            <w:tcW w:w="778" w:type="dxa"/>
          </w:tcPr>
          <w:p w14:paraId="2A828886" w14:textId="77777777" w:rsidR="00452A3E" w:rsidRDefault="00452A3E" w:rsidP="000E7341">
            <w:pPr>
              <w:pStyle w:val="Tabletextright"/>
              <w:spacing w:before="40" w:after="40"/>
            </w:pPr>
            <w:r w:rsidRPr="00487197">
              <w:t>4</w:t>
            </w:r>
          </w:p>
        </w:tc>
      </w:tr>
      <w:tr w:rsidR="00452A3E" w:rsidRPr="00F65579" w14:paraId="6E485592" w14:textId="77777777" w:rsidTr="000E7341">
        <w:trPr>
          <w:cantSplit/>
        </w:trPr>
        <w:tc>
          <w:tcPr>
            <w:tcW w:w="1483" w:type="dxa"/>
            <w:shd w:val="clear" w:color="auto" w:fill="auto"/>
            <w:vAlign w:val="bottom"/>
          </w:tcPr>
          <w:p w14:paraId="0D3F414C" w14:textId="77777777" w:rsidR="00452A3E" w:rsidRPr="00F65579" w:rsidRDefault="00452A3E" w:rsidP="000E7341">
            <w:pPr>
              <w:pStyle w:val="Tabletext"/>
              <w:spacing w:before="40" w:after="40"/>
            </w:pPr>
            <w:r w:rsidRPr="00F65579">
              <w:t>Grade 2</w:t>
            </w:r>
          </w:p>
        </w:tc>
        <w:tc>
          <w:tcPr>
            <w:tcW w:w="950" w:type="dxa"/>
            <w:shd w:val="clear" w:color="auto" w:fill="E0E0E0"/>
          </w:tcPr>
          <w:p w14:paraId="4EB8C039" w14:textId="77777777" w:rsidR="00452A3E" w:rsidRDefault="00452A3E" w:rsidP="000E7341">
            <w:pPr>
              <w:pStyle w:val="Tabletextright"/>
              <w:spacing w:before="40" w:after="40"/>
            </w:pPr>
            <w:r w:rsidRPr="00487197">
              <w:t>38</w:t>
            </w:r>
          </w:p>
        </w:tc>
        <w:tc>
          <w:tcPr>
            <w:tcW w:w="778" w:type="dxa"/>
            <w:shd w:val="clear" w:color="auto" w:fill="E0E0E0"/>
          </w:tcPr>
          <w:p w14:paraId="20B32CB7" w14:textId="77777777" w:rsidR="00452A3E" w:rsidRDefault="00452A3E" w:rsidP="000E7341">
            <w:pPr>
              <w:pStyle w:val="Tabletextright"/>
              <w:spacing w:before="40" w:after="40"/>
            </w:pPr>
            <w:r w:rsidRPr="00487197">
              <w:t>32</w:t>
            </w:r>
          </w:p>
        </w:tc>
        <w:tc>
          <w:tcPr>
            <w:tcW w:w="979" w:type="dxa"/>
            <w:shd w:val="clear" w:color="auto" w:fill="auto"/>
          </w:tcPr>
          <w:p w14:paraId="14C73270" w14:textId="77777777" w:rsidR="00452A3E" w:rsidRDefault="00452A3E" w:rsidP="000E7341">
            <w:pPr>
              <w:pStyle w:val="Tabletextright"/>
              <w:spacing w:before="40" w:after="40"/>
            </w:pPr>
            <w:r w:rsidRPr="00487197">
              <w:t>18</w:t>
            </w:r>
          </w:p>
        </w:tc>
        <w:tc>
          <w:tcPr>
            <w:tcW w:w="979" w:type="dxa"/>
            <w:shd w:val="clear" w:color="auto" w:fill="auto"/>
          </w:tcPr>
          <w:p w14:paraId="38E6B0E1" w14:textId="77777777" w:rsidR="00452A3E" w:rsidRDefault="00452A3E" w:rsidP="000E7341">
            <w:pPr>
              <w:pStyle w:val="Tabletextright"/>
              <w:spacing w:before="40" w:after="40"/>
            </w:pPr>
            <w:r w:rsidRPr="00487197">
              <w:t>2</w:t>
            </w:r>
          </w:p>
        </w:tc>
        <w:tc>
          <w:tcPr>
            <w:tcW w:w="778" w:type="dxa"/>
            <w:shd w:val="clear" w:color="auto" w:fill="auto"/>
          </w:tcPr>
          <w:p w14:paraId="051C7871" w14:textId="77777777" w:rsidR="00452A3E" w:rsidRDefault="00452A3E" w:rsidP="000E7341">
            <w:pPr>
              <w:pStyle w:val="Tabletextright"/>
              <w:spacing w:before="40" w:after="40"/>
            </w:pPr>
            <w:r w:rsidRPr="00487197">
              <w:t>20</w:t>
            </w:r>
          </w:p>
        </w:tc>
        <w:tc>
          <w:tcPr>
            <w:tcW w:w="950" w:type="dxa"/>
            <w:shd w:val="clear" w:color="auto" w:fill="E0E0E0"/>
          </w:tcPr>
          <w:p w14:paraId="30452C37" w14:textId="77777777" w:rsidR="00452A3E" w:rsidRDefault="00452A3E" w:rsidP="000E7341">
            <w:pPr>
              <w:pStyle w:val="Tabletextright"/>
              <w:spacing w:before="40" w:after="40"/>
            </w:pPr>
            <w:r w:rsidRPr="00487197">
              <w:t>18</w:t>
            </w:r>
          </w:p>
        </w:tc>
        <w:tc>
          <w:tcPr>
            <w:tcW w:w="778" w:type="dxa"/>
            <w:shd w:val="clear" w:color="auto" w:fill="E0E0E0"/>
          </w:tcPr>
          <w:p w14:paraId="68BE176A" w14:textId="77777777" w:rsidR="00452A3E" w:rsidRDefault="00452A3E" w:rsidP="000E7341">
            <w:pPr>
              <w:pStyle w:val="Tabletextright"/>
              <w:spacing w:before="40" w:after="40"/>
            </w:pPr>
            <w:r w:rsidRPr="00487197">
              <w:t>13</w:t>
            </w:r>
          </w:p>
        </w:tc>
        <w:tc>
          <w:tcPr>
            <w:tcW w:w="950" w:type="dxa"/>
            <w:shd w:val="clear" w:color="auto" w:fill="auto"/>
            <w:noWrap/>
          </w:tcPr>
          <w:p w14:paraId="5F952AC0" w14:textId="77777777" w:rsidR="00452A3E" w:rsidRDefault="00452A3E" w:rsidP="000E7341">
            <w:pPr>
              <w:pStyle w:val="Tabletextright"/>
              <w:spacing w:before="40" w:after="40"/>
            </w:pPr>
            <w:r w:rsidRPr="00487197">
              <w:t>31</w:t>
            </w:r>
          </w:p>
        </w:tc>
        <w:tc>
          <w:tcPr>
            <w:tcW w:w="778" w:type="dxa"/>
            <w:shd w:val="clear" w:color="auto" w:fill="auto"/>
          </w:tcPr>
          <w:p w14:paraId="78960181" w14:textId="77777777" w:rsidR="00452A3E" w:rsidRDefault="00452A3E" w:rsidP="000E7341">
            <w:pPr>
              <w:pStyle w:val="Tabletextright"/>
              <w:spacing w:before="40" w:after="40"/>
            </w:pPr>
            <w:r w:rsidRPr="00487197">
              <w:t>27</w:t>
            </w:r>
          </w:p>
        </w:tc>
        <w:tc>
          <w:tcPr>
            <w:tcW w:w="979" w:type="dxa"/>
            <w:shd w:val="clear" w:color="auto" w:fill="E0E0E0"/>
            <w:noWrap/>
          </w:tcPr>
          <w:p w14:paraId="2DC4B870" w14:textId="77777777" w:rsidR="00452A3E" w:rsidRDefault="00452A3E" w:rsidP="000E7341">
            <w:pPr>
              <w:pStyle w:val="Tabletextright"/>
              <w:spacing w:before="40" w:after="40"/>
            </w:pPr>
            <w:r w:rsidRPr="00487197">
              <w:t>17</w:t>
            </w:r>
          </w:p>
        </w:tc>
        <w:tc>
          <w:tcPr>
            <w:tcW w:w="979" w:type="dxa"/>
            <w:shd w:val="clear" w:color="auto" w:fill="E0E0E0"/>
          </w:tcPr>
          <w:p w14:paraId="6EE45CDA" w14:textId="77777777" w:rsidR="00452A3E" w:rsidRDefault="00452A3E" w:rsidP="000E7341">
            <w:pPr>
              <w:pStyle w:val="Tabletextright"/>
              <w:spacing w:before="40" w:after="40"/>
            </w:pPr>
            <w:r w:rsidRPr="00487197">
              <w:t>2</w:t>
            </w:r>
          </w:p>
        </w:tc>
        <w:tc>
          <w:tcPr>
            <w:tcW w:w="778" w:type="dxa"/>
            <w:shd w:val="clear" w:color="auto" w:fill="E0E0E0"/>
          </w:tcPr>
          <w:p w14:paraId="49CB11ED" w14:textId="77777777" w:rsidR="00452A3E" w:rsidRDefault="00452A3E" w:rsidP="000E7341">
            <w:pPr>
              <w:pStyle w:val="Tabletextright"/>
              <w:spacing w:before="40" w:after="40"/>
            </w:pPr>
            <w:r w:rsidRPr="00487197">
              <w:t>18</w:t>
            </w:r>
          </w:p>
        </w:tc>
        <w:tc>
          <w:tcPr>
            <w:tcW w:w="950" w:type="dxa"/>
          </w:tcPr>
          <w:p w14:paraId="0E7B9F52" w14:textId="77777777" w:rsidR="00452A3E" w:rsidRDefault="00452A3E" w:rsidP="000E7341">
            <w:pPr>
              <w:pStyle w:val="Tabletextright"/>
              <w:spacing w:before="40" w:after="40"/>
            </w:pPr>
            <w:r w:rsidRPr="00487197">
              <w:t>12</w:t>
            </w:r>
          </w:p>
        </w:tc>
        <w:tc>
          <w:tcPr>
            <w:tcW w:w="778" w:type="dxa"/>
          </w:tcPr>
          <w:p w14:paraId="379BC7AF" w14:textId="77777777" w:rsidR="00452A3E" w:rsidRDefault="00452A3E" w:rsidP="000E7341">
            <w:pPr>
              <w:pStyle w:val="Tabletextright"/>
              <w:spacing w:before="40" w:after="40"/>
            </w:pPr>
            <w:r w:rsidRPr="00487197">
              <w:t>8</w:t>
            </w:r>
          </w:p>
        </w:tc>
      </w:tr>
      <w:tr w:rsidR="00452A3E" w:rsidRPr="00F65579" w14:paraId="34C538C2" w14:textId="77777777" w:rsidTr="000E7341">
        <w:trPr>
          <w:cantSplit/>
        </w:trPr>
        <w:tc>
          <w:tcPr>
            <w:tcW w:w="1483" w:type="dxa"/>
            <w:shd w:val="clear" w:color="auto" w:fill="auto"/>
            <w:vAlign w:val="bottom"/>
          </w:tcPr>
          <w:p w14:paraId="6807A970" w14:textId="77777777" w:rsidR="00452A3E" w:rsidRPr="00F65579" w:rsidRDefault="00452A3E" w:rsidP="000E7341">
            <w:pPr>
              <w:pStyle w:val="Tabletext"/>
              <w:spacing w:before="40" w:after="40"/>
            </w:pPr>
            <w:r w:rsidRPr="00F65579">
              <w:t>Grade 3</w:t>
            </w:r>
          </w:p>
        </w:tc>
        <w:tc>
          <w:tcPr>
            <w:tcW w:w="950" w:type="dxa"/>
            <w:shd w:val="clear" w:color="auto" w:fill="E0E0E0"/>
          </w:tcPr>
          <w:p w14:paraId="08FC2101" w14:textId="77777777" w:rsidR="00452A3E" w:rsidRDefault="00452A3E" w:rsidP="000E7341">
            <w:pPr>
              <w:pStyle w:val="Tabletextright"/>
              <w:spacing w:before="40" w:after="40"/>
            </w:pPr>
            <w:r w:rsidRPr="00487197">
              <w:t>86</w:t>
            </w:r>
          </w:p>
        </w:tc>
        <w:tc>
          <w:tcPr>
            <w:tcW w:w="778" w:type="dxa"/>
            <w:shd w:val="clear" w:color="auto" w:fill="E0E0E0"/>
          </w:tcPr>
          <w:p w14:paraId="4B8AEBBE" w14:textId="77777777" w:rsidR="00452A3E" w:rsidRDefault="00452A3E" w:rsidP="000E7341">
            <w:pPr>
              <w:pStyle w:val="Tabletextright"/>
              <w:spacing w:before="40" w:after="40"/>
            </w:pPr>
            <w:r w:rsidRPr="00487197">
              <w:t>83</w:t>
            </w:r>
          </w:p>
        </w:tc>
        <w:tc>
          <w:tcPr>
            <w:tcW w:w="979" w:type="dxa"/>
            <w:shd w:val="clear" w:color="auto" w:fill="auto"/>
          </w:tcPr>
          <w:p w14:paraId="2B82C3B2" w14:textId="77777777" w:rsidR="00452A3E" w:rsidRDefault="00452A3E" w:rsidP="000E7341">
            <w:pPr>
              <w:pStyle w:val="Tabletextright"/>
              <w:spacing w:before="40" w:after="40"/>
            </w:pPr>
            <w:r w:rsidRPr="00487197">
              <w:t>68</w:t>
            </w:r>
          </w:p>
        </w:tc>
        <w:tc>
          <w:tcPr>
            <w:tcW w:w="979" w:type="dxa"/>
            <w:shd w:val="clear" w:color="auto" w:fill="auto"/>
          </w:tcPr>
          <w:p w14:paraId="529A5E2D" w14:textId="77777777" w:rsidR="00452A3E" w:rsidRDefault="00452A3E" w:rsidP="000E7341">
            <w:pPr>
              <w:pStyle w:val="Tabletextright"/>
              <w:spacing w:before="40" w:after="40"/>
            </w:pPr>
            <w:r w:rsidRPr="00487197">
              <w:t>12</w:t>
            </w:r>
          </w:p>
        </w:tc>
        <w:tc>
          <w:tcPr>
            <w:tcW w:w="778" w:type="dxa"/>
            <w:shd w:val="clear" w:color="auto" w:fill="auto"/>
          </w:tcPr>
          <w:p w14:paraId="071BCE60" w14:textId="77777777" w:rsidR="00452A3E" w:rsidRDefault="00452A3E" w:rsidP="000E7341">
            <w:pPr>
              <w:pStyle w:val="Tabletextright"/>
              <w:spacing w:before="40" w:after="40"/>
            </w:pPr>
            <w:r w:rsidRPr="00487197">
              <w:t>77</w:t>
            </w:r>
          </w:p>
        </w:tc>
        <w:tc>
          <w:tcPr>
            <w:tcW w:w="950" w:type="dxa"/>
            <w:shd w:val="clear" w:color="auto" w:fill="E0E0E0"/>
          </w:tcPr>
          <w:p w14:paraId="50C8ED2D" w14:textId="77777777" w:rsidR="00452A3E" w:rsidRDefault="00452A3E" w:rsidP="000E7341">
            <w:pPr>
              <w:pStyle w:val="Tabletextright"/>
              <w:spacing w:before="40" w:after="40"/>
            </w:pPr>
            <w:r w:rsidRPr="00487197">
              <w:t>6</w:t>
            </w:r>
          </w:p>
        </w:tc>
        <w:tc>
          <w:tcPr>
            <w:tcW w:w="778" w:type="dxa"/>
            <w:shd w:val="clear" w:color="auto" w:fill="E0E0E0"/>
          </w:tcPr>
          <w:p w14:paraId="473FA8F2" w14:textId="77777777" w:rsidR="00452A3E" w:rsidRDefault="00452A3E" w:rsidP="000E7341">
            <w:pPr>
              <w:pStyle w:val="Tabletextright"/>
              <w:spacing w:before="40" w:after="40"/>
            </w:pPr>
            <w:r w:rsidRPr="00487197">
              <w:t>6</w:t>
            </w:r>
          </w:p>
        </w:tc>
        <w:tc>
          <w:tcPr>
            <w:tcW w:w="950" w:type="dxa"/>
            <w:shd w:val="clear" w:color="auto" w:fill="auto"/>
            <w:noWrap/>
          </w:tcPr>
          <w:p w14:paraId="70411E55" w14:textId="77777777" w:rsidR="00452A3E" w:rsidRDefault="00452A3E" w:rsidP="000E7341">
            <w:pPr>
              <w:pStyle w:val="Tabletextright"/>
              <w:spacing w:before="40" w:after="40"/>
            </w:pPr>
            <w:r w:rsidRPr="00487197">
              <w:t>94</w:t>
            </w:r>
          </w:p>
        </w:tc>
        <w:tc>
          <w:tcPr>
            <w:tcW w:w="778" w:type="dxa"/>
            <w:shd w:val="clear" w:color="auto" w:fill="auto"/>
          </w:tcPr>
          <w:p w14:paraId="0D359B98" w14:textId="77777777" w:rsidR="00452A3E" w:rsidRDefault="00452A3E" w:rsidP="000E7341">
            <w:pPr>
              <w:pStyle w:val="Tabletextright"/>
              <w:spacing w:before="40" w:after="40"/>
            </w:pPr>
            <w:r w:rsidRPr="00487197">
              <w:t>91</w:t>
            </w:r>
          </w:p>
        </w:tc>
        <w:tc>
          <w:tcPr>
            <w:tcW w:w="979" w:type="dxa"/>
            <w:shd w:val="clear" w:color="auto" w:fill="E0E0E0"/>
            <w:noWrap/>
          </w:tcPr>
          <w:p w14:paraId="5C9EBB4F" w14:textId="77777777" w:rsidR="00452A3E" w:rsidRDefault="00452A3E" w:rsidP="000E7341">
            <w:pPr>
              <w:pStyle w:val="Tabletextright"/>
              <w:spacing w:before="40" w:after="40"/>
            </w:pPr>
            <w:r w:rsidRPr="00487197">
              <w:t>74</w:t>
            </w:r>
          </w:p>
        </w:tc>
        <w:tc>
          <w:tcPr>
            <w:tcW w:w="979" w:type="dxa"/>
            <w:shd w:val="clear" w:color="auto" w:fill="E0E0E0"/>
          </w:tcPr>
          <w:p w14:paraId="50849C2A" w14:textId="77777777" w:rsidR="00452A3E" w:rsidRDefault="00452A3E" w:rsidP="000E7341">
            <w:pPr>
              <w:pStyle w:val="Tabletextright"/>
              <w:spacing w:before="40" w:after="40"/>
            </w:pPr>
            <w:r w:rsidRPr="00487197">
              <w:t>12</w:t>
            </w:r>
          </w:p>
        </w:tc>
        <w:tc>
          <w:tcPr>
            <w:tcW w:w="778" w:type="dxa"/>
            <w:shd w:val="clear" w:color="auto" w:fill="E0E0E0"/>
          </w:tcPr>
          <w:p w14:paraId="0A67E8A1" w14:textId="77777777" w:rsidR="00452A3E" w:rsidRDefault="00452A3E" w:rsidP="000E7341">
            <w:pPr>
              <w:pStyle w:val="Tabletextright"/>
              <w:spacing w:before="40" w:after="40"/>
            </w:pPr>
            <w:r w:rsidRPr="00487197">
              <w:t>83</w:t>
            </w:r>
          </w:p>
        </w:tc>
        <w:tc>
          <w:tcPr>
            <w:tcW w:w="950" w:type="dxa"/>
          </w:tcPr>
          <w:p w14:paraId="4F541525" w14:textId="77777777" w:rsidR="00452A3E" w:rsidRDefault="00452A3E" w:rsidP="000E7341">
            <w:pPr>
              <w:pStyle w:val="Tabletextright"/>
              <w:spacing w:before="40" w:after="40"/>
            </w:pPr>
            <w:r w:rsidRPr="00487197">
              <w:t>8</w:t>
            </w:r>
          </w:p>
        </w:tc>
        <w:tc>
          <w:tcPr>
            <w:tcW w:w="778" w:type="dxa"/>
          </w:tcPr>
          <w:p w14:paraId="67BC102B" w14:textId="77777777" w:rsidR="00452A3E" w:rsidRDefault="00452A3E" w:rsidP="000E7341">
            <w:pPr>
              <w:pStyle w:val="Tabletextright"/>
              <w:spacing w:before="40" w:after="40"/>
            </w:pPr>
            <w:r w:rsidRPr="00487197">
              <w:t>8</w:t>
            </w:r>
          </w:p>
        </w:tc>
      </w:tr>
      <w:tr w:rsidR="00452A3E" w:rsidRPr="00F65579" w14:paraId="26707E43" w14:textId="77777777" w:rsidTr="000E7341">
        <w:trPr>
          <w:cantSplit/>
        </w:trPr>
        <w:tc>
          <w:tcPr>
            <w:tcW w:w="1483" w:type="dxa"/>
            <w:shd w:val="clear" w:color="auto" w:fill="auto"/>
            <w:vAlign w:val="bottom"/>
          </w:tcPr>
          <w:p w14:paraId="0D1F3CFA" w14:textId="77777777" w:rsidR="00452A3E" w:rsidRPr="00F65579" w:rsidRDefault="00452A3E" w:rsidP="000E7341">
            <w:pPr>
              <w:pStyle w:val="Tabletext"/>
              <w:spacing w:before="40" w:after="40"/>
            </w:pPr>
            <w:r w:rsidRPr="00F65579">
              <w:t>Grade 4</w:t>
            </w:r>
          </w:p>
        </w:tc>
        <w:tc>
          <w:tcPr>
            <w:tcW w:w="950" w:type="dxa"/>
            <w:shd w:val="clear" w:color="auto" w:fill="E0E0E0"/>
          </w:tcPr>
          <w:p w14:paraId="0272F5C7" w14:textId="77777777" w:rsidR="00452A3E" w:rsidRDefault="00452A3E" w:rsidP="000E7341">
            <w:pPr>
              <w:pStyle w:val="Tabletextright"/>
              <w:spacing w:before="40" w:after="40"/>
            </w:pPr>
            <w:r w:rsidRPr="00487197">
              <w:t>137</w:t>
            </w:r>
          </w:p>
        </w:tc>
        <w:tc>
          <w:tcPr>
            <w:tcW w:w="778" w:type="dxa"/>
            <w:shd w:val="clear" w:color="auto" w:fill="E0E0E0"/>
          </w:tcPr>
          <w:p w14:paraId="0F4B7431" w14:textId="77777777" w:rsidR="00452A3E" w:rsidRDefault="00452A3E" w:rsidP="000E7341">
            <w:pPr>
              <w:pStyle w:val="Tabletextright"/>
              <w:spacing w:before="40" w:after="40"/>
            </w:pPr>
            <w:r w:rsidRPr="00487197">
              <w:t>133</w:t>
            </w:r>
          </w:p>
        </w:tc>
        <w:tc>
          <w:tcPr>
            <w:tcW w:w="979" w:type="dxa"/>
            <w:shd w:val="clear" w:color="auto" w:fill="auto"/>
          </w:tcPr>
          <w:p w14:paraId="5CB52550" w14:textId="77777777" w:rsidR="00452A3E" w:rsidRDefault="00452A3E" w:rsidP="000E7341">
            <w:pPr>
              <w:pStyle w:val="Tabletextright"/>
              <w:spacing w:before="40" w:after="40"/>
            </w:pPr>
            <w:r w:rsidRPr="00487197">
              <w:t>111</w:t>
            </w:r>
          </w:p>
        </w:tc>
        <w:tc>
          <w:tcPr>
            <w:tcW w:w="979" w:type="dxa"/>
            <w:shd w:val="clear" w:color="auto" w:fill="auto"/>
          </w:tcPr>
          <w:p w14:paraId="2C6550AB" w14:textId="77777777" w:rsidR="00452A3E" w:rsidRDefault="00452A3E" w:rsidP="000E7341">
            <w:pPr>
              <w:pStyle w:val="Tabletextright"/>
              <w:spacing w:before="40" w:after="40"/>
            </w:pPr>
            <w:r w:rsidRPr="00487197">
              <w:t>14</w:t>
            </w:r>
          </w:p>
        </w:tc>
        <w:tc>
          <w:tcPr>
            <w:tcW w:w="778" w:type="dxa"/>
            <w:shd w:val="clear" w:color="auto" w:fill="auto"/>
          </w:tcPr>
          <w:p w14:paraId="45D48B75" w14:textId="77777777" w:rsidR="00452A3E" w:rsidRDefault="00452A3E" w:rsidP="000E7341">
            <w:pPr>
              <w:pStyle w:val="Tabletextright"/>
              <w:spacing w:before="40" w:after="40"/>
            </w:pPr>
            <w:r w:rsidRPr="00487197">
              <w:t>121</w:t>
            </w:r>
          </w:p>
        </w:tc>
        <w:tc>
          <w:tcPr>
            <w:tcW w:w="950" w:type="dxa"/>
            <w:shd w:val="clear" w:color="auto" w:fill="E0E0E0"/>
          </w:tcPr>
          <w:p w14:paraId="05F6F175" w14:textId="77777777" w:rsidR="00452A3E" w:rsidRDefault="00452A3E" w:rsidP="000E7341">
            <w:pPr>
              <w:pStyle w:val="Tabletextright"/>
              <w:spacing w:before="40" w:after="40"/>
            </w:pPr>
            <w:r w:rsidRPr="00487197">
              <w:t>12</w:t>
            </w:r>
          </w:p>
        </w:tc>
        <w:tc>
          <w:tcPr>
            <w:tcW w:w="778" w:type="dxa"/>
            <w:shd w:val="clear" w:color="auto" w:fill="E0E0E0"/>
          </w:tcPr>
          <w:p w14:paraId="6D99C2D5" w14:textId="77777777" w:rsidR="00452A3E" w:rsidRDefault="00452A3E" w:rsidP="000E7341">
            <w:pPr>
              <w:pStyle w:val="Tabletextright"/>
              <w:spacing w:before="40" w:after="40"/>
            </w:pPr>
            <w:r w:rsidRPr="00487197">
              <w:t>12</w:t>
            </w:r>
          </w:p>
        </w:tc>
        <w:tc>
          <w:tcPr>
            <w:tcW w:w="950" w:type="dxa"/>
            <w:shd w:val="clear" w:color="auto" w:fill="auto"/>
            <w:noWrap/>
          </w:tcPr>
          <w:p w14:paraId="3ED46176" w14:textId="77777777" w:rsidR="00452A3E" w:rsidRDefault="00452A3E" w:rsidP="000E7341">
            <w:pPr>
              <w:pStyle w:val="Tabletextright"/>
              <w:spacing w:before="40" w:after="40"/>
            </w:pPr>
            <w:r w:rsidRPr="00487197">
              <w:t>122</w:t>
            </w:r>
          </w:p>
        </w:tc>
        <w:tc>
          <w:tcPr>
            <w:tcW w:w="778" w:type="dxa"/>
            <w:shd w:val="clear" w:color="auto" w:fill="auto"/>
          </w:tcPr>
          <w:p w14:paraId="74ABBDE9" w14:textId="77777777" w:rsidR="00452A3E" w:rsidRDefault="00452A3E" w:rsidP="000E7341">
            <w:pPr>
              <w:pStyle w:val="Tabletextright"/>
              <w:spacing w:before="40" w:after="40"/>
            </w:pPr>
            <w:r w:rsidRPr="00487197">
              <w:t>119</w:t>
            </w:r>
          </w:p>
        </w:tc>
        <w:tc>
          <w:tcPr>
            <w:tcW w:w="979" w:type="dxa"/>
            <w:shd w:val="clear" w:color="auto" w:fill="E0E0E0"/>
            <w:noWrap/>
          </w:tcPr>
          <w:p w14:paraId="7BA18FDF" w14:textId="77777777" w:rsidR="00452A3E" w:rsidRDefault="00452A3E" w:rsidP="000E7341">
            <w:pPr>
              <w:pStyle w:val="Tabletextright"/>
              <w:spacing w:before="40" w:after="40"/>
            </w:pPr>
            <w:r w:rsidRPr="00487197">
              <w:t>99</w:t>
            </w:r>
          </w:p>
        </w:tc>
        <w:tc>
          <w:tcPr>
            <w:tcW w:w="979" w:type="dxa"/>
            <w:shd w:val="clear" w:color="auto" w:fill="E0E0E0"/>
          </w:tcPr>
          <w:p w14:paraId="00196483" w14:textId="77777777" w:rsidR="00452A3E" w:rsidRDefault="00452A3E" w:rsidP="000E7341">
            <w:pPr>
              <w:pStyle w:val="Tabletextright"/>
              <w:spacing w:before="40" w:after="40"/>
            </w:pPr>
            <w:r w:rsidRPr="00487197">
              <w:t>13</w:t>
            </w:r>
          </w:p>
        </w:tc>
        <w:tc>
          <w:tcPr>
            <w:tcW w:w="778" w:type="dxa"/>
            <w:shd w:val="clear" w:color="auto" w:fill="E0E0E0"/>
          </w:tcPr>
          <w:p w14:paraId="6931AADD" w14:textId="77777777" w:rsidR="00452A3E" w:rsidRDefault="00452A3E" w:rsidP="000E7341">
            <w:pPr>
              <w:pStyle w:val="Tabletextright"/>
              <w:spacing w:before="40" w:after="40"/>
            </w:pPr>
            <w:r w:rsidRPr="00487197">
              <w:t>109</w:t>
            </w:r>
          </w:p>
        </w:tc>
        <w:tc>
          <w:tcPr>
            <w:tcW w:w="950" w:type="dxa"/>
          </w:tcPr>
          <w:p w14:paraId="3174BFBF" w14:textId="77777777" w:rsidR="00452A3E" w:rsidRDefault="00452A3E" w:rsidP="000E7341">
            <w:pPr>
              <w:pStyle w:val="Tabletextright"/>
              <w:spacing w:before="40" w:after="40"/>
            </w:pPr>
            <w:r w:rsidRPr="00487197">
              <w:t>10</w:t>
            </w:r>
          </w:p>
        </w:tc>
        <w:tc>
          <w:tcPr>
            <w:tcW w:w="778" w:type="dxa"/>
          </w:tcPr>
          <w:p w14:paraId="66ECD33B" w14:textId="77777777" w:rsidR="00452A3E" w:rsidRDefault="00452A3E" w:rsidP="000E7341">
            <w:pPr>
              <w:pStyle w:val="Tabletextright"/>
              <w:spacing w:before="40" w:after="40"/>
            </w:pPr>
            <w:r w:rsidRPr="00487197">
              <w:t>10</w:t>
            </w:r>
          </w:p>
        </w:tc>
      </w:tr>
      <w:tr w:rsidR="00452A3E" w:rsidRPr="00F65579" w14:paraId="2BEEECDC" w14:textId="77777777" w:rsidTr="000E7341">
        <w:trPr>
          <w:cantSplit/>
        </w:trPr>
        <w:tc>
          <w:tcPr>
            <w:tcW w:w="1483" w:type="dxa"/>
            <w:shd w:val="clear" w:color="auto" w:fill="auto"/>
            <w:vAlign w:val="bottom"/>
          </w:tcPr>
          <w:p w14:paraId="44A8A589" w14:textId="77777777" w:rsidR="00452A3E" w:rsidRPr="00F65579" w:rsidRDefault="00452A3E" w:rsidP="000E7341">
            <w:pPr>
              <w:pStyle w:val="Tabletext"/>
              <w:spacing w:before="40" w:after="40"/>
            </w:pPr>
            <w:r w:rsidRPr="00F65579">
              <w:t>Grade 5</w:t>
            </w:r>
          </w:p>
        </w:tc>
        <w:tc>
          <w:tcPr>
            <w:tcW w:w="950" w:type="dxa"/>
            <w:shd w:val="clear" w:color="auto" w:fill="E0E0E0"/>
          </w:tcPr>
          <w:p w14:paraId="14E34067" w14:textId="77777777" w:rsidR="00452A3E" w:rsidRDefault="00452A3E" w:rsidP="000E7341">
            <w:pPr>
              <w:pStyle w:val="Tabletextright"/>
              <w:spacing w:before="40" w:after="40"/>
            </w:pPr>
            <w:r w:rsidRPr="00487197">
              <w:t>213</w:t>
            </w:r>
          </w:p>
        </w:tc>
        <w:tc>
          <w:tcPr>
            <w:tcW w:w="778" w:type="dxa"/>
            <w:shd w:val="clear" w:color="auto" w:fill="E0E0E0"/>
          </w:tcPr>
          <w:p w14:paraId="6D2A7BC4" w14:textId="77777777" w:rsidR="00452A3E" w:rsidRDefault="00452A3E" w:rsidP="000E7341">
            <w:pPr>
              <w:pStyle w:val="Tabletextright"/>
              <w:spacing w:before="40" w:after="40"/>
            </w:pPr>
            <w:r w:rsidRPr="00487197">
              <w:t>208</w:t>
            </w:r>
          </w:p>
        </w:tc>
        <w:tc>
          <w:tcPr>
            <w:tcW w:w="979" w:type="dxa"/>
            <w:shd w:val="clear" w:color="auto" w:fill="auto"/>
          </w:tcPr>
          <w:p w14:paraId="11DB11EE" w14:textId="77777777" w:rsidR="00452A3E" w:rsidRDefault="00452A3E" w:rsidP="000E7341">
            <w:pPr>
              <w:pStyle w:val="Tabletextright"/>
              <w:spacing w:before="40" w:after="40"/>
            </w:pPr>
            <w:r w:rsidRPr="00487197">
              <w:t>169</w:t>
            </w:r>
          </w:p>
        </w:tc>
        <w:tc>
          <w:tcPr>
            <w:tcW w:w="979" w:type="dxa"/>
            <w:shd w:val="clear" w:color="auto" w:fill="auto"/>
          </w:tcPr>
          <w:p w14:paraId="1C4B9787" w14:textId="77777777" w:rsidR="00452A3E" w:rsidRDefault="00452A3E" w:rsidP="000E7341">
            <w:pPr>
              <w:pStyle w:val="Tabletextright"/>
              <w:spacing w:before="40" w:after="40"/>
            </w:pPr>
            <w:r w:rsidRPr="00487197">
              <w:t>18</w:t>
            </w:r>
          </w:p>
        </w:tc>
        <w:tc>
          <w:tcPr>
            <w:tcW w:w="778" w:type="dxa"/>
            <w:shd w:val="clear" w:color="auto" w:fill="auto"/>
          </w:tcPr>
          <w:p w14:paraId="1B00D523" w14:textId="77777777" w:rsidR="00452A3E" w:rsidRDefault="00452A3E" w:rsidP="000E7341">
            <w:pPr>
              <w:pStyle w:val="Tabletextright"/>
              <w:spacing w:before="40" w:after="40"/>
            </w:pPr>
            <w:r w:rsidRPr="00487197">
              <w:t>183</w:t>
            </w:r>
          </w:p>
        </w:tc>
        <w:tc>
          <w:tcPr>
            <w:tcW w:w="950" w:type="dxa"/>
            <w:shd w:val="clear" w:color="auto" w:fill="E0E0E0"/>
          </w:tcPr>
          <w:p w14:paraId="09FD50F2" w14:textId="77777777" w:rsidR="00452A3E" w:rsidRDefault="00452A3E" w:rsidP="000E7341">
            <w:pPr>
              <w:pStyle w:val="Tabletextright"/>
              <w:spacing w:before="40" w:after="40"/>
            </w:pPr>
            <w:r w:rsidRPr="00487197">
              <w:t>26</w:t>
            </w:r>
          </w:p>
        </w:tc>
        <w:tc>
          <w:tcPr>
            <w:tcW w:w="778" w:type="dxa"/>
            <w:shd w:val="clear" w:color="auto" w:fill="E0E0E0"/>
          </w:tcPr>
          <w:p w14:paraId="5617145A" w14:textId="77777777" w:rsidR="00452A3E" w:rsidRDefault="00452A3E" w:rsidP="000E7341">
            <w:pPr>
              <w:pStyle w:val="Tabletextright"/>
              <w:spacing w:before="40" w:after="40"/>
            </w:pPr>
            <w:r w:rsidRPr="00487197">
              <w:t>25</w:t>
            </w:r>
          </w:p>
        </w:tc>
        <w:tc>
          <w:tcPr>
            <w:tcW w:w="950" w:type="dxa"/>
            <w:shd w:val="clear" w:color="auto" w:fill="auto"/>
            <w:noWrap/>
          </w:tcPr>
          <w:p w14:paraId="4E74A2A0" w14:textId="77777777" w:rsidR="00452A3E" w:rsidRDefault="00452A3E" w:rsidP="000E7341">
            <w:pPr>
              <w:pStyle w:val="Tabletextright"/>
              <w:spacing w:before="40" w:after="40"/>
            </w:pPr>
            <w:r w:rsidRPr="00487197">
              <w:t>202</w:t>
            </w:r>
          </w:p>
        </w:tc>
        <w:tc>
          <w:tcPr>
            <w:tcW w:w="778" w:type="dxa"/>
            <w:shd w:val="clear" w:color="auto" w:fill="auto"/>
          </w:tcPr>
          <w:p w14:paraId="6B8FBD79" w14:textId="77777777" w:rsidR="00452A3E" w:rsidRDefault="00452A3E" w:rsidP="000E7341">
            <w:pPr>
              <w:pStyle w:val="Tabletextright"/>
              <w:spacing w:before="40" w:after="40"/>
            </w:pPr>
            <w:r w:rsidRPr="00487197">
              <w:t>197</w:t>
            </w:r>
          </w:p>
        </w:tc>
        <w:tc>
          <w:tcPr>
            <w:tcW w:w="979" w:type="dxa"/>
            <w:shd w:val="clear" w:color="auto" w:fill="E0E0E0"/>
            <w:noWrap/>
          </w:tcPr>
          <w:p w14:paraId="0464B3A3" w14:textId="77777777" w:rsidR="00452A3E" w:rsidRDefault="00452A3E" w:rsidP="000E7341">
            <w:pPr>
              <w:pStyle w:val="Tabletextright"/>
              <w:spacing w:before="40" w:after="40"/>
            </w:pPr>
            <w:r w:rsidRPr="00487197">
              <w:t>163</w:t>
            </w:r>
          </w:p>
        </w:tc>
        <w:tc>
          <w:tcPr>
            <w:tcW w:w="979" w:type="dxa"/>
            <w:shd w:val="clear" w:color="auto" w:fill="E0E0E0"/>
          </w:tcPr>
          <w:p w14:paraId="264C1E40" w14:textId="77777777" w:rsidR="00452A3E" w:rsidRDefault="00452A3E" w:rsidP="000E7341">
            <w:pPr>
              <w:pStyle w:val="Tabletextright"/>
              <w:spacing w:before="40" w:after="40"/>
            </w:pPr>
            <w:r w:rsidRPr="00487197">
              <w:t>19</w:t>
            </w:r>
          </w:p>
        </w:tc>
        <w:tc>
          <w:tcPr>
            <w:tcW w:w="778" w:type="dxa"/>
            <w:shd w:val="clear" w:color="auto" w:fill="E0E0E0"/>
          </w:tcPr>
          <w:p w14:paraId="51315344" w14:textId="77777777" w:rsidR="00452A3E" w:rsidRDefault="00452A3E" w:rsidP="000E7341">
            <w:pPr>
              <w:pStyle w:val="Tabletextright"/>
              <w:spacing w:before="40" w:after="40"/>
            </w:pPr>
            <w:r w:rsidRPr="00487197">
              <w:t>177</w:t>
            </w:r>
          </w:p>
        </w:tc>
        <w:tc>
          <w:tcPr>
            <w:tcW w:w="950" w:type="dxa"/>
          </w:tcPr>
          <w:p w14:paraId="6C54459F" w14:textId="77777777" w:rsidR="00452A3E" w:rsidRDefault="00452A3E" w:rsidP="000E7341">
            <w:pPr>
              <w:pStyle w:val="Tabletextright"/>
              <w:spacing w:before="40" w:after="40"/>
            </w:pPr>
            <w:r w:rsidRPr="00487197">
              <w:t>20</w:t>
            </w:r>
          </w:p>
        </w:tc>
        <w:tc>
          <w:tcPr>
            <w:tcW w:w="778" w:type="dxa"/>
          </w:tcPr>
          <w:p w14:paraId="77FFD081" w14:textId="77777777" w:rsidR="00452A3E" w:rsidRDefault="00452A3E" w:rsidP="000E7341">
            <w:pPr>
              <w:pStyle w:val="Tabletextright"/>
              <w:spacing w:before="40" w:after="40"/>
            </w:pPr>
            <w:r w:rsidRPr="00487197">
              <w:t>20</w:t>
            </w:r>
          </w:p>
        </w:tc>
      </w:tr>
      <w:tr w:rsidR="00452A3E" w:rsidRPr="00F65579" w14:paraId="40F58274" w14:textId="77777777" w:rsidTr="000E7341">
        <w:trPr>
          <w:cantSplit/>
        </w:trPr>
        <w:tc>
          <w:tcPr>
            <w:tcW w:w="1483" w:type="dxa"/>
            <w:shd w:val="clear" w:color="auto" w:fill="auto"/>
            <w:vAlign w:val="bottom"/>
          </w:tcPr>
          <w:p w14:paraId="0801817A" w14:textId="037999A0" w:rsidR="00452A3E" w:rsidRPr="00F65579" w:rsidRDefault="00452A3E" w:rsidP="000E7341">
            <w:pPr>
              <w:pStyle w:val="Tabletext"/>
              <w:spacing w:before="40" w:after="40"/>
            </w:pPr>
            <w:r w:rsidRPr="00F65579">
              <w:t>Grade 6</w:t>
            </w:r>
            <w:r w:rsidR="001758C4" w:rsidRPr="00760B28">
              <w:rPr>
                <w:vertAlign w:val="superscript"/>
              </w:rPr>
              <w:t>(</w:t>
            </w:r>
            <w:r w:rsidR="001758C4">
              <w:rPr>
                <w:vertAlign w:val="superscript"/>
              </w:rPr>
              <w:t>c</w:t>
            </w:r>
            <w:r w:rsidR="001758C4" w:rsidRPr="00760B28">
              <w:rPr>
                <w:vertAlign w:val="superscript"/>
              </w:rPr>
              <w:t>)</w:t>
            </w:r>
          </w:p>
        </w:tc>
        <w:tc>
          <w:tcPr>
            <w:tcW w:w="950" w:type="dxa"/>
            <w:shd w:val="clear" w:color="auto" w:fill="E0E0E0"/>
          </w:tcPr>
          <w:p w14:paraId="3CD0D8B9" w14:textId="77777777" w:rsidR="00452A3E" w:rsidRDefault="00452A3E" w:rsidP="000E7341">
            <w:pPr>
              <w:pStyle w:val="Tabletextright"/>
              <w:spacing w:before="40" w:after="40"/>
            </w:pPr>
            <w:r w:rsidRPr="00487197">
              <w:t>240</w:t>
            </w:r>
          </w:p>
        </w:tc>
        <w:tc>
          <w:tcPr>
            <w:tcW w:w="778" w:type="dxa"/>
            <w:shd w:val="clear" w:color="auto" w:fill="E0E0E0"/>
          </w:tcPr>
          <w:p w14:paraId="3316FBE9" w14:textId="77777777" w:rsidR="00452A3E" w:rsidRDefault="00452A3E" w:rsidP="000E7341">
            <w:pPr>
              <w:pStyle w:val="Tabletextright"/>
              <w:spacing w:before="40" w:after="40"/>
            </w:pPr>
            <w:r w:rsidRPr="00487197">
              <w:t>231</w:t>
            </w:r>
          </w:p>
        </w:tc>
        <w:tc>
          <w:tcPr>
            <w:tcW w:w="979" w:type="dxa"/>
            <w:shd w:val="clear" w:color="auto" w:fill="auto"/>
          </w:tcPr>
          <w:p w14:paraId="13CAF728" w14:textId="77777777" w:rsidR="00452A3E" w:rsidRDefault="00452A3E" w:rsidP="000E7341">
            <w:pPr>
              <w:pStyle w:val="Tabletextright"/>
              <w:spacing w:before="40" w:after="40"/>
            </w:pPr>
            <w:r w:rsidRPr="00487197">
              <w:t>184</w:t>
            </w:r>
          </w:p>
        </w:tc>
        <w:tc>
          <w:tcPr>
            <w:tcW w:w="979" w:type="dxa"/>
            <w:shd w:val="clear" w:color="auto" w:fill="auto"/>
          </w:tcPr>
          <w:p w14:paraId="6C788761" w14:textId="77777777" w:rsidR="00452A3E" w:rsidRDefault="00452A3E" w:rsidP="000E7341">
            <w:pPr>
              <w:pStyle w:val="Tabletextright"/>
              <w:spacing w:before="40" w:after="40"/>
            </w:pPr>
            <w:r w:rsidRPr="00487197">
              <w:t>30</w:t>
            </w:r>
          </w:p>
        </w:tc>
        <w:tc>
          <w:tcPr>
            <w:tcW w:w="778" w:type="dxa"/>
            <w:shd w:val="clear" w:color="auto" w:fill="auto"/>
          </w:tcPr>
          <w:p w14:paraId="66EE89E0" w14:textId="77777777" w:rsidR="00452A3E" w:rsidRDefault="00452A3E" w:rsidP="000E7341">
            <w:pPr>
              <w:pStyle w:val="Tabletextright"/>
              <w:spacing w:before="40" w:after="40"/>
            </w:pPr>
            <w:r w:rsidRPr="00487197">
              <w:t>205</w:t>
            </w:r>
          </w:p>
        </w:tc>
        <w:tc>
          <w:tcPr>
            <w:tcW w:w="950" w:type="dxa"/>
            <w:shd w:val="clear" w:color="auto" w:fill="E0E0E0"/>
          </w:tcPr>
          <w:p w14:paraId="682C371B" w14:textId="77777777" w:rsidR="00452A3E" w:rsidRDefault="00452A3E" w:rsidP="000E7341">
            <w:pPr>
              <w:pStyle w:val="Tabletextright"/>
              <w:spacing w:before="40" w:after="40"/>
            </w:pPr>
            <w:r w:rsidRPr="00487197">
              <w:t>26</w:t>
            </w:r>
          </w:p>
        </w:tc>
        <w:tc>
          <w:tcPr>
            <w:tcW w:w="778" w:type="dxa"/>
            <w:shd w:val="clear" w:color="auto" w:fill="E0E0E0"/>
          </w:tcPr>
          <w:p w14:paraId="034AF3C2" w14:textId="77777777" w:rsidR="00452A3E" w:rsidRDefault="00452A3E" w:rsidP="000E7341">
            <w:pPr>
              <w:pStyle w:val="Tabletextright"/>
              <w:spacing w:before="40" w:after="40"/>
            </w:pPr>
            <w:r w:rsidRPr="00487197">
              <w:t>26</w:t>
            </w:r>
          </w:p>
        </w:tc>
        <w:tc>
          <w:tcPr>
            <w:tcW w:w="950" w:type="dxa"/>
            <w:shd w:val="clear" w:color="auto" w:fill="auto"/>
            <w:noWrap/>
          </w:tcPr>
          <w:p w14:paraId="6D7610FF" w14:textId="77777777" w:rsidR="00452A3E" w:rsidRDefault="00452A3E" w:rsidP="000E7341">
            <w:pPr>
              <w:pStyle w:val="Tabletextright"/>
              <w:spacing w:before="40" w:after="40"/>
            </w:pPr>
            <w:r w:rsidRPr="00487197">
              <w:t>214</w:t>
            </w:r>
          </w:p>
        </w:tc>
        <w:tc>
          <w:tcPr>
            <w:tcW w:w="778" w:type="dxa"/>
            <w:shd w:val="clear" w:color="auto" w:fill="auto"/>
          </w:tcPr>
          <w:p w14:paraId="6576F754" w14:textId="77777777" w:rsidR="00452A3E" w:rsidRDefault="00452A3E" w:rsidP="000E7341">
            <w:pPr>
              <w:pStyle w:val="Tabletextright"/>
              <w:spacing w:before="40" w:after="40"/>
            </w:pPr>
            <w:r w:rsidRPr="00487197">
              <w:t>204</w:t>
            </w:r>
          </w:p>
        </w:tc>
        <w:tc>
          <w:tcPr>
            <w:tcW w:w="979" w:type="dxa"/>
            <w:shd w:val="clear" w:color="auto" w:fill="E0E0E0"/>
            <w:noWrap/>
          </w:tcPr>
          <w:p w14:paraId="1FFB49A1" w14:textId="77777777" w:rsidR="00452A3E" w:rsidRDefault="00452A3E" w:rsidP="000E7341">
            <w:pPr>
              <w:pStyle w:val="Tabletextright"/>
              <w:spacing w:before="40" w:after="40"/>
            </w:pPr>
            <w:r w:rsidRPr="00487197">
              <w:t>169</w:t>
            </w:r>
          </w:p>
        </w:tc>
        <w:tc>
          <w:tcPr>
            <w:tcW w:w="979" w:type="dxa"/>
            <w:shd w:val="clear" w:color="auto" w:fill="E0E0E0"/>
          </w:tcPr>
          <w:p w14:paraId="06445F7D" w14:textId="77777777" w:rsidR="00452A3E" w:rsidRDefault="00452A3E" w:rsidP="000E7341">
            <w:pPr>
              <w:pStyle w:val="Tabletextright"/>
              <w:spacing w:before="40" w:after="40"/>
            </w:pPr>
            <w:r w:rsidRPr="00487197">
              <w:t>31</w:t>
            </w:r>
          </w:p>
        </w:tc>
        <w:tc>
          <w:tcPr>
            <w:tcW w:w="778" w:type="dxa"/>
            <w:shd w:val="clear" w:color="auto" w:fill="E0E0E0"/>
          </w:tcPr>
          <w:p w14:paraId="080FE228" w14:textId="77777777" w:rsidR="00452A3E" w:rsidRDefault="00452A3E" w:rsidP="000E7341">
            <w:pPr>
              <w:pStyle w:val="Tabletextright"/>
              <w:spacing w:before="40" w:after="40"/>
            </w:pPr>
            <w:r w:rsidRPr="00487197">
              <w:t>191</w:t>
            </w:r>
          </w:p>
        </w:tc>
        <w:tc>
          <w:tcPr>
            <w:tcW w:w="950" w:type="dxa"/>
          </w:tcPr>
          <w:p w14:paraId="6463BE4B" w14:textId="77777777" w:rsidR="00452A3E" w:rsidRDefault="00452A3E" w:rsidP="000E7341">
            <w:pPr>
              <w:pStyle w:val="Tabletextright"/>
              <w:spacing w:before="40" w:after="40"/>
            </w:pPr>
            <w:r w:rsidRPr="00487197">
              <w:t>14</w:t>
            </w:r>
          </w:p>
        </w:tc>
        <w:tc>
          <w:tcPr>
            <w:tcW w:w="778" w:type="dxa"/>
          </w:tcPr>
          <w:p w14:paraId="61883210" w14:textId="77777777" w:rsidR="00452A3E" w:rsidRDefault="00452A3E" w:rsidP="000E7341">
            <w:pPr>
              <w:pStyle w:val="Tabletextright"/>
              <w:spacing w:before="40" w:after="40"/>
            </w:pPr>
            <w:r w:rsidRPr="00487197">
              <w:t>14</w:t>
            </w:r>
          </w:p>
        </w:tc>
      </w:tr>
      <w:tr w:rsidR="00452A3E" w:rsidRPr="00447E5B" w14:paraId="4790D5D8" w14:textId="77777777" w:rsidTr="000E7341">
        <w:trPr>
          <w:cantSplit/>
        </w:trPr>
        <w:tc>
          <w:tcPr>
            <w:tcW w:w="1483" w:type="dxa"/>
            <w:shd w:val="clear" w:color="auto" w:fill="auto"/>
          </w:tcPr>
          <w:p w14:paraId="259A7289" w14:textId="77777777" w:rsidR="00452A3E" w:rsidRPr="00447E5B" w:rsidRDefault="00452A3E" w:rsidP="000E7341">
            <w:pPr>
              <w:pStyle w:val="Tabletext"/>
              <w:spacing w:before="20" w:after="20"/>
              <w:rPr>
                <w:sz w:val="4"/>
              </w:rPr>
            </w:pPr>
          </w:p>
        </w:tc>
        <w:tc>
          <w:tcPr>
            <w:tcW w:w="950" w:type="dxa"/>
            <w:shd w:val="clear" w:color="auto" w:fill="E0E0E0"/>
          </w:tcPr>
          <w:p w14:paraId="3128B5CE" w14:textId="77777777" w:rsidR="00452A3E" w:rsidRPr="00447E5B" w:rsidRDefault="00452A3E" w:rsidP="000E7341">
            <w:pPr>
              <w:pStyle w:val="Tabletextright"/>
              <w:spacing w:before="20" w:after="20"/>
              <w:rPr>
                <w:rFonts w:cstheme="minorHAnsi"/>
                <w:sz w:val="4"/>
              </w:rPr>
            </w:pPr>
          </w:p>
        </w:tc>
        <w:tc>
          <w:tcPr>
            <w:tcW w:w="778" w:type="dxa"/>
            <w:shd w:val="clear" w:color="auto" w:fill="E0E0E0"/>
          </w:tcPr>
          <w:p w14:paraId="01D376FB" w14:textId="77777777" w:rsidR="00452A3E" w:rsidRPr="00447E5B" w:rsidRDefault="00452A3E" w:rsidP="000E7341">
            <w:pPr>
              <w:pStyle w:val="Tabletextright"/>
              <w:spacing w:before="20" w:after="20"/>
              <w:rPr>
                <w:rFonts w:cstheme="minorHAnsi"/>
                <w:sz w:val="4"/>
              </w:rPr>
            </w:pPr>
          </w:p>
        </w:tc>
        <w:tc>
          <w:tcPr>
            <w:tcW w:w="979" w:type="dxa"/>
            <w:shd w:val="clear" w:color="auto" w:fill="auto"/>
          </w:tcPr>
          <w:p w14:paraId="2888382D" w14:textId="77777777" w:rsidR="00452A3E" w:rsidRPr="00447E5B" w:rsidRDefault="00452A3E" w:rsidP="000E7341">
            <w:pPr>
              <w:pStyle w:val="Tabletextright"/>
              <w:spacing w:before="20" w:after="20"/>
              <w:rPr>
                <w:rFonts w:cstheme="minorHAnsi"/>
                <w:sz w:val="4"/>
              </w:rPr>
            </w:pPr>
          </w:p>
        </w:tc>
        <w:tc>
          <w:tcPr>
            <w:tcW w:w="979" w:type="dxa"/>
            <w:shd w:val="clear" w:color="auto" w:fill="auto"/>
          </w:tcPr>
          <w:p w14:paraId="0CDFEAA6" w14:textId="77777777" w:rsidR="00452A3E" w:rsidRPr="00447E5B" w:rsidRDefault="00452A3E" w:rsidP="000E7341">
            <w:pPr>
              <w:pStyle w:val="Tabletextright"/>
              <w:spacing w:before="20" w:after="20"/>
              <w:rPr>
                <w:sz w:val="4"/>
              </w:rPr>
            </w:pPr>
          </w:p>
        </w:tc>
        <w:tc>
          <w:tcPr>
            <w:tcW w:w="778" w:type="dxa"/>
            <w:shd w:val="clear" w:color="auto" w:fill="auto"/>
          </w:tcPr>
          <w:p w14:paraId="053993B0" w14:textId="77777777" w:rsidR="00452A3E" w:rsidRPr="00447E5B" w:rsidRDefault="00452A3E" w:rsidP="000E7341">
            <w:pPr>
              <w:pStyle w:val="Tabletextright"/>
              <w:spacing w:before="20" w:after="20"/>
              <w:rPr>
                <w:sz w:val="4"/>
              </w:rPr>
            </w:pPr>
          </w:p>
        </w:tc>
        <w:tc>
          <w:tcPr>
            <w:tcW w:w="950" w:type="dxa"/>
            <w:shd w:val="clear" w:color="auto" w:fill="E0E0E0"/>
          </w:tcPr>
          <w:p w14:paraId="0CE36EF4" w14:textId="77777777" w:rsidR="00452A3E" w:rsidRPr="00447E5B" w:rsidRDefault="00452A3E" w:rsidP="000E7341">
            <w:pPr>
              <w:pStyle w:val="Tabletextright"/>
              <w:spacing w:before="20" w:after="20"/>
              <w:rPr>
                <w:sz w:val="4"/>
              </w:rPr>
            </w:pPr>
          </w:p>
        </w:tc>
        <w:tc>
          <w:tcPr>
            <w:tcW w:w="778" w:type="dxa"/>
            <w:shd w:val="clear" w:color="auto" w:fill="E0E0E0"/>
          </w:tcPr>
          <w:p w14:paraId="0C2439F8" w14:textId="77777777" w:rsidR="00452A3E" w:rsidRPr="00447E5B" w:rsidRDefault="00452A3E" w:rsidP="000E7341">
            <w:pPr>
              <w:pStyle w:val="Tabletextright"/>
              <w:spacing w:before="20" w:after="20"/>
              <w:rPr>
                <w:sz w:val="4"/>
              </w:rPr>
            </w:pPr>
          </w:p>
        </w:tc>
        <w:tc>
          <w:tcPr>
            <w:tcW w:w="950" w:type="dxa"/>
            <w:shd w:val="clear" w:color="auto" w:fill="auto"/>
            <w:noWrap/>
          </w:tcPr>
          <w:p w14:paraId="64D0A2D4" w14:textId="77777777" w:rsidR="00452A3E" w:rsidRPr="00447E5B" w:rsidRDefault="00452A3E" w:rsidP="000E7341">
            <w:pPr>
              <w:pStyle w:val="Tabletextright"/>
              <w:spacing w:before="20" w:after="20"/>
              <w:rPr>
                <w:rFonts w:cstheme="minorHAnsi"/>
                <w:sz w:val="4"/>
              </w:rPr>
            </w:pPr>
          </w:p>
        </w:tc>
        <w:tc>
          <w:tcPr>
            <w:tcW w:w="778" w:type="dxa"/>
            <w:shd w:val="clear" w:color="auto" w:fill="auto"/>
          </w:tcPr>
          <w:p w14:paraId="330380A6" w14:textId="77777777" w:rsidR="00452A3E" w:rsidRPr="00447E5B" w:rsidRDefault="00452A3E" w:rsidP="000E7341">
            <w:pPr>
              <w:pStyle w:val="Tabletextright"/>
              <w:spacing w:before="20" w:after="20"/>
              <w:rPr>
                <w:rFonts w:cstheme="minorHAnsi"/>
                <w:sz w:val="4"/>
              </w:rPr>
            </w:pPr>
          </w:p>
        </w:tc>
        <w:tc>
          <w:tcPr>
            <w:tcW w:w="979" w:type="dxa"/>
            <w:shd w:val="clear" w:color="auto" w:fill="E0E0E0"/>
            <w:noWrap/>
          </w:tcPr>
          <w:p w14:paraId="286B2DC8" w14:textId="77777777" w:rsidR="00452A3E" w:rsidRPr="00447E5B" w:rsidRDefault="00452A3E" w:rsidP="000E7341">
            <w:pPr>
              <w:pStyle w:val="Tabletextright"/>
              <w:spacing w:before="20" w:after="20"/>
              <w:rPr>
                <w:rFonts w:cstheme="minorHAnsi"/>
                <w:sz w:val="4"/>
              </w:rPr>
            </w:pPr>
          </w:p>
        </w:tc>
        <w:tc>
          <w:tcPr>
            <w:tcW w:w="979" w:type="dxa"/>
            <w:shd w:val="clear" w:color="auto" w:fill="E0E0E0"/>
          </w:tcPr>
          <w:p w14:paraId="32C82474" w14:textId="77777777" w:rsidR="00452A3E" w:rsidRPr="00447E5B" w:rsidRDefault="00452A3E" w:rsidP="000E7341">
            <w:pPr>
              <w:pStyle w:val="Tabletextright"/>
              <w:spacing w:before="20" w:after="20"/>
              <w:rPr>
                <w:sz w:val="4"/>
              </w:rPr>
            </w:pPr>
          </w:p>
        </w:tc>
        <w:tc>
          <w:tcPr>
            <w:tcW w:w="778" w:type="dxa"/>
            <w:shd w:val="clear" w:color="auto" w:fill="E0E0E0"/>
          </w:tcPr>
          <w:p w14:paraId="432B44F7" w14:textId="77777777" w:rsidR="00452A3E" w:rsidRPr="00447E5B" w:rsidRDefault="00452A3E" w:rsidP="000E7341">
            <w:pPr>
              <w:pStyle w:val="Tabletextright"/>
              <w:spacing w:before="20" w:after="20"/>
              <w:rPr>
                <w:sz w:val="4"/>
              </w:rPr>
            </w:pPr>
          </w:p>
        </w:tc>
        <w:tc>
          <w:tcPr>
            <w:tcW w:w="950" w:type="dxa"/>
          </w:tcPr>
          <w:p w14:paraId="6E0194DD" w14:textId="77777777" w:rsidR="00452A3E" w:rsidRPr="00447E5B" w:rsidRDefault="00452A3E" w:rsidP="000E7341">
            <w:pPr>
              <w:pStyle w:val="Tabletextright"/>
              <w:spacing w:before="20" w:after="20"/>
              <w:rPr>
                <w:sz w:val="4"/>
              </w:rPr>
            </w:pPr>
          </w:p>
        </w:tc>
        <w:tc>
          <w:tcPr>
            <w:tcW w:w="778" w:type="dxa"/>
          </w:tcPr>
          <w:p w14:paraId="4DB8DA05" w14:textId="77777777" w:rsidR="00452A3E" w:rsidRPr="00447E5B" w:rsidRDefault="00452A3E" w:rsidP="000E7341">
            <w:pPr>
              <w:pStyle w:val="Tabletextright"/>
              <w:spacing w:before="20" w:after="20"/>
              <w:rPr>
                <w:sz w:val="4"/>
              </w:rPr>
            </w:pPr>
          </w:p>
        </w:tc>
      </w:tr>
      <w:tr w:rsidR="00452A3E" w:rsidRPr="00F65579" w14:paraId="61C08929" w14:textId="77777777" w:rsidTr="000E7341">
        <w:trPr>
          <w:cantSplit/>
        </w:trPr>
        <w:tc>
          <w:tcPr>
            <w:tcW w:w="1483" w:type="dxa"/>
            <w:shd w:val="clear" w:color="auto" w:fill="auto"/>
          </w:tcPr>
          <w:p w14:paraId="1A68AC1E" w14:textId="77777777" w:rsidR="00452A3E" w:rsidRPr="00F65579" w:rsidRDefault="00452A3E" w:rsidP="000E7341">
            <w:pPr>
              <w:pStyle w:val="Tabletext"/>
              <w:pageBreakBefore/>
              <w:spacing w:before="20" w:after="20"/>
            </w:pPr>
            <w:r w:rsidRPr="00F65579">
              <w:rPr>
                <w:rFonts w:cstheme="minorHAnsi"/>
                <w:b/>
                <w:szCs w:val="18"/>
              </w:rPr>
              <w:lastRenderedPageBreak/>
              <w:t>Senior employees</w:t>
            </w:r>
          </w:p>
        </w:tc>
        <w:tc>
          <w:tcPr>
            <w:tcW w:w="950" w:type="dxa"/>
            <w:shd w:val="clear" w:color="auto" w:fill="E0E0E0"/>
          </w:tcPr>
          <w:p w14:paraId="3C9FBCE9" w14:textId="77777777" w:rsidR="00452A3E" w:rsidRDefault="00452A3E" w:rsidP="000E7341">
            <w:pPr>
              <w:pStyle w:val="Tabletextrightbold"/>
            </w:pPr>
            <w:r w:rsidRPr="00487197">
              <w:t>118</w:t>
            </w:r>
          </w:p>
        </w:tc>
        <w:tc>
          <w:tcPr>
            <w:tcW w:w="778" w:type="dxa"/>
            <w:shd w:val="clear" w:color="auto" w:fill="E0E0E0"/>
          </w:tcPr>
          <w:p w14:paraId="571F1175" w14:textId="77777777" w:rsidR="00452A3E" w:rsidRDefault="00452A3E" w:rsidP="000E7341">
            <w:pPr>
              <w:pStyle w:val="Tabletextrightbold"/>
            </w:pPr>
            <w:r w:rsidRPr="00487197">
              <w:t>114</w:t>
            </w:r>
          </w:p>
        </w:tc>
        <w:tc>
          <w:tcPr>
            <w:tcW w:w="979" w:type="dxa"/>
            <w:shd w:val="clear" w:color="auto" w:fill="auto"/>
          </w:tcPr>
          <w:p w14:paraId="5DED9509" w14:textId="77777777" w:rsidR="00452A3E" w:rsidRDefault="00452A3E" w:rsidP="000E7341">
            <w:pPr>
              <w:pStyle w:val="Tabletextrightbold"/>
            </w:pPr>
            <w:r w:rsidRPr="00487197">
              <w:t>105</w:t>
            </w:r>
          </w:p>
        </w:tc>
        <w:tc>
          <w:tcPr>
            <w:tcW w:w="979" w:type="dxa"/>
            <w:shd w:val="clear" w:color="auto" w:fill="auto"/>
          </w:tcPr>
          <w:p w14:paraId="7E7B6ACF" w14:textId="77777777" w:rsidR="00452A3E" w:rsidRDefault="00452A3E" w:rsidP="000E7341">
            <w:pPr>
              <w:pStyle w:val="Tabletextrightbold"/>
            </w:pPr>
            <w:r w:rsidRPr="00487197">
              <w:t>9</w:t>
            </w:r>
          </w:p>
        </w:tc>
        <w:tc>
          <w:tcPr>
            <w:tcW w:w="778" w:type="dxa"/>
            <w:shd w:val="clear" w:color="auto" w:fill="auto"/>
          </w:tcPr>
          <w:p w14:paraId="5FBD80A8" w14:textId="77777777" w:rsidR="00452A3E" w:rsidRDefault="00452A3E" w:rsidP="000E7341">
            <w:pPr>
              <w:pStyle w:val="Tabletextrightbold"/>
            </w:pPr>
            <w:r w:rsidRPr="00487197">
              <w:t>111</w:t>
            </w:r>
          </w:p>
        </w:tc>
        <w:tc>
          <w:tcPr>
            <w:tcW w:w="950" w:type="dxa"/>
            <w:shd w:val="clear" w:color="auto" w:fill="E0E0E0"/>
          </w:tcPr>
          <w:p w14:paraId="03FD97CF" w14:textId="77777777" w:rsidR="00452A3E" w:rsidRDefault="00452A3E" w:rsidP="000E7341">
            <w:pPr>
              <w:pStyle w:val="Tabletextrightbold"/>
            </w:pPr>
            <w:r w:rsidRPr="00487197">
              <w:t>4</w:t>
            </w:r>
          </w:p>
        </w:tc>
        <w:tc>
          <w:tcPr>
            <w:tcW w:w="778" w:type="dxa"/>
            <w:shd w:val="clear" w:color="auto" w:fill="E0E0E0"/>
          </w:tcPr>
          <w:p w14:paraId="32B58D75" w14:textId="77777777" w:rsidR="00452A3E" w:rsidRDefault="00452A3E" w:rsidP="000E7341">
            <w:pPr>
              <w:pStyle w:val="Tabletextrightbold"/>
            </w:pPr>
            <w:r w:rsidRPr="00487197">
              <w:t>3</w:t>
            </w:r>
          </w:p>
        </w:tc>
        <w:tc>
          <w:tcPr>
            <w:tcW w:w="950" w:type="dxa"/>
            <w:shd w:val="clear" w:color="auto" w:fill="auto"/>
            <w:noWrap/>
          </w:tcPr>
          <w:p w14:paraId="7A009040" w14:textId="77777777" w:rsidR="00452A3E" w:rsidRDefault="00452A3E" w:rsidP="000E7341">
            <w:pPr>
              <w:pStyle w:val="Tabletextrightbold"/>
            </w:pPr>
            <w:r w:rsidRPr="00487197">
              <w:t>106</w:t>
            </w:r>
          </w:p>
        </w:tc>
        <w:tc>
          <w:tcPr>
            <w:tcW w:w="778" w:type="dxa"/>
            <w:shd w:val="clear" w:color="auto" w:fill="auto"/>
          </w:tcPr>
          <w:p w14:paraId="02AAE3C9" w14:textId="77777777" w:rsidR="00452A3E" w:rsidRDefault="00452A3E" w:rsidP="000E7341">
            <w:pPr>
              <w:pStyle w:val="Tabletextrightbold"/>
            </w:pPr>
            <w:r w:rsidRPr="00487197">
              <w:t>102</w:t>
            </w:r>
          </w:p>
        </w:tc>
        <w:tc>
          <w:tcPr>
            <w:tcW w:w="979" w:type="dxa"/>
            <w:shd w:val="clear" w:color="auto" w:fill="E0E0E0"/>
            <w:noWrap/>
          </w:tcPr>
          <w:p w14:paraId="70F1454C" w14:textId="77777777" w:rsidR="00452A3E" w:rsidRDefault="00452A3E" w:rsidP="000E7341">
            <w:pPr>
              <w:pStyle w:val="Tabletextrightbold"/>
            </w:pPr>
            <w:r w:rsidRPr="00487197">
              <w:t>93</w:t>
            </w:r>
          </w:p>
        </w:tc>
        <w:tc>
          <w:tcPr>
            <w:tcW w:w="979" w:type="dxa"/>
            <w:shd w:val="clear" w:color="auto" w:fill="E0E0E0"/>
          </w:tcPr>
          <w:p w14:paraId="72FC660D" w14:textId="77777777" w:rsidR="00452A3E" w:rsidRDefault="00452A3E" w:rsidP="000E7341">
            <w:pPr>
              <w:pStyle w:val="Tabletextrightbold"/>
            </w:pPr>
            <w:r w:rsidRPr="00487197">
              <w:t>9</w:t>
            </w:r>
          </w:p>
        </w:tc>
        <w:tc>
          <w:tcPr>
            <w:tcW w:w="778" w:type="dxa"/>
            <w:shd w:val="clear" w:color="auto" w:fill="E0E0E0"/>
          </w:tcPr>
          <w:p w14:paraId="57E3F1CA" w14:textId="77777777" w:rsidR="00452A3E" w:rsidRDefault="00452A3E" w:rsidP="000E7341">
            <w:pPr>
              <w:pStyle w:val="Tabletextrightbold"/>
            </w:pPr>
            <w:r w:rsidRPr="00487197">
              <w:t>100</w:t>
            </w:r>
          </w:p>
        </w:tc>
        <w:tc>
          <w:tcPr>
            <w:tcW w:w="950" w:type="dxa"/>
          </w:tcPr>
          <w:p w14:paraId="5EBFAFF7" w14:textId="77777777" w:rsidR="00452A3E" w:rsidRDefault="00452A3E" w:rsidP="000E7341">
            <w:pPr>
              <w:pStyle w:val="Tabletextrightbold"/>
            </w:pPr>
            <w:r w:rsidRPr="00487197">
              <w:t>4</w:t>
            </w:r>
          </w:p>
        </w:tc>
        <w:tc>
          <w:tcPr>
            <w:tcW w:w="778" w:type="dxa"/>
          </w:tcPr>
          <w:p w14:paraId="7ACE91E9" w14:textId="77777777" w:rsidR="00452A3E" w:rsidRDefault="00452A3E" w:rsidP="000E7341">
            <w:pPr>
              <w:pStyle w:val="Tabletextrightbold"/>
            </w:pPr>
            <w:r w:rsidRPr="00487197">
              <w:t>2</w:t>
            </w:r>
          </w:p>
        </w:tc>
      </w:tr>
      <w:tr w:rsidR="00452A3E" w:rsidRPr="002E50B8" w14:paraId="1865F9BD" w14:textId="77777777" w:rsidTr="000E7341">
        <w:trPr>
          <w:cantSplit/>
        </w:trPr>
        <w:tc>
          <w:tcPr>
            <w:tcW w:w="1483" w:type="dxa"/>
            <w:shd w:val="clear" w:color="auto" w:fill="auto"/>
            <w:vAlign w:val="bottom"/>
          </w:tcPr>
          <w:p w14:paraId="325ACAEE" w14:textId="77777777" w:rsidR="00452A3E" w:rsidRPr="00F65579" w:rsidRDefault="00452A3E" w:rsidP="000E7341">
            <w:pPr>
              <w:pStyle w:val="Tabletext"/>
              <w:spacing w:before="40" w:after="40"/>
            </w:pPr>
            <w:r w:rsidRPr="00F65579">
              <w:t>STS</w:t>
            </w:r>
          </w:p>
        </w:tc>
        <w:tc>
          <w:tcPr>
            <w:tcW w:w="950" w:type="dxa"/>
            <w:shd w:val="clear" w:color="auto" w:fill="E0E0E0"/>
          </w:tcPr>
          <w:p w14:paraId="6027C88D" w14:textId="77777777" w:rsidR="00452A3E" w:rsidRDefault="00452A3E" w:rsidP="000E7341">
            <w:pPr>
              <w:pStyle w:val="Tabletextright"/>
              <w:spacing w:before="40" w:after="40"/>
            </w:pPr>
            <w:r w:rsidRPr="00487197">
              <w:t>11</w:t>
            </w:r>
          </w:p>
        </w:tc>
        <w:tc>
          <w:tcPr>
            <w:tcW w:w="778" w:type="dxa"/>
            <w:shd w:val="clear" w:color="auto" w:fill="E0E0E0"/>
          </w:tcPr>
          <w:p w14:paraId="7145BCFC" w14:textId="77777777" w:rsidR="00452A3E" w:rsidRDefault="00452A3E" w:rsidP="000E7341">
            <w:pPr>
              <w:pStyle w:val="Tabletextright"/>
              <w:spacing w:before="40" w:after="40"/>
            </w:pPr>
            <w:r w:rsidRPr="00487197">
              <w:t>10</w:t>
            </w:r>
          </w:p>
        </w:tc>
        <w:tc>
          <w:tcPr>
            <w:tcW w:w="979" w:type="dxa"/>
            <w:shd w:val="clear" w:color="auto" w:fill="auto"/>
          </w:tcPr>
          <w:p w14:paraId="1B7001BD" w14:textId="77777777" w:rsidR="00452A3E" w:rsidRDefault="00452A3E" w:rsidP="000E7341">
            <w:pPr>
              <w:pStyle w:val="Tabletextright"/>
              <w:spacing w:before="40" w:after="40"/>
            </w:pPr>
            <w:r w:rsidRPr="00487197">
              <w:t>8</w:t>
            </w:r>
          </w:p>
        </w:tc>
        <w:tc>
          <w:tcPr>
            <w:tcW w:w="979" w:type="dxa"/>
            <w:shd w:val="clear" w:color="auto" w:fill="auto"/>
          </w:tcPr>
          <w:p w14:paraId="32FF829B" w14:textId="77777777" w:rsidR="00452A3E" w:rsidRDefault="00452A3E" w:rsidP="000E7341">
            <w:pPr>
              <w:pStyle w:val="Tabletextright"/>
              <w:spacing w:before="40" w:after="40"/>
            </w:pPr>
            <w:r w:rsidRPr="00487197">
              <w:t>1</w:t>
            </w:r>
          </w:p>
        </w:tc>
        <w:tc>
          <w:tcPr>
            <w:tcW w:w="778" w:type="dxa"/>
            <w:shd w:val="clear" w:color="auto" w:fill="auto"/>
          </w:tcPr>
          <w:p w14:paraId="0F425113" w14:textId="77777777" w:rsidR="00452A3E" w:rsidRDefault="00452A3E" w:rsidP="000E7341">
            <w:pPr>
              <w:pStyle w:val="Tabletextright"/>
              <w:spacing w:before="40" w:after="40"/>
            </w:pPr>
            <w:r w:rsidRPr="00487197">
              <w:t>9</w:t>
            </w:r>
          </w:p>
        </w:tc>
        <w:tc>
          <w:tcPr>
            <w:tcW w:w="950" w:type="dxa"/>
            <w:shd w:val="clear" w:color="auto" w:fill="E0E0E0"/>
          </w:tcPr>
          <w:p w14:paraId="7E2CF46E" w14:textId="77777777" w:rsidR="00452A3E" w:rsidRDefault="00452A3E" w:rsidP="000E7341">
            <w:pPr>
              <w:pStyle w:val="Tabletextright"/>
              <w:spacing w:before="40" w:after="40"/>
            </w:pPr>
            <w:r w:rsidRPr="00487197">
              <w:t>2</w:t>
            </w:r>
          </w:p>
        </w:tc>
        <w:tc>
          <w:tcPr>
            <w:tcW w:w="778" w:type="dxa"/>
            <w:shd w:val="clear" w:color="auto" w:fill="E0E0E0"/>
          </w:tcPr>
          <w:p w14:paraId="1DAA1873" w14:textId="77777777" w:rsidR="00452A3E" w:rsidRDefault="00452A3E" w:rsidP="000E7341">
            <w:pPr>
              <w:pStyle w:val="Tabletextright"/>
              <w:spacing w:before="40" w:after="40"/>
            </w:pPr>
            <w:r w:rsidRPr="00487197">
              <w:t>1</w:t>
            </w:r>
          </w:p>
        </w:tc>
        <w:tc>
          <w:tcPr>
            <w:tcW w:w="950" w:type="dxa"/>
            <w:shd w:val="clear" w:color="auto" w:fill="auto"/>
            <w:noWrap/>
          </w:tcPr>
          <w:p w14:paraId="2178AA41" w14:textId="77777777" w:rsidR="00452A3E" w:rsidRDefault="00452A3E" w:rsidP="000E7341">
            <w:pPr>
              <w:pStyle w:val="Tabletextright"/>
              <w:spacing w:before="40" w:after="40"/>
            </w:pPr>
            <w:r w:rsidRPr="00487197">
              <w:t>11</w:t>
            </w:r>
          </w:p>
        </w:tc>
        <w:tc>
          <w:tcPr>
            <w:tcW w:w="778" w:type="dxa"/>
            <w:shd w:val="clear" w:color="auto" w:fill="auto"/>
          </w:tcPr>
          <w:p w14:paraId="2D28351D" w14:textId="77777777" w:rsidR="00452A3E" w:rsidRDefault="00452A3E" w:rsidP="000E7341">
            <w:pPr>
              <w:pStyle w:val="Tabletextright"/>
              <w:spacing w:before="40" w:after="40"/>
            </w:pPr>
            <w:r w:rsidRPr="00487197">
              <w:t>9</w:t>
            </w:r>
          </w:p>
        </w:tc>
        <w:tc>
          <w:tcPr>
            <w:tcW w:w="979" w:type="dxa"/>
            <w:shd w:val="clear" w:color="auto" w:fill="E0E0E0"/>
            <w:noWrap/>
          </w:tcPr>
          <w:p w14:paraId="7A8A6788" w14:textId="77777777" w:rsidR="00452A3E" w:rsidRDefault="00452A3E" w:rsidP="000E7341">
            <w:pPr>
              <w:pStyle w:val="Tabletextright"/>
              <w:spacing w:before="40" w:after="40"/>
            </w:pPr>
            <w:r w:rsidRPr="00487197">
              <w:t>7</w:t>
            </w:r>
          </w:p>
        </w:tc>
        <w:tc>
          <w:tcPr>
            <w:tcW w:w="979" w:type="dxa"/>
            <w:shd w:val="clear" w:color="auto" w:fill="E0E0E0"/>
          </w:tcPr>
          <w:p w14:paraId="2AB2CFFB" w14:textId="77777777" w:rsidR="00452A3E" w:rsidRDefault="00452A3E" w:rsidP="000E7341">
            <w:pPr>
              <w:pStyle w:val="Tabletextright"/>
              <w:spacing w:before="40" w:after="40"/>
            </w:pPr>
            <w:r w:rsidRPr="00487197">
              <w:t>1</w:t>
            </w:r>
          </w:p>
        </w:tc>
        <w:tc>
          <w:tcPr>
            <w:tcW w:w="778" w:type="dxa"/>
            <w:shd w:val="clear" w:color="auto" w:fill="E0E0E0"/>
          </w:tcPr>
          <w:p w14:paraId="28E1A887" w14:textId="77777777" w:rsidR="00452A3E" w:rsidRDefault="00452A3E" w:rsidP="000E7341">
            <w:pPr>
              <w:pStyle w:val="Tabletextright"/>
              <w:spacing w:before="40" w:after="40"/>
            </w:pPr>
            <w:r w:rsidRPr="00487197">
              <w:t>8</w:t>
            </w:r>
          </w:p>
        </w:tc>
        <w:tc>
          <w:tcPr>
            <w:tcW w:w="950" w:type="dxa"/>
          </w:tcPr>
          <w:p w14:paraId="740AFC6F" w14:textId="77777777" w:rsidR="00452A3E" w:rsidRDefault="00452A3E" w:rsidP="000E7341">
            <w:pPr>
              <w:pStyle w:val="Tabletextright"/>
              <w:spacing w:before="40" w:after="40"/>
            </w:pPr>
            <w:r w:rsidRPr="00487197">
              <w:t>3</w:t>
            </w:r>
          </w:p>
        </w:tc>
        <w:tc>
          <w:tcPr>
            <w:tcW w:w="778" w:type="dxa"/>
          </w:tcPr>
          <w:p w14:paraId="648333C5" w14:textId="77777777" w:rsidR="00452A3E" w:rsidRDefault="00452A3E" w:rsidP="000E7341">
            <w:pPr>
              <w:pStyle w:val="Tabletextright"/>
              <w:spacing w:before="40" w:after="40"/>
            </w:pPr>
            <w:r w:rsidRPr="00487197">
              <w:t>1</w:t>
            </w:r>
          </w:p>
        </w:tc>
      </w:tr>
      <w:tr w:rsidR="00452A3E" w:rsidRPr="002E50B8" w14:paraId="1B7B5393" w14:textId="77777777" w:rsidTr="000E7341">
        <w:trPr>
          <w:cantSplit/>
        </w:trPr>
        <w:tc>
          <w:tcPr>
            <w:tcW w:w="1483" w:type="dxa"/>
            <w:shd w:val="clear" w:color="auto" w:fill="auto"/>
            <w:vAlign w:val="bottom"/>
          </w:tcPr>
          <w:p w14:paraId="1B2A9417" w14:textId="41ED5392" w:rsidR="00452A3E" w:rsidRPr="00F65579" w:rsidRDefault="00452A3E" w:rsidP="000E7341">
            <w:pPr>
              <w:pStyle w:val="Tabletext"/>
              <w:spacing w:before="40" w:after="40"/>
            </w:pPr>
            <w:r w:rsidRPr="00F65579">
              <w:t>Executives</w:t>
            </w:r>
          </w:p>
        </w:tc>
        <w:tc>
          <w:tcPr>
            <w:tcW w:w="950" w:type="dxa"/>
            <w:shd w:val="clear" w:color="auto" w:fill="E0E0E0"/>
          </w:tcPr>
          <w:p w14:paraId="4B7FF452" w14:textId="77777777" w:rsidR="00452A3E" w:rsidRDefault="00452A3E" w:rsidP="000E7341">
            <w:pPr>
              <w:pStyle w:val="Tabletextright"/>
              <w:spacing w:before="40" w:after="40"/>
            </w:pPr>
            <w:r w:rsidRPr="00487197">
              <w:t>106</w:t>
            </w:r>
          </w:p>
        </w:tc>
        <w:tc>
          <w:tcPr>
            <w:tcW w:w="778" w:type="dxa"/>
            <w:shd w:val="clear" w:color="auto" w:fill="E0E0E0"/>
          </w:tcPr>
          <w:p w14:paraId="06CCCFF3" w14:textId="77777777" w:rsidR="00452A3E" w:rsidRDefault="00452A3E" w:rsidP="000E7341">
            <w:pPr>
              <w:pStyle w:val="Tabletextright"/>
              <w:spacing w:before="40" w:after="40"/>
            </w:pPr>
            <w:r w:rsidRPr="00487197">
              <w:t>103</w:t>
            </w:r>
          </w:p>
        </w:tc>
        <w:tc>
          <w:tcPr>
            <w:tcW w:w="979" w:type="dxa"/>
            <w:shd w:val="clear" w:color="auto" w:fill="auto"/>
          </w:tcPr>
          <w:p w14:paraId="7A524ECD" w14:textId="77777777" w:rsidR="00452A3E" w:rsidRDefault="00452A3E" w:rsidP="000E7341">
            <w:pPr>
              <w:pStyle w:val="Tabletextright"/>
              <w:spacing w:before="40" w:after="40"/>
            </w:pPr>
            <w:r w:rsidRPr="00487197">
              <w:t>96</w:t>
            </w:r>
          </w:p>
        </w:tc>
        <w:tc>
          <w:tcPr>
            <w:tcW w:w="979" w:type="dxa"/>
            <w:shd w:val="clear" w:color="auto" w:fill="auto"/>
          </w:tcPr>
          <w:p w14:paraId="42A61126" w14:textId="77777777" w:rsidR="00452A3E" w:rsidRDefault="00452A3E" w:rsidP="000E7341">
            <w:pPr>
              <w:pStyle w:val="Tabletextright"/>
              <w:spacing w:before="40" w:after="40"/>
            </w:pPr>
            <w:r w:rsidRPr="00487197">
              <w:t>8</w:t>
            </w:r>
          </w:p>
        </w:tc>
        <w:tc>
          <w:tcPr>
            <w:tcW w:w="778" w:type="dxa"/>
            <w:shd w:val="clear" w:color="auto" w:fill="auto"/>
          </w:tcPr>
          <w:p w14:paraId="77ECB040" w14:textId="77777777" w:rsidR="00452A3E" w:rsidRDefault="00452A3E" w:rsidP="000E7341">
            <w:pPr>
              <w:pStyle w:val="Tabletextright"/>
              <w:spacing w:before="40" w:after="40"/>
            </w:pPr>
            <w:r w:rsidRPr="00487197">
              <w:t>101</w:t>
            </w:r>
          </w:p>
        </w:tc>
        <w:tc>
          <w:tcPr>
            <w:tcW w:w="950" w:type="dxa"/>
            <w:shd w:val="clear" w:color="auto" w:fill="E0E0E0"/>
          </w:tcPr>
          <w:p w14:paraId="4E327219" w14:textId="77777777" w:rsidR="00452A3E" w:rsidRDefault="00452A3E" w:rsidP="000E7341">
            <w:pPr>
              <w:pStyle w:val="Tabletextright"/>
              <w:spacing w:before="40" w:after="40"/>
            </w:pPr>
            <w:r w:rsidRPr="00487197">
              <w:t>2</w:t>
            </w:r>
          </w:p>
        </w:tc>
        <w:tc>
          <w:tcPr>
            <w:tcW w:w="778" w:type="dxa"/>
            <w:shd w:val="clear" w:color="auto" w:fill="E0E0E0"/>
          </w:tcPr>
          <w:p w14:paraId="005003D3" w14:textId="77777777" w:rsidR="00452A3E" w:rsidRDefault="00452A3E" w:rsidP="000E7341">
            <w:pPr>
              <w:pStyle w:val="Tabletextright"/>
              <w:spacing w:before="40" w:after="40"/>
            </w:pPr>
            <w:r w:rsidRPr="00487197">
              <w:t>2</w:t>
            </w:r>
          </w:p>
        </w:tc>
        <w:tc>
          <w:tcPr>
            <w:tcW w:w="950" w:type="dxa"/>
            <w:shd w:val="clear" w:color="auto" w:fill="auto"/>
            <w:noWrap/>
          </w:tcPr>
          <w:p w14:paraId="18AF67DB" w14:textId="77777777" w:rsidR="00452A3E" w:rsidRDefault="00452A3E" w:rsidP="000E7341">
            <w:pPr>
              <w:pStyle w:val="Tabletextright"/>
              <w:spacing w:before="40" w:after="40"/>
            </w:pPr>
            <w:r w:rsidRPr="00487197">
              <w:t>94</w:t>
            </w:r>
          </w:p>
        </w:tc>
        <w:tc>
          <w:tcPr>
            <w:tcW w:w="778" w:type="dxa"/>
            <w:shd w:val="clear" w:color="auto" w:fill="auto"/>
          </w:tcPr>
          <w:p w14:paraId="1C300ADD" w14:textId="77777777" w:rsidR="00452A3E" w:rsidRDefault="00452A3E" w:rsidP="000E7341">
            <w:pPr>
              <w:pStyle w:val="Tabletextright"/>
              <w:spacing w:before="40" w:after="40"/>
            </w:pPr>
            <w:r w:rsidRPr="00487197">
              <w:t>92</w:t>
            </w:r>
          </w:p>
        </w:tc>
        <w:tc>
          <w:tcPr>
            <w:tcW w:w="979" w:type="dxa"/>
            <w:shd w:val="clear" w:color="auto" w:fill="E0E0E0"/>
            <w:noWrap/>
          </w:tcPr>
          <w:p w14:paraId="7A1D7B02" w14:textId="77777777" w:rsidR="00452A3E" w:rsidRDefault="00452A3E" w:rsidP="000E7341">
            <w:pPr>
              <w:pStyle w:val="Tabletextright"/>
              <w:spacing w:before="40" w:after="40"/>
            </w:pPr>
            <w:r w:rsidRPr="00487197">
              <w:t>85</w:t>
            </w:r>
          </w:p>
        </w:tc>
        <w:tc>
          <w:tcPr>
            <w:tcW w:w="979" w:type="dxa"/>
            <w:shd w:val="clear" w:color="auto" w:fill="E0E0E0"/>
          </w:tcPr>
          <w:p w14:paraId="5804ED04" w14:textId="77777777" w:rsidR="00452A3E" w:rsidRDefault="00452A3E" w:rsidP="000E7341">
            <w:pPr>
              <w:pStyle w:val="Tabletextright"/>
              <w:spacing w:before="40" w:after="40"/>
            </w:pPr>
            <w:r w:rsidRPr="00487197">
              <w:t>8</w:t>
            </w:r>
          </w:p>
        </w:tc>
        <w:tc>
          <w:tcPr>
            <w:tcW w:w="778" w:type="dxa"/>
            <w:shd w:val="clear" w:color="auto" w:fill="E0E0E0"/>
          </w:tcPr>
          <w:p w14:paraId="5005A4DE" w14:textId="77777777" w:rsidR="00452A3E" w:rsidRDefault="00452A3E" w:rsidP="000E7341">
            <w:pPr>
              <w:pStyle w:val="Tabletextright"/>
              <w:spacing w:before="40" w:after="40"/>
            </w:pPr>
            <w:r w:rsidRPr="00487197">
              <w:t>91</w:t>
            </w:r>
          </w:p>
        </w:tc>
        <w:tc>
          <w:tcPr>
            <w:tcW w:w="950" w:type="dxa"/>
          </w:tcPr>
          <w:p w14:paraId="0392C081" w14:textId="77777777" w:rsidR="00452A3E" w:rsidRDefault="00452A3E" w:rsidP="000E7341">
            <w:pPr>
              <w:pStyle w:val="Tabletextright"/>
              <w:spacing w:before="40" w:after="40"/>
            </w:pPr>
            <w:r w:rsidRPr="00487197">
              <w:t>1</w:t>
            </w:r>
          </w:p>
        </w:tc>
        <w:tc>
          <w:tcPr>
            <w:tcW w:w="778" w:type="dxa"/>
          </w:tcPr>
          <w:p w14:paraId="2FEFBEE6" w14:textId="77777777" w:rsidR="00452A3E" w:rsidRDefault="00452A3E" w:rsidP="000E7341">
            <w:pPr>
              <w:pStyle w:val="Tabletextright"/>
              <w:spacing w:before="40" w:after="40"/>
            </w:pPr>
            <w:r w:rsidRPr="00487197">
              <w:t>1</w:t>
            </w:r>
          </w:p>
        </w:tc>
      </w:tr>
      <w:tr w:rsidR="00452A3E" w:rsidRPr="002E50B8" w14:paraId="6769EF65" w14:textId="77777777" w:rsidTr="000E7341">
        <w:trPr>
          <w:cantSplit/>
        </w:trPr>
        <w:tc>
          <w:tcPr>
            <w:tcW w:w="1483" w:type="dxa"/>
            <w:shd w:val="clear" w:color="auto" w:fill="auto"/>
            <w:vAlign w:val="bottom"/>
          </w:tcPr>
          <w:p w14:paraId="6541F5F5" w14:textId="77777777" w:rsidR="00452A3E" w:rsidRPr="00F65579" w:rsidRDefault="00452A3E" w:rsidP="000E7341">
            <w:pPr>
              <w:pStyle w:val="Tabletext"/>
              <w:spacing w:before="40" w:after="40"/>
            </w:pPr>
            <w:r>
              <w:t>Secretary</w:t>
            </w:r>
          </w:p>
        </w:tc>
        <w:tc>
          <w:tcPr>
            <w:tcW w:w="950" w:type="dxa"/>
            <w:shd w:val="clear" w:color="auto" w:fill="E0E0E0"/>
          </w:tcPr>
          <w:p w14:paraId="2E85A3C1" w14:textId="77777777" w:rsidR="00452A3E" w:rsidRDefault="00452A3E" w:rsidP="000E7341">
            <w:pPr>
              <w:pStyle w:val="Tabletextright"/>
              <w:spacing w:before="40" w:after="40"/>
            </w:pPr>
            <w:r w:rsidRPr="00487197">
              <w:t>1</w:t>
            </w:r>
          </w:p>
        </w:tc>
        <w:tc>
          <w:tcPr>
            <w:tcW w:w="778" w:type="dxa"/>
            <w:shd w:val="clear" w:color="auto" w:fill="E0E0E0"/>
          </w:tcPr>
          <w:p w14:paraId="57E7DE3B" w14:textId="77777777" w:rsidR="00452A3E" w:rsidRDefault="00452A3E" w:rsidP="000E7341">
            <w:pPr>
              <w:pStyle w:val="Tabletextright"/>
              <w:spacing w:before="40" w:after="40"/>
            </w:pPr>
            <w:r w:rsidRPr="00487197">
              <w:t>1</w:t>
            </w:r>
          </w:p>
        </w:tc>
        <w:tc>
          <w:tcPr>
            <w:tcW w:w="979" w:type="dxa"/>
            <w:shd w:val="clear" w:color="auto" w:fill="auto"/>
          </w:tcPr>
          <w:p w14:paraId="75456355" w14:textId="77777777" w:rsidR="00452A3E" w:rsidRDefault="00452A3E" w:rsidP="000E7341">
            <w:pPr>
              <w:pStyle w:val="Tabletextright"/>
              <w:spacing w:before="40" w:after="40"/>
            </w:pPr>
            <w:r w:rsidRPr="00487197">
              <w:t>1</w:t>
            </w:r>
          </w:p>
        </w:tc>
        <w:tc>
          <w:tcPr>
            <w:tcW w:w="979" w:type="dxa"/>
            <w:shd w:val="clear" w:color="auto" w:fill="auto"/>
          </w:tcPr>
          <w:p w14:paraId="0200B549" w14:textId="77777777" w:rsidR="00452A3E" w:rsidRDefault="00452A3E" w:rsidP="000E7341">
            <w:pPr>
              <w:pStyle w:val="Tabletextright"/>
              <w:spacing w:before="40" w:after="40"/>
            </w:pPr>
            <w:r>
              <w:t>–</w:t>
            </w:r>
          </w:p>
        </w:tc>
        <w:tc>
          <w:tcPr>
            <w:tcW w:w="778" w:type="dxa"/>
            <w:shd w:val="clear" w:color="auto" w:fill="auto"/>
          </w:tcPr>
          <w:p w14:paraId="7037594E" w14:textId="77777777" w:rsidR="00452A3E" w:rsidRDefault="00452A3E" w:rsidP="000E7341">
            <w:pPr>
              <w:pStyle w:val="Tabletextright"/>
              <w:spacing w:before="40" w:after="40"/>
            </w:pPr>
            <w:r w:rsidRPr="00487197">
              <w:t>1</w:t>
            </w:r>
          </w:p>
        </w:tc>
        <w:tc>
          <w:tcPr>
            <w:tcW w:w="950" w:type="dxa"/>
            <w:shd w:val="clear" w:color="auto" w:fill="E0E0E0"/>
          </w:tcPr>
          <w:p w14:paraId="1669F07D" w14:textId="77777777" w:rsidR="00452A3E" w:rsidRDefault="00452A3E" w:rsidP="000E7341">
            <w:pPr>
              <w:pStyle w:val="Tabletextright"/>
              <w:spacing w:before="40" w:after="40"/>
            </w:pPr>
            <w:r w:rsidRPr="00DF64DD">
              <w:t>–</w:t>
            </w:r>
          </w:p>
        </w:tc>
        <w:tc>
          <w:tcPr>
            <w:tcW w:w="778" w:type="dxa"/>
            <w:shd w:val="clear" w:color="auto" w:fill="E0E0E0"/>
          </w:tcPr>
          <w:p w14:paraId="793BAC38" w14:textId="77777777" w:rsidR="00452A3E" w:rsidRDefault="00452A3E" w:rsidP="000E7341">
            <w:pPr>
              <w:pStyle w:val="Tabletextright"/>
              <w:spacing w:before="40" w:after="40"/>
            </w:pPr>
            <w:r w:rsidRPr="00DF64DD">
              <w:t>–</w:t>
            </w:r>
          </w:p>
        </w:tc>
        <w:tc>
          <w:tcPr>
            <w:tcW w:w="950" w:type="dxa"/>
            <w:shd w:val="clear" w:color="auto" w:fill="auto"/>
            <w:noWrap/>
          </w:tcPr>
          <w:p w14:paraId="014AE51F" w14:textId="77777777" w:rsidR="00452A3E" w:rsidRDefault="00452A3E" w:rsidP="000E7341">
            <w:pPr>
              <w:pStyle w:val="Tabletextright"/>
              <w:spacing w:before="40" w:after="40"/>
            </w:pPr>
            <w:r w:rsidRPr="00487197">
              <w:t>1</w:t>
            </w:r>
          </w:p>
        </w:tc>
        <w:tc>
          <w:tcPr>
            <w:tcW w:w="778" w:type="dxa"/>
            <w:shd w:val="clear" w:color="auto" w:fill="auto"/>
          </w:tcPr>
          <w:p w14:paraId="314484A5" w14:textId="77777777" w:rsidR="00452A3E" w:rsidRDefault="00452A3E" w:rsidP="000E7341">
            <w:pPr>
              <w:pStyle w:val="Tabletextright"/>
              <w:spacing w:before="40" w:after="40"/>
            </w:pPr>
            <w:r w:rsidRPr="00487197">
              <w:t>1</w:t>
            </w:r>
          </w:p>
        </w:tc>
        <w:tc>
          <w:tcPr>
            <w:tcW w:w="979" w:type="dxa"/>
            <w:shd w:val="clear" w:color="auto" w:fill="E0E0E0"/>
            <w:noWrap/>
          </w:tcPr>
          <w:p w14:paraId="2CA17221" w14:textId="77777777" w:rsidR="00452A3E" w:rsidRDefault="00452A3E" w:rsidP="000E7341">
            <w:pPr>
              <w:pStyle w:val="Tabletextright"/>
              <w:spacing w:before="40" w:after="40"/>
            </w:pPr>
            <w:r w:rsidRPr="00487197">
              <w:t>1</w:t>
            </w:r>
          </w:p>
        </w:tc>
        <w:tc>
          <w:tcPr>
            <w:tcW w:w="979" w:type="dxa"/>
            <w:shd w:val="clear" w:color="auto" w:fill="E0E0E0"/>
          </w:tcPr>
          <w:p w14:paraId="48A42634" w14:textId="77777777" w:rsidR="00452A3E" w:rsidRDefault="00452A3E" w:rsidP="000E7341">
            <w:pPr>
              <w:pStyle w:val="Tabletextright"/>
              <w:spacing w:before="40" w:after="40"/>
            </w:pPr>
            <w:r>
              <w:t>–</w:t>
            </w:r>
          </w:p>
        </w:tc>
        <w:tc>
          <w:tcPr>
            <w:tcW w:w="778" w:type="dxa"/>
            <w:shd w:val="clear" w:color="auto" w:fill="E0E0E0"/>
          </w:tcPr>
          <w:p w14:paraId="5C5A82A7" w14:textId="77777777" w:rsidR="00452A3E" w:rsidRDefault="00452A3E" w:rsidP="000E7341">
            <w:pPr>
              <w:pStyle w:val="Tabletextright"/>
              <w:spacing w:before="40" w:after="40"/>
            </w:pPr>
            <w:r w:rsidRPr="00487197">
              <w:t>1</w:t>
            </w:r>
          </w:p>
        </w:tc>
        <w:tc>
          <w:tcPr>
            <w:tcW w:w="950" w:type="dxa"/>
          </w:tcPr>
          <w:p w14:paraId="17531617" w14:textId="77777777" w:rsidR="00452A3E" w:rsidRDefault="00452A3E" w:rsidP="000E7341">
            <w:pPr>
              <w:pStyle w:val="Tabletextright"/>
              <w:spacing w:before="40" w:after="40"/>
            </w:pPr>
            <w:r w:rsidRPr="004964FE">
              <w:t>–</w:t>
            </w:r>
          </w:p>
        </w:tc>
        <w:tc>
          <w:tcPr>
            <w:tcW w:w="778" w:type="dxa"/>
          </w:tcPr>
          <w:p w14:paraId="69832687" w14:textId="77777777" w:rsidR="00452A3E" w:rsidRDefault="00452A3E" w:rsidP="000E7341">
            <w:pPr>
              <w:pStyle w:val="Tabletextright"/>
              <w:spacing w:before="40" w:after="40"/>
            </w:pPr>
            <w:r w:rsidRPr="004964FE">
              <w:t>–</w:t>
            </w:r>
          </w:p>
        </w:tc>
      </w:tr>
      <w:tr w:rsidR="00452A3E" w:rsidRPr="00447E5B" w14:paraId="585D8424" w14:textId="77777777" w:rsidTr="000E7341">
        <w:trPr>
          <w:cantSplit/>
        </w:trPr>
        <w:tc>
          <w:tcPr>
            <w:tcW w:w="1483" w:type="dxa"/>
            <w:shd w:val="clear" w:color="auto" w:fill="auto"/>
          </w:tcPr>
          <w:p w14:paraId="6611D42D" w14:textId="77777777" w:rsidR="00452A3E" w:rsidRPr="00447E5B" w:rsidRDefault="00452A3E" w:rsidP="000E7341">
            <w:pPr>
              <w:pStyle w:val="Tabletext"/>
              <w:spacing w:before="20" w:after="20"/>
              <w:rPr>
                <w:sz w:val="4"/>
              </w:rPr>
            </w:pPr>
          </w:p>
        </w:tc>
        <w:tc>
          <w:tcPr>
            <w:tcW w:w="950" w:type="dxa"/>
            <w:shd w:val="clear" w:color="auto" w:fill="E0E0E0"/>
          </w:tcPr>
          <w:p w14:paraId="55059E0F" w14:textId="77777777" w:rsidR="00452A3E" w:rsidRPr="00447E5B" w:rsidRDefault="00452A3E" w:rsidP="000E7341">
            <w:pPr>
              <w:pStyle w:val="Tabletextright"/>
              <w:spacing w:before="20" w:after="20"/>
              <w:rPr>
                <w:sz w:val="4"/>
              </w:rPr>
            </w:pPr>
          </w:p>
        </w:tc>
        <w:tc>
          <w:tcPr>
            <w:tcW w:w="778" w:type="dxa"/>
            <w:shd w:val="clear" w:color="auto" w:fill="E0E0E0"/>
          </w:tcPr>
          <w:p w14:paraId="538D8BE0" w14:textId="77777777" w:rsidR="00452A3E" w:rsidRPr="00447E5B" w:rsidRDefault="00452A3E" w:rsidP="000E7341">
            <w:pPr>
              <w:pStyle w:val="Tabletextright"/>
              <w:spacing w:before="20" w:after="20"/>
              <w:rPr>
                <w:sz w:val="4"/>
              </w:rPr>
            </w:pPr>
          </w:p>
        </w:tc>
        <w:tc>
          <w:tcPr>
            <w:tcW w:w="979" w:type="dxa"/>
            <w:shd w:val="clear" w:color="auto" w:fill="auto"/>
          </w:tcPr>
          <w:p w14:paraId="783BF5D3" w14:textId="77777777" w:rsidR="00452A3E" w:rsidRPr="00447E5B" w:rsidRDefault="00452A3E" w:rsidP="000E7341">
            <w:pPr>
              <w:pStyle w:val="Tabletextright"/>
              <w:spacing w:before="20" w:after="20"/>
              <w:rPr>
                <w:sz w:val="4"/>
              </w:rPr>
            </w:pPr>
          </w:p>
        </w:tc>
        <w:tc>
          <w:tcPr>
            <w:tcW w:w="979" w:type="dxa"/>
            <w:shd w:val="clear" w:color="auto" w:fill="auto"/>
          </w:tcPr>
          <w:p w14:paraId="2F529D9C" w14:textId="77777777" w:rsidR="00452A3E" w:rsidRPr="00447E5B" w:rsidRDefault="00452A3E" w:rsidP="000E7341">
            <w:pPr>
              <w:pStyle w:val="Tabletextright"/>
              <w:spacing w:before="20" w:after="20"/>
              <w:rPr>
                <w:sz w:val="4"/>
              </w:rPr>
            </w:pPr>
          </w:p>
        </w:tc>
        <w:tc>
          <w:tcPr>
            <w:tcW w:w="778" w:type="dxa"/>
            <w:shd w:val="clear" w:color="auto" w:fill="auto"/>
          </w:tcPr>
          <w:p w14:paraId="0F752A30" w14:textId="77777777" w:rsidR="00452A3E" w:rsidRPr="00447E5B" w:rsidRDefault="00452A3E" w:rsidP="000E7341">
            <w:pPr>
              <w:pStyle w:val="Tabletextright"/>
              <w:spacing w:before="20" w:after="20"/>
              <w:rPr>
                <w:sz w:val="4"/>
              </w:rPr>
            </w:pPr>
          </w:p>
        </w:tc>
        <w:tc>
          <w:tcPr>
            <w:tcW w:w="950" w:type="dxa"/>
            <w:shd w:val="clear" w:color="auto" w:fill="E0E0E0"/>
          </w:tcPr>
          <w:p w14:paraId="1CE035FA" w14:textId="77777777" w:rsidR="00452A3E" w:rsidRPr="00447E5B" w:rsidRDefault="00452A3E" w:rsidP="000E7341">
            <w:pPr>
              <w:pStyle w:val="Tabletextright"/>
              <w:spacing w:before="20" w:after="20"/>
              <w:rPr>
                <w:sz w:val="4"/>
              </w:rPr>
            </w:pPr>
          </w:p>
        </w:tc>
        <w:tc>
          <w:tcPr>
            <w:tcW w:w="778" w:type="dxa"/>
            <w:shd w:val="clear" w:color="auto" w:fill="E0E0E0"/>
          </w:tcPr>
          <w:p w14:paraId="608376AF" w14:textId="77777777" w:rsidR="00452A3E" w:rsidRPr="00447E5B" w:rsidRDefault="00452A3E" w:rsidP="000E7341">
            <w:pPr>
              <w:pStyle w:val="Tabletextright"/>
              <w:spacing w:before="20" w:after="20"/>
              <w:rPr>
                <w:sz w:val="4"/>
              </w:rPr>
            </w:pPr>
          </w:p>
        </w:tc>
        <w:tc>
          <w:tcPr>
            <w:tcW w:w="950" w:type="dxa"/>
            <w:shd w:val="clear" w:color="auto" w:fill="auto"/>
            <w:noWrap/>
          </w:tcPr>
          <w:p w14:paraId="2E6D00A0" w14:textId="77777777" w:rsidR="00452A3E" w:rsidRPr="00447E5B" w:rsidRDefault="00452A3E" w:rsidP="000E7341">
            <w:pPr>
              <w:pStyle w:val="Tabletextright"/>
              <w:spacing w:before="20" w:after="20"/>
              <w:rPr>
                <w:sz w:val="4"/>
              </w:rPr>
            </w:pPr>
          </w:p>
        </w:tc>
        <w:tc>
          <w:tcPr>
            <w:tcW w:w="778" w:type="dxa"/>
            <w:shd w:val="clear" w:color="auto" w:fill="auto"/>
          </w:tcPr>
          <w:p w14:paraId="26BDC6EE" w14:textId="77777777" w:rsidR="00452A3E" w:rsidRPr="00447E5B" w:rsidRDefault="00452A3E" w:rsidP="000E7341">
            <w:pPr>
              <w:pStyle w:val="Tabletextright"/>
              <w:spacing w:before="20" w:after="20"/>
              <w:rPr>
                <w:sz w:val="4"/>
              </w:rPr>
            </w:pPr>
          </w:p>
        </w:tc>
        <w:tc>
          <w:tcPr>
            <w:tcW w:w="979" w:type="dxa"/>
            <w:shd w:val="clear" w:color="auto" w:fill="E0E0E0"/>
            <w:noWrap/>
          </w:tcPr>
          <w:p w14:paraId="598552E7" w14:textId="77777777" w:rsidR="00452A3E" w:rsidRPr="00447E5B" w:rsidRDefault="00452A3E" w:rsidP="000E7341">
            <w:pPr>
              <w:pStyle w:val="Tabletextright"/>
              <w:spacing w:before="20" w:after="20"/>
              <w:rPr>
                <w:sz w:val="4"/>
              </w:rPr>
            </w:pPr>
          </w:p>
        </w:tc>
        <w:tc>
          <w:tcPr>
            <w:tcW w:w="979" w:type="dxa"/>
            <w:shd w:val="clear" w:color="auto" w:fill="E0E0E0"/>
          </w:tcPr>
          <w:p w14:paraId="6ACA5BD4" w14:textId="77777777" w:rsidR="00452A3E" w:rsidRPr="00447E5B" w:rsidRDefault="00452A3E" w:rsidP="000E7341">
            <w:pPr>
              <w:pStyle w:val="Tabletextright"/>
              <w:spacing w:before="20" w:after="20"/>
              <w:rPr>
                <w:sz w:val="4"/>
              </w:rPr>
            </w:pPr>
          </w:p>
        </w:tc>
        <w:tc>
          <w:tcPr>
            <w:tcW w:w="778" w:type="dxa"/>
            <w:shd w:val="clear" w:color="auto" w:fill="E0E0E0"/>
          </w:tcPr>
          <w:p w14:paraId="7031D424" w14:textId="77777777" w:rsidR="00452A3E" w:rsidRPr="00447E5B" w:rsidRDefault="00452A3E" w:rsidP="000E7341">
            <w:pPr>
              <w:pStyle w:val="Tabletextright"/>
              <w:spacing w:before="20" w:after="20"/>
              <w:rPr>
                <w:sz w:val="4"/>
              </w:rPr>
            </w:pPr>
          </w:p>
        </w:tc>
        <w:tc>
          <w:tcPr>
            <w:tcW w:w="950" w:type="dxa"/>
          </w:tcPr>
          <w:p w14:paraId="42A45A4C" w14:textId="77777777" w:rsidR="00452A3E" w:rsidRPr="00447E5B" w:rsidRDefault="00452A3E" w:rsidP="000E7341">
            <w:pPr>
              <w:pStyle w:val="Tabletextright"/>
              <w:spacing w:before="20" w:after="20"/>
              <w:rPr>
                <w:sz w:val="4"/>
              </w:rPr>
            </w:pPr>
          </w:p>
        </w:tc>
        <w:tc>
          <w:tcPr>
            <w:tcW w:w="778" w:type="dxa"/>
          </w:tcPr>
          <w:p w14:paraId="3628DAC5" w14:textId="77777777" w:rsidR="00452A3E" w:rsidRPr="00447E5B" w:rsidRDefault="00452A3E" w:rsidP="000E7341">
            <w:pPr>
              <w:pStyle w:val="Tabletextright"/>
              <w:spacing w:before="20" w:after="20"/>
              <w:rPr>
                <w:sz w:val="4"/>
              </w:rPr>
            </w:pPr>
          </w:p>
        </w:tc>
      </w:tr>
      <w:tr w:rsidR="00452A3E" w:rsidRPr="009F7005" w14:paraId="7A6749A1" w14:textId="77777777" w:rsidTr="000E7341">
        <w:trPr>
          <w:cantSplit/>
        </w:trPr>
        <w:tc>
          <w:tcPr>
            <w:tcW w:w="1483" w:type="dxa"/>
            <w:shd w:val="clear" w:color="auto" w:fill="auto"/>
          </w:tcPr>
          <w:p w14:paraId="16A34B59" w14:textId="77777777" w:rsidR="00452A3E" w:rsidRPr="00F65579" w:rsidRDefault="00452A3E" w:rsidP="000E7341">
            <w:pPr>
              <w:pStyle w:val="Tabletextbold"/>
              <w:spacing w:before="20" w:after="20"/>
            </w:pPr>
            <w:r w:rsidRPr="00F65579">
              <w:t>Other</w:t>
            </w:r>
            <w:r w:rsidRPr="00760B28">
              <w:rPr>
                <w:vertAlign w:val="superscript"/>
              </w:rPr>
              <w:t>(</w:t>
            </w:r>
            <w:r>
              <w:rPr>
                <w:vertAlign w:val="superscript"/>
              </w:rPr>
              <w:t>d</w:t>
            </w:r>
            <w:r w:rsidRPr="00760B28">
              <w:rPr>
                <w:vertAlign w:val="superscript"/>
              </w:rPr>
              <w:t>)</w:t>
            </w:r>
          </w:p>
        </w:tc>
        <w:tc>
          <w:tcPr>
            <w:tcW w:w="950" w:type="dxa"/>
            <w:shd w:val="clear" w:color="auto" w:fill="E0E0E0"/>
          </w:tcPr>
          <w:p w14:paraId="118E48E3" w14:textId="77777777" w:rsidR="00452A3E" w:rsidRPr="009F7005" w:rsidRDefault="00452A3E" w:rsidP="000E7341">
            <w:pPr>
              <w:pStyle w:val="Tabletextrightbold"/>
            </w:pPr>
            <w:r w:rsidRPr="00487197">
              <w:t>2</w:t>
            </w:r>
          </w:p>
        </w:tc>
        <w:tc>
          <w:tcPr>
            <w:tcW w:w="778" w:type="dxa"/>
            <w:shd w:val="clear" w:color="auto" w:fill="E0E0E0"/>
          </w:tcPr>
          <w:p w14:paraId="1A8EDEBF" w14:textId="77777777" w:rsidR="00452A3E" w:rsidRPr="009F7005" w:rsidRDefault="00452A3E" w:rsidP="000E7341">
            <w:pPr>
              <w:pStyle w:val="Tabletextrightbold"/>
            </w:pPr>
            <w:r w:rsidRPr="00487197">
              <w:t>1</w:t>
            </w:r>
          </w:p>
        </w:tc>
        <w:tc>
          <w:tcPr>
            <w:tcW w:w="979" w:type="dxa"/>
            <w:shd w:val="clear" w:color="auto" w:fill="auto"/>
          </w:tcPr>
          <w:p w14:paraId="7603F44A" w14:textId="77777777" w:rsidR="00452A3E" w:rsidRPr="009F7005" w:rsidRDefault="00452A3E" w:rsidP="000E7341">
            <w:pPr>
              <w:pStyle w:val="Tabletextrightbold"/>
            </w:pPr>
            <w:r w:rsidRPr="00487197">
              <w:t>1</w:t>
            </w:r>
          </w:p>
        </w:tc>
        <w:tc>
          <w:tcPr>
            <w:tcW w:w="979" w:type="dxa"/>
            <w:shd w:val="clear" w:color="auto" w:fill="auto"/>
          </w:tcPr>
          <w:p w14:paraId="10BFAFD9" w14:textId="77777777" w:rsidR="00452A3E" w:rsidRPr="009F7005" w:rsidRDefault="00452A3E" w:rsidP="000E7341">
            <w:pPr>
              <w:pStyle w:val="Tabletextrightbold"/>
            </w:pPr>
            <w:r>
              <w:t>–</w:t>
            </w:r>
          </w:p>
        </w:tc>
        <w:tc>
          <w:tcPr>
            <w:tcW w:w="778" w:type="dxa"/>
            <w:shd w:val="clear" w:color="auto" w:fill="auto"/>
          </w:tcPr>
          <w:p w14:paraId="24C9E024" w14:textId="77777777" w:rsidR="00452A3E" w:rsidRPr="009F7005" w:rsidRDefault="00452A3E" w:rsidP="000E7341">
            <w:pPr>
              <w:pStyle w:val="Tabletextrightbold"/>
            </w:pPr>
            <w:r w:rsidRPr="00487197">
              <w:t>1</w:t>
            </w:r>
          </w:p>
        </w:tc>
        <w:tc>
          <w:tcPr>
            <w:tcW w:w="950" w:type="dxa"/>
            <w:shd w:val="clear" w:color="auto" w:fill="E0E0E0"/>
          </w:tcPr>
          <w:p w14:paraId="6FA8836A" w14:textId="77777777" w:rsidR="00452A3E" w:rsidRPr="009F7005" w:rsidRDefault="00452A3E" w:rsidP="000E7341">
            <w:pPr>
              <w:pStyle w:val="Tabletextrightbold"/>
            </w:pPr>
            <w:r w:rsidRPr="00487197">
              <w:t>1</w:t>
            </w:r>
          </w:p>
        </w:tc>
        <w:tc>
          <w:tcPr>
            <w:tcW w:w="778" w:type="dxa"/>
            <w:shd w:val="clear" w:color="auto" w:fill="E0E0E0"/>
          </w:tcPr>
          <w:p w14:paraId="2EC67E82" w14:textId="77777777" w:rsidR="00452A3E" w:rsidRPr="009F7005" w:rsidRDefault="00452A3E" w:rsidP="000E7341">
            <w:pPr>
              <w:pStyle w:val="Tabletextrightbold"/>
            </w:pPr>
            <w:r>
              <w:t>–</w:t>
            </w:r>
          </w:p>
        </w:tc>
        <w:tc>
          <w:tcPr>
            <w:tcW w:w="950" w:type="dxa"/>
            <w:shd w:val="clear" w:color="auto" w:fill="auto"/>
            <w:noWrap/>
          </w:tcPr>
          <w:p w14:paraId="0FF00497" w14:textId="77777777" w:rsidR="00452A3E" w:rsidRPr="009F7005" w:rsidRDefault="00452A3E" w:rsidP="000E7341">
            <w:pPr>
              <w:pStyle w:val="Tabletextrightbold"/>
            </w:pPr>
            <w:r w:rsidRPr="00487197">
              <w:t>1</w:t>
            </w:r>
          </w:p>
        </w:tc>
        <w:tc>
          <w:tcPr>
            <w:tcW w:w="778" w:type="dxa"/>
            <w:shd w:val="clear" w:color="auto" w:fill="auto"/>
          </w:tcPr>
          <w:p w14:paraId="05ECD3A6" w14:textId="77777777" w:rsidR="00452A3E" w:rsidRPr="009F7005" w:rsidRDefault="00452A3E" w:rsidP="000E7341">
            <w:pPr>
              <w:pStyle w:val="Tabletextrightbold"/>
            </w:pPr>
            <w:r w:rsidRPr="00487197">
              <w:t>1</w:t>
            </w:r>
          </w:p>
        </w:tc>
        <w:tc>
          <w:tcPr>
            <w:tcW w:w="979" w:type="dxa"/>
            <w:shd w:val="clear" w:color="auto" w:fill="E0E0E0"/>
            <w:noWrap/>
          </w:tcPr>
          <w:p w14:paraId="69804305" w14:textId="77777777" w:rsidR="00452A3E" w:rsidRPr="009F7005" w:rsidRDefault="00452A3E" w:rsidP="000E7341">
            <w:pPr>
              <w:pStyle w:val="Tabletextrightbold"/>
            </w:pPr>
            <w:r w:rsidRPr="00487197">
              <w:t>1</w:t>
            </w:r>
          </w:p>
        </w:tc>
        <w:tc>
          <w:tcPr>
            <w:tcW w:w="979" w:type="dxa"/>
            <w:shd w:val="clear" w:color="auto" w:fill="E0E0E0"/>
          </w:tcPr>
          <w:p w14:paraId="78980E19" w14:textId="77777777" w:rsidR="00452A3E" w:rsidRPr="009F7005" w:rsidRDefault="00452A3E" w:rsidP="000E7341">
            <w:pPr>
              <w:pStyle w:val="Tabletextrightbold"/>
            </w:pPr>
            <w:r>
              <w:t>–</w:t>
            </w:r>
          </w:p>
        </w:tc>
        <w:tc>
          <w:tcPr>
            <w:tcW w:w="778" w:type="dxa"/>
            <w:shd w:val="clear" w:color="auto" w:fill="E0E0E0"/>
          </w:tcPr>
          <w:p w14:paraId="7C61DBE0" w14:textId="77777777" w:rsidR="00452A3E" w:rsidRPr="009F7005" w:rsidRDefault="00452A3E" w:rsidP="000E7341">
            <w:pPr>
              <w:pStyle w:val="Tabletextrightbold"/>
            </w:pPr>
            <w:r w:rsidRPr="00487197">
              <w:t>1</w:t>
            </w:r>
          </w:p>
        </w:tc>
        <w:tc>
          <w:tcPr>
            <w:tcW w:w="950" w:type="dxa"/>
          </w:tcPr>
          <w:p w14:paraId="513D17E3" w14:textId="77777777" w:rsidR="00452A3E" w:rsidRPr="009F7005" w:rsidRDefault="00452A3E" w:rsidP="000E7341">
            <w:pPr>
              <w:pStyle w:val="Tabletextrightbold"/>
            </w:pPr>
            <w:r w:rsidRPr="000556CA">
              <w:t>–</w:t>
            </w:r>
          </w:p>
        </w:tc>
        <w:tc>
          <w:tcPr>
            <w:tcW w:w="778" w:type="dxa"/>
          </w:tcPr>
          <w:p w14:paraId="2FCA2E84" w14:textId="77777777" w:rsidR="00452A3E" w:rsidRPr="009F7005" w:rsidRDefault="00452A3E" w:rsidP="000E7341">
            <w:pPr>
              <w:pStyle w:val="Tabletextrightbold"/>
            </w:pPr>
            <w:r w:rsidRPr="000556CA">
              <w:t>–</w:t>
            </w:r>
          </w:p>
        </w:tc>
      </w:tr>
      <w:tr w:rsidR="00452A3E" w:rsidRPr="009F7005" w14:paraId="2043AD27" w14:textId="77777777" w:rsidTr="000E7341">
        <w:trPr>
          <w:cantSplit/>
        </w:trPr>
        <w:tc>
          <w:tcPr>
            <w:tcW w:w="1483" w:type="dxa"/>
            <w:shd w:val="clear" w:color="auto" w:fill="auto"/>
            <w:vAlign w:val="bottom"/>
          </w:tcPr>
          <w:p w14:paraId="678090DC" w14:textId="77777777" w:rsidR="00452A3E" w:rsidRPr="00F65579" w:rsidRDefault="00452A3E" w:rsidP="000E7341">
            <w:pPr>
              <w:pStyle w:val="Tabletext"/>
            </w:pPr>
            <w:r w:rsidRPr="00F65579">
              <w:rPr>
                <w:rFonts w:cstheme="minorHAnsi"/>
                <w:b/>
              </w:rPr>
              <w:t>Total employees</w:t>
            </w:r>
          </w:p>
        </w:tc>
        <w:tc>
          <w:tcPr>
            <w:tcW w:w="950" w:type="dxa"/>
            <w:shd w:val="clear" w:color="auto" w:fill="E0E0E0"/>
          </w:tcPr>
          <w:p w14:paraId="4A422D00" w14:textId="77777777" w:rsidR="00452A3E" w:rsidRPr="009F7005" w:rsidRDefault="00452A3E" w:rsidP="000E7341">
            <w:pPr>
              <w:pStyle w:val="Tabletextrightbold"/>
            </w:pPr>
            <w:r w:rsidRPr="001D2A05">
              <w:t>844</w:t>
            </w:r>
          </w:p>
        </w:tc>
        <w:tc>
          <w:tcPr>
            <w:tcW w:w="778" w:type="dxa"/>
            <w:shd w:val="clear" w:color="auto" w:fill="E0E0E0"/>
          </w:tcPr>
          <w:p w14:paraId="67C5341C" w14:textId="77777777" w:rsidR="00452A3E" w:rsidRPr="009F7005" w:rsidRDefault="00452A3E" w:rsidP="000E7341">
            <w:pPr>
              <w:pStyle w:val="Tabletextrightbold"/>
            </w:pPr>
            <w:r w:rsidRPr="001D2A05">
              <w:t>812</w:t>
            </w:r>
          </w:p>
        </w:tc>
        <w:tc>
          <w:tcPr>
            <w:tcW w:w="979" w:type="dxa"/>
            <w:shd w:val="clear" w:color="auto" w:fill="auto"/>
          </w:tcPr>
          <w:p w14:paraId="136D1195" w14:textId="77777777" w:rsidR="00452A3E" w:rsidRPr="009F7005" w:rsidRDefault="00452A3E" w:rsidP="000E7341">
            <w:pPr>
              <w:pStyle w:val="Tabletextrightbold"/>
            </w:pPr>
            <w:r w:rsidRPr="001D2A05">
              <w:t>656</w:t>
            </w:r>
          </w:p>
        </w:tc>
        <w:tc>
          <w:tcPr>
            <w:tcW w:w="979" w:type="dxa"/>
            <w:shd w:val="clear" w:color="auto" w:fill="auto"/>
          </w:tcPr>
          <w:p w14:paraId="5A483AD3" w14:textId="77777777" w:rsidR="00452A3E" w:rsidRPr="009F7005" w:rsidRDefault="00452A3E" w:rsidP="000E7341">
            <w:pPr>
              <w:pStyle w:val="Tabletextrightbold"/>
            </w:pPr>
            <w:r w:rsidRPr="001D2A05">
              <w:t>85</w:t>
            </w:r>
          </w:p>
        </w:tc>
        <w:tc>
          <w:tcPr>
            <w:tcW w:w="778" w:type="dxa"/>
            <w:shd w:val="clear" w:color="auto" w:fill="auto"/>
          </w:tcPr>
          <w:p w14:paraId="20058540" w14:textId="77777777" w:rsidR="00452A3E" w:rsidRPr="009F7005" w:rsidRDefault="00452A3E" w:rsidP="000E7341">
            <w:pPr>
              <w:pStyle w:val="Tabletextrightbold"/>
            </w:pPr>
            <w:r w:rsidRPr="001D2A05">
              <w:t>717</w:t>
            </w:r>
          </w:p>
        </w:tc>
        <w:tc>
          <w:tcPr>
            <w:tcW w:w="950" w:type="dxa"/>
            <w:shd w:val="clear" w:color="auto" w:fill="E0E0E0"/>
          </w:tcPr>
          <w:p w14:paraId="0ED59E80" w14:textId="77777777" w:rsidR="00452A3E" w:rsidRPr="009F7005" w:rsidRDefault="00452A3E" w:rsidP="000E7341">
            <w:pPr>
              <w:pStyle w:val="Tabletextrightbold"/>
            </w:pPr>
            <w:r w:rsidRPr="001D2A05">
              <w:t>103</w:t>
            </w:r>
          </w:p>
        </w:tc>
        <w:tc>
          <w:tcPr>
            <w:tcW w:w="778" w:type="dxa"/>
            <w:shd w:val="clear" w:color="auto" w:fill="E0E0E0"/>
          </w:tcPr>
          <w:p w14:paraId="342E5B75" w14:textId="77777777" w:rsidR="00452A3E" w:rsidRPr="009F7005" w:rsidRDefault="00452A3E" w:rsidP="000E7341">
            <w:pPr>
              <w:pStyle w:val="Tabletextrightbold"/>
            </w:pPr>
            <w:r w:rsidRPr="001D2A05">
              <w:t>95</w:t>
            </w:r>
          </w:p>
        </w:tc>
        <w:tc>
          <w:tcPr>
            <w:tcW w:w="950" w:type="dxa"/>
            <w:shd w:val="clear" w:color="auto" w:fill="auto"/>
            <w:noWrap/>
          </w:tcPr>
          <w:p w14:paraId="717771DD" w14:textId="77777777" w:rsidR="00452A3E" w:rsidRPr="009F7005" w:rsidRDefault="00452A3E" w:rsidP="000E7341">
            <w:pPr>
              <w:pStyle w:val="Tabletextrightbold"/>
            </w:pPr>
            <w:r w:rsidRPr="001D2A05">
              <w:t>774</w:t>
            </w:r>
          </w:p>
        </w:tc>
        <w:tc>
          <w:tcPr>
            <w:tcW w:w="778" w:type="dxa"/>
            <w:shd w:val="clear" w:color="auto" w:fill="auto"/>
          </w:tcPr>
          <w:p w14:paraId="0E582DBD" w14:textId="77777777" w:rsidR="00452A3E" w:rsidRPr="009F7005" w:rsidRDefault="00452A3E" w:rsidP="000E7341">
            <w:pPr>
              <w:pStyle w:val="Tabletextrightbold"/>
            </w:pPr>
            <w:r w:rsidRPr="001D2A05">
              <w:t>744</w:t>
            </w:r>
          </w:p>
        </w:tc>
        <w:tc>
          <w:tcPr>
            <w:tcW w:w="979" w:type="dxa"/>
            <w:shd w:val="clear" w:color="auto" w:fill="E0E0E0"/>
            <w:noWrap/>
          </w:tcPr>
          <w:p w14:paraId="67DF6846" w14:textId="77777777" w:rsidR="00452A3E" w:rsidRPr="009F7005" w:rsidRDefault="00452A3E" w:rsidP="000E7341">
            <w:pPr>
              <w:pStyle w:val="Tabletextrightbold"/>
            </w:pPr>
            <w:r w:rsidRPr="001D2A05">
              <w:t>616</w:t>
            </w:r>
          </w:p>
        </w:tc>
        <w:tc>
          <w:tcPr>
            <w:tcW w:w="979" w:type="dxa"/>
            <w:shd w:val="clear" w:color="auto" w:fill="E0E0E0"/>
          </w:tcPr>
          <w:p w14:paraId="00B0439D" w14:textId="77777777" w:rsidR="00452A3E" w:rsidRPr="009F7005" w:rsidRDefault="00452A3E" w:rsidP="000E7341">
            <w:pPr>
              <w:pStyle w:val="Tabletextrightbold"/>
            </w:pPr>
            <w:r w:rsidRPr="001D2A05">
              <w:t>86</w:t>
            </w:r>
          </w:p>
        </w:tc>
        <w:tc>
          <w:tcPr>
            <w:tcW w:w="778" w:type="dxa"/>
            <w:shd w:val="clear" w:color="auto" w:fill="E0E0E0"/>
          </w:tcPr>
          <w:p w14:paraId="051E8D05" w14:textId="77777777" w:rsidR="00452A3E" w:rsidRPr="009F7005" w:rsidRDefault="00452A3E" w:rsidP="000E7341">
            <w:pPr>
              <w:pStyle w:val="Tabletextrightbold"/>
            </w:pPr>
            <w:r w:rsidRPr="001D2A05">
              <w:t>678</w:t>
            </w:r>
          </w:p>
        </w:tc>
        <w:tc>
          <w:tcPr>
            <w:tcW w:w="950" w:type="dxa"/>
          </w:tcPr>
          <w:p w14:paraId="0014A807" w14:textId="77777777" w:rsidR="00452A3E" w:rsidRPr="009F7005" w:rsidRDefault="00452A3E" w:rsidP="000E7341">
            <w:pPr>
              <w:pStyle w:val="Tabletextrightbold"/>
            </w:pPr>
            <w:r w:rsidRPr="001D2A05">
              <w:t>72</w:t>
            </w:r>
          </w:p>
        </w:tc>
        <w:tc>
          <w:tcPr>
            <w:tcW w:w="778" w:type="dxa"/>
          </w:tcPr>
          <w:p w14:paraId="337EBDCA" w14:textId="77777777" w:rsidR="00452A3E" w:rsidRPr="009F7005" w:rsidRDefault="00452A3E" w:rsidP="000E7341">
            <w:pPr>
              <w:pStyle w:val="Tabletextrightbold"/>
            </w:pPr>
            <w:r w:rsidRPr="001D2A05">
              <w:t>66</w:t>
            </w:r>
          </w:p>
        </w:tc>
      </w:tr>
    </w:tbl>
    <w:p w14:paraId="5F567ABF" w14:textId="77777777" w:rsidR="00452A3E" w:rsidRDefault="00452A3E" w:rsidP="00452A3E">
      <w:pPr>
        <w:pStyle w:val="Notes"/>
        <w:keepNext/>
        <w:spacing w:before="0" w:after="0"/>
      </w:pPr>
      <w:r>
        <w:t>Notes:</w:t>
      </w:r>
    </w:p>
    <w:p w14:paraId="13AFD977" w14:textId="6B280FED" w:rsidR="00452A3E" w:rsidRDefault="00452A3E" w:rsidP="00452A3E">
      <w:pPr>
        <w:pStyle w:val="Notes"/>
      </w:pPr>
      <w:r>
        <w:t>(a) DTF</w:t>
      </w:r>
      <w:r w:rsidR="002C6ECA">
        <w:t>’</w:t>
      </w:r>
      <w:r>
        <w:t xml:space="preserve">s ongoing </w:t>
      </w:r>
      <w:r w:rsidRPr="005C4D38">
        <w:t>and</w:t>
      </w:r>
      <w:r>
        <w:t xml:space="preserve"> fixed-term and casual employment levels increased over the reporting period as a result of recruitment: </w:t>
      </w:r>
    </w:p>
    <w:p w14:paraId="5C36692B" w14:textId="77777777" w:rsidR="00452A3E" w:rsidRDefault="00452A3E" w:rsidP="00452A3E">
      <w:pPr>
        <w:pStyle w:val="Notes"/>
        <w:keepLines w:val="0"/>
        <w:numPr>
          <w:ilvl w:val="0"/>
          <w:numId w:val="35"/>
        </w:numPr>
        <w:spacing w:before="0"/>
        <w:ind w:left="450" w:hanging="187"/>
        <w:contextualSpacing/>
      </w:pPr>
      <w:r>
        <w:t xml:space="preserve">to support delivery of budget initiatives announced in the </w:t>
      </w:r>
      <w:r w:rsidRPr="00E60322">
        <w:rPr>
          <w:i/>
          <w:iCs/>
        </w:rPr>
        <w:t>2020-21 Budget</w:t>
      </w:r>
      <w:r>
        <w:t xml:space="preserve"> and </w:t>
      </w:r>
      <w:r w:rsidRPr="00E60322">
        <w:rPr>
          <w:i/>
          <w:iCs/>
        </w:rPr>
        <w:t>2021-22 Budget</w:t>
      </w:r>
    </w:p>
    <w:p w14:paraId="2E6D86A4" w14:textId="55ECE086" w:rsidR="00452A3E" w:rsidRDefault="00452A3E" w:rsidP="00452A3E">
      <w:pPr>
        <w:pStyle w:val="Notes"/>
        <w:keepLines w:val="0"/>
        <w:numPr>
          <w:ilvl w:val="0"/>
          <w:numId w:val="35"/>
        </w:numPr>
        <w:spacing w:before="0"/>
        <w:ind w:left="450" w:hanging="187"/>
        <w:contextualSpacing/>
      </w:pPr>
      <w:r>
        <w:t>to support delivery of projects required to improve delivery of corporate services, such as centralised recruitment, technology initiatives supporting new ways of working and upgrades to technology systems such as the State Resource Information Management System</w:t>
      </w:r>
    </w:p>
    <w:p w14:paraId="3AD30A42" w14:textId="77777777" w:rsidR="00452A3E" w:rsidRDefault="00452A3E" w:rsidP="00452A3E">
      <w:pPr>
        <w:pStyle w:val="Notes"/>
        <w:keepLines w:val="0"/>
        <w:numPr>
          <w:ilvl w:val="0"/>
          <w:numId w:val="35"/>
        </w:numPr>
        <w:spacing w:before="0"/>
        <w:ind w:left="450" w:hanging="187"/>
      </w:pPr>
      <w:r>
        <w:t>for employment programs such as the Youth Employment Program and VPS graduate program.</w:t>
      </w:r>
    </w:p>
    <w:p w14:paraId="4D3D6728" w14:textId="6B9AB40A" w:rsidR="00452A3E" w:rsidRDefault="00452A3E" w:rsidP="00452A3E">
      <w:pPr>
        <w:pStyle w:val="Notes"/>
        <w:spacing w:before="0"/>
      </w:pPr>
      <w:r>
        <w:t>(b) DTF</w:t>
      </w:r>
      <w:r w:rsidR="002C6ECA">
        <w:t>’</w:t>
      </w:r>
      <w:r>
        <w:t>s workforce profile for 2019-20 has been corrected in this year</w:t>
      </w:r>
      <w:r w:rsidR="002C6ECA">
        <w:t>’</w:t>
      </w:r>
      <w:r>
        <w:t>s annual report to ensure compliance with Financial Reporting Direction 29C.</w:t>
      </w:r>
    </w:p>
    <w:p w14:paraId="47AB59EC" w14:textId="77777777" w:rsidR="00452A3E" w:rsidRDefault="00452A3E" w:rsidP="00452A3E">
      <w:pPr>
        <w:pStyle w:val="Notes"/>
        <w:keepNext/>
        <w:spacing w:before="0"/>
      </w:pPr>
      <w:r>
        <w:t>(c) There were three VPS-6 employees acting as senior employees under long-term acting arrangements at the end of June 2021.</w:t>
      </w:r>
    </w:p>
    <w:p w14:paraId="13A59E42" w14:textId="5F02FE0D" w:rsidR="00452A3E" w:rsidRDefault="00452A3E" w:rsidP="00452A3E">
      <w:pPr>
        <w:pStyle w:val="Notes"/>
        <w:keepNext/>
        <w:spacing w:before="0"/>
      </w:pPr>
      <w:r>
        <w:t xml:space="preserve">(d) One Legal Officer and one casual employee are disclosed in the </w:t>
      </w:r>
      <w:r w:rsidR="002C6ECA">
        <w:t>‘</w:t>
      </w:r>
      <w:r>
        <w:t>other</w:t>
      </w:r>
      <w:r w:rsidR="002C6ECA">
        <w:t>’</w:t>
      </w:r>
      <w:r>
        <w:t xml:space="preserve"> category.</w:t>
      </w:r>
    </w:p>
    <w:p w14:paraId="4A87F157" w14:textId="77777777" w:rsidR="00452A3E" w:rsidRPr="00F65579" w:rsidRDefault="00452A3E" w:rsidP="00452A3E">
      <w:pPr>
        <w:pStyle w:val="Notes"/>
        <w:rPr>
          <w:b/>
        </w:rPr>
        <w:sectPr w:rsidR="00452A3E" w:rsidRPr="00F65579" w:rsidSect="00790E11">
          <w:headerReference w:type="even" r:id="rId175"/>
          <w:headerReference w:type="default" r:id="rId176"/>
          <w:footerReference w:type="even" r:id="rId177"/>
          <w:footerReference w:type="default" r:id="rId178"/>
          <w:pgSz w:w="16834" w:h="11909" w:orient="landscape" w:code="9"/>
          <w:pgMar w:top="1152" w:right="1440" w:bottom="720" w:left="1728" w:header="720" w:footer="288" w:gutter="0"/>
          <w:cols w:space="720"/>
          <w:noEndnote/>
        </w:sectPr>
      </w:pPr>
    </w:p>
    <w:p w14:paraId="278694D2" w14:textId="77777777" w:rsidR="00452A3E" w:rsidRPr="00F65579" w:rsidRDefault="00452A3E" w:rsidP="00452A3E">
      <w:r w:rsidRPr="00F65579">
        <w:lastRenderedPageBreak/>
        <w:t>The following table discloses the annualised total salary for senior employees of the Department, categorised by classification. The salary amount is reported as the full</w:t>
      </w:r>
      <w:r>
        <w:noBreakHyphen/>
      </w:r>
      <w:r w:rsidRPr="00F65579">
        <w:t>time annualised salary.</w:t>
      </w:r>
    </w:p>
    <w:p w14:paraId="7107F981" w14:textId="77777777" w:rsidR="00452A3E" w:rsidRPr="00F65579" w:rsidRDefault="00452A3E" w:rsidP="00452A3E">
      <w:pPr>
        <w:pStyle w:val="Tableheading"/>
      </w:pPr>
      <w:r w:rsidRPr="00F65579">
        <w:t>Annualised total salary, by $20</w:t>
      </w:r>
      <w:r w:rsidRPr="00F65579">
        <w:rPr>
          <w:rFonts w:ascii="Calibri" w:hAnsi="Calibri" w:cs="Calibri"/>
        </w:rPr>
        <w:t> </w:t>
      </w:r>
      <w:r w:rsidRPr="00F65579">
        <w:t>000 bands, for executives and other senior non</w:t>
      </w:r>
      <w:r>
        <w:noBreakHyphen/>
      </w:r>
      <w:r w:rsidRPr="00F65579">
        <w:t>executive staff – DTF</w:t>
      </w:r>
    </w:p>
    <w:tbl>
      <w:tblPr>
        <w:tblW w:w="0" w:type="auto"/>
        <w:tblInd w:w="-90" w:type="dxa"/>
        <w:tblLayout w:type="fixed"/>
        <w:tblLook w:val="0000" w:firstRow="0" w:lastRow="0" w:firstColumn="0" w:lastColumn="0" w:noHBand="0" w:noVBand="0"/>
      </w:tblPr>
      <w:tblGrid>
        <w:gridCol w:w="2700"/>
        <w:gridCol w:w="1080"/>
        <w:gridCol w:w="1080"/>
        <w:gridCol w:w="1080"/>
        <w:gridCol w:w="1080"/>
        <w:gridCol w:w="1080"/>
        <w:gridCol w:w="1080"/>
      </w:tblGrid>
      <w:tr w:rsidR="00452A3E" w:rsidRPr="00F65579" w14:paraId="2CA6A069" w14:textId="77777777" w:rsidTr="000E7341">
        <w:tc>
          <w:tcPr>
            <w:tcW w:w="2700" w:type="dxa"/>
            <w:shd w:val="clear" w:color="auto" w:fill="FFFFFF" w:themeFill="background1"/>
          </w:tcPr>
          <w:p w14:paraId="59FBB310" w14:textId="77777777" w:rsidR="00452A3E" w:rsidRPr="00F65579" w:rsidRDefault="00452A3E" w:rsidP="000E7341">
            <w:pPr>
              <w:pStyle w:val="Tabletextheadingleft"/>
            </w:pPr>
            <w:r w:rsidRPr="00F65579">
              <w:t>Income band (salary)</w:t>
            </w:r>
          </w:p>
        </w:tc>
        <w:tc>
          <w:tcPr>
            <w:tcW w:w="1080" w:type="dxa"/>
            <w:shd w:val="clear" w:color="auto" w:fill="FFFFFF" w:themeFill="background1"/>
          </w:tcPr>
          <w:p w14:paraId="2811478D" w14:textId="77777777" w:rsidR="00452A3E" w:rsidRPr="00F65579" w:rsidRDefault="00452A3E" w:rsidP="000E7341">
            <w:pPr>
              <w:pStyle w:val="Tabletextheadingcentred"/>
              <w:jc w:val="right"/>
            </w:pPr>
            <w:r w:rsidRPr="00F65579">
              <w:t>Executives</w:t>
            </w:r>
          </w:p>
        </w:tc>
        <w:tc>
          <w:tcPr>
            <w:tcW w:w="1080" w:type="dxa"/>
            <w:shd w:val="clear" w:color="auto" w:fill="FFFFFF" w:themeFill="background1"/>
          </w:tcPr>
          <w:p w14:paraId="39F2C4CA" w14:textId="77777777" w:rsidR="00452A3E" w:rsidRPr="00F65579" w:rsidRDefault="00452A3E" w:rsidP="000E7341">
            <w:pPr>
              <w:pStyle w:val="Tabletextheadingcentred"/>
              <w:jc w:val="right"/>
            </w:pPr>
            <w:r w:rsidRPr="00F65579">
              <w:t>STS</w:t>
            </w:r>
          </w:p>
        </w:tc>
        <w:tc>
          <w:tcPr>
            <w:tcW w:w="1080" w:type="dxa"/>
            <w:shd w:val="clear" w:color="auto" w:fill="FFFFFF" w:themeFill="background1"/>
          </w:tcPr>
          <w:p w14:paraId="317447AF" w14:textId="77777777" w:rsidR="00452A3E" w:rsidRPr="00F65579" w:rsidRDefault="00452A3E" w:rsidP="000E7341">
            <w:pPr>
              <w:pStyle w:val="Tabletextheadingcentred"/>
              <w:jc w:val="right"/>
            </w:pPr>
            <w:r w:rsidRPr="00F65579">
              <w:t>PS</w:t>
            </w:r>
          </w:p>
        </w:tc>
        <w:tc>
          <w:tcPr>
            <w:tcW w:w="1080" w:type="dxa"/>
            <w:shd w:val="clear" w:color="auto" w:fill="FFFFFF" w:themeFill="background1"/>
          </w:tcPr>
          <w:p w14:paraId="54EED74B" w14:textId="77777777" w:rsidR="00452A3E" w:rsidRPr="00F65579" w:rsidRDefault="00452A3E" w:rsidP="000E7341">
            <w:pPr>
              <w:pStyle w:val="Tabletextheadingcentred"/>
              <w:jc w:val="right"/>
            </w:pPr>
            <w:r w:rsidRPr="00F65579">
              <w:t>SMA</w:t>
            </w:r>
          </w:p>
        </w:tc>
        <w:tc>
          <w:tcPr>
            <w:tcW w:w="1080" w:type="dxa"/>
            <w:shd w:val="clear" w:color="auto" w:fill="FFFFFF" w:themeFill="background1"/>
          </w:tcPr>
          <w:p w14:paraId="69C64677" w14:textId="77777777" w:rsidR="00452A3E" w:rsidRPr="00F65579" w:rsidRDefault="00452A3E" w:rsidP="000E7341">
            <w:pPr>
              <w:pStyle w:val="Tabletextheadingcentred"/>
              <w:jc w:val="right"/>
            </w:pPr>
            <w:r w:rsidRPr="00F65579">
              <w:t>SRA</w:t>
            </w:r>
          </w:p>
        </w:tc>
        <w:tc>
          <w:tcPr>
            <w:tcW w:w="1080" w:type="dxa"/>
            <w:shd w:val="clear" w:color="auto" w:fill="FFFFFF" w:themeFill="background1"/>
          </w:tcPr>
          <w:p w14:paraId="768A247C" w14:textId="77777777" w:rsidR="00452A3E" w:rsidRPr="00F65579" w:rsidRDefault="00452A3E" w:rsidP="000E7341">
            <w:pPr>
              <w:pStyle w:val="Tabletextheadingcentred"/>
              <w:jc w:val="right"/>
            </w:pPr>
            <w:r w:rsidRPr="00F65579">
              <w:t>Other</w:t>
            </w:r>
          </w:p>
        </w:tc>
      </w:tr>
      <w:tr w:rsidR="00452A3E" w:rsidRPr="00F65579" w14:paraId="4926F687" w14:textId="77777777" w:rsidTr="000E7341">
        <w:tc>
          <w:tcPr>
            <w:tcW w:w="2700" w:type="dxa"/>
            <w:vAlign w:val="bottom"/>
          </w:tcPr>
          <w:p w14:paraId="0F649D43" w14:textId="77777777" w:rsidR="00452A3E" w:rsidRPr="00447E5B" w:rsidRDefault="00452A3E" w:rsidP="000E7341">
            <w:pPr>
              <w:pStyle w:val="Tabletext"/>
            </w:pPr>
            <w:r w:rsidRPr="00447E5B">
              <w:t>&lt;$160</w:t>
            </w:r>
            <w:r w:rsidRPr="00447E5B">
              <w:rPr>
                <w:rFonts w:ascii="Calibri" w:hAnsi="Calibri" w:cs="Calibri"/>
              </w:rPr>
              <w:t> </w:t>
            </w:r>
            <w:r w:rsidRPr="00447E5B">
              <w:t>000</w:t>
            </w:r>
          </w:p>
        </w:tc>
        <w:tc>
          <w:tcPr>
            <w:tcW w:w="1080" w:type="dxa"/>
            <w:shd w:val="clear" w:color="auto" w:fill="E0E0E0"/>
          </w:tcPr>
          <w:p w14:paraId="21F1C0E6" w14:textId="77777777" w:rsidR="00452A3E" w:rsidRPr="00274E23" w:rsidRDefault="00452A3E" w:rsidP="000E7341">
            <w:pPr>
              <w:pStyle w:val="Tabletextright"/>
              <w:rPr>
                <w:highlight w:val="yellow"/>
              </w:rPr>
            </w:pPr>
          </w:p>
        </w:tc>
        <w:tc>
          <w:tcPr>
            <w:tcW w:w="1080" w:type="dxa"/>
            <w:shd w:val="clear" w:color="auto" w:fill="auto"/>
          </w:tcPr>
          <w:p w14:paraId="5281FBD0" w14:textId="77777777" w:rsidR="00452A3E" w:rsidRPr="00274E23" w:rsidRDefault="00452A3E" w:rsidP="000E7341">
            <w:pPr>
              <w:pStyle w:val="Tabletextright"/>
              <w:rPr>
                <w:highlight w:val="yellow"/>
              </w:rPr>
            </w:pPr>
          </w:p>
        </w:tc>
        <w:tc>
          <w:tcPr>
            <w:tcW w:w="1080" w:type="dxa"/>
            <w:shd w:val="clear" w:color="auto" w:fill="E0E0E0"/>
            <w:vAlign w:val="bottom"/>
          </w:tcPr>
          <w:p w14:paraId="5FA6469C" w14:textId="77777777" w:rsidR="00452A3E" w:rsidRDefault="00452A3E" w:rsidP="000E7341">
            <w:pPr>
              <w:pStyle w:val="Tabletextright"/>
            </w:pPr>
          </w:p>
        </w:tc>
        <w:tc>
          <w:tcPr>
            <w:tcW w:w="1080" w:type="dxa"/>
            <w:shd w:val="clear" w:color="auto" w:fill="auto"/>
            <w:vAlign w:val="bottom"/>
          </w:tcPr>
          <w:p w14:paraId="08EFA5AB" w14:textId="77777777" w:rsidR="00452A3E" w:rsidRDefault="00452A3E" w:rsidP="000E7341">
            <w:pPr>
              <w:pStyle w:val="Tabletextright"/>
            </w:pPr>
          </w:p>
        </w:tc>
        <w:tc>
          <w:tcPr>
            <w:tcW w:w="1080" w:type="dxa"/>
            <w:shd w:val="clear" w:color="auto" w:fill="E0E0E0"/>
          </w:tcPr>
          <w:p w14:paraId="6CB3402C" w14:textId="77777777" w:rsidR="00452A3E" w:rsidRPr="00F65579" w:rsidRDefault="00452A3E" w:rsidP="000E7341">
            <w:pPr>
              <w:pStyle w:val="Tabletextright"/>
            </w:pPr>
          </w:p>
        </w:tc>
        <w:tc>
          <w:tcPr>
            <w:tcW w:w="1080" w:type="dxa"/>
            <w:shd w:val="clear" w:color="auto" w:fill="auto"/>
          </w:tcPr>
          <w:p w14:paraId="33B1DAE3" w14:textId="77777777" w:rsidR="00452A3E" w:rsidRPr="00F65579" w:rsidRDefault="00452A3E" w:rsidP="000E7341">
            <w:pPr>
              <w:pStyle w:val="Tabletextright"/>
            </w:pPr>
          </w:p>
        </w:tc>
      </w:tr>
      <w:tr w:rsidR="00452A3E" w:rsidRPr="00F65579" w14:paraId="0E0D4DF0" w14:textId="77777777" w:rsidTr="000E7341">
        <w:tc>
          <w:tcPr>
            <w:tcW w:w="2700" w:type="dxa"/>
            <w:vAlign w:val="bottom"/>
          </w:tcPr>
          <w:p w14:paraId="76CC7E7E" w14:textId="77777777" w:rsidR="00452A3E" w:rsidRPr="00447E5B" w:rsidRDefault="00452A3E" w:rsidP="000E7341">
            <w:pPr>
              <w:pStyle w:val="Tabletext"/>
            </w:pPr>
            <w:r w:rsidRPr="00447E5B">
              <w:t>$160</w:t>
            </w:r>
            <w:r w:rsidRPr="00447E5B">
              <w:rPr>
                <w:rFonts w:ascii="Calibri" w:hAnsi="Calibri" w:cs="Calibri"/>
              </w:rPr>
              <w:t> </w:t>
            </w:r>
            <w:r w:rsidRPr="00447E5B">
              <w:t>000–$179</w:t>
            </w:r>
            <w:r w:rsidRPr="00447E5B">
              <w:rPr>
                <w:rFonts w:ascii="Calibri" w:hAnsi="Calibri" w:cs="Calibri"/>
              </w:rPr>
              <w:t> </w:t>
            </w:r>
            <w:r w:rsidRPr="00447E5B">
              <w:t>999</w:t>
            </w:r>
          </w:p>
        </w:tc>
        <w:tc>
          <w:tcPr>
            <w:tcW w:w="1080" w:type="dxa"/>
            <w:shd w:val="clear" w:color="auto" w:fill="E0E0E0"/>
          </w:tcPr>
          <w:p w14:paraId="1E1DA5BB" w14:textId="77777777" w:rsidR="00452A3E" w:rsidRPr="00274E23" w:rsidRDefault="00452A3E" w:rsidP="000E7341">
            <w:pPr>
              <w:pStyle w:val="Tabletextright"/>
              <w:rPr>
                <w:highlight w:val="yellow"/>
              </w:rPr>
            </w:pPr>
          </w:p>
        </w:tc>
        <w:tc>
          <w:tcPr>
            <w:tcW w:w="1080" w:type="dxa"/>
            <w:shd w:val="clear" w:color="auto" w:fill="auto"/>
          </w:tcPr>
          <w:p w14:paraId="726BB772" w14:textId="77777777" w:rsidR="00452A3E" w:rsidRPr="00274E23" w:rsidRDefault="00452A3E" w:rsidP="000E7341">
            <w:pPr>
              <w:pStyle w:val="Tabletextright"/>
              <w:rPr>
                <w:highlight w:val="yellow"/>
              </w:rPr>
            </w:pPr>
            <w:r w:rsidRPr="00D26DA3">
              <w:t>1</w:t>
            </w:r>
          </w:p>
        </w:tc>
        <w:tc>
          <w:tcPr>
            <w:tcW w:w="1080" w:type="dxa"/>
            <w:shd w:val="clear" w:color="auto" w:fill="E0E0E0"/>
            <w:vAlign w:val="bottom"/>
          </w:tcPr>
          <w:p w14:paraId="29697951" w14:textId="77777777" w:rsidR="00452A3E" w:rsidRDefault="00452A3E" w:rsidP="000E7341">
            <w:pPr>
              <w:pStyle w:val="Tabletextright"/>
            </w:pPr>
          </w:p>
        </w:tc>
        <w:tc>
          <w:tcPr>
            <w:tcW w:w="1080" w:type="dxa"/>
            <w:shd w:val="clear" w:color="auto" w:fill="auto"/>
            <w:vAlign w:val="bottom"/>
          </w:tcPr>
          <w:p w14:paraId="4E5FD74A" w14:textId="77777777" w:rsidR="00452A3E" w:rsidRDefault="00452A3E" w:rsidP="000E7341">
            <w:pPr>
              <w:pStyle w:val="Tabletextright"/>
            </w:pPr>
          </w:p>
        </w:tc>
        <w:tc>
          <w:tcPr>
            <w:tcW w:w="1080" w:type="dxa"/>
            <w:shd w:val="clear" w:color="auto" w:fill="E0E0E0"/>
          </w:tcPr>
          <w:p w14:paraId="4DD31AEF" w14:textId="77777777" w:rsidR="00452A3E" w:rsidRPr="00F65579" w:rsidRDefault="00452A3E" w:rsidP="000E7341">
            <w:pPr>
              <w:pStyle w:val="Tabletextright"/>
            </w:pPr>
          </w:p>
        </w:tc>
        <w:tc>
          <w:tcPr>
            <w:tcW w:w="1080" w:type="dxa"/>
            <w:shd w:val="clear" w:color="auto" w:fill="auto"/>
          </w:tcPr>
          <w:p w14:paraId="36BD0FA0" w14:textId="77777777" w:rsidR="00452A3E" w:rsidRPr="00F65579" w:rsidRDefault="00452A3E" w:rsidP="000E7341">
            <w:pPr>
              <w:pStyle w:val="Tabletextright"/>
            </w:pPr>
          </w:p>
        </w:tc>
      </w:tr>
      <w:tr w:rsidR="00452A3E" w:rsidRPr="00F65579" w14:paraId="5F7F37FC" w14:textId="77777777" w:rsidTr="000E7341">
        <w:tc>
          <w:tcPr>
            <w:tcW w:w="2700" w:type="dxa"/>
            <w:vAlign w:val="bottom"/>
          </w:tcPr>
          <w:p w14:paraId="2F739760" w14:textId="77777777" w:rsidR="00452A3E" w:rsidRPr="00447E5B" w:rsidRDefault="00452A3E" w:rsidP="000E7341">
            <w:pPr>
              <w:pStyle w:val="Tabletext"/>
            </w:pPr>
            <w:r w:rsidRPr="00447E5B">
              <w:t>$180</w:t>
            </w:r>
            <w:r w:rsidRPr="00447E5B">
              <w:rPr>
                <w:rFonts w:ascii="Calibri" w:hAnsi="Calibri" w:cs="Calibri"/>
              </w:rPr>
              <w:t> </w:t>
            </w:r>
            <w:r w:rsidRPr="00447E5B">
              <w:t>000–$199</w:t>
            </w:r>
            <w:r w:rsidRPr="00447E5B">
              <w:rPr>
                <w:rFonts w:ascii="Calibri" w:hAnsi="Calibri" w:cs="Calibri"/>
              </w:rPr>
              <w:t> </w:t>
            </w:r>
            <w:r w:rsidRPr="00447E5B">
              <w:t>999</w:t>
            </w:r>
          </w:p>
        </w:tc>
        <w:tc>
          <w:tcPr>
            <w:tcW w:w="1080" w:type="dxa"/>
            <w:shd w:val="clear" w:color="auto" w:fill="E0E0E0"/>
          </w:tcPr>
          <w:p w14:paraId="008317A5" w14:textId="77777777" w:rsidR="00452A3E" w:rsidRPr="00274E23" w:rsidRDefault="00452A3E" w:rsidP="000E7341">
            <w:pPr>
              <w:pStyle w:val="Tabletextright"/>
              <w:rPr>
                <w:highlight w:val="yellow"/>
              </w:rPr>
            </w:pPr>
            <w:r w:rsidRPr="00D26DA3">
              <w:t>26</w:t>
            </w:r>
            <w:r w:rsidRPr="00E60322">
              <w:rPr>
                <w:vertAlign w:val="superscript"/>
              </w:rPr>
              <w:t>(a)</w:t>
            </w:r>
          </w:p>
        </w:tc>
        <w:tc>
          <w:tcPr>
            <w:tcW w:w="1080" w:type="dxa"/>
            <w:shd w:val="clear" w:color="auto" w:fill="auto"/>
          </w:tcPr>
          <w:p w14:paraId="402EB948" w14:textId="77777777" w:rsidR="00452A3E" w:rsidRPr="00274E23" w:rsidRDefault="00452A3E" w:rsidP="000E7341">
            <w:pPr>
              <w:pStyle w:val="Tabletextright"/>
              <w:rPr>
                <w:highlight w:val="yellow"/>
              </w:rPr>
            </w:pPr>
            <w:r w:rsidRPr="00D26DA3">
              <w:t>6</w:t>
            </w:r>
          </w:p>
        </w:tc>
        <w:tc>
          <w:tcPr>
            <w:tcW w:w="1080" w:type="dxa"/>
            <w:shd w:val="clear" w:color="auto" w:fill="E0E0E0"/>
            <w:vAlign w:val="bottom"/>
          </w:tcPr>
          <w:p w14:paraId="5B86DCAB" w14:textId="77777777" w:rsidR="00452A3E" w:rsidRDefault="00452A3E" w:rsidP="000E7341">
            <w:pPr>
              <w:pStyle w:val="Tabletextright"/>
            </w:pPr>
          </w:p>
        </w:tc>
        <w:tc>
          <w:tcPr>
            <w:tcW w:w="1080" w:type="dxa"/>
            <w:shd w:val="clear" w:color="auto" w:fill="auto"/>
            <w:vAlign w:val="bottom"/>
          </w:tcPr>
          <w:p w14:paraId="5FCC656F" w14:textId="77777777" w:rsidR="00452A3E" w:rsidRDefault="00452A3E" w:rsidP="000E7341">
            <w:pPr>
              <w:pStyle w:val="Tabletextright"/>
            </w:pPr>
          </w:p>
        </w:tc>
        <w:tc>
          <w:tcPr>
            <w:tcW w:w="1080" w:type="dxa"/>
            <w:shd w:val="clear" w:color="auto" w:fill="E0E0E0"/>
          </w:tcPr>
          <w:p w14:paraId="3F5C40F2" w14:textId="77777777" w:rsidR="00452A3E" w:rsidRPr="00F65579" w:rsidRDefault="00452A3E" w:rsidP="000E7341">
            <w:pPr>
              <w:pStyle w:val="Tabletextright"/>
            </w:pPr>
          </w:p>
        </w:tc>
        <w:tc>
          <w:tcPr>
            <w:tcW w:w="1080" w:type="dxa"/>
            <w:shd w:val="clear" w:color="auto" w:fill="auto"/>
          </w:tcPr>
          <w:p w14:paraId="513453C9" w14:textId="77777777" w:rsidR="00452A3E" w:rsidRPr="00F65579" w:rsidRDefault="00452A3E" w:rsidP="000E7341">
            <w:pPr>
              <w:pStyle w:val="Tabletextright"/>
            </w:pPr>
          </w:p>
        </w:tc>
      </w:tr>
      <w:tr w:rsidR="00452A3E" w:rsidRPr="00F65579" w14:paraId="2976276D" w14:textId="77777777" w:rsidTr="000E7341">
        <w:tc>
          <w:tcPr>
            <w:tcW w:w="2700" w:type="dxa"/>
            <w:vAlign w:val="bottom"/>
          </w:tcPr>
          <w:p w14:paraId="2E93A2F4" w14:textId="77777777" w:rsidR="00452A3E" w:rsidRPr="00447E5B" w:rsidRDefault="00452A3E" w:rsidP="000E7341">
            <w:pPr>
              <w:pStyle w:val="Tabletext"/>
            </w:pPr>
            <w:r w:rsidRPr="00447E5B">
              <w:t>$200</w:t>
            </w:r>
            <w:r w:rsidRPr="00447E5B">
              <w:rPr>
                <w:rFonts w:ascii="Calibri" w:hAnsi="Calibri" w:cs="Calibri"/>
              </w:rPr>
              <w:t> </w:t>
            </w:r>
            <w:r w:rsidRPr="00447E5B">
              <w:t>000–$219</w:t>
            </w:r>
            <w:r w:rsidRPr="00447E5B">
              <w:rPr>
                <w:rFonts w:ascii="Calibri" w:hAnsi="Calibri" w:cs="Calibri"/>
              </w:rPr>
              <w:t> </w:t>
            </w:r>
            <w:r w:rsidRPr="00447E5B">
              <w:t>999</w:t>
            </w:r>
          </w:p>
        </w:tc>
        <w:tc>
          <w:tcPr>
            <w:tcW w:w="1080" w:type="dxa"/>
            <w:shd w:val="clear" w:color="auto" w:fill="E0E0E0"/>
          </w:tcPr>
          <w:p w14:paraId="70DF2D66" w14:textId="77777777" w:rsidR="00452A3E" w:rsidRPr="00274E23" w:rsidRDefault="00452A3E" w:rsidP="000E7341">
            <w:pPr>
              <w:pStyle w:val="Tabletextright"/>
              <w:rPr>
                <w:highlight w:val="yellow"/>
              </w:rPr>
            </w:pPr>
            <w:r w:rsidRPr="00D26DA3">
              <w:t>25</w:t>
            </w:r>
            <w:r w:rsidRPr="00E60322">
              <w:rPr>
                <w:vertAlign w:val="superscript"/>
              </w:rPr>
              <w:t>(b)</w:t>
            </w:r>
          </w:p>
        </w:tc>
        <w:tc>
          <w:tcPr>
            <w:tcW w:w="1080" w:type="dxa"/>
            <w:shd w:val="clear" w:color="auto" w:fill="auto"/>
          </w:tcPr>
          <w:p w14:paraId="3CDD9C30" w14:textId="77777777" w:rsidR="00452A3E" w:rsidRPr="00274E23" w:rsidRDefault="00452A3E" w:rsidP="000E7341">
            <w:pPr>
              <w:pStyle w:val="Tabletextright"/>
              <w:rPr>
                <w:highlight w:val="yellow"/>
              </w:rPr>
            </w:pPr>
            <w:r w:rsidRPr="00D26DA3">
              <w:t>2</w:t>
            </w:r>
            <w:r w:rsidRPr="00E60322">
              <w:rPr>
                <w:vertAlign w:val="superscript"/>
              </w:rPr>
              <w:t>(</w:t>
            </w:r>
            <w:r>
              <w:rPr>
                <w:vertAlign w:val="superscript"/>
              </w:rPr>
              <w:t>c</w:t>
            </w:r>
            <w:r w:rsidRPr="00E60322">
              <w:rPr>
                <w:vertAlign w:val="superscript"/>
              </w:rPr>
              <w:t>)</w:t>
            </w:r>
          </w:p>
        </w:tc>
        <w:tc>
          <w:tcPr>
            <w:tcW w:w="1080" w:type="dxa"/>
            <w:shd w:val="clear" w:color="auto" w:fill="E0E0E0"/>
            <w:vAlign w:val="bottom"/>
          </w:tcPr>
          <w:p w14:paraId="1CBDBA47" w14:textId="77777777" w:rsidR="00452A3E" w:rsidRDefault="00452A3E" w:rsidP="000E7341">
            <w:pPr>
              <w:pStyle w:val="Tabletextright"/>
            </w:pPr>
          </w:p>
        </w:tc>
        <w:tc>
          <w:tcPr>
            <w:tcW w:w="1080" w:type="dxa"/>
            <w:shd w:val="clear" w:color="auto" w:fill="auto"/>
            <w:vAlign w:val="bottom"/>
          </w:tcPr>
          <w:p w14:paraId="359FEB4B" w14:textId="77777777" w:rsidR="00452A3E" w:rsidRDefault="00452A3E" w:rsidP="000E7341">
            <w:pPr>
              <w:pStyle w:val="Tabletextright"/>
            </w:pPr>
          </w:p>
        </w:tc>
        <w:tc>
          <w:tcPr>
            <w:tcW w:w="1080" w:type="dxa"/>
            <w:shd w:val="clear" w:color="auto" w:fill="E0E0E0"/>
          </w:tcPr>
          <w:p w14:paraId="53126A3F" w14:textId="77777777" w:rsidR="00452A3E" w:rsidRPr="00F65579" w:rsidRDefault="00452A3E" w:rsidP="000E7341">
            <w:pPr>
              <w:pStyle w:val="Tabletextright"/>
            </w:pPr>
          </w:p>
        </w:tc>
        <w:tc>
          <w:tcPr>
            <w:tcW w:w="1080" w:type="dxa"/>
            <w:shd w:val="clear" w:color="auto" w:fill="auto"/>
          </w:tcPr>
          <w:p w14:paraId="0482D01A" w14:textId="77777777" w:rsidR="00452A3E" w:rsidRPr="00F65579" w:rsidRDefault="00452A3E" w:rsidP="000E7341">
            <w:pPr>
              <w:pStyle w:val="Tabletextright"/>
            </w:pPr>
          </w:p>
        </w:tc>
      </w:tr>
      <w:tr w:rsidR="00452A3E" w:rsidRPr="00F65579" w14:paraId="1DF7FD2B" w14:textId="77777777" w:rsidTr="000E7341">
        <w:tc>
          <w:tcPr>
            <w:tcW w:w="2700" w:type="dxa"/>
            <w:vAlign w:val="bottom"/>
          </w:tcPr>
          <w:p w14:paraId="34D339FE" w14:textId="77777777" w:rsidR="00452A3E" w:rsidRPr="00447E5B" w:rsidRDefault="00452A3E" w:rsidP="000E7341">
            <w:pPr>
              <w:pStyle w:val="Tabletext"/>
            </w:pPr>
            <w:r w:rsidRPr="00447E5B">
              <w:t>$220</w:t>
            </w:r>
            <w:r w:rsidRPr="00447E5B">
              <w:rPr>
                <w:rFonts w:ascii="Calibri" w:hAnsi="Calibri" w:cs="Calibri"/>
              </w:rPr>
              <w:t> </w:t>
            </w:r>
            <w:r w:rsidRPr="00447E5B">
              <w:t>000–$239</w:t>
            </w:r>
            <w:r w:rsidRPr="00447E5B">
              <w:rPr>
                <w:rFonts w:ascii="Calibri" w:hAnsi="Calibri" w:cs="Calibri"/>
              </w:rPr>
              <w:t> </w:t>
            </w:r>
            <w:r w:rsidRPr="00447E5B">
              <w:t>999</w:t>
            </w:r>
          </w:p>
        </w:tc>
        <w:tc>
          <w:tcPr>
            <w:tcW w:w="1080" w:type="dxa"/>
            <w:shd w:val="clear" w:color="auto" w:fill="E0E0E0"/>
          </w:tcPr>
          <w:p w14:paraId="2664A45C" w14:textId="77777777" w:rsidR="00452A3E" w:rsidRPr="00274E23" w:rsidRDefault="00452A3E" w:rsidP="000E7341">
            <w:pPr>
              <w:pStyle w:val="Tabletextright"/>
              <w:rPr>
                <w:highlight w:val="yellow"/>
              </w:rPr>
            </w:pPr>
            <w:r w:rsidRPr="00D26DA3">
              <w:t>18</w:t>
            </w:r>
            <w:r w:rsidRPr="00E60322">
              <w:rPr>
                <w:vertAlign w:val="superscript"/>
              </w:rPr>
              <w:t>(</w:t>
            </w:r>
            <w:r>
              <w:rPr>
                <w:vertAlign w:val="superscript"/>
              </w:rPr>
              <w:t>d</w:t>
            </w:r>
            <w:r w:rsidRPr="00E60322">
              <w:rPr>
                <w:vertAlign w:val="superscript"/>
              </w:rPr>
              <w:t>)</w:t>
            </w:r>
          </w:p>
        </w:tc>
        <w:tc>
          <w:tcPr>
            <w:tcW w:w="1080" w:type="dxa"/>
            <w:shd w:val="clear" w:color="auto" w:fill="auto"/>
          </w:tcPr>
          <w:p w14:paraId="7E022427" w14:textId="77777777" w:rsidR="00452A3E" w:rsidRPr="00274E23" w:rsidRDefault="00452A3E" w:rsidP="000E7341">
            <w:pPr>
              <w:pStyle w:val="Tabletextright"/>
              <w:rPr>
                <w:highlight w:val="yellow"/>
              </w:rPr>
            </w:pPr>
            <w:r w:rsidRPr="00D26DA3">
              <w:t>2</w:t>
            </w:r>
            <w:r w:rsidRPr="00E60322">
              <w:rPr>
                <w:vertAlign w:val="superscript"/>
              </w:rPr>
              <w:t>(</w:t>
            </w:r>
            <w:r>
              <w:rPr>
                <w:vertAlign w:val="superscript"/>
              </w:rPr>
              <w:t>e</w:t>
            </w:r>
            <w:r w:rsidRPr="00E60322">
              <w:rPr>
                <w:vertAlign w:val="superscript"/>
              </w:rPr>
              <w:t>)</w:t>
            </w:r>
          </w:p>
        </w:tc>
        <w:tc>
          <w:tcPr>
            <w:tcW w:w="1080" w:type="dxa"/>
            <w:shd w:val="clear" w:color="auto" w:fill="E0E0E0"/>
            <w:vAlign w:val="bottom"/>
          </w:tcPr>
          <w:p w14:paraId="3331D7FE" w14:textId="77777777" w:rsidR="00452A3E" w:rsidRDefault="00452A3E" w:rsidP="000E7341">
            <w:pPr>
              <w:pStyle w:val="Tabletextright"/>
            </w:pPr>
          </w:p>
        </w:tc>
        <w:tc>
          <w:tcPr>
            <w:tcW w:w="1080" w:type="dxa"/>
            <w:shd w:val="clear" w:color="auto" w:fill="auto"/>
            <w:vAlign w:val="bottom"/>
          </w:tcPr>
          <w:p w14:paraId="1A37ED70" w14:textId="77777777" w:rsidR="00452A3E" w:rsidRDefault="00452A3E" w:rsidP="000E7341">
            <w:pPr>
              <w:pStyle w:val="Tabletextright"/>
            </w:pPr>
          </w:p>
        </w:tc>
        <w:tc>
          <w:tcPr>
            <w:tcW w:w="1080" w:type="dxa"/>
            <w:shd w:val="clear" w:color="auto" w:fill="E0E0E0"/>
          </w:tcPr>
          <w:p w14:paraId="6E9CA412" w14:textId="77777777" w:rsidR="00452A3E" w:rsidRPr="00F65579" w:rsidRDefault="00452A3E" w:rsidP="000E7341">
            <w:pPr>
              <w:pStyle w:val="Tabletextright"/>
            </w:pPr>
          </w:p>
        </w:tc>
        <w:tc>
          <w:tcPr>
            <w:tcW w:w="1080" w:type="dxa"/>
            <w:shd w:val="clear" w:color="auto" w:fill="auto"/>
          </w:tcPr>
          <w:p w14:paraId="0A4F4433" w14:textId="77777777" w:rsidR="00452A3E" w:rsidRPr="00F65579" w:rsidRDefault="00452A3E" w:rsidP="000E7341">
            <w:pPr>
              <w:pStyle w:val="Tabletextright"/>
            </w:pPr>
          </w:p>
        </w:tc>
      </w:tr>
      <w:tr w:rsidR="00452A3E" w:rsidRPr="00F65579" w14:paraId="04AA6D3D" w14:textId="77777777" w:rsidTr="000E7341">
        <w:tc>
          <w:tcPr>
            <w:tcW w:w="2700" w:type="dxa"/>
            <w:vAlign w:val="bottom"/>
          </w:tcPr>
          <w:p w14:paraId="4DB82DA4" w14:textId="77777777" w:rsidR="00452A3E" w:rsidRPr="00447E5B" w:rsidRDefault="00452A3E" w:rsidP="000E7341">
            <w:pPr>
              <w:pStyle w:val="Tabletext"/>
            </w:pPr>
            <w:r w:rsidRPr="00447E5B">
              <w:t>$240</w:t>
            </w:r>
            <w:r w:rsidRPr="00447E5B">
              <w:rPr>
                <w:rFonts w:ascii="Calibri" w:hAnsi="Calibri" w:cs="Calibri"/>
              </w:rPr>
              <w:t> </w:t>
            </w:r>
            <w:r w:rsidRPr="00447E5B">
              <w:t>000–$259</w:t>
            </w:r>
            <w:r w:rsidRPr="00447E5B">
              <w:rPr>
                <w:rFonts w:ascii="Calibri" w:hAnsi="Calibri" w:cs="Calibri"/>
              </w:rPr>
              <w:t> </w:t>
            </w:r>
            <w:r w:rsidRPr="00447E5B">
              <w:t>999</w:t>
            </w:r>
          </w:p>
        </w:tc>
        <w:tc>
          <w:tcPr>
            <w:tcW w:w="1080" w:type="dxa"/>
            <w:shd w:val="clear" w:color="auto" w:fill="E0E0E0"/>
          </w:tcPr>
          <w:p w14:paraId="2DBBD04F" w14:textId="77777777" w:rsidR="00452A3E" w:rsidRPr="00274E23" w:rsidRDefault="00452A3E" w:rsidP="000E7341">
            <w:pPr>
              <w:pStyle w:val="Tabletextright"/>
              <w:rPr>
                <w:highlight w:val="yellow"/>
              </w:rPr>
            </w:pPr>
            <w:r w:rsidRPr="00D26DA3">
              <w:t>6</w:t>
            </w:r>
          </w:p>
        </w:tc>
        <w:tc>
          <w:tcPr>
            <w:tcW w:w="1080" w:type="dxa"/>
            <w:shd w:val="clear" w:color="auto" w:fill="auto"/>
          </w:tcPr>
          <w:p w14:paraId="1933377A" w14:textId="77777777" w:rsidR="00452A3E" w:rsidRPr="00274E23" w:rsidRDefault="00452A3E" w:rsidP="000E7341">
            <w:pPr>
              <w:pStyle w:val="Tabletextright"/>
              <w:rPr>
                <w:highlight w:val="yellow"/>
              </w:rPr>
            </w:pPr>
          </w:p>
        </w:tc>
        <w:tc>
          <w:tcPr>
            <w:tcW w:w="1080" w:type="dxa"/>
            <w:shd w:val="clear" w:color="auto" w:fill="E0E0E0"/>
            <w:vAlign w:val="bottom"/>
          </w:tcPr>
          <w:p w14:paraId="5CE3EF74" w14:textId="77777777" w:rsidR="00452A3E" w:rsidRDefault="00452A3E" w:rsidP="000E7341">
            <w:pPr>
              <w:pStyle w:val="Tabletextright"/>
            </w:pPr>
          </w:p>
        </w:tc>
        <w:tc>
          <w:tcPr>
            <w:tcW w:w="1080" w:type="dxa"/>
            <w:shd w:val="clear" w:color="auto" w:fill="auto"/>
            <w:vAlign w:val="bottom"/>
          </w:tcPr>
          <w:p w14:paraId="2F660E75" w14:textId="77777777" w:rsidR="00452A3E" w:rsidRDefault="00452A3E" w:rsidP="000E7341">
            <w:pPr>
              <w:pStyle w:val="Tabletextright"/>
            </w:pPr>
          </w:p>
        </w:tc>
        <w:tc>
          <w:tcPr>
            <w:tcW w:w="1080" w:type="dxa"/>
            <w:shd w:val="clear" w:color="auto" w:fill="E0E0E0"/>
          </w:tcPr>
          <w:p w14:paraId="794565C2" w14:textId="77777777" w:rsidR="00452A3E" w:rsidRPr="00F65579" w:rsidRDefault="00452A3E" w:rsidP="000E7341">
            <w:pPr>
              <w:pStyle w:val="Tabletextright"/>
            </w:pPr>
          </w:p>
        </w:tc>
        <w:tc>
          <w:tcPr>
            <w:tcW w:w="1080" w:type="dxa"/>
            <w:shd w:val="clear" w:color="auto" w:fill="auto"/>
          </w:tcPr>
          <w:p w14:paraId="765DB9B6" w14:textId="77777777" w:rsidR="00452A3E" w:rsidRPr="00F65579" w:rsidRDefault="00452A3E" w:rsidP="000E7341">
            <w:pPr>
              <w:pStyle w:val="Tabletextright"/>
            </w:pPr>
          </w:p>
        </w:tc>
      </w:tr>
      <w:tr w:rsidR="00452A3E" w:rsidRPr="00F65579" w14:paraId="7049454B" w14:textId="77777777" w:rsidTr="000E7341">
        <w:tc>
          <w:tcPr>
            <w:tcW w:w="2700" w:type="dxa"/>
            <w:vAlign w:val="bottom"/>
          </w:tcPr>
          <w:p w14:paraId="192D62DA" w14:textId="77777777" w:rsidR="00452A3E" w:rsidRPr="00447E5B" w:rsidRDefault="00452A3E" w:rsidP="000E7341">
            <w:pPr>
              <w:pStyle w:val="Tabletext"/>
            </w:pPr>
            <w:r w:rsidRPr="00447E5B">
              <w:t>$260</w:t>
            </w:r>
            <w:r w:rsidRPr="00447E5B">
              <w:rPr>
                <w:rFonts w:ascii="Calibri" w:hAnsi="Calibri" w:cs="Calibri"/>
              </w:rPr>
              <w:t> </w:t>
            </w:r>
            <w:r w:rsidRPr="00447E5B">
              <w:t>000–$279</w:t>
            </w:r>
            <w:r w:rsidRPr="00447E5B">
              <w:rPr>
                <w:rFonts w:ascii="Calibri" w:hAnsi="Calibri" w:cs="Calibri"/>
              </w:rPr>
              <w:t> </w:t>
            </w:r>
            <w:r w:rsidRPr="00447E5B">
              <w:t>999</w:t>
            </w:r>
          </w:p>
        </w:tc>
        <w:tc>
          <w:tcPr>
            <w:tcW w:w="1080" w:type="dxa"/>
            <w:shd w:val="clear" w:color="auto" w:fill="E0E0E0"/>
          </w:tcPr>
          <w:p w14:paraId="7D3606AE" w14:textId="77777777" w:rsidR="00452A3E" w:rsidRPr="00274E23" w:rsidRDefault="00452A3E" w:rsidP="000E7341">
            <w:pPr>
              <w:pStyle w:val="Tabletextright"/>
              <w:rPr>
                <w:highlight w:val="yellow"/>
              </w:rPr>
            </w:pPr>
            <w:r w:rsidRPr="00D26DA3">
              <w:t>8</w:t>
            </w:r>
          </w:p>
        </w:tc>
        <w:tc>
          <w:tcPr>
            <w:tcW w:w="1080" w:type="dxa"/>
            <w:shd w:val="clear" w:color="auto" w:fill="auto"/>
          </w:tcPr>
          <w:p w14:paraId="1CAB37FA" w14:textId="77777777" w:rsidR="00452A3E" w:rsidRPr="00274E23" w:rsidRDefault="00452A3E" w:rsidP="000E7341">
            <w:pPr>
              <w:pStyle w:val="Tabletextright"/>
              <w:rPr>
                <w:highlight w:val="yellow"/>
              </w:rPr>
            </w:pPr>
          </w:p>
        </w:tc>
        <w:tc>
          <w:tcPr>
            <w:tcW w:w="1080" w:type="dxa"/>
            <w:shd w:val="clear" w:color="auto" w:fill="E0E0E0"/>
            <w:vAlign w:val="bottom"/>
          </w:tcPr>
          <w:p w14:paraId="6F8F218C" w14:textId="77777777" w:rsidR="00452A3E" w:rsidRDefault="00452A3E" w:rsidP="000E7341">
            <w:pPr>
              <w:pStyle w:val="Tabletextright"/>
            </w:pPr>
          </w:p>
        </w:tc>
        <w:tc>
          <w:tcPr>
            <w:tcW w:w="1080" w:type="dxa"/>
            <w:shd w:val="clear" w:color="auto" w:fill="auto"/>
            <w:vAlign w:val="bottom"/>
          </w:tcPr>
          <w:p w14:paraId="6106ECBF" w14:textId="77777777" w:rsidR="00452A3E" w:rsidRDefault="00452A3E" w:rsidP="000E7341">
            <w:pPr>
              <w:pStyle w:val="Tabletextright"/>
            </w:pPr>
          </w:p>
        </w:tc>
        <w:tc>
          <w:tcPr>
            <w:tcW w:w="1080" w:type="dxa"/>
            <w:shd w:val="clear" w:color="auto" w:fill="E0E0E0"/>
          </w:tcPr>
          <w:p w14:paraId="61B54303" w14:textId="77777777" w:rsidR="00452A3E" w:rsidRPr="00F65579" w:rsidRDefault="00452A3E" w:rsidP="000E7341">
            <w:pPr>
              <w:pStyle w:val="Tabletextright"/>
            </w:pPr>
          </w:p>
        </w:tc>
        <w:tc>
          <w:tcPr>
            <w:tcW w:w="1080" w:type="dxa"/>
            <w:shd w:val="clear" w:color="auto" w:fill="auto"/>
          </w:tcPr>
          <w:p w14:paraId="01D8ABF3" w14:textId="77777777" w:rsidR="00452A3E" w:rsidRPr="00F65579" w:rsidRDefault="00452A3E" w:rsidP="000E7341">
            <w:pPr>
              <w:pStyle w:val="Tabletextright"/>
            </w:pPr>
          </w:p>
        </w:tc>
      </w:tr>
      <w:tr w:rsidR="00452A3E" w:rsidRPr="00F65579" w14:paraId="43CB5654" w14:textId="77777777" w:rsidTr="000E7341">
        <w:tc>
          <w:tcPr>
            <w:tcW w:w="2700" w:type="dxa"/>
            <w:vAlign w:val="bottom"/>
          </w:tcPr>
          <w:p w14:paraId="45F43B0B" w14:textId="77777777" w:rsidR="00452A3E" w:rsidRPr="00447E5B" w:rsidRDefault="00452A3E" w:rsidP="000E7341">
            <w:pPr>
              <w:pStyle w:val="Tabletext"/>
            </w:pPr>
            <w:r w:rsidRPr="00447E5B">
              <w:t>$280</w:t>
            </w:r>
            <w:r w:rsidRPr="00447E5B">
              <w:rPr>
                <w:rFonts w:ascii="Calibri" w:hAnsi="Calibri" w:cs="Calibri"/>
              </w:rPr>
              <w:t> </w:t>
            </w:r>
            <w:r w:rsidRPr="00447E5B">
              <w:t>000–$299</w:t>
            </w:r>
            <w:r w:rsidRPr="00447E5B">
              <w:rPr>
                <w:rFonts w:ascii="Calibri" w:hAnsi="Calibri" w:cs="Calibri"/>
              </w:rPr>
              <w:t> </w:t>
            </w:r>
            <w:r w:rsidRPr="00447E5B">
              <w:t>999</w:t>
            </w:r>
          </w:p>
        </w:tc>
        <w:tc>
          <w:tcPr>
            <w:tcW w:w="1080" w:type="dxa"/>
            <w:shd w:val="clear" w:color="auto" w:fill="E0E0E0"/>
          </w:tcPr>
          <w:p w14:paraId="4589FC06" w14:textId="77777777" w:rsidR="00452A3E" w:rsidRPr="00274E23" w:rsidRDefault="00452A3E" w:rsidP="000E7341">
            <w:pPr>
              <w:pStyle w:val="Tabletextright"/>
              <w:rPr>
                <w:highlight w:val="yellow"/>
              </w:rPr>
            </w:pPr>
            <w:r w:rsidRPr="00D26DA3">
              <w:t>9</w:t>
            </w:r>
          </w:p>
        </w:tc>
        <w:tc>
          <w:tcPr>
            <w:tcW w:w="1080" w:type="dxa"/>
            <w:shd w:val="clear" w:color="auto" w:fill="auto"/>
          </w:tcPr>
          <w:p w14:paraId="599642A7" w14:textId="77777777" w:rsidR="00452A3E" w:rsidRPr="00274E23" w:rsidRDefault="00452A3E" w:rsidP="000E7341">
            <w:pPr>
              <w:pStyle w:val="Tabletextright"/>
              <w:rPr>
                <w:highlight w:val="yellow"/>
              </w:rPr>
            </w:pPr>
          </w:p>
        </w:tc>
        <w:tc>
          <w:tcPr>
            <w:tcW w:w="1080" w:type="dxa"/>
            <w:shd w:val="clear" w:color="auto" w:fill="E0E0E0"/>
            <w:vAlign w:val="bottom"/>
          </w:tcPr>
          <w:p w14:paraId="7487DDA7" w14:textId="77777777" w:rsidR="00452A3E" w:rsidRDefault="00452A3E" w:rsidP="000E7341">
            <w:pPr>
              <w:pStyle w:val="Tabletextright"/>
            </w:pPr>
          </w:p>
        </w:tc>
        <w:tc>
          <w:tcPr>
            <w:tcW w:w="1080" w:type="dxa"/>
            <w:shd w:val="clear" w:color="auto" w:fill="auto"/>
            <w:vAlign w:val="bottom"/>
          </w:tcPr>
          <w:p w14:paraId="1B4F3978" w14:textId="77777777" w:rsidR="00452A3E" w:rsidRDefault="00452A3E" w:rsidP="000E7341">
            <w:pPr>
              <w:pStyle w:val="Tabletextright"/>
            </w:pPr>
          </w:p>
        </w:tc>
        <w:tc>
          <w:tcPr>
            <w:tcW w:w="1080" w:type="dxa"/>
            <w:shd w:val="clear" w:color="auto" w:fill="E0E0E0"/>
          </w:tcPr>
          <w:p w14:paraId="495C765A" w14:textId="77777777" w:rsidR="00452A3E" w:rsidRPr="00F65579" w:rsidRDefault="00452A3E" w:rsidP="000E7341">
            <w:pPr>
              <w:pStyle w:val="Tabletextright"/>
            </w:pPr>
          </w:p>
        </w:tc>
        <w:tc>
          <w:tcPr>
            <w:tcW w:w="1080" w:type="dxa"/>
            <w:shd w:val="clear" w:color="auto" w:fill="auto"/>
          </w:tcPr>
          <w:p w14:paraId="7B3538A7" w14:textId="77777777" w:rsidR="00452A3E" w:rsidRPr="00F65579" w:rsidRDefault="00452A3E" w:rsidP="000E7341">
            <w:pPr>
              <w:pStyle w:val="Tabletextright"/>
            </w:pPr>
          </w:p>
        </w:tc>
      </w:tr>
      <w:tr w:rsidR="00452A3E" w:rsidRPr="00F65579" w14:paraId="1735EEB8" w14:textId="77777777" w:rsidTr="000E7341">
        <w:tc>
          <w:tcPr>
            <w:tcW w:w="2700" w:type="dxa"/>
            <w:vAlign w:val="bottom"/>
          </w:tcPr>
          <w:p w14:paraId="6ABBB180" w14:textId="77777777" w:rsidR="00452A3E" w:rsidRPr="00447E5B" w:rsidRDefault="00452A3E" w:rsidP="000E7341">
            <w:pPr>
              <w:pStyle w:val="Tabletext"/>
            </w:pPr>
            <w:r w:rsidRPr="00447E5B">
              <w:t>$300</w:t>
            </w:r>
            <w:r w:rsidRPr="00447E5B">
              <w:rPr>
                <w:rFonts w:ascii="Calibri" w:hAnsi="Calibri" w:cs="Calibri"/>
              </w:rPr>
              <w:t> </w:t>
            </w:r>
            <w:r w:rsidRPr="00447E5B">
              <w:t>000–$319</w:t>
            </w:r>
            <w:r w:rsidRPr="00447E5B">
              <w:rPr>
                <w:rFonts w:ascii="Calibri" w:hAnsi="Calibri" w:cs="Calibri"/>
              </w:rPr>
              <w:t> </w:t>
            </w:r>
            <w:r w:rsidRPr="00447E5B">
              <w:t>999</w:t>
            </w:r>
          </w:p>
        </w:tc>
        <w:tc>
          <w:tcPr>
            <w:tcW w:w="1080" w:type="dxa"/>
            <w:shd w:val="clear" w:color="auto" w:fill="E0E0E0"/>
          </w:tcPr>
          <w:p w14:paraId="3D95654D" w14:textId="77777777" w:rsidR="00452A3E" w:rsidRPr="00274E23" w:rsidRDefault="00452A3E" w:rsidP="000E7341">
            <w:pPr>
              <w:pStyle w:val="Tabletextright"/>
              <w:rPr>
                <w:highlight w:val="yellow"/>
              </w:rPr>
            </w:pPr>
            <w:r w:rsidRPr="00D26DA3">
              <w:t>7</w:t>
            </w:r>
            <w:r w:rsidRPr="00E60322">
              <w:rPr>
                <w:vertAlign w:val="superscript"/>
              </w:rPr>
              <w:t>(</w:t>
            </w:r>
            <w:r>
              <w:rPr>
                <w:vertAlign w:val="superscript"/>
              </w:rPr>
              <w:t>f</w:t>
            </w:r>
            <w:r w:rsidRPr="00E60322">
              <w:rPr>
                <w:vertAlign w:val="superscript"/>
              </w:rPr>
              <w:t>)</w:t>
            </w:r>
          </w:p>
        </w:tc>
        <w:tc>
          <w:tcPr>
            <w:tcW w:w="1080" w:type="dxa"/>
            <w:shd w:val="clear" w:color="auto" w:fill="auto"/>
          </w:tcPr>
          <w:p w14:paraId="275C00BC" w14:textId="77777777" w:rsidR="00452A3E" w:rsidRPr="00274E23" w:rsidRDefault="00452A3E" w:rsidP="000E7341">
            <w:pPr>
              <w:pStyle w:val="Tabletextright"/>
              <w:rPr>
                <w:highlight w:val="yellow"/>
              </w:rPr>
            </w:pPr>
          </w:p>
        </w:tc>
        <w:tc>
          <w:tcPr>
            <w:tcW w:w="1080" w:type="dxa"/>
            <w:shd w:val="clear" w:color="auto" w:fill="E0E0E0"/>
            <w:vAlign w:val="bottom"/>
          </w:tcPr>
          <w:p w14:paraId="0F94E3E6" w14:textId="77777777" w:rsidR="00452A3E" w:rsidRDefault="00452A3E" w:rsidP="000E7341">
            <w:pPr>
              <w:pStyle w:val="Tabletextright"/>
            </w:pPr>
          </w:p>
        </w:tc>
        <w:tc>
          <w:tcPr>
            <w:tcW w:w="1080" w:type="dxa"/>
            <w:shd w:val="clear" w:color="auto" w:fill="auto"/>
            <w:vAlign w:val="bottom"/>
          </w:tcPr>
          <w:p w14:paraId="5DF7997D" w14:textId="77777777" w:rsidR="00452A3E" w:rsidRDefault="00452A3E" w:rsidP="000E7341">
            <w:pPr>
              <w:pStyle w:val="Tabletextright"/>
            </w:pPr>
          </w:p>
        </w:tc>
        <w:tc>
          <w:tcPr>
            <w:tcW w:w="1080" w:type="dxa"/>
            <w:shd w:val="clear" w:color="auto" w:fill="E0E0E0"/>
          </w:tcPr>
          <w:p w14:paraId="7EC82D51" w14:textId="77777777" w:rsidR="00452A3E" w:rsidRPr="00F65579" w:rsidRDefault="00452A3E" w:rsidP="000E7341">
            <w:pPr>
              <w:pStyle w:val="Tabletextright"/>
            </w:pPr>
          </w:p>
        </w:tc>
        <w:tc>
          <w:tcPr>
            <w:tcW w:w="1080" w:type="dxa"/>
            <w:shd w:val="clear" w:color="auto" w:fill="auto"/>
          </w:tcPr>
          <w:p w14:paraId="607F859E" w14:textId="77777777" w:rsidR="00452A3E" w:rsidRPr="00F65579" w:rsidRDefault="00452A3E" w:rsidP="000E7341">
            <w:pPr>
              <w:pStyle w:val="Tabletextright"/>
            </w:pPr>
          </w:p>
        </w:tc>
      </w:tr>
      <w:tr w:rsidR="00452A3E" w:rsidRPr="00F65579" w14:paraId="126D8624" w14:textId="77777777" w:rsidTr="000E7341">
        <w:tc>
          <w:tcPr>
            <w:tcW w:w="2700" w:type="dxa"/>
            <w:vAlign w:val="bottom"/>
          </w:tcPr>
          <w:p w14:paraId="0B13C70A" w14:textId="77777777" w:rsidR="00452A3E" w:rsidRPr="00447E5B" w:rsidRDefault="00452A3E" w:rsidP="000E7341">
            <w:pPr>
              <w:pStyle w:val="Tabletext"/>
            </w:pPr>
            <w:r w:rsidRPr="00447E5B">
              <w:t>$320</w:t>
            </w:r>
            <w:r w:rsidRPr="00447E5B">
              <w:rPr>
                <w:rFonts w:ascii="Calibri" w:hAnsi="Calibri" w:cs="Calibri"/>
              </w:rPr>
              <w:t> </w:t>
            </w:r>
            <w:r w:rsidRPr="00447E5B">
              <w:t>000–$339</w:t>
            </w:r>
            <w:r w:rsidRPr="00447E5B">
              <w:rPr>
                <w:rFonts w:ascii="Calibri" w:hAnsi="Calibri" w:cs="Calibri"/>
              </w:rPr>
              <w:t> </w:t>
            </w:r>
            <w:r w:rsidRPr="00447E5B">
              <w:t>999</w:t>
            </w:r>
          </w:p>
        </w:tc>
        <w:tc>
          <w:tcPr>
            <w:tcW w:w="1080" w:type="dxa"/>
            <w:shd w:val="clear" w:color="auto" w:fill="E0E0E0"/>
          </w:tcPr>
          <w:p w14:paraId="10C774F8" w14:textId="77777777" w:rsidR="00452A3E" w:rsidRPr="00274E23" w:rsidRDefault="00452A3E" w:rsidP="000E7341">
            <w:pPr>
              <w:pStyle w:val="Tabletextright"/>
              <w:rPr>
                <w:highlight w:val="yellow"/>
              </w:rPr>
            </w:pPr>
            <w:r w:rsidRPr="00D26DA3">
              <w:t>2</w:t>
            </w:r>
          </w:p>
        </w:tc>
        <w:tc>
          <w:tcPr>
            <w:tcW w:w="1080" w:type="dxa"/>
            <w:shd w:val="clear" w:color="auto" w:fill="auto"/>
          </w:tcPr>
          <w:p w14:paraId="4EDF199F" w14:textId="77777777" w:rsidR="00452A3E" w:rsidRPr="00274E23" w:rsidRDefault="00452A3E" w:rsidP="000E7341">
            <w:pPr>
              <w:pStyle w:val="Tabletextright"/>
              <w:rPr>
                <w:highlight w:val="yellow"/>
              </w:rPr>
            </w:pPr>
          </w:p>
        </w:tc>
        <w:tc>
          <w:tcPr>
            <w:tcW w:w="1080" w:type="dxa"/>
            <w:shd w:val="clear" w:color="auto" w:fill="E0E0E0"/>
            <w:vAlign w:val="bottom"/>
          </w:tcPr>
          <w:p w14:paraId="5FE6C632" w14:textId="77777777" w:rsidR="00452A3E" w:rsidRDefault="00452A3E" w:rsidP="000E7341">
            <w:pPr>
              <w:pStyle w:val="Tabletextright"/>
            </w:pPr>
          </w:p>
        </w:tc>
        <w:tc>
          <w:tcPr>
            <w:tcW w:w="1080" w:type="dxa"/>
            <w:shd w:val="clear" w:color="auto" w:fill="auto"/>
            <w:vAlign w:val="bottom"/>
          </w:tcPr>
          <w:p w14:paraId="334E5969" w14:textId="77777777" w:rsidR="00452A3E" w:rsidRDefault="00452A3E" w:rsidP="000E7341">
            <w:pPr>
              <w:pStyle w:val="Tabletextright"/>
            </w:pPr>
          </w:p>
        </w:tc>
        <w:tc>
          <w:tcPr>
            <w:tcW w:w="1080" w:type="dxa"/>
            <w:shd w:val="clear" w:color="auto" w:fill="E0E0E0"/>
          </w:tcPr>
          <w:p w14:paraId="5FC8E48A" w14:textId="77777777" w:rsidR="00452A3E" w:rsidRPr="00F65579" w:rsidRDefault="00452A3E" w:rsidP="000E7341">
            <w:pPr>
              <w:pStyle w:val="Tabletextright"/>
              <w:rPr>
                <w:bCs/>
              </w:rPr>
            </w:pPr>
          </w:p>
        </w:tc>
        <w:tc>
          <w:tcPr>
            <w:tcW w:w="1080" w:type="dxa"/>
            <w:shd w:val="clear" w:color="auto" w:fill="auto"/>
          </w:tcPr>
          <w:p w14:paraId="38F46257" w14:textId="77777777" w:rsidR="00452A3E" w:rsidRPr="00F65579" w:rsidRDefault="00452A3E" w:rsidP="000E7341">
            <w:pPr>
              <w:pStyle w:val="Tabletextright"/>
              <w:rPr>
                <w:bCs/>
              </w:rPr>
            </w:pPr>
          </w:p>
        </w:tc>
      </w:tr>
      <w:tr w:rsidR="00452A3E" w:rsidRPr="00F65579" w14:paraId="5EC549DE" w14:textId="77777777" w:rsidTr="000E7341">
        <w:tc>
          <w:tcPr>
            <w:tcW w:w="2700" w:type="dxa"/>
          </w:tcPr>
          <w:p w14:paraId="0EBFC116" w14:textId="77777777" w:rsidR="00452A3E" w:rsidRPr="00447E5B" w:rsidRDefault="00452A3E" w:rsidP="000E7341">
            <w:pPr>
              <w:pStyle w:val="Tabletext"/>
            </w:pPr>
            <w:r w:rsidRPr="00447E5B">
              <w:t>$340</w:t>
            </w:r>
            <w:r w:rsidRPr="00447E5B">
              <w:rPr>
                <w:rFonts w:ascii="Calibri" w:hAnsi="Calibri" w:cs="Calibri"/>
              </w:rPr>
              <w:t> </w:t>
            </w:r>
            <w:r w:rsidRPr="00447E5B">
              <w:t>000–$359</w:t>
            </w:r>
            <w:r w:rsidRPr="00447E5B">
              <w:rPr>
                <w:rFonts w:ascii="Calibri" w:hAnsi="Calibri" w:cs="Calibri"/>
              </w:rPr>
              <w:t> </w:t>
            </w:r>
            <w:r w:rsidRPr="00447E5B">
              <w:t>999</w:t>
            </w:r>
          </w:p>
        </w:tc>
        <w:tc>
          <w:tcPr>
            <w:tcW w:w="1080" w:type="dxa"/>
            <w:shd w:val="clear" w:color="auto" w:fill="E0E0E0"/>
          </w:tcPr>
          <w:p w14:paraId="6D5F30B2" w14:textId="77777777" w:rsidR="00452A3E" w:rsidRPr="00274E23" w:rsidRDefault="00452A3E" w:rsidP="000E7341">
            <w:pPr>
              <w:pStyle w:val="Tabletextright"/>
              <w:rPr>
                <w:highlight w:val="yellow"/>
              </w:rPr>
            </w:pPr>
          </w:p>
        </w:tc>
        <w:tc>
          <w:tcPr>
            <w:tcW w:w="1080" w:type="dxa"/>
            <w:shd w:val="clear" w:color="auto" w:fill="auto"/>
          </w:tcPr>
          <w:p w14:paraId="77DC1658" w14:textId="77777777" w:rsidR="00452A3E" w:rsidRPr="00274E23" w:rsidRDefault="00452A3E" w:rsidP="000E7341">
            <w:pPr>
              <w:pStyle w:val="Tabletextright"/>
              <w:rPr>
                <w:highlight w:val="yellow"/>
              </w:rPr>
            </w:pPr>
          </w:p>
        </w:tc>
        <w:tc>
          <w:tcPr>
            <w:tcW w:w="1080" w:type="dxa"/>
            <w:shd w:val="clear" w:color="auto" w:fill="E0E0E0"/>
            <w:vAlign w:val="bottom"/>
          </w:tcPr>
          <w:p w14:paraId="51522D92" w14:textId="77777777" w:rsidR="00452A3E" w:rsidRDefault="00452A3E" w:rsidP="000E7341">
            <w:pPr>
              <w:pStyle w:val="Tabletextright"/>
            </w:pPr>
          </w:p>
        </w:tc>
        <w:tc>
          <w:tcPr>
            <w:tcW w:w="1080" w:type="dxa"/>
            <w:shd w:val="clear" w:color="auto" w:fill="auto"/>
            <w:vAlign w:val="bottom"/>
          </w:tcPr>
          <w:p w14:paraId="58AB20C4" w14:textId="77777777" w:rsidR="00452A3E" w:rsidRDefault="00452A3E" w:rsidP="000E7341">
            <w:pPr>
              <w:pStyle w:val="Tabletextright"/>
            </w:pPr>
          </w:p>
        </w:tc>
        <w:tc>
          <w:tcPr>
            <w:tcW w:w="1080" w:type="dxa"/>
            <w:shd w:val="clear" w:color="auto" w:fill="E0E0E0"/>
          </w:tcPr>
          <w:p w14:paraId="3814DA2B" w14:textId="77777777" w:rsidR="00452A3E" w:rsidRPr="00F65579" w:rsidRDefault="00452A3E" w:rsidP="000E7341">
            <w:pPr>
              <w:pStyle w:val="Tabletextright"/>
              <w:rPr>
                <w:bCs/>
              </w:rPr>
            </w:pPr>
          </w:p>
        </w:tc>
        <w:tc>
          <w:tcPr>
            <w:tcW w:w="1080" w:type="dxa"/>
            <w:shd w:val="clear" w:color="auto" w:fill="auto"/>
          </w:tcPr>
          <w:p w14:paraId="13026ABB" w14:textId="77777777" w:rsidR="00452A3E" w:rsidRPr="00F65579" w:rsidRDefault="00452A3E" w:rsidP="000E7341">
            <w:pPr>
              <w:pStyle w:val="Tabletextright"/>
              <w:rPr>
                <w:bCs/>
              </w:rPr>
            </w:pPr>
          </w:p>
        </w:tc>
      </w:tr>
      <w:tr w:rsidR="00452A3E" w:rsidRPr="00F65579" w14:paraId="2EBFF871" w14:textId="77777777" w:rsidTr="000E7341">
        <w:tc>
          <w:tcPr>
            <w:tcW w:w="2700" w:type="dxa"/>
          </w:tcPr>
          <w:p w14:paraId="51AFC3DB" w14:textId="77777777" w:rsidR="00452A3E" w:rsidRPr="00447E5B" w:rsidRDefault="00452A3E" w:rsidP="000E7341">
            <w:pPr>
              <w:pStyle w:val="Tabletext"/>
            </w:pPr>
            <w:r w:rsidRPr="00447E5B">
              <w:t>$360</w:t>
            </w:r>
            <w:r w:rsidRPr="00447E5B">
              <w:rPr>
                <w:rFonts w:ascii="Calibri" w:hAnsi="Calibri" w:cs="Calibri"/>
              </w:rPr>
              <w:t> </w:t>
            </w:r>
            <w:r w:rsidRPr="00447E5B">
              <w:t>000–$379</w:t>
            </w:r>
            <w:r w:rsidRPr="00447E5B">
              <w:rPr>
                <w:rFonts w:ascii="Calibri" w:hAnsi="Calibri" w:cs="Calibri"/>
              </w:rPr>
              <w:t> </w:t>
            </w:r>
            <w:r w:rsidRPr="00447E5B">
              <w:t>999</w:t>
            </w:r>
          </w:p>
        </w:tc>
        <w:tc>
          <w:tcPr>
            <w:tcW w:w="1080" w:type="dxa"/>
            <w:shd w:val="clear" w:color="auto" w:fill="E0E0E0"/>
          </w:tcPr>
          <w:p w14:paraId="5EF98C36" w14:textId="77777777" w:rsidR="00452A3E" w:rsidRPr="00274E23" w:rsidRDefault="00452A3E" w:rsidP="000E7341">
            <w:pPr>
              <w:pStyle w:val="Tabletextright"/>
              <w:rPr>
                <w:highlight w:val="yellow"/>
              </w:rPr>
            </w:pPr>
          </w:p>
        </w:tc>
        <w:tc>
          <w:tcPr>
            <w:tcW w:w="1080" w:type="dxa"/>
            <w:shd w:val="clear" w:color="auto" w:fill="auto"/>
          </w:tcPr>
          <w:p w14:paraId="2684E3C9" w14:textId="77777777" w:rsidR="00452A3E" w:rsidRPr="00274E23" w:rsidRDefault="00452A3E" w:rsidP="000E7341">
            <w:pPr>
              <w:pStyle w:val="Tabletextright"/>
              <w:rPr>
                <w:highlight w:val="yellow"/>
              </w:rPr>
            </w:pPr>
          </w:p>
        </w:tc>
        <w:tc>
          <w:tcPr>
            <w:tcW w:w="1080" w:type="dxa"/>
            <w:shd w:val="clear" w:color="auto" w:fill="E0E0E0"/>
            <w:vAlign w:val="bottom"/>
          </w:tcPr>
          <w:p w14:paraId="53236CA3" w14:textId="77777777" w:rsidR="00452A3E" w:rsidRDefault="00452A3E" w:rsidP="000E7341">
            <w:pPr>
              <w:pStyle w:val="Tabletextright"/>
            </w:pPr>
          </w:p>
        </w:tc>
        <w:tc>
          <w:tcPr>
            <w:tcW w:w="1080" w:type="dxa"/>
            <w:shd w:val="clear" w:color="auto" w:fill="auto"/>
            <w:vAlign w:val="bottom"/>
          </w:tcPr>
          <w:p w14:paraId="110B8228" w14:textId="77777777" w:rsidR="00452A3E" w:rsidRDefault="00452A3E" w:rsidP="000E7341">
            <w:pPr>
              <w:pStyle w:val="Tabletextright"/>
            </w:pPr>
          </w:p>
        </w:tc>
        <w:tc>
          <w:tcPr>
            <w:tcW w:w="1080" w:type="dxa"/>
            <w:shd w:val="clear" w:color="auto" w:fill="E0E0E0"/>
          </w:tcPr>
          <w:p w14:paraId="018D0350" w14:textId="77777777" w:rsidR="00452A3E" w:rsidRPr="00F65579" w:rsidRDefault="00452A3E" w:rsidP="000E7341">
            <w:pPr>
              <w:pStyle w:val="Tabletextright"/>
              <w:rPr>
                <w:bCs/>
              </w:rPr>
            </w:pPr>
          </w:p>
        </w:tc>
        <w:tc>
          <w:tcPr>
            <w:tcW w:w="1080" w:type="dxa"/>
            <w:shd w:val="clear" w:color="auto" w:fill="auto"/>
          </w:tcPr>
          <w:p w14:paraId="19C4D22E" w14:textId="77777777" w:rsidR="00452A3E" w:rsidRPr="00F65579" w:rsidRDefault="00452A3E" w:rsidP="000E7341">
            <w:pPr>
              <w:pStyle w:val="Tabletextright"/>
              <w:rPr>
                <w:bCs/>
              </w:rPr>
            </w:pPr>
          </w:p>
        </w:tc>
      </w:tr>
      <w:tr w:rsidR="00452A3E" w:rsidRPr="00F65579" w14:paraId="374379B1" w14:textId="77777777" w:rsidTr="000E7341">
        <w:tc>
          <w:tcPr>
            <w:tcW w:w="2700" w:type="dxa"/>
          </w:tcPr>
          <w:p w14:paraId="15AAE234" w14:textId="77777777" w:rsidR="00452A3E" w:rsidRPr="00447E5B" w:rsidRDefault="00452A3E" w:rsidP="000E7341">
            <w:pPr>
              <w:pStyle w:val="Tabletext"/>
            </w:pPr>
            <w:r w:rsidRPr="00447E5B">
              <w:t>$380</w:t>
            </w:r>
            <w:r w:rsidRPr="00447E5B">
              <w:rPr>
                <w:rFonts w:ascii="Calibri" w:hAnsi="Calibri" w:cs="Calibri"/>
              </w:rPr>
              <w:t> </w:t>
            </w:r>
            <w:r w:rsidRPr="00447E5B">
              <w:t>000–$399</w:t>
            </w:r>
            <w:r w:rsidRPr="00447E5B">
              <w:rPr>
                <w:rFonts w:ascii="Calibri" w:hAnsi="Calibri" w:cs="Calibri"/>
              </w:rPr>
              <w:t> </w:t>
            </w:r>
            <w:r w:rsidRPr="00447E5B">
              <w:t>999</w:t>
            </w:r>
          </w:p>
        </w:tc>
        <w:tc>
          <w:tcPr>
            <w:tcW w:w="1080" w:type="dxa"/>
            <w:shd w:val="clear" w:color="auto" w:fill="E0E0E0"/>
          </w:tcPr>
          <w:p w14:paraId="57B4AA3C" w14:textId="77777777" w:rsidR="00452A3E" w:rsidRPr="00274E23" w:rsidRDefault="00452A3E" w:rsidP="000E7341">
            <w:pPr>
              <w:pStyle w:val="Tabletextright"/>
              <w:rPr>
                <w:highlight w:val="yellow"/>
              </w:rPr>
            </w:pPr>
          </w:p>
        </w:tc>
        <w:tc>
          <w:tcPr>
            <w:tcW w:w="1080" w:type="dxa"/>
            <w:shd w:val="clear" w:color="auto" w:fill="auto"/>
          </w:tcPr>
          <w:p w14:paraId="48F3B0FA" w14:textId="77777777" w:rsidR="00452A3E" w:rsidRPr="00274E23" w:rsidRDefault="00452A3E" w:rsidP="000E7341">
            <w:pPr>
              <w:pStyle w:val="Tabletextright"/>
              <w:rPr>
                <w:highlight w:val="yellow"/>
              </w:rPr>
            </w:pPr>
          </w:p>
        </w:tc>
        <w:tc>
          <w:tcPr>
            <w:tcW w:w="1080" w:type="dxa"/>
            <w:shd w:val="clear" w:color="auto" w:fill="E0E0E0"/>
            <w:vAlign w:val="bottom"/>
          </w:tcPr>
          <w:p w14:paraId="47D93BA4" w14:textId="77777777" w:rsidR="00452A3E" w:rsidRDefault="00452A3E" w:rsidP="000E7341">
            <w:pPr>
              <w:pStyle w:val="Tabletextright"/>
            </w:pPr>
          </w:p>
        </w:tc>
        <w:tc>
          <w:tcPr>
            <w:tcW w:w="1080" w:type="dxa"/>
            <w:shd w:val="clear" w:color="auto" w:fill="auto"/>
            <w:vAlign w:val="bottom"/>
          </w:tcPr>
          <w:p w14:paraId="73D1CDBA" w14:textId="77777777" w:rsidR="00452A3E" w:rsidRDefault="00452A3E" w:rsidP="000E7341">
            <w:pPr>
              <w:pStyle w:val="Tabletextright"/>
            </w:pPr>
          </w:p>
        </w:tc>
        <w:tc>
          <w:tcPr>
            <w:tcW w:w="1080" w:type="dxa"/>
            <w:shd w:val="clear" w:color="auto" w:fill="E0E0E0"/>
          </w:tcPr>
          <w:p w14:paraId="52CE5FE4" w14:textId="77777777" w:rsidR="00452A3E" w:rsidRPr="00F65579" w:rsidRDefault="00452A3E" w:rsidP="000E7341">
            <w:pPr>
              <w:pStyle w:val="Tabletextright"/>
              <w:rPr>
                <w:bCs/>
              </w:rPr>
            </w:pPr>
          </w:p>
        </w:tc>
        <w:tc>
          <w:tcPr>
            <w:tcW w:w="1080" w:type="dxa"/>
            <w:shd w:val="clear" w:color="auto" w:fill="auto"/>
          </w:tcPr>
          <w:p w14:paraId="52418977" w14:textId="77777777" w:rsidR="00452A3E" w:rsidRPr="00F65579" w:rsidRDefault="00452A3E" w:rsidP="000E7341">
            <w:pPr>
              <w:pStyle w:val="Tabletextright"/>
              <w:rPr>
                <w:bCs/>
              </w:rPr>
            </w:pPr>
          </w:p>
        </w:tc>
      </w:tr>
      <w:tr w:rsidR="00452A3E" w:rsidRPr="00F65579" w14:paraId="44DF4695" w14:textId="77777777" w:rsidTr="000E7341">
        <w:tc>
          <w:tcPr>
            <w:tcW w:w="2700" w:type="dxa"/>
          </w:tcPr>
          <w:p w14:paraId="32A03E83" w14:textId="77777777" w:rsidR="00452A3E" w:rsidRPr="00447E5B" w:rsidRDefault="00452A3E" w:rsidP="000E7341">
            <w:pPr>
              <w:pStyle w:val="Tabletext"/>
            </w:pPr>
            <w:r w:rsidRPr="00447E5B">
              <w:t>$400</w:t>
            </w:r>
            <w:r w:rsidRPr="00447E5B">
              <w:rPr>
                <w:rFonts w:ascii="Calibri" w:hAnsi="Calibri" w:cs="Calibri"/>
              </w:rPr>
              <w:t> </w:t>
            </w:r>
            <w:r w:rsidRPr="00447E5B">
              <w:t>000–$419</w:t>
            </w:r>
            <w:r w:rsidRPr="00447E5B">
              <w:rPr>
                <w:rFonts w:ascii="Calibri" w:hAnsi="Calibri" w:cs="Calibri"/>
              </w:rPr>
              <w:t> </w:t>
            </w:r>
            <w:r w:rsidRPr="00447E5B">
              <w:t>999</w:t>
            </w:r>
          </w:p>
        </w:tc>
        <w:tc>
          <w:tcPr>
            <w:tcW w:w="1080" w:type="dxa"/>
            <w:shd w:val="clear" w:color="auto" w:fill="E0E0E0"/>
          </w:tcPr>
          <w:p w14:paraId="488AFECE" w14:textId="77777777" w:rsidR="00452A3E" w:rsidRPr="00274E23" w:rsidRDefault="00452A3E" w:rsidP="000E7341">
            <w:pPr>
              <w:pStyle w:val="Tabletextright"/>
              <w:rPr>
                <w:highlight w:val="yellow"/>
              </w:rPr>
            </w:pPr>
            <w:r w:rsidRPr="00D26DA3">
              <w:t>5</w:t>
            </w:r>
          </w:p>
        </w:tc>
        <w:tc>
          <w:tcPr>
            <w:tcW w:w="1080" w:type="dxa"/>
            <w:shd w:val="clear" w:color="auto" w:fill="auto"/>
          </w:tcPr>
          <w:p w14:paraId="175E0F29" w14:textId="77777777" w:rsidR="00452A3E" w:rsidRPr="00274E23" w:rsidRDefault="00452A3E" w:rsidP="000E7341">
            <w:pPr>
              <w:pStyle w:val="Tabletextright"/>
              <w:rPr>
                <w:highlight w:val="yellow"/>
              </w:rPr>
            </w:pPr>
          </w:p>
        </w:tc>
        <w:tc>
          <w:tcPr>
            <w:tcW w:w="1080" w:type="dxa"/>
            <w:shd w:val="clear" w:color="auto" w:fill="E0E0E0"/>
            <w:vAlign w:val="bottom"/>
          </w:tcPr>
          <w:p w14:paraId="0E786812" w14:textId="77777777" w:rsidR="00452A3E" w:rsidRDefault="00452A3E" w:rsidP="000E7341">
            <w:pPr>
              <w:pStyle w:val="Tabletextright"/>
            </w:pPr>
          </w:p>
        </w:tc>
        <w:tc>
          <w:tcPr>
            <w:tcW w:w="1080" w:type="dxa"/>
            <w:shd w:val="clear" w:color="auto" w:fill="auto"/>
            <w:vAlign w:val="bottom"/>
          </w:tcPr>
          <w:p w14:paraId="3C3D3BA7" w14:textId="77777777" w:rsidR="00452A3E" w:rsidRDefault="00452A3E" w:rsidP="000E7341">
            <w:pPr>
              <w:pStyle w:val="Tabletextright"/>
            </w:pPr>
          </w:p>
        </w:tc>
        <w:tc>
          <w:tcPr>
            <w:tcW w:w="1080" w:type="dxa"/>
            <w:shd w:val="clear" w:color="auto" w:fill="E0E0E0"/>
          </w:tcPr>
          <w:p w14:paraId="14264997" w14:textId="77777777" w:rsidR="00452A3E" w:rsidRPr="00F65579" w:rsidRDefault="00452A3E" w:rsidP="000E7341">
            <w:pPr>
              <w:pStyle w:val="Tabletextright"/>
              <w:rPr>
                <w:bCs/>
              </w:rPr>
            </w:pPr>
          </w:p>
        </w:tc>
        <w:tc>
          <w:tcPr>
            <w:tcW w:w="1080" w:type="dxa"/>
            <w:shd w:val="clear" w:color="auto" w:fill="auto"/>
          </w:tcPr>
          <w:p w14:paraId="1BE1EA1E" w14:textId="77777777" w:rsidR="00452A3E" w:rsidRPr="00F65579" w:rsidRDefault="00452A3E" w:rsidP="000E7341">
            <w:pPr>
              <w:pStyle w:val="Tabletextright"/>
              <w:rPr>
                <w:bCs/>
              </w:rPr>
            </w:pPr>
          </w:p>
        </w:tc>
      </w:tr>
      <w:tr w:rsidR="00452A3E" w:rsidRPr="00F65579" w14:paraId="0829D5AD" w14:textId="77777777" w:rsidTr="000E7341">
        <w:tc>
          <w:tcPr>
            <w:tcW w:w="2700" w:type="dxa"/>
          </w:tcPr>
          <w:p w14:paraId="44A3991F" w14:textId="77777777" w:rsidR="00452A3E" w:rsidRPr="00447E5B" w:rsidRDefault="00452A3E" w:rsidP="000E7341">
            <w:pPr>
              <w:pStyle w:val="Tabletext"/>
            </w:pPr>
            <w:r w:rsidRPr="00447E5B">
              <w:t>$420</w:t>
            </w:r>
            <w:r w:rsidRPr="00447E5B">
              <w:rPr>
                <w:rFonts w:ascii="Calibri" w:hAnsi="Calibri" w:cs="Calibri"/>
              </w:rPr>
              <w:t> </w:t>
            </w:r>
            <w:r w:rsidRPr="00447E5B">
              <w:t>000–$439</w:t>
            </w:r>
            <w:r w:rsidRPr="00447E5B">
              <w:rPr>
                <w:rFonts w:ascii="Calibri" w:hAnsi="Calibri" w:cs="Calibri"/>
              </w:rPr>
              <w:t> </w:t>
            </w:r>
            <w:r w:rsidRPr="00447E5B">
              <w:t>999</w:t>
            </w:r>
          </w:p>
        </w:tc>
        <w:tc>
          <w:tcPr>
            <w:tcW w:w="1080" w:type="dxa"/>
            <w:shd w:val="clear" w:color="auto" w:fill="E0E0E0"/>
          </w:tcPr>
          <w:p w14:paraId="53360FAE" w14:textId="77777777" w:rsidR="00452A3E" w:rsidRPr="00274E23" w:rsidRDefault="00452A3E" w:rsidP="000E7341">
            <w:pPr>
              <w:pStyle w:val="Tabletextright"/>
              <w:rPr>
                <w:highlight w:val="yellow"/>
              </w:rPr>
            </w:pPr>
          </w:p>
        </w:tc>
        <w:tc>
          <w:tcPr>
            <w:tcW w:w="1080" w:type="dxa"/>
            <w:shd w:val="clear" w:color="auto" w:fill="auto"/>
          </w:tcPr>
          <w:p w14:paraId="5C0462BF" w14:textId="77777777" w:rsidR="00452A3E" w:rsidRPr="00274E23" w:rsidRDefault="00452A3E" w:rsidP="000E7341">
            <w:pPr>
              <w:pStyle w:val="Tabletextright"/>
              <w:rPr>
                <w:highlight w:val="yellow"/>
              </w:rPr>
            </w:pPr>
          </w:p>
        </w:tc>
        <w:tc>
          <w:tcPr>
            <w:tcW w:w="1080" w:type="dxa"/>
            <w:shd w:val="clear" w:color="auto" w:fill="E0E0E0"/>
            <w:vAlign w:val="bottom"/>
          </w:tcPr>
          <w:p w14:paraId="2F4D1FBD" w14:textId="77777777" w:rsidR="00452A3E" w:rsidRDefault="00452A3E" w:rsidP="000E7341">
            <w:pPr>
              <w:pStyle w:val="Tabletextright"/>
            </w:pPr>
          </w:p>
        </w:tc>
        <w:tc>
          <w:tcPr>
            <w:tcW w:w="1080" w:type="dxa"/>
            <w:shd w:val="clear" w:color="auto" w:fill="auto"/>
            <w:vAlign w:val="bottom"/>
          </w:tcPr>
          <w:p w14:paraId="3CC77425" w14:textId="77777777" w:rsidR="00452A3E" w:rsidRDefault="00452A3E" w:rsidP="000E7341">
            <w:pPr>
              <w:pStyle w:val="Tabletextright"/>
            </w:pPr>
          </w:p>
        </w:tc>
        <w:tc>
          <w:tcPr>
            <w:tcW w:w="1080" w:type="dxa"/>
            <w:shd w:val="clear" w:color="auto" w:fill="E0E0E0"/>
          </w:tcPr>
          <w:p w14:paraId="4ABF8B27" w14:textId="77777777" w:rsidR="00452A3E" w:rsidRPr="00F65579" w:rsidRDefault="00452A3E" w:rsidP="000E7341">
            <w:pPr>
              <w:pStyle w:val="Tabletextright"/>
              <w:rPr>
                <w:bCs/>
              </w:rPr>
            </w:pPr>
          </w:p>
        </w:tc>
        <w:tc>
          <w:tcPr>
            <w:tcW w:w="1080" w:type="dxa"/>
            <w:shd w:val="clear" w:color="auto" w:fill="auto"/>
          </w:tcPr>
          <w:p w14:paraId="314A3D99" w14:textId="77777777" w:rsidR="00452A3E" w:rsidRPr="00F65579" w:rsidRDefault="00452A3E" w:rsidP="000E7341">
            <w:pPr>
              <w:pStyle w:val="Tabletextright"/>
              <w:rPr>
                <w:bCs/>
              </w:rPr>
            </w:pPr>
          </w:p>
        </w:tc>
      </w:tr>
      <w:tr w:rsidR="00452A3E" w:rsidRPr="00F65579" w14:paraId="2345A286" w14:textId="77777777" w:rsidTr="000E7341">
        <w:tc>
          <w:tcPr>
            <w:tcW w:w="2700" w:type="dxa"/>
          </w:tcPr>
          <w:p w14:paraId="47F6FF13" w14:textId="77777777" w:rsidR="00452A3E" w:rsidRPr="00447E5B" w:rsidRDefault="00452A3E" w:rsidP="000E7341">
            <w:pPr>
              <w:pStyle w:val="Tabletext"/>
            </w:pPr>
            <w:r w:rsidRPr="00447E5B">
              <w:t>$440</w:t>
            </w:r>
            <w:r w:rsidRPr="00447E5B">
              <w:rPr>
                <w:rFonts w:ascii="Calibri" w:hAnsi="Calibri" w:cs="Calibri"/>
              </w:rPr>
              <w:t> </w:t>
            </w:r>
            <w:r w:rsidRPr="00447E5B">
              <w:t>000–$459</w:t>
            </w:r>
            <w:r w:rsidRPr="00447E5B">
              <w:rPr>
                <w:rFonts w:ascii="Calibri" w:hAnsi="Calibri" w:cs="Calibri"/>
              </w:rPr>
              <w:t> </w:t>
            </w:r>
            <w:r w:rsidRPr="00447E5B">
              <w:t>999</w:t>
            </w:r>
          </w:p>
        </w:tc>
        <w:tc>
          <w:tcPr>
            <w:tcW w:w="1080" w:type="dxa"/>
            <w:shd w:val="clear" w:color="auto" w:fill="E0E0E0"/>
          </w:tcPr>
          <w:p w14:paraId="69A462B4" w14:textId="77777777" w:rsidR="00452A3E" w:rsidRPr="00274E23" w:rsidRDefault="00452A3E" w:rsidP="000E7341">
            <w:pPr>
              <w:pStyle w:val="Tabletextright"/>
              <w:rPr>
                <w:highlight w:val="yellow"/>
              </w:rPr>
            </w:pPr>
          </w:p>
        </w:tc>
        <w:tc>
          <w:tcPr>
            <w:tcW w:w="1080" w:type="dxa"/>
            <w:shd w:val="clear" w:color="auto" w:fill="auto"/>
          </w:tcPr>
          <w:p w14:paraId="626B7552" w14:textId="77777777" w:rsidR="00452A3E" w:rsidRPr="00274E23" w:rsidRDefault="00452A3E" w:rsidP="000E7341">
            <w:pPr>
              <w:pStyle w:val="Tabletextright"/>
              <w:rPr>
                <w:highlight w:val="yellow"/>
              </w:rPr>
            </w:pPr>
          </w:p>
        </w:tc>
        <w:tc>
          <w:tcPr>
            <w:tcW w:w="1080" w:type="dxa"/>
            <w:shd w:val="clear" w:color="auto" w:fill="E0E0E0"/>
            <w:vAlign w:val="bottom"/>
          </w:tcPr>
          <w:p w14:paraId="4F80B423" w14:textId="77777777" w:rsidR="00452A3E" w:rsidRDefault="00452A3E" w:rsidP="000E7341">
            <w:pPr>
              <w:pStyle w:val="Tabletextright"/>
            </w:pPr>
          </w:p>
        </w:tc>
        <w:tc>
          <w:tcPr>
            <w:tcW w:w="1080" w:type="dxa"/>
            <w:shd w:val="clear" w:color="auto" w:fill="auto"/>
            <w:vAlign w:val="bottom"/>
          </w:tcPr>
          <w:p w14:paraId="178B8B64" w14:textId="77777777" w:rsidR="00452A3E" w:rsidRDefault="00452A3E" w:rsidP="000E7341">
            <w:pPr>
              <w:pStyle w:val="Tabletextright"/>
            </w:pPr>
          </w:p>
        </w:tc>
        <w:tc>
          <w:tcPr>
            <w:tcW w:w="1080" w:type="dxa"/>
            <w:shd w:val="clear" w:color="auto" w:fill="E0E0E0"/>
          </w:tcPr>
          <w:p w14:paraId="5F6F4BA6" w14:textId="77777777" w:rsidR="00452A3E" w:rsidRPr="00F65579" w:rsidRDefault="00452A3E" w:rsidP="000E7341">
            <w:pPr>
              <w:pStyle w:val="Tabletextright"/>
              <w:rPr>
                <w:bCs/>
              </w:rPr>
            </w:pPr>
          </w:p>
        </w:tc>
        <w:tc>
          <w:tcPr>
            <w:tcW w:w="1080" w:type="dxa"/>
            <w:shd w:val="clear" w:color="auto" w:fill="auto"/>
          </w:tcPr>
          <w:p w14:paraId="4BB614B8" w14:textId="77777777" w:rsidR="00452A3E" w:rsidRPr="00F65579" w:rsidRDefault="00452A3E" w:rsidP="000E7341">
            <w:pPr>
              <w:pStyle w:val="Tabletextright"/>
              <w:rPr>
                <w:bCs/>
              </w:rPr>
            </w:pPr>
          </w:p>
        </w:tc>
      </w:tr>
      <w:tr w:rsidR="00452A3E" w:rsidRPr="00F65579" w14:paraId="0B33E2B2" w14:textId="77777777" w:rsidTr="000E7341">
        <w:tc>
          <w:tcPr>
            <w:tcW w:w="2700" w:type="dxa"/>
          </w:tcPr>
          <w:p w14:paraId="4178B3B0" w14:textId="77777777" w:rsidR="00452A3E" w:rsidRPr="00447E5B" w:rsidRDefault="00452A3E" w:rsidP="000E7341">
            <w:pPr>
              <w:pStyle w:val="Tabletext"/>
            </w:pPr>
            <w:r w:rsidRPr="00447E5B">
              <w:t>$460</w:t>
            </w:r>
            <w:r w:rsidRPr="00447E5B">
              <w:rPr>
                <w:rFonts w:ascii="Calibri" w:hAnsi="Calibri" w:cs="Calibri"/>
              </w:rPr>
              <w:t> </w:t>
            </w:r>
            <w:r w:rsidRPr="00447E5B">
              <w:t>000–$479</w:t>
            </w:r>
            <w:r w:rsidRPr="00447E5B">
              <w:rPr>
                <w:rFonts w:ascii="Calibri" w:hAnsi="Calibri" w:cs="Calibri"/>
              </w:rPr>
              <w:t> </w:t>
            </w:r>
            <w:r w:rsidRPr="00447E5B">
              <w:t>999</w:t>
            </w:r>
          </w:p>
        </w:tc>
        <w:tc>
          <w:tcPr>
            <w:tcW w:w="1080" w:type="dxa"/>
            <w:shd w:val="clear" w:color="auto" w:fill="E0E0E0"/>
          </w:tcPr>
          <w:p w14:paraId="4E924BF1" w14:textId="77777777" w:rsidR="00452A3E" w:rsidRPr="00274E23" w:rsidRDefault="00452A3E" w:rsidP="000E7341">
            <w:pPr>
              <w:pStyle w:val="Tabletextright"/>
              <w:rPr>
                <w:highlight w:val="yellow"/>
              </w:rPr>
            </w:pPr>
          </w:p>
        </w:tc>
        <w:tc>
          <w:tcPr>
            <w:tcW w:w="1080" w:type="dxa"/>
            <w:shd w:val="clear" w:color="auto" w:fill="auto"/>
          </w:tcPr>
          <w:p w14:paraId="5D7830B2" w14:textId="77777777" w:rsidR="00452A3E" w:rsidRPr="00274E23" w:rsidRDefault="00452A3E" w:rsidP="000E7341">
            <w:pPr>
              <w:pStyle w:val="Tabletextright"/>
              <w:rPr>
                <w:highlight w:val="yellow"/>
              </w:rPr>
            </w:pPr>
          </w:p>
        </w:tc>
        <w:tc>
          <w:tcPr>
            <w:tcW w:w="1080" w:type="dxa"/>
            <w:shd w:val="clear" w:color="auto" w:fill="E0E0E0"/>
            <w:vAlign w:val="bottom"/>
          </w:tcPr>
          <w:p w14:paraId="66F0F5D4" w14:textId="77777777" w:rsidR="00452A3E" w:rsidRDefault="00452A3E" w:rsidP="000E7341">
            <w:pPr>
              <w:pStyle w:val="Tabletextright"/>
            </w:pPr>
          </w:p>
        </w:tc>
        <w:tc>
          <w:tcPr>
            <w:tcW w:w="1080" w:type="dxa"/>
            <w:shd w:val="clear" w:color="auto" w:fill="auto"/>
            <w:vAlign w:val="bottom"/>
          </w:tcPr>
          <w:p w14:paraId="4513A5B3" w14:textId="77777777" w:rsidR="00452A3E" w:rsidRDefault="00452A3E" w:rsidP="000E7341">
            <w:pPr>
              <w:pStyle w:val="Tabletextright"/>
            </w:pPr>
          </w:p>
        </w:tc>
        <w:tc>
          <w:tcPr>
            <w:tcW w:w="1080" w:type="dxa"/>
            <w:shd w:val="clear" w:color="auto" w:fill="E0E0E0"/>
          </w:tcPr>
          <w:p w14:paraId="1DC89C25" w14:textId="77777777" w:rsidR="00452A3E" w:rsidRPr="00F65579" w:rsidRDefault="00452A3E" w:rsidP="000E7341">
            <w:pPr>
              <w:pStyle w:val="Tabletextright"/>
              <w:rPr>
                <w:bCs/>
              </w:rPr>
            </w:pPr>
          </w:p>
        </w:tc>
        <w:tc>
          <w:tcPr>
            <w:tcW w:w="1080" w:type="dxa"/>
            <w:shd w:val="clear" w:color="auto" w:fill="auto"/>
          </w:tcPr>
          <w:p w14:paraId="341B024C" w14:textId="77777777" w:rsidR="00452A3E" w:rsidRPr="00F65579" w:rsidRDefault="00452A3E" w:rsidP="000E7341">
            <w:pPr>
              <w:pStyle w:val="Tabletextright"/>
              <w:rPr>
                <w:bCs/>
              </w:rPr>
            </w:pPr>
          </w:p>
        </w:tc>
      </w:tr>
      <w:tr w:rsidR="00452A3E" w:rsidRPr="00F65579" w14:paraId="5EDAAFEB" w14:textId="77777777" w:rsidTr="000E7341">
        <w:tc>
          <w:tcPr>
            <w:tcW w:w="2700" w:type="dxa"/>
          </w:tcPr>
          <w:p w14:paraId="608C8C45" w14:textId="77777777" w:rsidR="00452A3E" w:rsidRPr="00447E5B" w:rsidRDefault="00452A3E" w:rsidP="000E7341">
            <w:pPr>
              <w:pStyle w:val="Tabletext"/>
            </w:pPr>
            <w:r w:rsidRPr="00447E5B">
              <w:t>$480</w:t>
            </w:r>
            <w:r w:rsidRPr="00447E5B">
              <w:rPr>
                <w:rFonts w:ascii="Calibri" w:hAnsi="Calibri" w:cs="Calibri"/>
              </w:rPr>
              <w:t> </w:t>
            </w:r>
            <w:r w:rsidRPr="00447E5B">
              <w:t>000–$499</w:t>
            </w:r>
            <w:r w:rsidRPr="00447E5B">
              <w:rPr>
                <w:rFonts w:ascii="Calibri" w:hAnsi="Calibri" w:cs="Calibri"/>
              </w:rPr>
              <w:t> </w:t>
            </w:r>
            <w:r w:rsidRPr="00447E5B">
              <w:t>999</w:t>
            </w:r>
          </w:p>
        </w:tc>
        <w:tc>
          <w:tcPr>
            <w:tcW w:w="1080" w:type="dxa"/>
            <w:shd w:val="clear" w:color="auto" w:fill="E0E0E0"/>
          </w:tcPr>
          <w:p w14:paraId="0AEE2975" w14:textId="77777777" w:rsidR="00452A3E" w:rsidRPr="00274E23" w:rsidRDefault="00452A3E" w:rsidP="000E7341">
            <w:pPr>
              <w:pStyle w:val="Tabletextright"/>
              <w:rPr>
                <w:highlight w:val="yellow"/>
              </w:rPr>
            </w:pPr>
          </w:p>
        </w:tc>
        <w:tc>
          <w:tcPr>
            <w:tcW w:w="1080" w:type="dxa"/>
            <w:shd w:val="clear" w:color="auto" w:fill="auto"/>
          </w:tcPr>
          <w:p w14:paraId="6DB920AD" w14:textId="77777777" w:rsidR="00452A3E" w:rsidRPr="00274E23" w:rsidRDefault="00452A3E" w:rsidP="000E7341">
            <w:pPr>
              <w:pStyle w:val="Tabletextright"/>
              <w:rPr>
                <w:highlight w:val="yellow"/>
              </w:rPr>
            </w:pPr>
          </w:p>
        </w:tc>
        <w:tc>
          <w:tcPr>
            <w:tcW w:w="1080" w:type="dxa"/>
            <w:shd w:val="clear" w:color="auto" w:fill="E0E0E0"/>
            <w:vAlign w:val="bottom"/>
          </w:tcPr>
          <w:p w14:paraId="72278F5F" w14:textId="77777777" w:rsidR="00452A3E" w:rsidRDefault="00452A3E" w:rsidP="000E7341">
            <w:pPr>
              <w:pStyle w:val="Tabletextright"/>
            </w:pPr>
          </w:p>
        </w:tc>
        <w:tc>
          <w:tcPr>
            <w:tcW w:w="1080" w:type="dxa"/>
            <w:shd w:val="clear" w:color="auto" w:fill="auto"/>
            <w:vAlign w:val="bottom"/>
          </w:tcPr>
          <w:p w14:paraId="72B41988" w14:textId="77777777" w:rsidR="00452A3E" w:rsidRDefault="00452A3E" w:rsidP="000E7341">
            <w:pPr>
              <w:pStyle w:val="Tabletextright"/>
            </w:pPr>
          </w:p>
        </w:tc>
        <w:tc>
          <w:tcPr>
            <w:tcW w:w="1080" w:type="dxa"/>
            <w:shd w:val="clear" w:color="auto" w:fill="E0E0E0"/>
          </w:tcPr>
          <w:p w14:paraId="02447783" w14:textId="77777777" w:rsidR="00452A3E" w:rsidRPr="00F65579" w:rsidRDefault="00452A3E" w:rsidP="000E7341">
            <w:pPr>
              <w:pStyle w:val="Tabletextright"/>
              <w:rPr>
                <w:bCs/>
              </w:rPr>
            </w:pPr>
          </w:p>
        </w:tc>
        <w:tc>
          <w:tcPr>
            <w:tcW w:w="1080" w:type="dxa"/>
            <w:shd w:val="clear" w:color="auto" w:fill="auto"/>
          </w:tcPr>
          <w:p w14:paraId="17A98EDF" w14:textId="77777777" w:rsidR="00452A3E" w:rsidRPr="00F65579" w:rsidRDefault="00452A3E" w:rsidP="000E7341">
            <w:pPr>
              <w:pStyle w:val="Tabletextright"/>
              <w:rPr>
                <w:bCs/>
              </w:rPr>
            </w:pPr>
          </w:p>
        </w:tc>
      </w:tr>
      <w:tr w:rsidR="00452A3E" w:rsidRPr="00F65579" w14:paraId="35FE5CC4" w14:textId="77777777" w:rsidTr="000E7341">
        <w:tc>
          <w:tcPr>
            <w:tcW w:w="2700" w:type="dxa"/>
          </w:tcPr>
          <w:p w14:paraId="069BAFFA" w14:textId="77777777" w:rsidR="00452A3E" w:rsidRPr="00F65579" w:rsidRDefault="00452A3E" w:rsidP="000E7341">
            <w:pPr>
              <w:pStyle w:val="Tabletextbold"/>
            </w:pPr>
            <w:r w:rsidRPr="00F65579">
              <w:t>Total</w:t>
            </w:r>
          </w:p>
        </w:tc>
        <w:tc>
          <w:tcPr>
            <w:tcW w:w="1080" w:type="dxa"/>
            <w:shd w:val="clear" w:color="auto" w:fill="E0E0E0"/>
          </w:tcPr>
          <w:p w14:paraId="1DBAC8FD" w14:textId="77777777" w:rsidR="00452A3E" w:rsidRPr="00274E23" w:rsidRDefault="00452A3E" w:rsidP="000E7341">
            <w:pPr>
              <w:pStyle w:val="Tabletextrightbold"/>
              <w:rPr>
                <w:highlight w:val="yellow"/>
              </w:rPr>
            </w:pPr>
            <w:r w:rsidRPr="00D26DA3">
              <w:t>106</w:t>
            </w:r>
            <w:r w:rsidRPr="008B73A2">
              <w:rPr>
                <w:vertAlign w:val="superscript"/>
              </w:rPr>
              <w:t>(g)</w:t>
            </w:r>
          </w:p>
        </w:tc>
        <w:tc>
          <w:tcPr>
            <w:tcW w:w="1080" w:type="dxa"/>
            <w:shd w:val="clear" w:color="auto" w:fill="auto"/>
          </w:tcPr>
          <w:p w14:paraId="21BD4A1C" w14:textId="77777777" w:rsidR="00452A3E" w:rsidRPr="00274E23" w:rsidRDefault="00452A3E" w:rsidP="000E7341">
            <w:pPr>
              <w:pStyle w:val="Tabletextrightbold"/>
              <w:rPr>
                <w:highlight w:val="yellow"/>
              </w:rPr>
            </w:pPr>
            <w:r w:rsidRPr="00D26DA3">
              <w:t>11</w:t>
            </w:r>
          </w:p>
        </w:tc>
        <w:tc>
          <w:tcPr>
            <w:tcW w:w="1080" w:type="dxa"/>
            <w:shd w:val="clear" w:color="auto" w:fill="E0E0E0"/>
            <w:vAlign w:val="bottom"/>
          </w:tcPr>
          <w:p w14:paraId="75D0D07C" w14:textId="77777777" w:rsidR="00452A3E" w:rsidRDefault="00452A3E" w:rsidP="000E7341">
            <w:pPr>
              <w:pStyle w:val="Tabletextrightbold"/>
            </w:pPr>
          </w:p>
        </w:tc>
        <w:tc>
          <w:tcPr>
            <w:tcW w:w="1080" w:type="dxa"/>
            <w:shd w:val="clear" w:color="auto" w:fill="auto"/>
            <w:vAlign w:val="bottom"/>
          </w:tcPr>
          <w:p w14:paraId="66DB2DB7" w14:textId="77777777" w:rsidR="00452A3E" w:rsidRDefault="00452A3E" w:rsidP="000E7341">
            <w:pPr>
              <w:pStyle w:val="Tabletextrightbold"/>
            </w:pPr>
          </w:p>
        </w:tc>
        <w:tc>
          <w:tcPr>
            <w:tcW w:w="1080" w:type="dxa"/>
            <w:shd w:val="clear" w:color="auto" w:fill="E0E0E0"/>
          </w:tcPr>
          <w:p w14:paraId="0175AB50" w14:textId="77777777" w:rsidR="00452A3E" w:rsidRPr="00F65579" w:rsidRDefault="00452A3E" w:rsidP="000E7341">
            <w:pPr>
              <w:pStyle w:val="Tabletextrightbold"/>
            </w:pPr>
          </w:p>
        </w:tc>
        <w:tc>
          <w:tcPr>
            <w:tcW w:w="1080" w:type="dxa"/>
            <w:shd w:val="clear" w:color="auto" w:fill="auto"/>
          </w:tcPr>
          <w:p w14:paraId="1A39C9C5" w14:textId="77777777" w:rsidR="00452A3E" w:rsidRPr="00F65579" w:rsidRDefault="00452A3E" w:rsidP="000E7341">
            <w:pPr>
              <w:pStyle w:val="Tabletextrightbold"/>
            </w:pPr>
          </w:p>
        </w:tc>
      </w:tr>
    </w:tbl>
    <w:p w14:paraId="7A399425" w14:textId="77777777" w:rsidR="00452A3E" w:rsidRDefault="00452A3E" w:rsidP="00452A3E">
      <w:pPr>
        <w:pStyle w:val="Notes"/>
      </w:pPr>
      <w:r>
        <w:t>The salaries reported above are for the full financial year, at a 1-FTE rate, and exclude superannuation.</w:t>
      </w:r>
    </w:p>
    <w:p w14:paraId="0DF535CC" w14:textId="77777777" w:rsidR="00452A3E" w:rsidRPr="00F65579" w:rsidRDefault="00452A3E" w:rsidP="00452A3E">
      <w:pPr>
        <w:pStyle w:val="Notes"/>
      </w:pPr>
      <w:r w:rsidRPr="00E60322">
        <w:t>Notes:</w:t>
      </w:r>
    </w:p>
    <w:p w14:paraId="131D8B62" w14:textId="77777777" w:rsidR="00452A3E" w:rsidRDefault="00452A3E" w:rsidP="00452A3E">
      <w:pPr>
        <w:pStyle w:val="Notes"/>
      </w:pPr>
      <w:r>
        <w:t>(a) There is one employee employed on a part-time basis at a 0.7 FTE rate.</w:t>
      </w:r>
    </w:p>
    <w:p w14:paraId="6F78F1E2" w14:textId="728893E9" w:rsidR="00452A3E" w:rsidRDefault="00452A3E" w:rsidP="00452A3E">
      <w:pPr>
        <w:pStyle w:val="Notes"/>
      </w:pPr>
      <w:r>
        <w:t xml:space="preserve">(b) There are four </w:t>
      </w:r>
      <w:r w:rsidR="000E7341">
        <w:t>employees</w:t>
      </w:r>
      <w:r>
        <w:t xml:space="preserve"> employed on a part-time basis, one at a 0.6 FTE rate and three at a 0.8 FTE rate.</w:t>
      </w:r>
    </w:p>
    <w:p w14:paraId="0DE46FA7" w14:textId="77777777" w:rsidR="00452A3E" w:rsidRDefault="00452A3E" w:rsidP="00452A3E">
      <w:pPr>
        <w:pStyle w:val="Notes"/>
      </w:pPr>
      <w:r>
        <w:t>(c) There is one employee employed on a part-time basis at a 0.1 FTE rate.</w:t>
      </w:r>
    </w:p>
    <w:p w14:paraId="0F9C1996" w14:textId="77777777" w:rsidR="00452A3E" w:rsidRDefault="00452A3E" w:rsidP="00452A3E">
      <w:pPr>
        <w:pStyle w:val="Notes"/>
      </w:pPr>
      <w:r>
        <w:t>(d) There are two employees employed on a part-time basis, one at a 0.6 FTE rate and one at a 0.2 FTE rate.</w:t>
      </w:r>
    </w:p>
    <w:p w14:paraId="728E40A4" w14:textId="77777777" w:rsidR="00452A3E" w:rsidRDefault="00452A3E" w:rsidP="00452A3E">
      <w:pPr>
        <w:pStyle w:val="Notes"/>
      </w:pPr>
      <w:r>
        <w:t>(e) There is one employee employed on a part-time basis at a 0.9 FTE rate.</w:t>
      </w:r>
    </w:p>
    <w:p w14:paraId="5652D9C6" w14:textId="77777777" w:rsidR="00452A3E" w:rsidRDefault="00452A3E" w:rsidP="00452A3E">
      <w:pPr>
        <w:pStyle w:val="Notes"/>
      </w:pPr>
      <w:r>
        <w:t>(f) There is one employee employed on a part-time basis at a 0.8 FTE rate.</w:t>
      </w:r>
    </w:p>
    <w:p w14:paraId="4379670F" w14:textId="77777777" w:rsidR="00452A3E" w:rsidRDefault="00452A3E" w:rsidP="00452A3E">
      <w:pPr>
        <w:pStyle w:val="Notes"/>
      </w:pPr>
      <w:r>
        <w:t xml:space="preserve">(g) Table excludes the Secretary (Accountable Officer). </w:t>
      </w:r>
    </w:p>
    <w:p w14:paraId="1C3781F4" w14:textId="77777777" w:rsidR="00452A3E" w:rsidRPr="00F65579" w:rsidRDefault="00452A3E" w:rsidP="00452A3E"/>
    <w:p w14:paraId="18813427" w14:textId="77777777" w:rsidR="00452A3E" w:rsidRPr="00F65579" w:rsidRDefault="00452A3E" w:rsidP="00452A3E">
      <w:pPr>
        <w:pStyle w:val="Tableheading"/>
        <w:sectPr w:rsidR="00452A3E" w:rsidRPr="00F65579" w:rsidSect="00790E11">
          <w:headerReference w:type="even" r:id="rId179"/>
          <w:footerReference w:type="even" r:id="rId180"/>
          <w:footerReference w:type="default" r:id="rId181"/>
          <w:pgSz w:w="11909" w:h="16834" w:code="9"/>
          <w:pgMar w:top="1728" w:right="1152" w:bottom="1267" w:left="1152" w:header="720" w:footer="288" w:gutter="0"/>
          <w:cols w:space="720"/>
          <w:noEndnote/>
          <w:docGrid w:linePitch="231"/>
        </w:sectPr>
      </w:pPr>
    </w:p>
    <w:p w14:paraId="6DB7A1F0" w14:textId="7519B3EB" w:rsidR="00452A3E" w:rsidRPr="00F65579" w:rsidRDefault="00452A3E" w:rsidP="00452A3E">
      <w:pPr>
        <w:pStyle w:val="Heading4"/>
      </w:pPr>
      <w:r w:rsidRPr="00F857CF">
        <w:lastRenderedPageBreak/>
        <w:t>Profile of State Revenue Office</w:t>
      </w:r>
      <w:r w:rsidR="002C6ECA">
        <w:t>’</w:t>
      </w:r>
      <w:r w:rsidRPr="00F857CF">
        <w:t>s workforce: June 202</w:t>
      </w:r>
      <w:r>
        <w:t>1</w:t>
      </w:r>
    </w:p>
    <w:tbl>
      <w:tblPr>
        <w:tblW w:w="13867" w:type="dxa"/>
        <w:tblLayout w:type="fixed"/>
        <w:tblCellMar>
          <w:left w:w="43" w:type="dxa"/>
          <w:right w:w="43" w:type="dxa"/>
        </w:tblCellMar>
        <w:tblLook w:val="0000" w:firstRow="0" w:lastRow="0" w:firstColumn="0" w:lastColumn="0" w:noHBand="0" w:noVBand="0"/>
      </w:tblPr>
      <w:tblGrid>
        <w:gridCol w:w="1483"/>
        <w:gridCol w:w="950"/>
        <w:gridCol w:w="778"/>
        <w:gridCol w:w="979"/>
        <w:gridCol w:w="979"/>
        <w:gridCol w:w="778"/>
        <w:gridCol w:w="950"/>
        <w:gridCol w:w="778"/>
        <w:gridCol w:w="950"/>
        <w:gridCol w:w="778"/>
        <w:gridCol w:w="979"/>
        <w:gridCol w:w="979"/>
        <w:gridCol w:w="778"/>
        <w:gridCol w:w="950"/>
        <w:gridCol w:w="778"/>
      </w:tblGrid>
      <w:tr w:rsidR="00452A3E" w:rsidRPr="00F65579" w14:paraId="4CB058E4" w14:textId="77777777" w:rsidTr="000E7341">
        <w:trPr>
          <w:cantSplit/>
        </w:trPr>
        <w:tc>
          <w:tcPr>
            <w:tcW w:w="1483" w:type="dxa"/>
            <w:shd w:val="clear" w:color="auto" w:fill="auto"/>
          </w:tcPr>
          <w:p w14:paraId="38CC5825" w14:textId="77777777" w:rsidR="00452A3E" w:rsidRPr="00F65579" w:rsidRDefault="00452A3E" w:rsidP="000E7341">
            <w:pPr>
              <w:pStyle w:val="Tabletext"/>
            </w:pPr>
          </w:p>
        </w:tc>
        <w:tc>
          <w:tcPr>
            <w:tcW w:w="6192" w:type="dxa"/>
            <w:gridSpan w:val="7"/>
            <w:shd w:val="clear" w:color="auto" w:fill="E0E0E0"/>
            <w:vAlign w:val="bottom"/>
          </w:tcPr>
          <w:p w14:paraId="125E42E9" w14:textId="77777777" w:rsidR="00452A3E" w:rsidRPr="00F65579" w:rsidRDefault="00452A3E" w:rsidP="000E7341">
            <w:pPr>
              <w:pStyle w:val="Tabletextheadingcentred"/>
            </w:pPr>
            <w:r w:rsidRPr="00F65579">
              <w:t>June 20</w:t>
            </w:r>
            <w:r>
              <w:t>21</w:t>
            </w:r>
          </w:p>
        </w:tc>
        <w:tc>
          <w:tcPr>
            <w:tcW w:w="6192" w:type="dxa"/>
            <w:gridSpan w:val="7"/>
            <w:shd w:val="clear" w:color="auto" w:fill="auto"/>
            <w:noWrap/>
            <w:vAlign w:val="bottom"/>
          </w:tcPr>
          <w:p w14:paraId="4539925A" w14:textId="77777777" w:rsidR="00452A3E" w:rsidRPr="00F65579" w:rsidRDefault="00452A3E" w:rsidP="000E7341">
            <w:pPr>
              <w:pStyle w:val="Tabletextheadingcentred"/>
            </w:pPr>
            <w:r w:rsidRPr="00F65579">
              <w:t>June 20</w:t>
            </w:r>
            <w:r>
              <w:t>20</w:t>
            </w:r>
          </w:p>
        </w:tc>
      </w:tr>
      <w:tr w:rsidR="00452A3E" w:rsidRPr="00F65579" w14:paraId="6C0B6313" w14:textId="77777777" w:rsidTr="000E7341">
        <w:trPr>
          <w:cantSplit/>
        </w:trPr>
        <w:tc>
          <w:tcPr>
            <w:tcW w:w="1483" w:type="dxa"/>
            <w:shd w:val="clear" w:color="auto" w:fill="auto"/>
          </w:tcPr>
          <w:p w14:paraId="244F06A2" w14:textId="77777777" w:rsidR="00452A3E" w:rsidRPr="00F65579" w:rsidRDefault="00452A3E" w:rsidP="000E7341">
            <w:pPr>
              <w:pStyle w:val="Tabletext"/>
            </w:pPr>
          </w:p>
        </w:tc>
        <w:tc>
          <w:tcPr>
            <w:tcW w:w="1728" w:type="dxa"/>
            <w:gridSpan w:val="2"/>
            <w:shd w:val="clear" w:color="auto" w:fill="auto"/>
            <w:vAlign w:val="bottom"/>
          </w:tcPr>
          <w:p w14:paraId="06BE4C99" w14:textId="77777777" w:rsidR="00452A3E" w:rsidRPr="00F65579" w:rsidRDefault="00452A3E" w:rsidP="000E7341">
            <w:pPr>
              <w:pStyle w:val="Tabletextheadingcentred"/>
              <w:spacing w:after="20"/>
            </w:pPr>
            <w:r w:rsidRPr="00F65579">
              <w:t>All employees</w:t>
            </w:r>
          </w:p>
        </w:tc>
        <w:tc>
          <w:tcPr>
            <w:tcW w:w="2736" w:type="dxa"/>
            <w:gridSpan w:val="3"/>
            <w:shd w:val="clear" w:color="auto" w:fill="auto"/>
            <w:vAlign w:val="bottom"/>
          </w:tcPr>
          <w:p w14:paraId="4D8D3198" w14:textId="77777777" w:rsidR="00452A3E" w:rsidRPr="00F65579" w:rsidRDefault="00452A3E" w:rsidP="000E7341">
            <w:pPr>
              <w:pStyle w:val="Tabletextheadingcentred"/>
              <w:spacing w:after="20"/>
            </w:pPr>
            <w:r w:rsidRPr="00F65579">
              <w:t>Ongoing</w:t>
            </w:r>
          </w:p>
        </w:tc>
        <w:tc>
          <w:tcPr>
            <w:tcW w:w="1728" w:type="dxa"/>
            <w:gridSpan w:val="2"/>
            <w:shd w:val="clear" w:color="auto" w:fill="auto"/>
          </w:tcPr>
          <w:p w14:paraId="3CB46DE9" w14:textId="77777777" w:rsidR="00452A3E" w:rsidRPr="00F65579" w:rsidRDefault="00452A3E" w:rsidP="000E7341">
            <w:pPr>
              <w:pStyle w:val="Tabletextheadingcentred"/>
              <w:spacing w:after="20"/>
              <w:rPr>
                <w:rFonts w:cstheme="minorHAnsi"/>
              </w:rPr>
            </w:pPr>
            <w:r w:rsidRPr="00F65579">
              <w:t>Fixed term</w:t>
            </w:r>
            <w:r w:rsidRPr="00F65579">
              <w:br/>
              <w:t>and casual</w:t>
            </w:r>
          </w:p>
        </w:tc>
        <w:tc>
          <w:tcPr>
            <w:tcW w:w="1728" w:type="dxa"/>
            <w:gridSpan w:val="2"/>
            <w:shd w:val="clear" w:color="auto" w:fill="auto"/>
            <w:noWrap/>
            <w:vAlign w:val="bottom"/>
          </w:tcPr>
          <w:p w14:paraId="70E94761" w14:textId="77777777" w:rsidR="00452A3E" w:rsidRPr="00F65579" w:rsidRDefault="00452A3E" w:rsidP="000E7341">
            <w:pPr>
              <w:pStyle w:val="Tabletextheadingcentred"/>
              <w:spacing w:after="20"/>
            </w:pPr>
            <w:r w:rsidRPr="00F65579">
              <w:t>All employees</w:t>
            </w:r>
          </w:p>
        </w:tc>
        <w:tc>
          <w:tcPr>
            <w:tcW w:w="2736" w:type="dxa"/>
            <w:gridSpan w:val="3"/>
            <w:shd w:val="clear" w:color="auto" w:fill="auto"/>
            <w:noWrap/>
            <w:vAlign w:val="bottom"/>
          </w:tcPr>
          <w:p w14:paraId="406435DF" w14:textId="77777777" w:rsidR="00452A3E" w:rsidRPr="00F65579" w:rsidRDefault="00452A3E" w:rsidP="000E7341">
            <w:pPr>
              <w:pStyle w:val="Tabletextheadingcentred"/>
              <w:spacing w:after="20"/>
            </w:pPr>
            <w:r w:rsidRPr="00F65579">
              <w:t>Ongoing</w:t>
            </w:r>
          </w:p>
        </w:tc>
        <w:tc>
          <w:tcPr>
            <w:tcW w:w="1728" w:type="dxa"/>
            <w:gridSpan w:val="2"/>
          </w:tcPr>
          <w:p w14:paraId="5F737990" w14:textId="77777777" w:rsidR="00452A3E" w:rsidRPr="00F65579" w:rsidRDefault="00452A3E" w:rsidP="000E7341">
            <w:pPr>
              <w:pStyle w:val="Tabletextheadingcentred"/>
              <w:spacing w:after="20"/>
              <w:rPr>
                <w:rFonts w:cstheme="minorHAnsi"/>
              </w:rPr>
            </w:pPr>
            <w:r w:rsidRPr="00F65579">
              <w:t>Fixed term</w:t>
            </w:r>
            <w:r w:rsidRPr="00F65579">
              <w:br/>
              <w:t>and casual</w:t>
            </w:r>
          </w:p>
        </w:tc>
      </w:tr>
      <w:tr w:rsidR="00452A3E" w:rsidRPr="00F65579" w14:paraId="4D57AD33" w14:textId="77777777" w:rsidTr="000E7341">
        <w:trPr>
          <w:cantSplit/>
        </w:trPr>
        <w:tc>
          <w:tcPr>
            <w:tcW w:w="1483" w:type="dxa"/>
            <w:shd w:val="clear" w:color="auto" w:fill="auto"/>
          </w:tcPr>
          <w:p w14:paraId="0BE4C0F9" w14:textId="77777777" w:rsidR="00452A3E" w:rsidRPr="00F65579" w:rsidRDefault="00452A3E" w:rsidP="000E7341">
            <w:pPr>
              <w:pStyle w:val="Tabletext"/>
            </w:pPr>
          </w:p>
        </w:tc>
        <w:tc>
          <w:tcPr>
            <w:tcW w:w="950" w:type="dxa"/>
            <w:shd w:val="clear" w:color="auto" w:fill="auto"/>
            <w:vAlign w:val="bottom"/>
          </w:tcPr>
          <w:p w14:paraId="61CBC7AD" w14:textId="77777777" w:rsidR="00452A3E" w:rsidRPr="00F65579" w:rsidRDefault="00452A3E" w:rsidP="000E734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61B83307" w14:textId="77777777" w:rsidR="00452A3E" w:rsidRPr="00F65579" w:rsidRDefault="00452A3E" w:rsidP="000E7341">
            <w:pPr>
              <w:pStyle w:val="Tabletextheadingright"/>
              <w:rPr>
                <w:rFonts w:cstheme="minorHAnsi"/>
              </w:rPr>
            </w:pPr>
            <w:r w:rsidRPr="00F65579">
              <w:rPr>
                <w:rFonts w:cstheme="minorHAnsi"/>
              </w:rPr>
              <w:t>FTE</w:t>
            </w:r>
          </w:p>
        </w:tc>
        <w:tc>
          <w:tcPr>
            <w:tcW w:w="979" w:type="dxa"/>
            <w:shd w:val="clear" w:color="auto" w:fill="auto"/>
            <w:vAlign w:val="bottom"/>
          </w:tcPr>
          <w:p w14:paraId="728A850E" w14:textId="77777777" w:rsidR="00452A3E" w:rsidRPr="00F65579" w:rsidRDefault="00452A3E" w:rsidP="000E7341">
            <w:pPr>
              <w:pStyle w:val="Tabletextheadingright"/>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471F7168" w14:textId="77777777" w:rsidR="00452A3E" w:rsidRPr="00F65579" w:rsidRDefault="00452A3E" w:rsidP="000E7341">
            <w:pPr>
              <w:pStyle w:val="Tabletextheadingright"/>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1C4E7E6C" w14:textId="77777777" w:rsidR="00452A3E" w:rsidRPr="00F65579" w:rsidRDefault="00452A3E" w:rsidP="000E7341">
            <w:pPr>
              <w:pStyle w:val="Tabletextheadingright"/>
              <w:rPr>
                <w:rFonts w:cstheme="minorHAnsi"/>
              </w:rPr>
            </w:pPr>
            <w:r w:rsidRPr="00F65579">
              <w:rPr>
                <w:rFonts w:cstheme="minorHAnsi"/>
              </w:rPr>
              <w:t>FTE</w:t>
            </w:r>
          </w:p>
        </w:tc>
        <w:tc>
          <w:tcPr>
            <w:tcW w:w="950" w:type="dxa"/>
            <w:shd w:val="clear" w:color="auto" w:fill="auto"/>
          </w:tcPr>
          <w:p w14:paraId="0A54AE55" w14:textId="77777777" w:rsidR="00452A3E" w:rsidRPr="00F65579" w:rsidRDefault="00452A3E" w:rsidP="000E734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tcPr>
          <w:p w14:paraId="6DB0B616" w14:textId="77777777" w:rsidR="00452A3E" w:rsidRPr="00F65579" w:rsidRDefault="00452A3E" w:rsidP="000E7341">
            <w:pPr>
              <w:pStyle w:val="Tabletextheadingright"/>
              <w:rPr>
                <w:rFonts w:cstheme="minorHAnsi"/>
              </w:rPr>
            </w:pPr>
            <w:r w:rsidRPr="00F65579">
              <w:rPr>
                <w:rFonts w:cstheme="minorHAnsi"/>
              </w:rPr>
              <w:t>FTE</w:t>
            </w:r>
          </w:p>
        </w:tc>
        <w:tc>
          <w:tcPr>
            <w:tcW w:w="950" w:type="dxa"/>
            <w:shd w:val="clear" w:color="auto" w:fill="auto"/>
            <w:noWrap/>
            <w:vAlign w:val="bottom"/>
          </w:tcPr>
          <w:p w14:paraId="2F466793" w14:textId="77777777" w:rsidR="00452A3E" w:rsidRPr="00F65579" w:rsidRDefault="00452A3E" w:rsidP="000E734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shd w:val="clear" w:color="auto" w:fill="auto"/>
            <w:vAlign w:val="bottom"/>
          </w:tcPr>
          <w:p w14:paraId="3B00365D" w14:textId="77777777" w:rsidR="00452A3E" w:rsidRPr="00F65579" w:rsidRDefault="00452A3E" w:rsidP="000E7341">
            <w:pPr>
              <w:pStyle w:val="Tabletextheadingright"/>
              <w:rPr>
                <w:rFonts w:cstheme="minorHAnsi"/>
              </w:rPr>
            </w:pPr>
            <w:r w:rsidRPr="00F65579">
              <w:rPr>
                <w:rFonts w:cstheme="minorHAnsi"/>
              </w:rPr>
              <w:t>FTE</w:t>
            </w:r>
          </w:p>
        </w:tc>
        <w:tc>
          <w:tcPr>
            <w:tcW w:w="979" w:type="dxa"/>
            <w:shd w:val="clear" w:color="auto" w:fill="auto"/>
            <w:noWrap/>
            <w:vAlign w:val="bottom"/>
          </w:tcPr>
          <w:p w14:paraId="12325DF6" w14:textId="77777777" w:rsidR="00452A3E" w:rsidRPr="00F65579" w:rsidRDefault="00452A3E" w:rsidP="000E7341">
            <w:pPr>
              <w:pStyle w:val="Tabletextheadingright"/>
              <w:rPr>
                <w:rFonts w:cstheme="minorHAnsi"/>
              </w:rPr>
            </w:pPr>
            <w:r w:rsidRPr="00F65579">
              <w:rPr>
                <w:rFonts w:cstheme="minorHAnsi"/>
              </w:rPr>
              <w:t>Full</w:t>
            </w:r>
            <w:r>
              <w:rPr>
                <w:rFonts w:cstheme="minorHAnsi"/>
              </w:rPr>
              <w:noBreakHyphen/>
            </w:r>
            <w:r w:rsidRPr="00F65579">
              <w:rPr>
                <w:rFonts w:cstheme="minorHAnsi"/>
              </w:rPr>
              <w:t xml:space="preserve">time </w:t>
            </w:r>
            <w:r w:rsidRPr="00F65579">
              <w:rPr>
                <w:rFonts w:cstheme="minorHAnsi"/>
                <w:sz w:val="14"/>
              </w:rPr>
              <w:t>(headcount)</w:t>
            </w:r>
          </w:p>
        </w:tc>
        <w:tc>
          <w:tcPr>
            <w:tcW w:w="979" w:type="dxa"/>
            <w:shd w:val="clear" w:color="auto" w:fill="auto"/>
          </w:tcPr>
          <w:p w14:paraId="314B677B" w14:textId="77777777" w:rsidR="00452A3E" w:rsidRPr="00F65579" w:rsidRDefault="00452A3E" w:rsidP="000E7341">
            <w:pPr>
              <w:pStyle w:val="Tabletextheadingright"/>
              <w:rPr>
                <w:rFonts w:cstheme="minorHAnsi"/>
              </w:rPr>
            </w:pPr>
            <w:r w:rsidRPr="00F65579">
              <w:rPr>
                <w:rFonts w:cstheme="minorHAnsi"/>
              </w:rPr>
              <w:t>Part</w:t>
            </w:r>
            <w:r>
              <w:rPr>
                <w:rFonts w:cstheme="minorHAnsi"/>
              </w:rPr>
              <w:noBreakHyphen/>
            </w:r>
            <w:r w:rsidRPr="00F65579">
              <w:rPr>
                <w:rFonts w:cstheme="minorHAnsi"/>
              </w:rPr>
              <w:t>time</w:t>
            </w:r>
            <w:r w:rsidRPr="00F65579">
              <w:rPr>
                <w:rFonts w:cstheme="minorHAnsi"/>
              </w:rPr>
              <w:br/>
            </w:r>
            <w:r w:rsidRPr="00F65579">
              <w:rPr>
                <w:rFonts w:cstheme="minorHAnsi"/>
                <w:sz w:val="14"/>
              </w:rPr>
              <w:t>(headcount)</w:t>
            </w:r>
          </w:p>
        </w:tc>
        <w:tc>
          <w:tcPr>
            <w:tcW w:w="778" w:type="dxa"/>
            <w:shd w:val="clear" w:color="auto" w:fill="auto"/>
          </w:tcPr>
          <w:p w14:paraId="34CDAD9B" w14:textId="77777777" w:rsidR="00452A3E" w:rsidRPr="00F65579" w:rsidRDefault="00452A3E" w:rsidP="000E7341">
            <w:pPr>
              <w:pStyle w:val="Tabletextheadingright"/>
              <w:rPr>
                <w:rFonts w:cstheme="minorHAnsi"/>
              </w:rPr>
            </w:pPr>
            <w:r w:rsidRPr="00F65579">
              <w:rPr>
                <w:rFonts w:cstheme="minorHAnsi"/>
              </w:rPr>
              <w:t>FTE</w:t>
            </w:r>
          </w:p>
        </w:tc>
        <w:tc>
          <w:tcPr>
            <w:tcW w:w="950" w:type="dxa"/>
          </w:tcPr>
          <w:p w14:paraId="5189D791" w14:textId="77777777" w:rsidR="00452A3E" w:rsidRPr="00F65579" w:rsidRDefault="00452A3E" w:rsidP="000E7341">
            <w:pPr>
              <w:pStyle w:val="Tabletextheadingright"/>
              <w:rPr>
                <w:rFonts w:cstheme="minorHAnsi"/>
              </w:rPr>
            </w:pPr>
            <w:r w:rsidRPr="00F65579">
              <w:rPr>
                <w:rFonts w:cstheme="minorHAnsi"/>
              </w:rPr>
              <w:t xml:space="preserve">Number </w:t>
            </w:r>
            <w:r w:rsidRPr="00F65579">
              <w:rPr>
                <w:rFonts w:cstheme="minorHAnsi"/>
                <w:sz w:val="14"/>
              </w:rPr>
              <w:t>(headcount)</w:t>
            </w:r>
          </w:p>
        </w:tc>
        <w:tc>
          <w:tcPr>
            <w:tcW w:w="778" w:type="dxa"/>
          </w:tcPr>
          <w:p w14:paraId="301FC1B9" w14:textId="77777777" w:rsidR="00452A3E" w:rsidRPr="00F65579" w:rsidRDefault="00452A3E" w:rsidP="000E7341">
            <w:pPr>
              <w:pStyle w:val="Tabletextheadingright"/>
              <w:rPr>
                <w:rFonts w:cstheme="minorHAnsi"/>
              </w:rPr>
            </w:pPr>
            <w:r w:rsidRPr="00F65579">
              <w:rPr>
                <w:rFonts w:cstheme="minorHAnsi"/>
              </w:rPr>
              <w:t>FTE</w:t>
            </w:r>
          </w:p>
        </w:tc>
      </w:tr>
      <w:tr w:rsidR="00452A3E" w:rsidRPr="00F65579" w14:paraId="6165C1A0" w14:textId="77777777" w:rsidTr="000E7341">
        <w:trPr>
          <w:cantSplit/>
        </w:trPr>
        <w:tc>
          <w:tcPr>
            <w:tcW w:w="1483" w:type="dxa"/>
            <w:shd w:val="clear" w:color="auto" w:fill="auto"/>
          </w:tcPr>
          <w:p w14:paraId="379C52F2" w14:textId="77777777" w:rsidR="00452A3E" w:rsidRPr="00F65579" w:rsidRDefault="00452A3E" w:rsidP="000E7341">
            <w:pPr>
              <w:pStyle w:val="Tabletext"/>
            </w:pPr>
            <w:r w:rsidRPr="00F65579">
              <w:rPr>
                <w:rFonts w:cstheme="minorHAnsi"/>
                <w:b/>
              </w:rPr>
              <w:t>Gender</w:t>
            </w:r>
          </w:p>
        </w:tc>
        <w:tc>
          <w:tcPr>
            <w:tcW w:w="950" w:type="dxa"/>
            <w:shd w:val="clear" w:color="auto" w:fill="E0E0E0"/>
          </w:tcPr>
          <w:p w14:paraId="0326EA74" w14:textId="77777777" w:rsidR="00452A3E" w:rsidRPr="00F65579" w:rsidRDefault="00452A3E" w:rsidP="000E7341">
            <w:pPr>
              <w:pStyle w:val="Tabletextright"/>
              <w:rPr>
                <w:rFonts w:cstheme="minorHAnsi"/>
              </w:rPr>
            </w:pPr>
          </w:p>
        </w:tc>
        <w:tc>
          <w:tcPr>
            <w:tcW w:w="778" w:type="dxa"/>
            <w:shd w:val="clear" w:color="auto" w:fill="E0E0E0"/>
          </w:tcPr>
          <w:p w14:paraId="06FD2422" w14:textId="77777777" w:rsidR="00452A3E" w:rsidRPr="00F65579" w:rsidRDefault="00452A3E" w:rsidP="000E7341">
            <w:pPr>
              <w:pStyle w:val="Tabletextright"/>
              <w:rPr>
                <w:rFonts w:cstheme="minorHAnsi"/>
              </w:rPr>
            </w:pPr>
          </w:p>
        </w:tc>
        <w:tc>
          <w:tcPr>
            <w:tcW w:w="979" w:type="dxa"/>
            <w:shd w:val="clear" w:color="auto" w:fill="auto"/>
          </w:tcPr>
          <w:p w14:paraId="385FE47A" w14:textId="77777777" w:rsidR="00452A3E" w:rsidRPr="00F65579" w:rsidRDefault="00452A3E" w:rsidP="000E7341">
            <w:pPr>
              <w:pStyle w:val="Tabletextright"/>
              <w:rPr>
                <w:rFonts w:cstheme="minorHAnsi"/>
              </w:rPr>
            </w:pPr>
          </w:p>
        </w:tc>
        <w:tc>
          <w:tcPr>
            <w:tcW w:w="979" w:type="dxa"/>
            <w:shd w:val="clear" w:color="auto" w:fill="auto"/>
          </w:tcPr>
          <w:p w14:paraId="51CCE8AA" w14:textId="77777777" w:rsidR="00452A3E" w:rsidRPr="00F65579" w:rsidRDefault="00452A3E" w:rsidP="000E7341">
            <w:pPr>
              <w:pStyle w:val="Tabletextright"/>
            </w:pPr>
          </w:p>
        </w:tc>
        <w:tc>
          <w:tcPr>
            <w:tcW w:w="778" w:type="dxa"/>
            <w:shd w:val="clear" w:color="auto" w:fill="auto"/>
          </w:tcPr>
          <w:p w14:paraId="3D068FD5" w14:textId="77777777" w:rsidR="00452A3E" w:rsidRPr="00F65579" w:rsidRDefault="00452A3E" w:rsidP="000E7341">
            <w:pPr>
              <w:pStyle w:val="Tabletextright"/>
            </w:pPr>
          </w:p>
        </w:tc>
        <w:tc>
          <w:tcPr>
            <w:tcW w:w="950" w:type="dxa"/>
            <w:shd w:val="clear" w:color="auto" w:fill="E0E0E0"/>
          </w:tcPr>
          <w:p w14:paraId="3FC8C28F" w14:textId="77777777" w:rsidR="00452A3E" w:rsidRPr="00F65579" w:rsidRDefault="00452A3E" w:rsidP="000E7341">
            <w:pPr>
              <w:pStyle w:val="Tabletextright"/>
            </w:pPr>
          </w:p>
        </w:tc>
        <w:tc>
          <w:tcPr>
            <w:tcW w:w="778" w:type="dxa"/>
            <w:shd w:val="clear" w:color="auto" w:fill="E0E0E0"/>
          </w:tcPr>
          <w:p w14:paraId="13DCBC2C" w14:textId="77777777" w:rsidR="00452A3E" w:rsidRPr="00F65579" w:rsidRDefault="00452A3E" w:rsidP="000E7341">
            <w:pPr>
              <w:pStyle w:val="Tabletextright"/>
            </w:pPr>
          </w:p>
        </w:tc>
        <w:tc>
          <w:tcPr>
            <w:tcW w:w="950" w:type="dxa"/>
            <w:shd w:val="clear" w:color="auto" w:fill="auto"/>
            <w:noWrap/>
          </w:tcPr>
          <w:p w14:paraId="162B9DC2" w14:textId="77777777" w:rsidR="00452A3E" w:rsidRPr="00F65579" w:rsidRDefault="00452A3E" w:rsidP="000E7341">
            <w:pPr>
              <w:pStyle w:val="Tabletextright"/>
              <w:rPr>
                <w:rFonts w:cstheme="minorHAnsi"/>
              </w:rPr>
            </w:pPr>
          </w:p>
        </w:tc>
        <w:tc>
          <w:tcPr>
            <w:tcW w:w="778" w:type="dxa"/>
            <w:shd w:val="clear" w:color="auto" w:fill="auto"/>
          </w:tcPr>
          <w:p w14:paraId="224FD0AE" w14:textId="77777777" w:rsidR="00452A3E" w:rsidRPr="00F65579" w:rsidRDefault="00452A3E" w:rsidP="000E7341">
            <w:pPr>
              <w:pStyle w:val="Tabletextright"/>
              <w:rPr>
                <w:rFonts w:cstheme="minorHAnsi"/>
              </w:rPr>
            </w:pPr>
          </w:p>
        </w:tc>
        <w:tc>
          <w:tcPr>
            <w:tcW w:w="979" w:type="dxa"/>
            <w:shd w:val="clear" w:color="auto" w:fill="E0E0E0"/>
            <w:noWrap/>
          </w:tcPr>
          <w:p w14:paraId="6B055556" w14:textId="77777777" w:rsidR="00452A3E" w:rsidRPr="00F65579" w:rsidRDefault="00452A3E" w:rsidP="000E7341">
            <w:pPr>
              <w:pStyle w:val="Tabletextright"/>
              <w:rPr>
                <w:rFonts w:cstheme="minorHAnsi"/>
              </w:rPr>
            </w:pPr>
          </w:p>
        </w:tc>
        <w:tc>
          <w:tcPr>
            <w:tcW w:w="979" w:type="dxa"/>
            <w:shd w:val="clear" w:color="auto" w:fill="E0E0E0"/>
          </w:tcPr>
          <w:p w14:paraId="46A7B1F0" w14:textId="77777777" w:rsidR="00452A3E" w:rsidRPr="00F65579" w:rsidRDefault="00452A3E" w:rsidP="000E7341">
            <w:pPr>
              <w:pStyle w:val="Tabletextright"/>
            </w:pPr>
          </w:p>
        </w:tc>
        <w:tc>
          <w:tcPr>
            <w:tcW w:w="778" w:type="dxa"/>
            <w:shd w:val="clear" w:color="auto" w:fill="E0E0E0"/>
          </w:tcPr>
          <w:p w14:paraId="2A621B08" w14:textId="77777777" w:rsidR="00452A3E" w:rsidRPr="00F65579" w:rsidRDefault="00452A3E" w:rsidP="000E7341">
            <w:pPr>
              <w:pStyle w:val="Tabletextright"/>
            </w:pPr>
          </w:p>
        </w:tc>
        <w:tc>
          <w:tcPr>
            <w:tcW w:w="950" w:type="dxa"/>
          </w:tcPr>
          <w:p w14:paraId="10B3C964" w14:textId="77777777" w:rsidR="00452A3E" w:rsidRPr="00F65579" w:rsidRDefault="00452A3E" w:rsidP="000E7341">
            <w:pPr>
              <w:pStyle w:val="Tabletextright"/>
            </w:pPr>
          </w:p>
        </w:tc>
        <w:tc>
          <w:tcPr>
            <w:tcW w:w="778" w:type="dxa"/>
          </w:tcPr>
          <w:p w14:paraId="5C41BFBE" w14:textId="77777777" w:rsidR="00452A3E" w:rsidRPr="00F65579" w:rsidRDefault="00452A3E" w:rsidP="000E7341">
            <w:pPr>
              <w:pStyle w:val="Tabletextright"/>
            </w:pPr>
          </w:p>
        </w:tc>
      </w:tr>
      <w:tr w:rsidR="00452A3E" w:rsidRPr="00F65579" w14:paraId="2B696780" w14:textId="77777777" w:rsidTr="000E7341">
        <w:trPr>
          <w:cantSplit/>
        </w:trPr>
        <w:tc>
          <w:tcPr>
            <w:tcW w:w="1483" w:type="dxa"/>
            <w:shd w:val="clear" w:color="auto" w:fill="auto"/>
          </w:tcPr>
          <w:p w14:paraId="17C1FCA8" w14:textId="77777777" w:rsidR="00452A3E" w:rsidRPr="00F65579" w:rsidRDefault="00452A3E" w:rsidP="000E7341">
            <w:pPr>
              <w:pStyle w:val="Tabletext"/>
              <w:spacing w:before="25" w:after="25"/>
            </w:pPr>
            <w:r w:rsidRPr="00F65579">
              <w:rPr>
                <w:rFonts w:cstheme="minorHAnsi"/>
              </w:rPr>
              <w:t>Male</w:t>
            </w:r>
          </w:p>
        </w:tc>
        <w:tc>
          <w:tcPr>
            <w:tcW w:w="950" w:type="dxa"/>
            <w:shd w:val="clear" w:color="auto" w:fill="E0E0E0"/>
          </w:tcPr>
          <w:p w14:paraId="0806713B" w14:textId="77777777" w:rsidR="00452A3E" w:rsidRPr="00F65579" w:rsidRDefault="00452A3E" w:rsidP="000E7341">
            <w:pPr>
              <w:pStyle w:val="Tabletextright"/>
              <w:spacing w:before="25" w:after="25"/>
            </w:pPr>
            <w:r w:rsidRPr="00F12D79">
              <w:t>317</w:t>
            </w:r>
          </w:p>
        </w:tc>
        <w:tc>
          <w:tcPr>
            <w:tcW w:w="778" w:type="dxa"/>
            <w:shd w:val="clear" w:color="auto" w:fill="E0E0E0"/>
          </w:tcPr>
          <w:p w14:paraId="7A32A0BF" w14:textId="77777777" w:rsidR="00452A3E" w:rsidRPr="00F65579" w:rsidRDefault="00452A3E" w:rsidP="000E7341">
            <w:pPr>
              <w:pStyle w:val="Tabletextright"/>
              <w:spacing w:before="25" w:after="25"/>
            </w:pPr>
            <w:r w:rsidRPr="00F12D79">
              <w:t>312</w:t>
            </w:r>
          </w:p>
        </w:tc>
        <w:tc>
          <w:tcPr>
            <w:tcW w:w="979" w:type="dxa"/>
            <w:shd w:val="clear" w:color="auto" w:fill="auto"/>
          </w:tcPr>
          <w:p w14:paraId="034DC80F" w14:textId="77777777" w:rsidR="00452A3E" w:rsidRPr="00F65579" w:rsidRDefault="00452A3E" w:rsidP="000E7341">
            <w:pPr>
              <w:pStyle w:val="Tabletextright"/>
              <w:spacing w:before="25" w:after="25"/>
            </w:pPr>
            <w:r w:rsidRPr="00F12D79">
              <w:t>278</w:t>
            </w:r>
          </w:p>
        </w:tc>
        <w:tc>
          <w:tcPr>
            <w:tcW w:w="979" w:type="dxa"/>
            <w:shd w:val="clear" w:color="auto" w:fill="auto"/>
          </w:tcPr>
          <w:p w14:paraId="5A00A6EA" w14:textId="77777777" w:rsidR="00452A3E" w:rsidRPr="00F65579" w:rsidRDefault="00452A3E" w:rsidP="000E7341">
            <w:pPr>
              <w:pStyle w:val="Tabletextright"/>
              <w:spacing w:before="25" w:after="25"/>
            </w:pPr>
            <w:r w:rsidRPr="00F12D79">
              <w:t>17</w:t>
            </w:r>
          </w:p>
        </w:tc>
        <w:tc>
          <w:tcPr>
            <w:tcW w:w="778" w:type="dxa"/>
            <w:shd w:val="clear" w:color="auto" w:fill="auto"/>
          </w:tcPr>
          <w:p w14:paraId="66103314" w14:textId="77777777" w:rsidR="00452A3E" w:rsidRPr="00F65579" w:rsidRDefault="00452A3E" w:rsidP="000E7341">
            <w:pPr>
              <w:pStyle w:val="Tabletextright"/>
              <w:spacing w:before="25" w:after="25"/>
            </w:pPr>
            <w:r w:rsidRPr="00F12D79">
              <w:t>291</w:t>
            </w:r>
          </w:p>
        </w:tc>
        <w:tc>
          <w:tcPr>
            <w:tcW w:w="950" w:type="dxa"/>
            <w:shd w:val="clear" w:color="auto" w:fill="E0E0E0"/>
          </w:tcPr>
          <w:p w14:paraId="16846F78" w14:textId="77777777" w:rsidR="00452A3E" w:rsidRPr="00F65579" w:rsidRDefault="00452A3E" w:rsidP="000E7341">
            <w:pPr>
              <w:pStyle w:val="Tabletextright"/>
              <w:spacing w:before="25" w:after="25"/>
            </w:pPr>
            <w:r w:rsidRPr="00F12D79">
              <w:t>22</w:t>
            </w:r>
          </w:p>
        </w:tc>
        <w:tc>
          <w:tcPr>
            <w:tcW w:w="778" w:type="dxa"/>
            <w:shd w:val="clear" w:color="auto" w:fill="E0E0E0"/>
          </w:tcPr>
          <w:p w14:paraId="71B502F7" w14:textId="77777777" w:rsidR="00452A3E" w:rsidRPr="00F65579" w:rsidRDefault="00452A3E" w:rsidP="000E7341">
            <w:pPr>
              <w:pStyle w:val="Tabletextright"/>
              <w:spacing w:before="25" w:after="25"/>
            </w:pPr>
            <w:r w:rsidRPr="00F12D79">
              <w:t>22</w:t>
            </w:r>
          </w:p>
        </w:tc>
        <w:tc>
          <w:tcPr>
            <w:tcW w:w="950" w:type="dxa"/>
            <w:shd w:val="clear" w:color="auto" w:fill="auto"/>
            <w:noWrap/>
          </w:tcPr>
          <w:p w14:paraId="483FBCA9" w14:textId="77777777" w:rsidR="00452A3E" w:rsidRPr="00F65579" w:rsidRDefault="00452A3E" w:rsidP="000E7341">
            <w:pPr>
              <w:pStyle w:val="Tabletextright"/>
              <w:spacing w:before="25" w:after="25"/>
            </w:pPr>
            <w:r w:rsidRPr="00F12D79">
              <w:t>315</w:t>
            </w:r>
          </w:p>
        </w:tc>
        <w:tc>
          <w:tcPr>
            <w:tcW w:w="778" w:type="dxa"/>
            <w:shd w:val="clear" w:color="auto" w:fill="auto"/>
          </w:tcPr>
          <w:p w14:paraId="50356DD8" w14:textId="77777777" w:rsidR="00452A3E" w:rsidRPr="00F65579" w:rsidRDefault="00452A3E" w:rsidP="000E7341">
            <w:pPr>
              <w:pStyle w:val="Tabletextright"/>
              <w:spacing w:before="25" w:after="25"/>
            </w:pPr>
            <w:r w:rsidRPr="00F12D79">
              <w:t>310</w:t>
            </w:r>
          </w:p>
        </w:tc>
        <w:tc>
          <w:tcPr>
            <w:tcW w:w="979" w:type="dxa"/>
            <w:shd w:val="clear" w:color="auto" w:fill="E0E0E0"/>
            <w:noWrap/>
          </w:tcPr>
          <w:p w14:paraId="2CC3D821" w14:textId="77777777" w:rsidR="00452A3E" w:rsidRPr="00F65579" w:rsidRDefault="00452A3E" w:rsidP="000E7341">
            <w:pPr>
              <w:pStyle w:val="Tabletextright"/>
              <w:spacing w:before="25" w:after="25"/>
            </w:pPr>
            <w:r w:rsidRPr="00F12D79">
              <w:t>274</w:t>
            </w:r>
          </w:p>
        </w:tc>
        <w:tc>
          <w:tcPr>
            <w:tcW w:w="979" w:type="dxa"/>
            <w:shd w:val="clear" w:color="auto" w:fill="E0E0E0"/>
          </w:tcPr>
          <w:p w14:paraId="7047299A" w14:textId="77777777" w:rsidR="00452A3E" w:rsidRPr="00F65579" w:rsidRDefault="00452A3E" w:rsidP="000E7341">
            <w:pPr>
              <w:pStyle w:val="Tabletextright"/>
              <w:spacing w:before="25" w:after="25"/>
            </w:pPr>
            <w:r w:rsidRPr="00F12D79">
              <w:t>19</w:t>
            </w:r>
          </w:p>
        </w:tc>
        <w:tc>
          <w:tcPr>
            <w:tcW w:w="778" w:type="dxa"/>
            <w:shd w:val="clear" w:color="auto" w:fill="E0E0E0"/>
          </w:tcPr>
          <w:p w14:paraId="7513DAF3" w14:textId="77777777" w:rsidR="00452A3E" w:rsidRPr="00F65579" w:rsidRDefault="00452A3E" w:rsidP="000E7341">
            <w:pPr>
              <w:pStyle w:val="Tabletextright"/>
              <w:spacing w:before="25" w:after="25"/>
            </w:pPr>
            <w:r w:rsidRPr="00F12D79">
              <w:t>288</w:t>
            </w:r>
          </w:p>
        </w:tc>
        <w:tc>
          <w:tcPr>
            <w:tcW w:w="950" w:type="dxa"/>
          </w:tcPr>
          <w:p w14:paraId="15C38C99" w14:textId="77777777" w:rsidR="00452A3E" w:rsidRPr="00F65579" w:rsidRDefault="00452A3E" w:rsidP="000E7341">
            <w:pPr>
              <w:pStyle w:val="Tabletextright"/>
              <w:spacing w:before="25" w:after="25"/>
            </w:pPr>
            <w:r w:rsidRPr="00F12D79">
              <w:t>22</w:t>
            </w:r>
          </w:p>
        </w:tc>
        <w:tc>
          <w:tcPr>
            <w:tcW w:w="778" w:type="dxa"/>
          </w:tcPr>
          <w:p w14:paraId="09F587DA" w14:textId="77777777" w:rsidR="00452A3E" w:rsidRPr="00F65579" w:rsidRDefault="00452A3E" w:rsidP="000E7341">
            <w:pPr>
              <w:pStyle w:val="Tabletextright"/>
              <w:spacing w:before="25" w:after="25"/>
            </w:pPr>
            <w:r w:rsidRPr="00F12D79">
              <w:t>21</w:t>
            </w:r>
          </w:p>
        </w:tc>
      </w:tr>
      <w:tr w:rsidR="00452A3E" w:rsidRPr="00F65579" w14:paraId="52F8A186" w14:textId="77777777" w:rsidTr="000E7341">
        <w:trPr>
          <w:cantSplit/>
        </w:trPr>
        <w:tc>
          <w:tcPr>
            <w:tcW w:w="1483" w:type="dxa"/>
            <w:shd w:val="clear" w:color="auto" w:fill="auto"/>
          </w:tcPr>
          <w:p w14:paraId="05B460E9" w14:textId="77777777" w:rsidR="00452A3E" w:rsidRPr="00F65579" w:rsidRDefault="00452A3E" w:rsidP="000E7341">
            <w:pPr>
              <w:pStyle w:val="Tabletext"/>
              <w:spacing w:before="25" w:after="25"/>
            </w:pPr>
            <w:r w:rsidRPr="00F65579">
              <w:rPr>
                <w:rFonts w:cstheme="minorHAnsi"/>
              </w:rPr>
              <w:t>Female</w:t>
            </w:r>
          </w:p>
        </w:tc>
        <w:tc>
          <w:tcPr>
            <w:tcW w:w="950" w:type="dxa"/>
            <w:shd w:val="clear" w:color="auto" w:fill="E0E0E0"/>
          </w:tcPr>
          <w:p w14:paraId="73F68217" w14:textId="77777777" w:rsidR="00452A3E" w:rsidRPr="00F65579" w:rsidRDefault="00452A3E" w:rsidP="000E7341">
            <w:pPr>
              <w:pStyle w:val="Tabletextright"/>
              <w:spacing w:before="25" w:after="25"/>
            </w:pPr>
            <w:r w:rsidRPr="00F12D79">
              <w:t>362</w:t>
            </w:r>
          </w:p>
        </w:tc>
        <w:tc>
          <w:tcPr>
            <w:tcW w:w="778" w:type="dxa"/>
            <w:shd w:val="clear" w:color="auto" w:fill="E0E0E0"/>
          </w:tcPr>
          <w:p w14:paraId="52E99614" w14:textId="77777777" w:rsidR="00452A3E" w:rsidRPr="00F65579" w:rsidRDefault="00452A3E" w:rsidP="000E7341">
            <w:pPr>
              <w:pStyle w:val="Tabletextright"/>
              <w:spacing w:before="25" w:after="25"/>
            </w:pPr>
            <w:r w:rsidRPr="00F12D79">
              <w:t>336</w:t>
            </w:r>
          </w:p>
        </w:tc>
        <w:tc>
          <w:tcPr>
            <w:tcW w:w="979" w:type="dxa"/>
            <w:shd w:val="clear" w:color="auto" w:fill="auto"/>
          </w:tcPr>
          <w:p w14:paraId="662F627E" w14:textId="77777777" w:rsidR="00452A3E" w:rsidRPr="00F65579" w:rsidRDefault="00452A3E" w:rsidP="000E7341">
            <w:pPr>
              <w:pStyle w:val="Tabletextright"/>
              <w:spacing w:before="25" w:after="25"/>
            </w:pPr>
            <w:r w:rsidRPr="00F12D79">
              <w:t>252</w:t>
            </w:r>
          </w:p>
        </w:tc>
        <w:tc>
          <w:tcPr>
            <w:tcW w:w="979" w:type="dxa"/>
            <w:shd w:val="clear" w:color="auto" w:fill="auto"/>
          </w:tcPr>
          <w:p w14:paraId="42E264D3" w14:textId="77777777" w:rsidR="00452A3E" w:rsidRPr="00F65579" w:rsidRDefault="00452A3E" w:rsidP="000E7341">
            <w:pPr>
              <w:pStyle w:val="Tabletextright"/>
              <w:spacing w:before="25" w:after="25"/>
            </w:pPr>
            <w:r w:rsidRPr="00F12D79">
              <w:t>84</w:t>
            </w:r>
          </w:p>
        </w:tc>
        <w:tc>
          <w:tcPr>
            <w:tcW w:w="778" w:type="dxa"/>
            <w:shd w:val="clear" w:color="auto" w:fill="auto"/>
          </w:tcPr>
          <w:p w14:paraId="0242BF75" w14:textId="77777777" w:rsidR="00452A3E" w:rsidRPr="00F65579" w:rsidRDefault="00452A3E" w:rsidP="000E7341">
            <w:pPr>
              <w:pStyle w:val="Tabletextright"/>
              <w:spacing w:before="25" w:after="25"/>
            </w:pPr>
            <w:r w:rsidRPr="00F12D79">
              <w:t>310</w:t>
            </w:r>
          </w:p>
        </w:tc>
        <w:tc>
          <w:tcPr>
            <w:tcW w:w="950" w:type="dxa"/>
            <w:shd w:val="clear" w:color="auto" w:fill="E0E0E0"/>
          </w:tcPr>
          <w:p w14:paraId="55B7A5F2" w14:textId="77777777" w:rsidR="00452A3E" w:rsidRPr="00F65579" w:rsidRDefault="00452A3E" w:rsidP="000E7341">
            <w:pPr>
              <w:pStyle w:val="Tabletextright"/>
              <w:spacing w:before="25" w:after="25"/>
            </w:pPr>
            <w:r w:rsidRPr="00F12D79">
              <w:t>26</w:t>
            </w:r>
          </w:p>
        </w:tc>
        <w:tc>
          <w:tcPr>
            <w:tcW w:w="778" w:type="dxa"/>
            <w:shd w:val="clear" w:color="auto" w:fill="E0E0E0"/>
          </w:tcPr>
          <w:p w14:paraId="016628D6" w14:textId="77777777" w:rsidR="00452A3E" w:rsidRPr="00F65579" w:rsidRDefault="00452A3E" w:rsidP="000E7341">
            <w:pPr>
              <w:pStyle w:val="Tabletextright"/>
              <w:spacing w:before="25" w:after="25"/>
            </w:pPr>
            <w:r w:rsidRPr="00F12D79">
              <w:t>26</w:t>
            </w:r>
          </w:p>
        </w:tc>
        <w:tc>
          <w:tcPr>
            <w:tcW w:w="950" w:type="dxa"/>
            <w:shd w:val="clear" w:color="auto" w:fill="auto"/>
            <w:noWrap/>
          </w:tcPr>
          <w:p w14:paraId="47393DC8" w14:textId="77777777" w:rsidR="00452A3E" w:rsidRPr="00F65579" w:rsidRDefault="00452A3E" w:rsidP="000E7341">
            <w:pPr>
              <w:pStyle w:val="Tabletextright"/>
              <w:spacing w:before="25" w:after="25"/>
            </w:pPr>
            <w:r w:rsidRPr="00F12D79">
              <w:t>355</w:t>
            </w:r>
          </w:p>
        </w:tc>
        <w:tc>
          <w:tcPr>
            <w:tcW w:w="778" w:type="dxa"/>
            <w:shd w:val="clear" w:color="auto" w:fill="auto"/>
          </w:tcPr>
          <w:p w14:paraId="7A0409A8" w14:textId="77777777" w:rsidR="00452A3E" w:rsidRPr="00F65579" w:rsidRDefault="00452A3E" w:rsidP="000E7341">
            <w:pPr>
              <w:pStyle w:val="Tabletextright"/>
              <w:spacing w:before="25" w:after="25"/>
            </w:pPr>
            <w:r w:rsidRPr="00F12D79">
              <w:t>329</w:t>
            </w:r>
          </w:p>
        </w:tc>
        <w:tc>
          <w:tcPr>
            <w:tcW w:w="979" w:type="dxa"/>
            <w:shd w:val="clear" w:color="auto" w:fill="E0E0E0"/>
            <w:noWrap/>
          </w:tcPr>
          <w:p w14:paraId="07F35BD5" w14:textId="77777777" w:rsidR="00452A3E" w:rsidRPr="00F65579" w:rsidRDefault="00452A3E" w:rsidP="000E7341">
            <w:pPr>
              <w:pStyle w:val="Tabletextright"/>
              <w:spacing w:before="25" w:after="25"/>
            </w:pPr>
            <w:r w:rsidRPr="00F12D79">
              <w:t>249</w:t>
            </w:r>
          </w:p>
        </w:tc>
        <w:tc>
          <w:tcPr>
            <w:tcW w:w="979" w:type="dxa"/>
            <w:shd w:val="clear" w:color="auto" w:fill="E0E0E0"/>
          </w:tcPr>
          <w:p w14:paraId="1E16C024" w14:textId="77777777" w:rsidR="00452A3E" w:rsidRPr="00F65579" w:rsidRDefault="00452A3E" w:rsidP="000E7341">
            <w:pPr>
              <w:pStyle w:val="Tabletextright"/>
              <w:spacing w:before="25" w:after="25"/>
            </w:pPr>
            <w:r w:rsidRPr="00F12D79">
              <w:t>81</w:t>
            </w:r>
          </w:p>
        </w:tc>
        <w:tc>
          <w:tcPr>
            <w:tcW w:w="778" w:type="dxa"/>
            <w:shd w:val="clear" w:color="auto" w:fill="E0E0E0"/>
          </w:tcPr>
          <w:p w14:paraId="69D5DCAC" w14:textId="77777777" w:rsidR="00452A3E" w:rsidRPr="00F65579" w:rsidRDefault="00452A3E" w:rsidP="000E7341">
            <w:pPr>
              <w:pStyle w:val="Tabletextright"/>
              <w:spacing w:before="25" w:after="25"/>
            </w:pPr>
            <w:r w:rsidRPr="00F12D79">
              <w:t>305</w:t>
            </w:r>
          </w:p>
        </w:tc>
        <w:tc>
          <w:tcPr>
            <w:tcW w:w="950" w:type="dxa"/>
          </w:tcPr>
          <w:p w14:paraId="4C7FAA25" w14:textId="77777777" w:rsidR="00452A3E" w:rsidRPr="00F65579" w:rsidRDefault="00452A3E" w:rsidP="000E7341">
            <w:pPr>
              <w:pStyle w:val="Tabletextright"/>
              <w:spacing w:before="25" w:after="25"/>
            </w:pPr>
            <w:r w:rsidRPr="00F12D79">
              <w:t>25</w:t>
            </w:r>
          </w:p>
        </w:tc>
        <w:tc>
          <w:tcPr>
            <w:tcW w:w="778" w:type="dxa"/>
          </w:tcPr>
          <w:p w14:paraId="58AF2A5A" w14:textId="77777777" w:rsidR="00452A3E" w:rsidRPr="00F65579" w:rsidRDefault="00452A3E" w:rsidP="000E7341">
            <w:pPr>
              <w:pStyle w:val="Tabletextright"/>
              <w:spacing w:before="25" w:after="25"/>
            </w:pPr>
            <w:r w:rsidRPr="00F12D79">
              <w:t>24</w:t>
            </w:r>
          </w:p>
        </w:tc>
      </w:tr>
      <w:tr w:rsidR="00452A3E" w:rsidRPr="00F65579" w14:paraId="657B315A" w14:textId="77777777" w:rsidTr="000E7341">
        <w:trPr>
          <w:cantSplit/>
        </w:trPr>
        <w:tc>
          <w:tcPr>
            <w:tcW w:w="1483" w:type="dxa"/>
            <w:shd w:val="clear" w:color="auto" w:fill="auto"/>
          </w:tcPr>
          <w:p w14:paraId="275981ED" w14:textId="77777777" w:rsidR="00452A3E" w:rsidRPr="00F65579" w:rsidRDefault="00452A3E" w:rsidP="000E7341">
            <w:pPr>
              <w:pStyle w:val="Tabletext"/>
              <w:spacing w:before="25" w:after="25"/>
              <w:rPr>
                <w:rFonts w:cstheme="minorHAnsi"/>
              </w:rPr>
            </w:pPr>
            <w:r w:rsidRPr="00F65579">
              <w:rPr>
                <w:rFonts w:cstheme="minorHAnsi"/>
              </w:rPr>
              <w:t>Self</w:t>
            </w:r>
            <w:r>
              <w:rPr>
                <w:rFonts w:cstheme="minorHAnsi"/>
              </w:rPr>
              <w:noBreakHyphen/>
            </w:r>
            <w:r w:rsidRPr="00F65579">
              <w:rPr>
                <w:rFonts w:cstheme="minorHAnsi"/>
              </w:rPr>
              <w:t>described</w:t>
            </w:r>
          </w:p>
        </w:tc>
        <w:tc>
          <w:tcPr>
            <w:tcW w:w="950" w:type="dxa"/>
            <w:shd w:val="clear" w:color="auto" w:fill="E0E0E0"/>
          </w:tcPr>
          <w:p w14:paraId="2FDA1852" w14:textId="77777777" w:rsidR="00452A3E" w:rsidRPr="00F65579" w:rsidRDefault="00452A3E" w:rsidP="000E7341">
            <w:pPr>
              <w:pStyle w:val="Tabletextright"/>
              <w:spacing w:before="25" w:after="25"/>
            </w:pPr>
            <w:r>
              <w:t>–</w:t>
            </w:r>
          </w:p>
        </w:tc>
        <w:tc>
          <w:tcPr>
            <w:tcW w:w="778" w:type="dxa"/>
            <w:shd w:val="clear" w:color="auto" w:fill="E0E0E0"/>
          </w:tcPr>
          <w:p w14:paraId="5CE3D69B" w14:textId="77777777" w:rsidR="00452A3E" w:rsidRPr="00F65579" w:rsidRDefault="00452A3E" w:rsidP="000E7341">
            <w:pPr>
              <w:pStyle w:val="Tabletextright"/>
              <w:spacing w:before="25" w:after="25"/>
            </w:pPr>
            <w:r>
              <w:t>–</w:t>
            </w:r>
          </w:p>
        </w:tc>
        <w:tc>
          <w:tcPr>
            <w:tcW w:w="979" w:type="dxa"/>
            <w:shd w:val="clear" w:color="auto" w:fill="auto"/>
          </w:tcPr>
          <w:p w14:paraId="2BACE9D4" w14:textId="77777777" w:rsidR="00452A3E" w:rsidRPr="00F65579" w:rsidRDefault="00452A3E" w:rsidP="000E7341">
            <w:pPr>
              <w:pStyle w:val="Tabletextright"/>
              <w:spacing w:before="25" w:after="25"/>
            </w:pPr>
            <w:r>
              <w:t>–</w:t>
            </w:r>
          </w:p>
        </w:tc>
        <w:tc>
          <w:tcPr>
            <w:tcW w:w="979" w:type="dxa"/>
            <w:shd w:val="clear" w:color="auto" w:fill="auto"/>
          </w:tcPr>
          <w:p w14:paraId="2393249D" w14:textId="77777777" w:rsidR="00452A3E" w:rsidRPr="00F65579" w:rsidRDefault="00452A3E" w:rsidP="000E7341">
            <w:pPr>
              <w:pStyle w:val="Tabletextright"/>
              <w:spacing w:before="25" w:after="25"/>
            </w:pPr>
            <w:r>
              <w:t>–</w:t>
            </w:r>
          </w:p>
        </w:tc>
        <w:tc>
          <w:tcPr>
            <w:tcW w:w="778" w:type="dxa"/>
            <w:shd w:val="clear" w:color="auto" w:fill="auto"/>
          </w:tcPr>
          <w:p w14:paraId="5EF05028" w14:textId="77777777" w:rsidR="00452A3E" w:rsidRPr="00F65579" w:rsidRDefault="00452A3E" w:rsidP="000E7341">
            <w:pPr>
              <w:pStyle w:val="Tabletextright"/>
              <w:spacing w:before="25" w:after="25"/>
            </w:pPr>
            <w:r>
              <w:t>–</w:t>
            </w:r>
          </w:p>
        </w:tc>
        <w:tc>
          <w:tcPr>
            <w:tcW w:w="950" w:type="dxa"/>
            <w:shd w:val="clear" w:color="auto" w:fill="E0E0E0"/>
          </w:tcPr>
          <w:p w14:paraId="4440066B" w14:textId="77777777" w:rsidR="00452A3E" w:rsidRPr="00F65579" w:rsidRDefault="00452A3E" w:rsidP="000E7341">
            <w:pPr>
              <w:pStyle w:val="Tabletextright"/>
              <w:spacing w:before="25" w:after="25"/>
            </w:pPr>
            <w:r>
              <w:t>–</w:t>
            </w:r>
          </w:p>
        </w:tc>
        <w:tc>
          <w:tcPr>
            <w:tcW w:w="778" w:type="dxa"/>
            <w:shd w:val="clear" w:color="auto" w:fill="E0E0E0"/>
          </w:tcPr>
          <w:p w14:paraId="67430252" w14:textId="77777777" w:rsidR="00452A3E" w:rsidRPr="00F65579" w:rsidRDefault="00452A3E" w:rsidP="000E7341">
            <w:pPr>
              <w:pStyle w:val="Tabletextright"/>
              <w:spacing w:before="25" w:after="25"/>
            </w:pPr>
            <w:r>
              <w:t>–</w:t>
            </w:r>
          </w:p>
        </w:tc>
        <w:tc>
          <w:tcPr>
            <w:tcW w:w="950" w:type="dxa"/>
            <w:shd w:val="clear" w:color="auto" w:fill="auto"/>
            <w:noWrap/>
          </w:tcPr>
          <w:p w14:paraId="10BD009F" w14:textId="77777777" w:rsidR="00452A3E" w:rsidRPr="00F65579" w:rsidRDefault="00452A3E" w:rsidP="000E7341">
            <w:pPr>
              <w:pStyle w:val="Tabletextright"/>
              <w:spacing w:before="25" w:after="25"/>
            </w:pPr>
            <w:r>
              <w:t>–</w:t>
            </w:r>
          </w:p>
        </w:tc>
        <w:tc>
          <w:tcPr>
            <w:tcW w:w="778" w:type="dxa"/>
            <w:shd w:val="clear" w:color="auto" w:fill="auto"/>
          </w:tcPr>
          <w:p w14:paraId="3DCD9EC4" w14:textId="77777777" w:rsidR="00452A3E" w:rsidRPr="00F65579" w:rsidRDefault="00452A3E" w:rsidP="000E7341">
            <w:pPr>
              <w:pStyle w:val="Tabletextright"/>
              <w:spacing w:before="25" w:after="25"/>
            </w:pPr>
            <w:r>
              <w:t>–</w:t>
            </w:r>
          </w:p>
        </w:tc>
        <w:tc>
          <w:tcPr>
            <w:tcW w:w="979" w:type="dxa"/>
            <w:shd w:val="clear" w:color="auto" w:fill="E0E0E0"/>
            <w:noWrap/>
          </w:tcPr>
          <w:p w14:paraId="1450983A" w14:textId="77777777" w:rsidR="00452A3E" w:rsidRPr="00F65579" w:rsidRDefault="00452A3E" w:rsidP="000E7341">
            <w:pPr>
              <w:pStyle w:val="Tabletextright"/>
              <w:spacing w:before="25" w:after="25"/>
            </w:pPr>
            <w:r>
              <w:t>–</w:t>
            </w:r>
          </w:p>
        </w:tc>
        <w:tc>
          <w:tcPr>
            <w:tcW w:w="979" w:type="dxa"/>
            <w:shd w:val="clear" w:color="auto" w:fill="E0E0E0"/>
          </w:tcPr>
          <w:p w14:paraId="72ECA66F" w14:textId="77777777" w:rsidR="00452A3E" w:rsidRPr="00F65579" w:rsidRDefault="00452A3E" w:rsidP="000E7341">
            <w:pPr>
              <w:pStyle w:val="Tabletextright"/>
              <w:spacing w:before="25" w:after="25"/>
            </w:pPr>
            <w:r>
              <w:t>–</w:t>
            </w:r>
          </w:p>
        </w:tc>
        <w:tc>
          <w:tcPr>
            <w:tcW w:w="778" w:type="dxa"/>
            <w:shd w:val="clear" w:color="auto" w:fill="E0E0E0"/>
          </w:tcPr>
          <w:p w14:paraId="7BB9E775" w14:textId="77777777" w:rsidR="00452A3E" w:rsidRPr="00F65579" w:rsidRDefault="00452A3E" w:rsidP="000E7341">
            <w:pPr>
              <w:pStyle w:val="Tabletextright"/>
              <w:spacing w:before="25" w:after="25"/>
            </w:pPr>
            <w:r>
              <w:t>–</w:t>
            </w:r>
          </w:p>
        </w:tc>
        <w:tc>
          <w:tcPr>
            <w:tcW w:w="950" w:type="dxa"/>
          </w:tcPr>
          <w:p w14:paraId="25F16C84" w14:textId="77777777" w:rsidR="00452A3E" w:rsidRPr="00F65579" w:rsidRDefault="00452A3E" w:rsidP="000E7341">
            <w:pPr>
              <w:pStyle w:val="Tabletextright"/>
              <w:spacing w:before="25" w:after="25"/>
            </w:pPr>
            <w:r>
              <w:t>–</w:t>
            </w:r>
          </w:p>
        </w:tc>
        <w:tc>
          <w:tcPr>
            <w:tcW w:w="778" w:type="dxa"/>
          </w:tcPr>
          <w:p w14:paraId="39DCC4EB" w14:textId="77777777" w:rsidR="00452A3E" w:rsidRPr="00F65579" w:rsidRDefault="00452A3E" w:rsidP="000E7341">
            <w:pPr>
              <w:pStyle w:val="Tabletextright"/>
              <w:spacing w:before="25" w:after="25"/>
            </w:pPr>
            <w:r>
              <w:t>–</w:t>
            </w:r>
          </w:p>
        </w:tc>
      </w:tr>
      <w:tr w:rsidR="00452A3E" w:rsidRPr="00F65579" w14:paraId="20DA6AFC" w14:textId="77777777" w:rsidTr="000E7341">
        <w:trPr>
          <w:cantSplit/>
        </w:trPr>
        <w:tc>
          <w:tcPr>
            <w:tcW w:w="1483" w:type="dxa"/>
            <w:shd w:val="clear" w:color="auto" w:fill="auto"/>
          </w:tcPr>
          <w:p w14:paraId="42213C90" w14:textId="77777777" w:rsidR="00452A3E" w:rsidRPr="00F65579" w:rsidRDefault="00452A3E" w:rsidP="000E7341">
            <w:pPr>
              <w:pStyle w:val="Tabletext"/>
              <w:spacing w:before="25" w:after="25"/>
              <w:rPr>
                <w:sz w:val="6"/>
              </w:rPr>
            </w:pPr>
          </w:p>
        </w:tc>
        <w:tc>
          <w:tcPr>
            <w:tcW w:w="950" w:type="dxa"/>
            <w:shd w:val="clear" w:color="auto" w:fill="E0E0E0"/>
          </w:tcPr>
          <w:p w14:paraId="101D2540" w14:textId="77777777" w:rsidR="00452A3E" w:rsidRPr="00F65579" w:rsidRDefault="00452A3E" w:rsidP="000E7341">
            <w:pPr>
              <w:pStyle w:val="Tabletextright"/>
              <w:spacing w:before="25" w:after="25"/>
              <w:rPr>
                <w:rFonts w:cstheme="minorHAnsi"/>
                <w:sz w:val="6"/>
              </w:rPr>
            </w:pPr>
          </w:p>
        </w:tc>
        <w:tc>
          <w:tcPr>
            <w:tcW w:w="778" w:type="dxa"/>
            <w:shd w:val="clear" w:color="auto" w:fill="E0E0E0"/>
          </w:tcPr>
          <w:p w14:paraId="492ABFEC" w14:textId="77777777" w:rsidR="00452A3E" w:rsidRPr="00F65579" w:rsidRDefault="00452A3E" w:rsidP="000E7341">
            <w:pPr>
              <w:pStyle w:val="Tabletextright"/>
              <w:spacing w:before="25" w:after="25"/>
              <w:rPr>
                <w:rFonts w:cstheme="minorHAnsi"/>
                <w:sz w:val="6"/>
              </w:rPr>
            </w:pPr>
          </w:p>
        </w:tc>
        <w:tc>
          <w:tcPr>
            <w:tcW w:w="979" w:type="dxa"/>
            <w:shd w:val="clear" w:color="auto" w:fill="auto"/>
          </w:tcPr>
          <w:p w14:paraId="08119901" w14:textId="77777777" w:rsidR="00452A3E" w:rsidRPr="00F65579" w:rsidRDefault="00452A3E" w:rsidP="000E7341">
            <w:pPr>
              <w:pStyle w:val="Tabletextright"/>
              <w:spacing w:before="25" w:after="25"/>
              <w:rPr>
                <w:rFonts w:cstheme="minorHAnsi"/>
                <w:sz w:val="6"/>
              </w:rPr>
            </w:pPr>
          </w:p>
        </w:tc>
        <w:tc>
          <w:tcPr>
            <w:tcW w:w="979" w:type="dxa"/>
            <w:shd w:val="clear" w:color="auto" w:fill="auto"/>
          </w:tcPr>
          <w:p w14:paraId="26276DCB" w14:textId="77777777" w:rsidR="00452A3E" w:rsidRPr="00F65579" w:rsidRDefault="00452A3E" w:rsidP="000E7341">
            <w:pPr>
              <w:pStyle w:val="Tabletextright"/>
              <w:spacing w:before="25" w:after="25"/>
              <w:rPr>
                <w:sz w:val="6"/>
              </w:rPr>
            </w:pPr>
          </w:p>
        </w:tc>
        <w:tc>
          <w:tcPr>
            <w:tcW w:w="778" w:type="dxa"/>
            <w:shd w:val="clear" w:color="auto" w:fill="auto"/>
          </w:tcPr>
          <w:p w14:paraId="51ABC196" w14:textId="77777777" w:rsidR="00452A3E" w:rsidRPr="00F65579" w:rsidRDefault="00452A3E" w:rsidP="000E7341">
            <w:pPr>
              <w:pStyle w:val="Tabletextright"/>
              <w:spacing w:before="25" w:after="25"/>
              <w:rPr>
                <w:sz w:val="6"/>
              </w:rPr>
            </w:pPr>
          </w:p>
        </w:tc>
        <w:tc>
          <w:tcPr>
            <w:tcW w:w="950" w:type="dxa"/>
            <w:shd w:val="clear" w:color="auto" w:fill="E0E0E0"/>
          </w:tcPr>
          <w:p w14:paraId="452E8437" w14:textId="77777777" w:rsidR="00452A3E" w:rsidRPr="00F65579" w:rsidRDefault="00452A3E" w:rsidP="000E7341">
            <w:pPr>
              <w:pStyle w:val="Tabletextright"/>
              <w:spacing w:before="25" w:after="25"/>
              <w:rPr>
                <w:sz w:val="6"/>
              </w:rPr>
            </w:pPr>
          </w:p>
        </w:tc>
        <w:tc>
          <w:tcPr>
            <w:tcW w:w="778" w:type="dxa"/>
            <w:shd w:val="clear" w:color="auto" w:fill="E0E0E0"/>
          </w:tcPr>
          <w:p w14:paraId="2492FAF6" w14:textId="77777777" w:rsidR="00452A3E" w:rsidRPr="00F65579" w:rsidRDefault="00452A3E" w:rsidP="000E7341">
            <w:pPr>
              <w:pStyle w:val="Tabletextright"/>
              <w:spacing w:before="25" w:after="25"/>
              <w:rPr>
                <w:sz w:val="6"/>
              </w:rPr>
            </w:pPr>
          </w:p>
        </w:tc>
        <w:tc>
          <w:tcPr>
            <w:tcW w:w="950" w:type="dxa"/>
            <w:shd w:val="clear" w:color="auto" w:fill="auto"/>
            <w:noWrap/>
          </w:tcPr>
          <w:p w14:paraId="35B2860F" w14:textId="77777777" w:rsidR="00452A3E" w:rsidRPr="00F65579" w:rsidRDefault="00452A3E" w:rsidP="000E7341">
            <w:pPr>
              <w:pStyle w:val="Tabletextright"/>
              <w:spacing w:before="25" w:after="25"/>
              <w:rPr>
                <w:rFonts w:cstheme="minorHAnsi"/>
                <w:sz w:val="6"/>
              </w:rPr>
            </w:pPr>
          </w:p>
        </w:tc>
        <w:tc>
          <w:tcPr>
            <w:tcW w:w="778" w:type="dxa"/>
            <w:shd w:val="clear" w:color="auto" w:fill="auto"/>
          </w:tcPr>
          <w:p w14:paraId="1CCDCD5C" w14:textId="77777777" w:rsidR="00452A3E" w:rsidRPr="00F65579" w:rsidRDefault="00452A3E" w:rsidP="000E7341">
            <w:pPr>
              <w:pStyle w:val="Tabletextright"/>
              <w:spacing w:before="25" w:after="25"/>
              <w:rPr>
                <w:rFonts w:cstheme="minorHAnsi"/>
                <w:sz w:val="6"/>
              </w:rPr>
            </w:pPr>
          </w:p>
        </w:tc>
        <w:tc>
          <w:tcPr>
            <w:tcW w:w="979" w:type="dxa"/>
            <w:shd w:val="clear" w:color="auto" w:fill="E0E0E0"/>
            <w:noWrap/>
          </w:tcPr>
          <w:p w14:paraId="1E4C0915" w14:textId="77777777" w:rsidR="00452A3E" w:rsidRPr="00F65579" w:rsidRDefault="00452A3E" w:rsidP="000E7341">
            <w:pPr>
              <w:pStyle w:val="Tabletextright"/>
              <w:spacing w:before="25" w:after="25"/>
              <w:rPr>
                <w:rFonts w:cstheme="minorHAnsi"/>
                <w:sz w:val="6"/>
              </w:rPr>
            </w:pPr>
          </w:p>
        </w:tc>
        <w:tc>
          <w:tcPr>
            <w:tcW w:w="979" w:type="dxa"/>
            <w:shd w:val="clear" w:color="auto" w:fill="E0E0E0"/>
          </w:tcPr>
          <w:p w14:paraId="6605291E" w14:textId="77777777" w:rsidR="00452A3E" w:rsidRPr="00F65579" w:rsidRDefault="00452A3E" w:rsidP="000E7341">
            <w:pPr>
              <w:pStyle w:val="Tabletextright"/>
              <w:spacing w:before="25" w:after="25"/>
              <w:rPr>
                <w:sz w:val="6"/>
              </w:rPr>
            </w:pPr>
          </w:p>
        </w:tc>
        <w:tc>
          <w:tcPr>
            <w:tcW w:w="778" w:type="dxa"/>
            <w:shd w:val="clear" w:color="auto" w:fill="E0E0E0"/>
          </w:tcPr>
          <w:p w14:paraId="6F075078" w14:textId="77777777" w:rsidR="00452A3E" w:rsidRPr="00F65579" w:rsidRDefault="00452A3E" w:rsidP="000E7341">
            <w:pPr>
              <w:pStyle w:val="Tabletextright"/>
              <w:spacing w:before="25" w:after="25"/>
              <w:rPr>
                <w:sz w:val="6"/>
              </w:rPr>
            </w:pPr>
          </w:p>
        </w:tc>
        <w:tc>
          <w:tcPr>
            <w:tcW w:w="950" w:type="dxa"/>
          </w:tcPr>
          <w:p w14:paraId="06A6ED01" w14:textId="77777777" w:rsidR="00452A3E" w:rsidRPr="00F65579" w:rsidRDefault="00452A3E" w:rsidP="000E7341">
            <w:pPr>
              <w:pStyle w:val="Tabletextright"/>
              <w:spacing w:before="25" w:after="25"/>
              <w:rPr>
                <w:sz w:val="6"/>
              </w:rPr>
            </w:pPr>
          </w:p>
        </w:tc>
        <w:tc>
          <w:tcPr>
            <w:tcW w:w="778" w:type="dxa"/>
          </w:tcPr>
          <w:p w14:paraId="4CDEF7EF" w14:textId="77777777" w:rsidR="00452A3E" w:rsidRPr="00F65579" w:rsidRDefault="00452A3E" w:rsidP="000E7341">
            <w:pPr>
              <w:pStyle w:val="Tabletextright"/>
              <w:spacing w:before="25" w:after="25"/>
              <w:rPr>
                <w:sz w:val="6"/>
              </w:rPr>
            </w:pPr>
          </w:p>
        </w:tc>
      </w:tr>
      <w:tr w:rsidR="00452A3E" w:rsidRPr="00F65579" w14:paraId="69A236A9" w14:textId="77777777" w:rsidTr="000E7341">
        <w:trPr>
          <w:cantSplit/>
        </w:trPr>
        <w:tc>
          <w:tcPr>
            <w:tcW w:w="1483" w:type="dxa"/>
            <w:shd w:val="clear" w:color="auto" w:fill="auto"/>
          </w:tcPr>
          <w:p w14:paraId="7647133F" w14:textId="77777777" w:rsidR="00452A3E" w:rsidRPr="00F65579" w:rsidRDefault="00452A3E" w:rsidP="000E7341">
            <w:pPr>
              <w:pStyle w:val="Tabletext"/>
            </w:pPr>
            <w:r w:rsidRPr="00F65579">
              <w:rPr>
                <w:rFonts w:cstheme="minorHAnsi"/>
                <w:b/>
              </w:rPr>
              <w:t>Age</w:t>
            </w:r>
          </w:p>
        </w:tc>
        <w:tc>
          <w:tcPr>
            <w:tcW w:w="950" w:type="dxa"/>
            <w:shd w:val="clear" w:color="auto" w:fill="E0E0E0"/>
          </w:tcPr>
          <w:p w14:paraId="1FBA3F97" w14:textId="77777777" w:rsidR="00452A3E" w:rsidRPr="00F65579" w:rsidRDefault="00452A3E" w:rsidP="000E7341">
            <w:pPr>
              <w:pStyle w:val="Tabletextright"/>
            </w:pPr>
          </w:p>
        </w:tc>
        <w:tc>
          <w:tcPr>
            <w:tcW w:w="778" w:type="dxa"/>
            <w:shd w:val="clear" w:color="auto" w:fill="E0E0E0"/>
          </w:tcPr>
          <w:p w14:paraId="47264651" w14:textId="77777777" w:rsidR="00452A3E" w:rsidRPr="00F65579" w:rsidRDefault="00452A3E" w:rsidP="000E7341">
            <w:pPr>
              <w:pStyle w:val="Tabletextright"/>
            </w:pPr>
          </w:p>
        </w:tc>
        <w:tc>
          <w:tcPr>
            <w:tcW w:w="979" w:type="dxa"/>
            <w:shd w:val="clear" w:color="auto" w:fill="auto"/>
          </w:tcPr>
          <w:p w14:paraId="22646FB0" w14:textId="77777777" w:rsidR="00452A3E" w:rsidRPr="00F65579" w:rsidRDefault="00452A3E" w:rsidP="000E7341">
            <w:pPr>
              <w:pStyle w:val="Tabletextright"/>
            </w:pPr>
          </w:p>
        </w:tc>
        <w:tc>
          <w:tcPr>
            <w:tcW w:w="979" w:type="dxa"/>
            <w:shd w:val="clear" w:color="auto" w:fill="auto"/>
          </w:tcPr>
          <w:p w14:paraId="021D79C0" w14:textId="77777777" w:rsidR="00452A3E" w:rsidRPr="00F65579" w:rsidRDefault="00452A3E" w:rsidP="000E7341">
            <w:pPr>
              <w:pStyle w:val="Tabletextright"/>
            </w:pPr>
          </w:p>
        </w:tc>
        <w:tc>
          <w:tcPr>
            <w:tcW w:w="778" w:type="dxa"/>
            <w:shd w:val="clear" w:color="auto" w:fill="auto"/>
          </w:tcPr>
          <w:p w14:paraId="3FD460D0" w14:textId="77777777" w:rsidR="00452A3E" w:rsidRPr="00F65579" w:rsidRDefault="00452A3E" w:rsidP="000E7341">
            <w:pPr>
              <w:pStyle w:val="Tabletextright"/>
            </w:pPr>
          </w:p>
        </w:tc>
        <w:tc>
          <w:tcPr>
            <w:tcW w:w="950" w:type="dxa"/>
            <w:shd w:val="clear" w:color="auto" w:fill="E0E0E0"/>
          </w:tcPr>
          <w:p w14:paraId="5192EFE5" w14:textId="77777777" w:rsidR="00452A3E" w:rsidRPr="00F65579" w:rsidRDefault="00452A3E" w:rsidP="000E7341">
            <w:pPr>
              <w:pStyle w:val="Tabletextright"/>
            </w:pPr>
          </w:p>
        </w:tc>
        <w:tc>
          <w:tcPr>
            <w:tcW w:w="778" w:type="dxa"/>
            <w:shd w:val="clear" w:color="auto" w:fill="E0E0E0"/>
          </w:tcPr>
          <w:p w14:paraId="0D09F6FE" w14:textId="77777777" w:rsidR="00452A3E" w:rsidRPr="00F65579" w:rsidRDefault="00452A3E" w:rsidP="000E7341">
            <w:pPr>
              <w:pStyle w:val="Tabletextright"/>
            </w:pPr>
          </w:p>
        </w:tc>
        <w:tc>
          <w:tcPr>
            <w:tcW w:w="950" w:type="dxa"/>
            <w:shd w:val="clear" w:color="auto" w:fill="auto"/>
            <w:noWrap/>
          </w:tcPr>
          <w:p w14:paraId="525516BC" w14:textId="77777777" w:rsidR="00452A3E" w:rsidRPr="00F65579" w:rsidRDefault="00452A3E" w:rsidP="000E7341">
            <w:pPr>
              <w:pStyle w:val="Tabletextright"/>
            </w:pPr>
          </w:p>
        </w:tc>
        <w:tc>
          <w:tcPr>
            <w:tcW w:w="778" w:type="dxa"/>
            <w:shd w:val="clear" w:color="auto" w:fill="auto"/>
          </w:tcPr>
          <w:p w14:paraId="2556076F" w14:textId="77777777" w:rsidR="00452A3E" w:rsidRPr="00F65579" w:rsidRDefault="00452A3E" w:rsidP="000E7341">
            <w:pPr>
              <w:pStyle w:val="Tabletextright"/>
            </w:pPr>
          </w:p>
        </w:tc>
        <w:tc>
          <w:tcPr>
            <w:tcW w:w="979" w:type="dxa"/>
            <w:shd w:val="clear" w:color="auto" w:fill="E0E0E0"/>
            <w:noWrap/>
          </w:tcPr>
          <w:p w14:paraId="7067FEB2" w14:textId="77777777" w:rsidR="00452A3E" w:rsidRPr="00F65579" w:rsidRDefault="00452A3E" w:rsidP="000E7341">
            <w:pPr>
              <w:pStyle w:val="Tabletextright"/>
            </w:pPr>
          </w:p>
        </w:tc>
        <w:tc>
          <w:tcPr>
            <w:tcW w:w="979" w:type="dxa"/>
            <w:shd w:val="clear" w:color="auto" w:fill="E0E0E0"/>
          </w:tcPr>
          <w:p w14:paraId="60A2D68B" w14:textId="77777777" w:rsidR="00452A3E" w:rsidRPr="00F65579" w:rsidRDefault="00452A3E" w:rsidP="000E7341">
            <w:pPr>
              <w:pStyle w:val="Tabletextright"/>
            </w:pPr>
          </w:p>
        </w:tc>
        <w:tc>
          <w:tcPr>
            <w:tcW w:w="778" w:type="dxa"/>
            <w:shd w:val="clear" w:color="auto" w:fill="E0E0E0"/>
          </w:tcPr>
          <w:p w14:paraId="620D7147" w14:textId="77777777" w:rsidR="00452A3E" w:rsidRPr="00F65579" w:rsidRDefault="00452A3E" w:rsidP="000E7341">
            <w:pPr>
              <w:pStyle w:val="Tabletextright"/>
            </w:pPr>
          </w:p>
        </w:tc>
        <w:tc>
          <w:tcPr>
            <w:tcW w:w="950" w:type="dxa"/>
          </w:tcPr>
          <w:p w14:paraId="38BFA861" w14:textId="77777777" w:rsidR="00452A3E" w:rsidRPr="00F65579" w:rsidRDefault="00452A3E" w:rsidP="000E7341">
            <w:pPr>
              <w:pStyle w:val="Tabletextright"/>
            </w:pPr>
          </w:p>
        </w:tc>
        <w:tc>
          <w:tcPr>
            <w:tcW w:w="778" w:type="dxa"/>
          </w:tcPr>
          <w:p w14:paraId="2BAB672F" w14:textId="77777777" w:rsidR="00452A3E" w:rsidRPr="00F65579" w:rsidRDefault="00452A3E" w:rsidP="000E7341">
            <w:pPr>
              <w:pStyle w:val="Tabletextright"/>
            </w:pPr>
          </w:p>
        </w:tc>
      </w:tr>
      <w:tr w:rsidR="00452A3E" w:rsidRPr="00F65579" w14:paraId="18E72C63" w14:textId="77777777" w:rsidTr="000E7341">
        <w:trPr>
          <w:cantSplit/>
        </w:trPr>
        <w:tc>
          <w:tcPr>
            <w:tcW w:w="1483" w:type="dxa"/>
            <w:shd w:val="clear" w:color="auto" w:fill="auto"/>
          </w:tcPr>
          <w:p w14:paraId="0F17E144" w14:textId="77777777" w:rsidR="00452A3E" w:rsidRPr="00F65579" w:rsidRDefault="00452A3E" w:rsidP="000E7341">
            <w:pPr>
              <w:pStyle w:val="Tabletext"/>
              <w:spacing w:before="25" w:after="25"/>
            </w:pPr>
            <w:r w:rsidRPr="00F65579">
              <w:rPr>
                <w:rFonts w:cstheme="minorHAnsi"/>
              </w:rPr>
              <w:t>15–24</w:t>
            </w:r>
          </w:p>
        </w:tc>
        <w:tc>
          <w:tcPr>
            <w:tcW w:w="950" w:type="dxa"/>
            <w:shd w:val="clear" w:color="auto" w:fill="E0E0E0"/>
          </w:tcPr>
          <w:p w14:paraId="2229A873" w14:textId="77777777" w:rsidR="00452A3E" w:rsidRPr="00F65579" w:rsidRDefault="00452A3E" w:rsidP="000E7341">
            <w:pPr>
              <w:pStyle w:val="Tabletextright"/>
              <w:spacing w:before="25" w:after="25"/>
            </w:pPr>
            <w:r w:rsidRPr="00F12D79">
              <w:t>24</w:t>
            </w:r>
          </w:p>
        </w:tc>
        <w:tc>
          <w:tcPr>
            <w:tcW w:w="778" w:type="dxa"/>
            <w:shd w:val="clear" w:color="auto" w:fill="E0E0E0"/>
          </w:tcPr>
          <w:p w14:paraId="333006D7" w14:textId="77777777" w:rsidR="00452A3E" w:rsidRPr="00F65579" w:rsidRDefault="00452A3E" w:rsidP="000E7341">
            <w:pPr>
              <w:pStyle w:val="Tabletextright"/>
              <w:spacing w:before="25" w:after="25"/>
            </w:pPr>
            <w:r w:rsidRPr="00F12D79">
              <w:t>23</w:t>
            </w:r>
          </w:p>
        </w:tc>
        <w:tc>
          <w:tcPr>
            <w:tcW w:w="979" w:type="dxa"/>
            <w:shd w:val="clear" w:color="auto" w:fill="auto"/>
          </w:tcPr>
          <w:p w14:paraId="54832F62" w14:textId="77777777" w:rsidR="00452A3E" w:rsidRPr="00F65579" w:rsidRDefault="00452A3E" w:rsidP="000E7341">
            <w:pPr>
              <w:pStyle w:val="Tabletextright"/>
              <w:spacing w:before="25" w:after="25"/>
            </w:pPr>
            <w:r w:rsidRPr="00F12D79">
              <w:t>16</w:t>
            </w:r>
          </w:p>
        </w:tc>
        <w:tc>
          <w:tcPr>
            <w:tcW w:w="979" w:type="dxa"/>
            <w:shd w:val="clear" w:color="auto" w:fill="auto"/>
          </w:tcPr>
          <w:p w14:paraId="47BDB52B" w14:textId="77777777" w:rsidR="00452A3E" w:rsidRPr="00F65579" w:rsidRDefault="00452A3E" w:rsidP="000E7341">
            <w:pPr>
              <w:pStyle w:val="Tabletextright"/>
              <w:spacing w:before="25" w:after="25"/>
            </w:pPr>
            <w:r w:rsidRPr="00F12D79">
              <w:t>2</w:t>
            </w:r>
          </w:p>
        </w:tc>
        <w:tc>
          <w:tcPr>
            <w:tcW w:w="778" w:type="dxa"/>
            <w:shd w:val="clear" w:color="auto" w:fill="auto"/>
          </w:tcPr>
          <w:p w14:paraId="53DC020B" w14:textId="77777777" w:rsidR="00452A3E" w:rsidRPr="00F65579" w:rsidRDefault="00452A3E" w:rsidP="000E7341">
            <w:pPr>
              <w:pStyle w:val="Tabletextright"/>
              <w:spacing w:before="25" w:after="25"/>
            </w:pPr>
            <w:r w:rsidRPr="00F12D79">
              <w:t>17</w:t>
            </w:r>
          </w:p>
        </w:tc>
        <w:tc>
          <w:tcPr>
            <w:tcW w:w="950" w:type="dxa"/>
            <w:shd w:val="clear" w:color="auto" w:fill="E0E0E0"/>
          </w:tcPr>
          <w:p w14:paraId="3A474E84" w14:textId="77777777" w:rsidR="00452A3E" w:rsidRPr="00F65579" w:rsidRDefault="00452A3E" w:rsidP="000E7341">
            <w:pPr>
              <w:pStyle w:val="Tabletextright"/>
              <w:spacing w:before="25" w:after="25"/>
            </w:pPr>
            <w:r w:rsidRPr="00F12D79">
              <w:t>6</w:t>
            </w:r>
          </w:p>
        </w:tc>
        <w:tc>
          <w:tcPr>
            <w:tcW w:w="778" w:type="dxa"/>
            <w:shd w:val="clear" w:color="auto" w:fill="E0E0E0"/>
          </w:tcPr>
          <w:p w14:paraId="5C9BF4B8" w14:textId="77777777" w:rsidR="00452A3E" w:rsidRPr="00F65579" w:rsidRDefault="00452A3E" w:rsidP="000E7341">
            <w:pPr>
              <w:pStyle w:val="Tabletextright"/>
              <w:spacing w:before="25" w:after="25"/>
            </w:pPr>
            <w:r w:rsidRPr="00F12D79">
              <w:t>6</w:t>
            </w:r>
          </w:p>
        </w:tc>
        <w:tc>
          <w:tcPr>
            <w:tcW w:w="950" w:type="dxa"/>
            <w:shd w:val="clear" w:color="auto" w:fill="auto"/>
            <w:noWrap/>
          </w:tcPr>
          <w:p w14:paraId="66081DB8" w14:textId="77777777" w:rsidR="00452A3E" w:rsidRPr="00F65579" w:rsidRDefault="00452A3E" w:rsidP="000E7341">
            <w:pPr>
              <w:pStyle w:val="Tabletextright"/>
              <w:spacing w:before="25" w:after="25"/>
            </w:pPr>
            <w:r w:rsidRPr="00F12D79">
              <w:t>27</w:t>
            </w:r>
          </w:p>
        </w:tc>
        <w:tc>
          <w:tcPr>
            <w:tcW w:w="778" w:type="dxa"/>
            <w:shd w:val="clear" w:color="auto" w:fill="auto"/>
          </w:tcPr>
          <w:p w14:paraId="606904BE" w14:textId="77777777" w:rsidR="00452A3E" w:rsidRPr="00F65579" w:rsidRDefault="00452A3E" w:rsidP="000E7341">
            <w:pPr>
              <w:pStyle w:val="Tabletextright"/>
              <w:spacing w:before="25" w:after="25"/>
            </w:pPr>
            <w:r w:rsidRPr="00F12D79">
              <w:t>27</w:t>
            </w:r>
          </w:p>
        </w:tc>
        <w:tc>
          <w:tcPr>
            <w:tcW w:w="979" w:type="dxa"/>
            <w:shd w:val="clear" w:color="auto" w:fill="E0E0E0"/>
            <w:noWrap/>
          </w:tcPr>
          <w:p w14:paraId="37E7D241" w14:textId="77777777" w:rsidR="00452A3E" w:rsidRPr="00F65579" w:rsidRDefault="00452A3E" w:rsidP="000E7341">
            <w:pPr>
              <w:pStyle w:val="Tabletextright"/>
              <w:spacing w:before="25" w:after="25"/>
            </w:pPr>
            <w:r w:rsidRPr="00F12D79">
              <w:t>17</w:t>
            </w:r>
          </w:p>
        </w:tc>
        <w:tc>
          <w:tcPr>
            <w:tcW w:w="979" w:type="dxa"/>
            <w:shd w:val="clear" w:color="auto" w:fill="E0E0E0"/>
          </w:tcPr>
          <w:p w14:paraId="5379CA4C" w14:textId="77777777" w:rsidR="00452A3E" w:rsidRPr="00F65579" w:rsidRDefault="00452A3E" w:rsidP="000E7341">
            <w:pPr>
              <w:pStyle w:val="Tabletextright"/>
              <w:spacing w:before="25" w:after="25"/>
            </w:pPr>
            <w:r>
              <w:t>–</w:t>
            </w:r>
          </w:p>
        </w:tc>
        <w:tc>
          <w:tcPr>
            <w:tcW w:w="778" w:type="dxa"/>
            <w:shd w:val="clear" w:color="auto" w:fill="E0E0E0"/>
          </w:tcPr>
          <w:p w14:paraId="0252B8C7" w14:textId="77777777" w:rsidR="00452A3E" w:rsidRPr="00F65579" w:rsidRDefault="00452A3E" w:rsidP="000E7341">
            <w:pPr>
              <w:pStyle w:val="Tabletextright"/>
              <w:spacing w:before="25" w:after="25"/>
            </w:pPr>
            <w:r w:rsidRPr="00F12D79">
              <w:t>17</w:t>
            </w:r>
          </w:p>
        </w:tc>
        <w:tc>
          <w:tcPr>
            <w:tcW w:w="950" w:type="dxa"/>
          </w:tcPr>
          <w:p w14:paraId="3A8764BD" w14:textId="77777777" w:rsidR="00452A3E" w:rsidRPr="00F65579" w:rsidRDefault="00452A3E" w:rsidP="000E7341">
            <w:pPr>
              <w:pStyle w:val="Tabletextright"/>
              <w:spacing w:before="25" w:after="25"/>
            </w:pPr>
            <w:r w:rsidRPr="00F12D79">
              <w:t>10</w:t>
            </w:r>
          </w:p>
        </w:tc>
        <w:tc>
          <w:tcPr>
            <w:tcW w:w="778" w:type="dxa"/>
          </w:tcPr>
          <w:p w14:paraId="77307436" w14:textId="77777777" w:rsidR="00452A3E" w:rsidRPr="00F65579" w:rsidRDefault="00452A3E" w:rsidP="000E7341">
            <w:pPr>
              <w:pStyle w:val="Tabletextright"/>
              <w:spacing w:before="25" w:after="25"/>
            </w:pPr>
            <w:r w:rsidRPr="00F12D79">
              <w:t>10</w:t>
            </w:r>
          </w:p>
        </w:tc>
      </w:tr>
      <w:tr w:rsidR="00452A3E" w:rsidRPr="00F65579" w14:paraId="418ADA72" w14:textId="77777777" w:rsidTr="000E7341">
        <w:trPr>
          <w:cantSplit/>
        </w:trPr>
        <w:tc>
          <w:tcPr>
            <w:tcW w:w="1483" w:type="dxa"/>
            <w:shd w:val="clear" w:color="auto" w:fill="auto"/>
          </w:tcPr>
          <w:p w14:paraId="779E93AD" w14:textId="77777777" w:rsidR="00452A3E" w:rsidRPr="00F65579" w:rsidRDefault="00452A3E" w:rsidP="000E7341">
            <w:pPr>
              <w:pStyle w:val="Tabletext"/>
              <w:spacing w:before="25" w:after="25"/>
            </w:pPr>
            <w:r w:rsidRPr="00F65579">
              <w:rPr>
                <w:rFonts w:cstheme="minorHAnsi"/>
              </w:rPr>
              <w:t>25</w:t>
            </w:r>
            <w:r>
              <w:rPr>
                <w:rFonts w:cstheme="minorHAnsi"/>
              </w:rPr>
              <w:noBreakHyphen/>
            </w:r>
            <w:r w:rsidRPr="00F65579">
              <w:rPr>
                <w:rFonts w:cstheme="minorHAnsi"/>
              </w:rPr>
              <w:t>34</w:t>
            </w:r>
          </w:p>
        </w:tc>
        <w:tc>
          <w:tcPr>
            <w:tcW w:w="950" w:type="dxa"/>
            <w:shd w:val="clear" w:color="auto" w:fill="E0E0E0"/>
          </w:tcPr>
          <w:p w14:paraId="19943927" w14:textId="77777777" w:rsidR="00452A3E" w:rsidRPr="00F65579" w:rsidRDefault="00452A3E" w:rsidP="000E7341">
            <w:pPr>
              <w:pStyle w:val="Tabletextright"/>
              <w:spacing w:before="25" w:after="25"/>
            </w:pPr>
            <w:r w:rsidRPr="00F12D79">
              <w:t>152</w:t>
            </w:r>
          </w:p>
        </w:tc>
        <w:tc>
          <w:tcPr>
            <w:tcW w:w="778" w:type="dxa"/>
            <w:shd w:val="clear" w:color="auto" w:fill="E0E0E0"/>
          </w:tcPr>
          <w:p w14:paraId="666156D2" w14:textId="77777777" w:rsidR="00452A3E" w:rsidRPr="00F65579" w:rsidRDefault="00452A3E" w:rsidP="000E7341">
            <w:pPr>
              <w:pStyle w:val="Tabletextright"/>
              <w:spacing w:before="25" w:after="25"/>
            </w:pPr>
            <w:r w:rsidRPr="00F12D79">
              <w:t>148</w:t>
            </w:r>
          </w:p>
        </w:tc>
        <w:tc>
          <w:tcPr>
            <w:tcW w:w="979" w:type="dxa"/>
            <w:shd w:val="clear" w:color="auto" w:fill="auto"/>
          </w:tcPr>
          <w:p w14:paraId="3F4CA555" w14:textId="77777777" w:rsidR="00452A3E" w:rsidRPr="00F65579" w:rsidRDefault="00452A3E" w:rsidP="000E7341">
            <w:pPr>
              <w:pStyle w:val="Tabletextright"/>
              <w:spacing w:before="25" w:after="25"/>
            </w:pPr>
            <w:r w:rsidRPr="00F12D79">
              <w:t>118</w:t>
            </w:r>
          </w:p>
        </w:tc>
        <w:tc>
          <w:tcPr>
            <w:tcW w:w="979" w:type="dxa"/>
            <w:shd w:val="clear" w:color="auto" w:fill="auto"/>
          </w:tcPr>
          <w:p w14:paraId="7A6F8F0F" w14:textId="77777777" w:rsidR="00452A3E" w:rsidRPr="00F65579" w:rsidRDefault="00452A3E" w:rsidP="000E7341">
            <w:pPr>
              <w:pStyle w:val="Tabletextright"/>
              <w:spacing w:before="25" w:after="25"/>
            </w:pPr>
            <w:r w:rsidRPr="00F12D79">
              <w:t>14</w:t>
            </w:r>
          </w:p>
        </w:tc>
        <w:tc>
          <w:tcPr>
            <w:tcW w:w="778" w:type="dxa"/>
            <w:shd w:val="clear" w:color="auto" w:fill="auto"/>
          </w:tcPr>
          <w:p w14:paraId="24D022D8" w14:textId="77777777" w:rsidR="00452A3E" w:rsidRPr="00F65579" w:rsidRDefault="00452A3E" w:rsidP="000E7341">
            <w:pPr>
              <w:pStyle w:val="Tabletextright"/>
              <w:spacing w:before="25" w:after="25"/>
            </w:pPr>
            <w:r w:rsidRPr="00F12D79">
              <w:t>128</w:t>
            </w:r>
          </w:p>
        </w:tc>
        <w:tc>
          <w:tcPr>
            <w:tcW w:w="950" w:type="dxa"/>
            <w:shd w:val="clear" w:color="auto" w:fill="E0E0E0"/>
          </w:tcPr>
          <w:p w14:paraId="5FD57DA0" w14:textId="77777777" w:rsidR="00452A3E" w:rsidRPr="00F65579" w:rsidRDefault="00452A3E" w:rsidP="000E7341">
            <w:pPr>
              <w:pStyle w:val="Tabletextright"/>
              <w:spacing w:before="25" w:after="25"/>
            </w:pPr>
            <w:r w:rsidRPr="00F12D79">
              <w:t>20</w:t>
            </w:r>
          </w:p>
        </w:tc>
        <w:tc>
          <w:tcPr>
            <w:tcW w:w="778" w:type="dxa"/>
            <w:shd w:val="clear" w:color="auto" w:fill="E0E0E0"/>
          </w:tcPr>
          <w:p w14:paraId="1C415611" w14:textId="77777777" w:rsidR="00452A3E" w:rsidRPr="00F65579" w:rsidRDefault="00452A3E" w:rsidP="000E7341">
            <w:pPr>
              <w:pStyle w:val="Tabletextright"/>
              <w:spacing w:before="25" w:after="25"/>
            </w:pPr>
            <w:r w:rsidRPr="00F12D79">
              <w:t>20</w:t>
            </w:r>
          </w:p>
        </w:tc>
        <w:tc>
          <w:tcPr>
            <w:tcW w:w="950" w:type="dxa"/>
            <w:shd w:val="clear" w:color="auto" w:fill="auto"/>
            <w:noWrap/>
          </w:tcPr>
          <w:p w14:paraId="118F9615" w14:textId="77777777" w:rsidR="00452A3E" w:rsidRPr="00F65579" w:rsidRDefault="00452A3E" w:rsidP="000E7341">
            <w:pPr>
              <w:pStyle w:val="Tabletextright"/>
              <w:spacing w:before="25" w:after="25"/>
            </w:pPr>
            <w:r w:rsidRPr="00F12D79">
              <w:t>156</w:t>
            </w:r>
          </w:p>
        </w:tc>
        <w:tc>
          <w:tcPr>
            <w:tcW w:w="778" w:type="dxa"/>
            <w:shd w:val="clear" w:color="auto" w:fill="auto"/>
          </w:tcPr>
          <w:p w14:paraId="4C7D572E" w14:textId="77777777" w:rsidR="00452A3E" w:rsidRPr="00F65579" w:rsidRDefault="00452A3E" w:rsidP="000E7341">
            <w:pPr>
              <w:pStyle w:val="Tabletextright"/>
              <w:spacing w:before="25" w:after="25"/>
            </w:pPr>
            <w:r w:rsidRPr="00F12D79">
              <w:t>151</w:t>
            </w:r>
          </w:p>
        </w:tc>
        <w:tc>
          <w:tcPr>
            <w:tcW w:w="979" w:type="dxa"/>
            <w:shd w:val="clear" w:color="auto" w:fill="E0E0E0"/>
            <w:noWrap/>
          </w:tcPr>
          <w:p w14:paraId="7F865859" w14:textId="77777777" w:rsidR="00452A3E" w:rsidRPr="00F65579" w:rsidRDefault="00452A3E" w:rsidP="000E7341">
            <w:pPr>
              <w:pStyle w:val="Tabletextright"/>
              <w:spacing w:before="25" w:after="25"/>
            </w:pPr>
            <w:r w:rsidRPr="00F12D79">
              <w:t>124</w:t>
            </w:r>
          </w:p>
        </w:tc>
        <w:tc>
          <w:tcPr>
            <w:tcW w:w="979" w:type="dxa"/>
            <w:shd w:val="clear" w:color="auto" w:fill="E0E0E0"/>
          </w:tcPr>
          <w:p w14:paraId="5FF849F6" w14:textId="77777777" w:rsidR="00452A3E" w:rsidRPr="00F65579" w:rsidRDefault="00452A3E" w:rsidP="000E7341">
            <w:pPr>
              <w:pStyle w:val="Tabletextright"/>
              <w:spacing w:before="25" w:after="25"/>
            </w:pPr>
            <w:r w:rsidRPr="00F12D79">
              <w:t>13</w:t>
            </w:r>
          </w:p>
        </w:tc>
        <w:tc>
          <w:tcPr>
            <w:tcW w:w="778" w:type="dxa"/>
            <w:shd w:val="clear" w:color="auto" w:fill="E0E0E0"/>
          </w:tcPr>
          <w:p w14:paraId="533A577B" w14:textId="77777777" w:rsidR="00452A3E" w:rsidRPr="00F65579" w:rsidRDefault="00452A3E" w:rsidP="000E7341">
            <w:pPr>
              <w:pStyle w:val="Tabletextright"/>
              <w:spacing w:before="25" w:after="25"/>
            </w:pPr>
            <w:r w:rsidRPr="00F12D79">
              <w:t>133</w:t>
            </w:r>
          </w:p>
        </w:tc>
        <w:tc>
          <w:tcPr>
            <w:tcW w:w="950" w:type="dxa"/>
          </w:tcPr>
          <w:p w14:paraId="003ADFDB" w14:textId="77777777" w:rsidR="00452A3E" w:rsidRPr="00F65579" w:rsidRDefault="00452A3E" w:rsidP="000E7341">
            <w:pPr>
              <w:pStyle w:val="Tabletextright"/>
              <w:spacing w:before="25" w:after="25"/>
            </w:pPr>
            <w:r w:rsidRPr="00F12D79">
              <w:t>19</w:t>
            </w:r>
          </w:p>
        </w:tc>
        <w:tc>
          <w:tcPr>
            <w:tcW w:w="778" w:type="dxa"/>
          </w:tcPr>
          <w:p w14:paraId="6DAA83B0" w14:textId="77777777" w:rsidR="00452A3E" w:rsidRPr="00F65579" w:rsidRDefault="00452A3E" w:rsidP="000E7341">
            <w:pPr>
              <w:pStyle w:val="Tabletextright"/>
              <w:spacing w:before="25" w:after="25"/>
            </w:pPr>
            <w:r w:rsidRPr="00F12D79">
              <w:t>19</w:t>
            </w:r>
          </w:p>
        </w:tc>
      </w:tr>
      <w:tr w:rsidR="00452A3E" w:rsidRPr="00F65579" w14:paraId="26BE53FE" w14:textId="77777777" w:rsidTr="000E7341">
        <w:trPr>
          <w:cantSplit/>
        </w:trPr>
        <w:tc>
          <w:tcPr>
            <w:tcW w:w="1483" w:type="dxa"/>
            <w:shd w:val="clear" w:color="auto" w:fill="auto"/>
          </w:tcPr>
          <w:p w14:paraId="06EB11AC" w14:textId="77777777" w:rsidR="00452A3E" w:rsidRPr="00F65579" w:rsidRDefault="00452A3E" w:rsidP="000E7341">
            <w:pPr>
              <w:pStyle w:val="Tabletext"/>
              <w:spacing w:before="25" w:after="25"/>
            </w:pPr>
            <w:r w:rsidRPr="00F65579">
              <w:rPr>
                <w:rFonts w:cstheme="minorHAnsi"/>
              </w:rPr>
              <w:t>35</w:t>
            </w:r>
            <w:r>
              <w:rPr>
                <w:rFonts w:cstheme="minorHAnsi"/>
              </w:rPr>
              <w:noBreakHyphen/>
            </w:r>
            <w:r w:rsidRPr="00F65579">
              <w:rPr>
                <w:rFonts w:cstheme="minorHAnsi"/>
              </w:rPr>
              <w:t>44</w:t>
            </w:r>
          </w:p>
        </w:tc>
        <w:tc>
          <w:tcPr>
            <w:tcW w:w="950" w:type="dxa"/>
            <w:shd w:val="clear" w:color="auto" w:fill="E0E0E0"/>
          </w:tcPr>
          <w:p w14:paraId="0311A730" w14:textId="77777777" w:rsidR="00452A3E" w:rsidRPr="00F65579" w:rsidRDefault="00452A3E" w:rsidP="000E7341">
            <w:pPr>
              <w:pStyle w:val="Tabletextright"/>
              <w:spacing w:before="25" w:after="25"/>
            </w:pPr>
            <w:r w:rsidRPr="00F12D79">
              <w:t>199</w:t>
            </w:r>
          </w:p>
        </w:tc>
        <w:tc>
          <w:tcPr>
            <w:tcW w:w="778" w:type="dxa"/>
            <w:shd w:val="clear" w:color="auto" w:fill="E0E0E0"/>
          </w:tcPr>
          <w:p w14:paraId="57479CA6" w14:textId="77777777" w:rsidR="00452A3E" w:rsidRPr="00F65579" w:rsidRDefault="00452A3E" w:rsidP="000E7341">
            <w:pPr>
              <w:pStyle w:val="Tabletextright"/>
              <w:spacing w:before="25" w:after="25"/>
            </w:pPr>
            <w:r w:rsidRPr="00F12D79">
              <w:t>186</w:t>
            </w:r>
          </w:p>
        </w:tc>
        <w:tc>
          <w:tcPr>
            <w:tcW w:w="979" w:type="dxa"/>
            <w:shd w:val="clear" w:color="auto" w:fill="auto"/>
          </w:tcPr>
          <w:p w14:paraId="71517FB2" w14:textId="77777777" w:rsidR="00452A3E" w:rsidRPr="00F65579" w:rsidRDefault="00452A3E" w:rsidP="000E7341">
            <w:pPr>
              <w:pStyle w:val="Tabletextright"/>
              <w:spacing w:before="25" w:after="25"/>
            </w:pPr>
            <w:r w:rsidRPr="00F12D79">
              <w:t>151</w:t>
            </w:r>
          </w:p>
        </w:tc>
        <w:tc>
          <w:tcPr>
            <w:tcW w:w="979" w:type="dxa"/>
            <w:shd w:val="clear" w:color="auto" w:fill="auto"/>
          </w:tcPr>
          <w:p w14:paraId="5E9CB604" w14:textId="77777777" w:rsidR="00452A3E" w:rsidRPr="00F65579" w:rsidRDefault="00452A3E" w:rsidP="000E7341">
            <w:pPr>
              <w:pStyle w:val="Tabletextright"/>
              <w:spacing w:before="25" w:after="25"/>
            </w:pPr>
            <w:r w:rsidRPr="00F12D79">
              <w:t>36</w:t>
            </w:r>
          </w:p>
        </w:tc>
        <w:tc>
          <w:tcPr>
            <w:tcW w:w="778" w:type="dxa"/>
            <w:shd w:val="clear" w:color="auto" w:fill="auto"/>
          </w:tcPr>
          <w:p w14:paraId="3CFF9617" w14:textId="77777777" w:rsidR="00452A3E" w:rsidRPr="00F65579" w:rsidRDefault="00452A3E" w:rsidP="000E7341">
            <w:pPr>
              <w:pStyle w:val="Tabletextright"/>
              <w:spacing w:before="25" w:after="25"/>
            </w:pPr>
            <w:r w:rsidRPr="00F12D79">
              <w:t>174</w:t>
            </w:r>
          </w:p>
        </w:tc>
        <w:tc>
          <w:tcPr>
            <w:tcW w:w="950" w:type="dxa"/>
            <w:shd w:val="clear" w:color="auto" w:fill="E0E0E0"/>
          </w:tcPr>
          <w:p w14:paraId="342DB3A4" w14:textId="77777777" w:rsidR="00452A3E" w:rsidRPr="00F65579" w:rsidRDefault="00452A3E" w:rsidP="000E7341">
            <w:pPr>
              <w:pStyle w:val="Tabletextright"/>
              <w:spacing w:before="25" w:after="25"/>
            </w:pPr>
            <w:r w:rsidRPr="00F12D79">
              <w:t>12</w:t>
            </w:r>
          </w:p>
        </w:tc>
        <w:tc>
          <w:tcPr>
            <w:tcW w:w="778" w:type="dxa"/>
            <w:shd w:val="clear" w:color="auto" w:fill="E0E0E0"/>
          </w:tcPr>
          <w:p w14:paraId="585178C3" w14:textId="77777777" w:rsidR="00452A3E" w:rsidRPr="00F65579" w:rsidRDefault="00452A3E" w:rsidP="000E7341">
            <w:pPr>
              <w:pStyle w:val="Tabletextright"/>
              <w:spacing w:before="25" w:after="25"/>
            </w:pPr>
            <w:r w:rsidRPr="00F12D79">
              <w:t>12</w:t>
            </w:r>
          </w:p>
        </w:tc>
        <w:tc>
          <w:tcPr>
            <w:tcW w:w="950" w:type="dxa"/>
            <w:shd w:val="clear" w:color="auto" w:fill="auto"/>
            <w:noWrap/>
          </w:tcPr>
          <w:p w14:paraId="4892B70B" w14:textId="77777777" w:rsidR="00452A3E" w:rsidRPr="00F65579" w:rsidRDefault="00452A3E" w:rsidP="000E7341">
            <w:pPr>
              <w:pStyle w:val="Tabletextright"/>
              <w:spacing w:before="25" w:after="25"/>
            </w:pPr>
            <w:r w:rsidRPr="00F12D79">
              <w:t>195</w:t>
            </w:r>
          </w:p>
        </w:tc>
        <w:tc>
          <w:tcPr>
            <w:tcW w:w="778" w:type="dxa"/>
            <w:shd w:val="clear" w:color="auto" w:fill="auto"/>
          </w:tcPr>
          <w:p w14:paraId="3F84F18B" w14:textId="77777777" w:rsidR="00452A3E" w:rsidRPr="00F65579" w:rsidRDefault="00452A3E" w:rsidP="000E7341">
            <w:pPr>
              <w:pStyle w:val="Tabletextright"/>
              <w:spacing w:before="25" w:after="25"/>
            </w:pPr>
            <w:r w:rsidRPr="00F12D79">
              <w:t>182</w:t>
            </w:r>
          </w:p>
        </w:tc>
        <w:tc>
          <w:tcPr>
            <w:tcW w:w="979" w:type="dxa"/>
            <w:shd w:val="clear" w:color="auto" w:fill="E0E0E0"/>
            <w:noWrap/>
          </w:tcPr>
          <w:p w14:paraId="6A334573" w14:textId="77777777" w:rsidR="00452A3E" w:rsidRPr="00F65579" w:rsidRDefault="00452A3E" w:rsidP="000E7341">
            <w:pPr>
              <w:pStyle w:val="Tabletextright"/>
              <w:spacing w:before="25" w:after="25"/>
            </w:pPr>
            <w:r w:rsidRPr="00F12D79">
              <w:t>148</w:t>
            </w:r>
          </w:p>
        </w:tc>
        <w:tc>
          <w:tcPr>
            <w:tcW w:w="979" w:type="dxa"/>
            <w:shd w:val="clear" w:color="auto" w:fill="E0E0E0"/>
          </w:tcPr>
          <w:p w14:paraId="4BFC3274" w14:textId="77777777" w:rsidR="00452A3E" w:rsidRPr="00F65579" w:rsidRDefault="00452A3E" w:rsidP="000E7341">
            <w:pPr>
              <w:pStyle w:val="Tabletextright"/>
              <w:spacing w:before="25" w:after="25"/>
            </w:pPr>
            <w:r w:rsidRPr="00F12D79">
              <w:t>36</w:t>
            </w:r>
          </w:p>
        </w:tc>
        <w:tc>
          <w:tcPr>
            <w:tcW w:w="778" w:type="dxa"/>
            <w:shd w:val="clear" w:color="auto" w:fill="E0E0E0"/>
          </w:tcPr>
          <w:p w14:paraId="252878A4" w14:textId="77777777" w:rsidR="00452A3E" w:rsidRPr="00F65579" w:rsidRDefault="00452A3E" w:rsidP="000E7341">
            <w:pPr>
              <w:pStyle w:val="Tabletextright"/>
              <w:spacing w:before="25" w:after="25"/>
            </w:pPr>
            <w:r w:rsidRPr="00F12D79">
              <w:t>171</w:t>
            </w:r>
          </w:p>
        </w:tc>
        <w:tc>
          <w:tcPr>
            <w:tcW w:w="950" w:type="dxa"/>
          </w:tcPr>
          <w:p w14:paraId="1CA8DFA8" w14:textId="77777777" w:rsidR="00452A3E" w:rsidRPr="00F65579" w:rsidRDefault="00452A3E" w:rsidP="000E7341">
            <w:pPr>
              <w:pStyle w:val="Tabletextright"/>
              <w:spacing w:before="25" w:after="25"/>
            </w:pPr>
            <w:r w:rsidRPr="00F12D79">
              <w:t>11</w:t>
            </w:r>
          </w:p>
        </w:tc>
        <w:tc>
          <w:tcPr>
            <w:tcW w:w="778" w:type="dxa"/>
          </w:tcPr>
          <w:p w14:paraId="1598ECBA" w14:textId="77777777" w:rsidR="00452A3E" w:rsidRPr="00F65579" w:rsidRDefault="00452A3E" w:rsidP="000E7341">
            <w:pPr>
              <w:pStyle w:val="Tabletextright"/>
              <w:spacing w:before="25" w:after="25"/>
            </w:pPr>
            <w:r w:rsidRPr="00F12D79">
              <w:t>10</w:t>
            </w:r>
          </w:p>
        </w:tc>
      </w:tr>
      <w:tr w:rsidR="00452A3E" w:rsidRPr="00F65579" w14:paraId="6F14B3A3" w14:textId="77777777" w:rsidTr="000E7341">
        <w:trPr>
          <w:cantSplit/>
        </w:trPr>
        <w:tc>
          <w:tcPr>
            <w:tcW w:w="1483" w:type="dxa"/>
            <w:shd w:val="clear" w:color="auto" w:fill="auto"/>
          </w:tcPr>
          <w:p w14:paraId="6EA9087E" w14:textId="77777777" w:rsidR="00452A3E" w:rsidRPr="00F65579" w:rsidRDefault="00452A3E" w:rsidP="000E7341">
            <w:pPr>
              <w:pStyle w:val="Tabletext"/>
              <w:spacing w:before="25" w:after="25"/>
            </w:pPr>
            <w:r w:rsidRPr="00F65579">
              <w:rPr>
                <w:rFonts w:cstheme="minorHAnsi"/>
              </w:rPr>
              <w:t>45</w:t>
            </w:r>
            <w:r>
              <w:rPr>
                <w:rFonts w:cstheme="minorHAnsi"/>
              </w:rPr>
              <w:noBreakHyphen/>
            </w:r>
            <w:r w:rsidRPr="00F65579">
              <w:rPr>
                <w:rFonts w:cstheme="minorHAnsi"/>
              </w:rPr>
              <w:t>54</w:t>
            </w:r>
          </w:p>
        </w:tc>
        <w:tc>
          <w:tcPr>
            <w:tcW w:w="950" w:type="dxa"/>
            <w:shd w:val="clear" w:color="auto" w:fill="E0E0E0"/>
          </w:tcPr>
          <w:p w14:paraId="65B7C614" w14:textId="77777777" w:rsidR="00452A3E" w:rsidRPr="00F65579" w:rsidRDefault="00452A3E" w:rsidP="000E7341">
            <w:pPr>
              <w:pStyle w:val="Tabletextright"/>
              <w:spacing w:before="25" w:after="25"/>
            </w:pPr>
            <w:r w:rsidRPr="00F12D79">
              <w:t>152</w:t>
            </w:r>
          </w:p>
        </w:tc>
        <w:tc>
          <w:tcPr>
            <w:tcW w:w="778" w:type="dxa"/>
            <w:shd w:val="clear" w:color="auto" w:fill="E0E0E0"/>
          </w:tcPr>
          <w:p w14:paraId="5636D44A" w14:textId="77777777" w:rsidR="00452A3E" w:rsidRPr="00F65579" w:rsidRDefault="00452A3E" w:rsidP="000E7341">
            <w:pPr>
              <w:pStyle w:val="Tabletextright"/>
              <w:spacing w:before="25" w:after="25"/>
            </w:pPr>
            <w:r w:rsidRPr="00F12D79">
              <w:t>145</w:t>
            </w:r>
          </w:p>
        </w:tc>
        <w:tc>
          <w:tcPr>
            <w:tcW w:w="979" w:type="dxa"/>
            <w:shd w:val="clear" w:color="auto" w:fill="auto"/>
          </w:tcPr>
          <w:p w14:paraId="107B11B9" w14:textId="77777777" w:rsidR="00452A3E" w:rsidRPr="00F65579" w:rsidRDefault="00452A3E" w:rsidP="000E7341">
            <w:pPr>
              <w:pStyle w:val="Tabletextright"/>
              <w:spacing w:before="25" w:after="25"/>
            </w:pPr>
            <w:r w:rsidRPr="00F12D79">
              <w:t>123</w:t>
            </w:r>
          </w:p>
        </w:tc>
        <w:tc>
          <w:tcPr>
            <w:tcW w:w="979" w:type="dxa"/>
            <w:shd w:val="clear" w:color="auto" w:fill="auto"/>
          </w:tcPr>
          <w:p w14:paraId="5C639CD4" w14:textId="77777777" w:rsidR="00452A3E" w:rsidRPr="00F65579" w:rsidRDefault="00452A3E" w:rsidP="000E7341">
            <w:pPr>
              <w:pStyle w:val="Tabletextright"/>
              <w:spacing w:before="25" w:after="25"/>
            </w:pPr>
            <w:r w:rsidRPr="00F12D79">
              <w:t>25</w:t>
            </w:r>
          </w:p>
        </w:tc>
        <w:tc>
          <w:tcPr>
            <w:tcW w:w="778" w:type="dxa"/>
            <w:shd w:val="clear" w:color="auto" w:fill="auto"/>
          </w:tcPr>
          <w:p w14:paraId="74845AD0" w14:textId="77777777" w:rsidR="00452A3E" w:rsidRPr="00F65579" w:rsidRDefault="00452A3E" w:rsidP="000E7341">
            <w:pPr>
              <w:pStyle w:val="Tabletextright"/>
              <w:spacing w:before="25" w:after="25"/>
            </w:pPr>
            <w:r w:rsidRPr="00F12D79">
              <w:t>141</w:t>
            </w:r>
          </w:p>
        </w:tc>
        <w:tc>
          <w:tcPr>
            <w:tcW w:w="950" w:type="dxa"/>
            <w:shd w:val="clear" w:color="auto" w:fill="E0E0E0"/>
          </w:tcPr>
          <w:p w14:paraId="149CC9B0" w14:textId="77777777" w:rsidR="00452A3E" w:rsidRPr="00F65579" w:rsidRDefault="00452A3E" w:rsidP="000E7341">
            <w:pPr>
              <w:pStyle w:val="Tabletextright"/>
              <w:spacing w:before="25" w:after="25"/>
            </w:pPr>
            <w:r w:rsidRPr="00F12D79">
              <w:t>4</w:t>
            </w:r>
          </w:p>
        </w:tc>
        <w:tc>
          <w:tcPr>
            <w:tcW w:w="778" w:type="dxa"/>
            <w:shd w:val="clear" w:color="auto" w:fill="E0E0E0"/>
          </w:tcPr>
          <w:p w14:paraId="5DF21C9C" w14:textId="77777777" w:rsidR="00452A3E" w:rsidRPr="00F65579" w:rsidRDefault="00452A3E" w:rsidP="000E7341">
            <w:pPr>
              <w:pStyle w:val="Tabletextright"/>
              <w:spacing w:before="25" w:after="25"/>
            </w:pPr>
            <w:r w:rsidRPr="00F12D79">
              <w:t>4</w:t>
            </w:r>
          </w:p>
        </w:tc>
        <w:tc>
          <w:tcPr>
            <w:tcW w:w="950" w:type="dxa"/>
            <w:shd w:val="clear" w:color="auto" w:fill="auto"/>
            <w:noWrap/>
          </w:tcPr>
          <w:p w14:paraId="2C4064F0" w14:textId="77777777" w:rsidR="00452A3E" w:rsidRPr="00F65579" w:rsidRDefault="00452A3E" w:rsidP="000E7341">
            <w:pPr>
              <w:pStyle w:val="Tabletextright"/>
              <w:spacing w:before="25" w:after="25"/>
            </w:pPr>
            <w:r w:rsidRPr="00F12D79">
              <w:t>149</w:t>
            </w:r>
          </w:p>
        </w:tc>
        <w:tc>
          <w:tcPr>
            <w:tcW w:w="778" w:type="dxa"/>
            <w:shd w:val="clear" w:color="auto" w:fill="auto"/>
          </w:tcPr>
          <w:p w14:paraId="3D6D23FA" w14:textId="77777777" w:rsidR="00452A3E" w:rsidRPr="00F65579" w:rsidRDefault="00452A3E" w:rsidP="000E7341">
            <w:pPr>
              <w:pStyle w:val="Tabletextright"/>
              <w:spacing w:before="25" w:after="25"/>
            </w:pPr>
            <w:r w:rsidRPr="00F12D79">
              <w:t>142</w:t>
            </w:r>
          </w:p>
        </w:tc>
        <w:tc>
          <w:tcPr>
            <w:tcW w:w="979" w:type="dxa"/>
            <w:shd w:val="clear" w:color="auto" w:fill="E0E0E0"/>
            <w:noWrap/>
          </w:tcPr>
          <w:p w14:paraId="1F0A1107" w14:textId="77777777" w:rsidR="00452A3E" w:rsidRPr="00F65579" w:rsidRDefault="00452A3E" w:rsidP="000E7341">
            <w:pPr>
              <w:pStyle w:val="Tabletextright"/>
              <w:spacing w:before="25" w:after="25"/>
            </w:pPr>
            <w:r w:rsidRPr="00F12D79">
              <w:t>118</w:t>
            </w:r>
          </w:p>
        </w:tc>
        <w:tc>
          <w:tcPr>
            <w:tcW w:w="979" w:type="dxa"/>
            <w:shd w:val="clear" w:color="auto" w:fill="E0E0E0"/>
          </w:tcPr>
          <w:p w14:paraId="603BFFE6" w14:textId="77777777" w:rsidR="00452A3E" w:rsidRPr="00F65579" w:rsidRDefault="00452A3E" w:rsidP="000E7341">
            <w:pPr>
              <w:pStyle w:val="Tabletextright"/>
              <w:spacing w:before="25" w:after="25"/>
            </w:pPr>
            <w:r w:rsidRPr="00F12D79">
              <w:t>27</w:t>
            </w:r>
          </w:p>
        </w:tc>
        <w:tc>
          <w:tcPr>
            <w:tcW w:w="778" w:type="dxa"/>
            <w:shd w:val="clear" w:color="auto" w:fill="E0E0E0"/>
          </w:tcPr>
          <w:p w14:paraId="78D509E5" w14:textId="77777777" w:rsidR="00452A3E" w:rsidRPr="00F65579" w:rsidRDefault="00452A3E" w:rsidP="000E7341">
            <w:pPr>
              <w:pStyle w:val="Tabletextright"/>
              <w:spacing w:before="25" w:after="25"/>
            </w:pPr>
            <w:r w:rsidRPr="00F12D79">
              <w:t>138</w:t>
            </w:r>
          </w:p>
        </w:tc>
        <w:tc>
          <w:tcPr>
            <w:tcW w:w="950" w:type="dxa"/>
          </w:tcPr>
          <w:p w14:paraId="1FE99340" w14:textId="77777777" w:rsidR="00452A3E" w:rsidRPr="00F65579" w:rsidRDefault="00452A3E" w:rsidP="000E7341">
            <w:pPr>
              <w:pStyle w:val="Tabletextright"/>
              <w:spacing w:before="25" w:after="25"/>
            </w:pPr>
            <w:r w:rsidRPr="00F12D79">
              <w:t>4</w:t>
            </w:r>
          </w:p>
        </w:tc>
        <w:tc>
          <w:tcPr>
            <w:tcW w:w="778" w:type="dxa"/>
          </w:tcPr>
          <w:p w14:paraId="5EC2B7DE" w14:textId="77777777" w:rsidR="00452A3E" w:rsidRPr="00F65579" w:rsidRDefault="00452A3E" w:rsidP="000E7341">
            <w:pPr>
              <w:pStyle w:val="Tabletextright"/>
              <w:spacing w:before="25" w:after="25"/>
            </w:pPr>
            <w:r w:rsidRPr="00F12D79">
              <w:t>4</w:t>
            </w:r>
          </w:p>
        </w:tc>
      </w:tr>
      <w:tr w:rsidR="00452A3E" w:rsidRPr="00F65579" w14:paraId="1EF793D1" w14:textId="77777777" w:rsidTr="000E7341">
        <w:trPr>
          <w:cantSplit/>
        </w:trPr>
        <w:tc>
          <w:tcPr>
            <w:tcW w:w="1483" w:type="dxa"/>
            <w:shd w:val="clear" w:color="auto" w:fill="auto"/>
          </w:tcPr>
          <w:p w14:paraId="083C54F3" w14:textId="77777777" w:rsidR="00452A3E" w:rsidRPr="00F65579" w:rsidRDefault="00452A3E" w:rsidP="000E7341">
            <w:pPr>
              <w:pStyle w:val="Tabletext"/>
              <w:spacing w:before="25" w:after="25"/>
            </w:pPr>
            <w:r w:rsidRPr="00F65579">
              <w:rPr>
                <w:rFonts w:cstheme="minorHAnsi"/>
              </w:rPr>
              <w:t>55</w:t>
            </w:r>
            <w:r>
              <w:rPr>
                <w:rFonts w:cstheme="minorHAnsi"/>
              </w:rPr>
              <w:noBreakHyphen/>
            </w:r>
            <w:r w:rsidRPr="00F65579">
              <w:rPr>
                <w:rFonts w:cstheme="minorHAnsi"/>
              </w:rPr>
              <w:t>64</w:t>
            </w:r>
          </w:p>
        </w:tc>
        <w:tc>
          <w:tcPr>
            <w:tcW w:w="950" w:type="dxa"/>
            <w:shd w:val="clear" w:color="auto" w:fill="E0E0E0"/>
          </w:tcPr>
          <w:p w14:paraId="0D93B4F0" w14:textId="77777777" w:rsidR="00452A3E" w:rsidRPr="00F65579" w:rsidRDefault="00452A3E" w:rsidP="000E7341">
            <w:pPr>
              <w:pStyle w:val="Tabletextright"/>
              <w:spacing w:before="25" w:after="25"/>
            </w:pPr>
            <w:r w:rsidRPr="00F12D79">
              <w:t>121</w:t>
            </w:r>
          </w:p>
        </w:tc>
        <w:tc>
          <w:tcPr>
            <w:tcW w:w="778" w:type="dxa"/>
            <w:shd w:val="clear" w:color="auto" w:fill="E0E0E0"/>
          </w:tcPr>
          <w:p w14:paraId="769119AD" w14:textId="77777777" w:rsidR="00452A3E" w:rsidRPr="00F65579" w:rsidRDefault="00452A3E" w:rsidP="000E7341">
            <w:pPr>
              <w:pStyle w:val="Tabletextright"/>
              <w:spacing w:before="25" w:after="25"/>
            </w:pPr>
            <w:r w:rsidRPr="00F12D79">
              <w:t>117</w:t>
            </w:r>
          </w:p>
        </w:tc>
        <w:tc>
          <w:tcPr>
            <w:tcW w:w="979" w:type="dxa"/>
            <w:shd w:val="clear" w:color="auto" w:fill="auto"/>
          </w:tcPr>
          <w:p w14:paraId="3792EE6B" w14:textId="77777777" w:rsidR="00452A3E" w:rsidRPr="00F65579" w:rsidRDefault="00452A3E" w:rsidP="000E7341">
            <w:pPr>
              <w:pStyle w:val="Tabletextright"/>
              <w:spacing w:before="25" w:after="25"/>
            </w:pPr>
            <w:r w:rsidRPr="00F12D79">
              <w:t>98</w:t>
            </w:r>
          </w:p>
        </w:tc>
        <w:tc>
          <w:tcPr>
            <w:tcW w:w="979" w:type="dxa"/>
            <w:shd w:val="clear" w:color="auto" w:fill="auto"/>
          </w:tcPr>
          <w:p w14:paraId="1AD1605B" w14:textId="77777777" w:rsidR="00452A3E" w:rsidRPr="00F65579" w:rsidRDefault="00452A3E" w:rsidP="000E7341">
            <w:pPr>
              <w:pStyle w:val="Tabletextright"/>
              <w:spacing w:before="25" w:after="25"/>
            </w:pPr>
            <w:r w:rsidRPr="00F12D79">
              <w:t>19</w:t>
            </w:r>
          </w:p>
        </w:tc>
        <w:tc>
          <w:tcPr>
            <w:tcW w:w="778" w:type="dxa"/>
            <w:shd w:val="clear" w:color="auto" w:fill="auto"/>
          </w:tcPr>
          <w:p w14:paraId="6D6A4298" w14:textId="77777777" w:rsidR="00452A3E" w:rsidRPr="00F65579" w:rsidRDefault="00452A3E" w:rsidP="000E7341">
            <w:pPr>
              <w:pStyle w:val="Tabletextright"/>
              <w:spacing w:before="25" w:after="25"/>
            </w:pPr>
            <w:r w:rsidRPr="00F12D79">
              <w:t>113</w:t>
            </w:r>
          </w:p>
        </w:tc>
        <w:tc>
          <w:tcPr>
            <w:tcW w:w="950" w:type="dxa"/>
            <w:shd w:val="clear" w:color="auto" w:fill="E0E0E0"/>
          </w:tcPr>
          <w:p w14:paraId="2089C29F" w14:textId="77777777" w:rsidR="00452A3E" w:rsidRPr="00F65579" w:rsidRDefault="00452A3E" w:rsidP="000E7341">
            <w:pPr>
              <w:pStyle w:val="Tabletextright"/>
              <w:spacing w:before="25" w:after="25"/>
            </w:pPr>
            <w:r w:rsidRPr="00F12D79">
              <w:t>4</w:t>
            </w:r>
          </w:p>
        </w:tc>
        <w:tc>
          <w:tcPr>
            <w:tcW w:w="778" w:type="dxa"/>
            <w:shd w:val="clear" w:color="auto" w:fill="E0E0E0"/>
          </w:tcPr>
          <w:p w14:paraId="5FFC1BE9" w14:textId="77777777" w:rsidR="00452A3E" w:rsidRPr="00F65579" w:rsidRDefault="00452A3E" w:rsidP="000E7341">
            <w:pPr>
              <w:pStyle w:val="Tabletextright"/>
              <w:spacing w:before="25" w:after="25"/>
            </w:pPr>
            <w:r w:rsidRPr="00F12D79">
              <w:t>4</w:t>
            </w:r>
          </w:p>
        </w:tc>
        <w:tc>
          <w:tcPr>
            <w:tcW w:w="950" w:type="dxa"/>
            <w:shd w:val="clear" w:color="auto" w:fill="auto"/>
            <w:noWrap/>
          </w:tcPr>
          <w:p w14:paraId="65C7A4CA" w14:textId="77777777" w:rsidR="00452A3E" w:rsidRPr="00F65579" w:rsidRDefault="00452A3E" w:rsidP="000E7341">
            <w:pPr>
              <w:pStyle w:val="Tabletextright"/>
              <w:spacing w:before="25" w:after="25"/>
            </w:pPr>
            <w:r w:rsidRPr="00F12D79">
              <w:t>118</w:t>
            </w:r>
          </w:p>
        </w:tc>
        <w:tc>
          <w:tcPr>
            <w:tcW w:w="778" w:type="dxa"/>
            <w:shd w:val="clear" w:color="auto" w:fill="auto"/>
          </w:tcPr>
          <w:p w14:paraId="3709CFD8" w14:textId="77777777" w:rsidR="00452A3E" w:rsidRPr="00F65579" w:rsidRDefault="00452A3E" w:rsidP="000E7341">
            <w:pPr>
              <w:pStyle w:val="Tabletextright"/>
              <w:spacing w:before="25" w:after="25"/>
            </w:pPr>
            <w:r w:rsidRPr="00F12D79">
              <w:t>113</w:t>
            </w:r>
          </w:p>
        </w:tc>
        <w:tc>
          <w:tcPr>
            <w:tcW w:w="979" w:type="dxa"/>
            <w:shd w:val="clear" w:color="auto" w:fill="E0E0E0"/>
            <w:noWrap/>
          </w:tcPr>
          <w:p w14:paraId="0E7771FB" w14:textId="77777777" w:rsidR="00452A3E" w:rsidRPr="00F65579" w:rsidRDefault="00452A3E" w:rsidP="000E7341">
            <w:pPr>
              <w:pStyle w:val="Tabletextright"/>
              <w:spacing w:before="25" w:after="25"/>
            </w:pPr>
            <w:r w:rsidRPr="00F12D79">
              <w:t>96</w:t>
            </w:r>
          </w:p>
        </w:tc>
        <w:tc>
          <w:tcPr>
            <w:tcW w:w="979" w:type="dxa"/>
            <w:shd w:val="clear" w:color="auto" w:fill="E0E0E0"/>
          </w:tcPr>
          <w:p w14:paraId="175C5BDD" w14:textId="77777777" w:rsidR="00452A3E" w:rsidRPr="00F65579" w:rsidRDefault="00452A3E" w:rsidP="000E7341">
            <w:pPr>
              <w:pStyle w:val="Tabletextright"/>
              <w:spacing w:before="25" w:after="25"/>
            </w:pPr>
            <w:r w:rsidRPr="00F12D79">
              <w:t>19</w:t>
            </w:r>
          </w:p>
        </w:tc>
        <w:tc>
          <w:tcPr>
            <w:tcW w:w="778" w:type="dxa"/>
            <w:shd w:val="clear" w:color="auto" w:fill="E0E0E0"/>
          </w:tcPr>
          <w:p w14:paraId="4D3CF12B" w14:textId="77777777" w:rsidR="00452A3E" w:rsidRPr="00F65579" w:rsidRDefault="00452A3E" w:rsidP="000E7341">
            <w:pPr>
              <w:pStyle w:val="Tabletextright"/>
              <w:spacing w:before="25" w:after="25"/>
            </w:pPr>
            <w:r w:rsidRPr="00F12D79">
              <w:t>111</w:t>
            </w:r>
          </w:p>
        </w:tc>
        <w:tc>
          <w:tcPr>
            <w:tcW w:w="950" w:type="dxa"/>
          </w:tcPr>
          <w:p w14:paraId="35FCEE31" w14:textId="77777777" w:rsidR="00452A3E" w:rsidRPr="00F65579" w:rsidRDefault="00452A3E" w:rsidP="000E7341">
            <w:pPr>
              <w:pStyle w:val="Tabletextright"/>
              <w:spacing w:before="25" w:after="25"/>
            </w:pPr>
            <w:r w:rsidRPr="00F12D79">
              <w:t>3</w:t>
            </w:r>
          </w:p>
        </w:tc>
        <w:tc>
          <w:tcPr>
            <w:tcW w:w="778" w:type="dxa"/>
          </w:tcPr>
          <w:p w14:paraId="434A9309" w14:textId="77777777" w:rsidR="00452A3E" w:rsidRPr="00F65579" w:rsidRDefault="00452A3E" w:rsidP="000E7341">
            <w:pPr>
              <w:pStyle w:val="Tabletextright"/>
              <w:spacing w:before="25" w:after="25"/>
            </w:pPr>
            <w:r w:rsidRPr="00F12D79">
              <w:t>2</w:t>
            </w:r>
          </w:p>
        </w:tc>
      </w:tr>
      <w:tr w:rsidR="00452A3E" w:rsidRPr="00F65579" w14:paraId="1D99C99F" w14:textId="77777777" w:rsidTr="000E7341">
        <w:trPr>
          <w:cantSplit/>
          <w:trHeight w:val="171"/>
        </w:trPr>
        <w:tc>
          <w:tcPr>
            <w:tcW w:w="1483" w:type="dxa"/>
            <w:shd w:val="clear" w:color="auto" w:fill="auto"/>
          </w:tcPr>
          <w:p w14:paraId="1AEE80B6" w14:textId="77777777" w:rsidR="00452A3E" w:rsidRPr="00F65579" w:rsidRDefault="00452A3E" w:rsidP="000E7341">
            <w:pPr>
              <w:pStyle w:val="Tabletext"/>
              <w:spacing w:before="25" w:after="25"/>
            </w:pPr>
            <w:r w:rsidRPr="00F65579">
              <w:rPr>
                <w:rFonts w:cstheme="minorHAnsi"/>
              </w:rPr>
              <w:t>65+</w:t>
            </w:r>
          </w:p>
        </w:tc>
        <w:tc>
          <w:tcPr>
            <w:tcW w:w="950" w:type="dxa"/>
            <w:shd w:val="clear" w:color="auto" w:fill="E0E0E0"/>
          </w:tcPr>
          <w:p w14:paraId="4ACC7A0B" w14:textId="77777777" w:rsidR="00452A3E" w:rsidRPr="00F65579" w:rsidRDefault="00452A3E" w:rsidP="000E7341">
            <w:pPr>
              <w:pStyle w:val="Tabletextright"/>
              <w:spacing w:before="25" w:after="25"/>
            </w:pPr>
            <w:r w:rsidRPr="00F12D79">
              <w:t>31</w:t>
            </w:r>
          </w:p>
        </w:tc>
        <w:tc>
          <w:tcPr>
            <w:tcW w:w="778" w:type="dxa"/>
            <w:shd w:val="clear" w:color="auto" w:fill="E0E0E0"/>
          </w:tcPr>
          <w:p w14:paraId="2172CD1E" w14:textId="77777777" w:rsidR="00452A3E" w:rsidRPr="00F65579" w:rsidRDefault="00452A3E" w:rsidP="000E7341">
            <w:pPr>
              <w:pStyle w:val="Tabletextright"/>
              <w:spacing w:before="25" w:after="25"/>
            </w:pPr>
            <w:r w:rsidRPr="00F12D79">
              <w:t>30</w:t>
            </w:r>
          </w:p>
        </w:tc>
        <w:tc>
          <w:tcPr>
            <w:tcW w:w="979" w:type="dxa"/>
            <w:shd w:val="clear" w:color="auto" w:fill="auto"/>
          </w:tcPr>
          <w:p w14:paraId="4C33B890" w14:textId="77777777" w:rsidR="00452A3E" w:rsidRPr="00F65579" w:rsidRDefault="00452A3E" w:rsidP="000E7341">
            <w:pPr>
              <w:pStyle w:val="Tabletextright"/>
              <w:spacing w:before="25" w:after="25"/>
            </w:pPr>
            <w:r w:rsidRPr="00F12D79">
              <w:t>24</w:t>
            </w:r>
          </w:p>
        </w:tc>
        <w:tc>
          <w:tcPr>
            <w:tcW w:w="979" w:type="dxa"/>
            <w:shd w:val="clear" w:color="auto" w:fill="auto"/>
          </w:tcPr>
          <w:p w14:paraId="773C3CC8" w14:textId="77777777" w:rsidR="00452A3E" w:rsidRPr="00F65579" w:rsidRDefault="00452A3E" w:rsidP="000E7341">
            <w:pPr>
              <w:pStyle w:val="Tabletextright"/>
              <w:spacing w:before="25" w:after="25"/>
            </w:pPr>
            <w:r w:rsidRPr="00F12D79">
              <w:t>5</w:t>
            </w:r>
          </w:p>
        </w:tc>
        <w:tc>
          <w:tcPr>
            <w:tcW w:w="778" w:type="dxa"/>
            <w:shd w:val="clear" w:color="auto" w:fill="auto"/>
          </w:tcPr>
          <w:p w14:paraId="5CF4C801" w14:textId="77777777" w:rsidR="00452A3E" w:rsidRPr="00F65579" w:rsidRDefault="00452A3E" w:rsidP="000E7341">
            <w:pPr>
              <w:pStyle w:val="Tabletextright"/>
              <w:spacing w:before="25" w:after="25"/>
            </w:pPr>
            <w:r w:rsidRPr="00F12D79">
              <w:t>28</w:t>
            </w:r>
          </w:p>
        </w:tc>
        <w:tc>
          <w:tcPr>
            <w:tcW w:w="950" w:type="dxa"/>
            <w:shd w:val="clear" w:color="auto" w:fill="E0E0E0"/>
          </w:tcPr>
          <w:p w14:paraId="35A9B83D" w14:textId="77777777" w:rsidR="00452A3E" w:rsidRPr="00F65579" w:rsidRDefault="00452A3E" w:rsidP="000E7341">
            <w:pPr>
              <w:pStyle w:val="Tabletextright"/>
              <w:spacing w:before="25" w:after="25"/>
            </w:pPr>
            <w:r w:rsidRPr="00F12D79">
              <w:t>2</w:t>
            </w:r>
          </w:p>
        </w:tc>
        <w:tc>
          <w:tcPr>
            <w:tcW w:w="778" w:type="dxa"/>
            <w:shd w:val="clear" w:color="auto" w:fill="E0E0E0"/>
          </w:tcPr>
          <w:p w14:paraId="4B0DC8E3" w14:textId="77777777" w:rsidR="00452A3E" w:rsidRPr="00F65579" w:rsidRDefault="00452A3E" w:rsidP="000E7341">
            <w:pPr>
              <w:pStyle w:val="Tabletextright"/>
              <w:spacing w:before="25" w:after="25"/>
            </w:pPr>
            <w:r w:rsidRPr="00F12D79">
              <w:t>2</w:t>
            </w:r>
          </w:p>
        </w:tc>
        <w:tc>
          <w:tcPr>
            <w:tcW w:w="950" w:type="dxa"/>
            <w:shd w:val="clear" w:color="auto" w:fill="auto"/>
            <w:noWrap/>
          </w:tcPr>
          <w:p w14:paraId="6AE0864D" w14:textId="77777777" w:rsidR="00452A3E" w:rsidRPr="00F65579" w:rsidRDefault="00452A3E" w:rsidP="000E7341">
            <w:pPr>
              <w:pStyle w:val="Tabletextright"/>
              <w:spacing w:before="25" w:after="25"/>
            </w:pPr>
            <w:r w:rsidRPr="00F12D79">
              <w:t>25</w:t>
            </w:r>
          </w:p>
        </w:tc>
        <w:tc>
          <w:tcPr>
            <w:tcW w:w="778" w:type="dxa"/>
            <w:shd w:val="clear" w:color="auto" w:fill="auto"/>
          </w:tcPr>
          <w:p w14:paraId="428D3002" w14:textId="77777777" w:rsidR="00452A3E" w:rsidRPr="00F65579" w:rsidRDefault="00452A3E" w:rsidP="000E7341">
            <w:pPr>
              <w:pStyle w:val="Tabletextright"/>
              <w:spacing w:before="25" w:after="25"/>
            </w:pPr>
            <w:r w:rsidRPr="00F12D79">
              <w:t>24</w:t>
            </w:r>
          </w:p>
        </w:tc>
        <w:tc>
          <w:tcPr>
            <w:tcW w:w="979" w:type="dxa"/>
            <w:shd w:val="clear" w:color="auto" w:fill="E0E0E0"/>
            <w:noWrap/>
          </w:tcPr>
          <w:p w14:paraId="3D779644" w14:textId="77777777" w:rsidR="00452A3E" w:rsidRPr="00F65579" w:rsidRDefault="00452A3E" w:rsidP="000E7341">
            <w:pPr>
              <w:pStyle w:val="Tabletextright"/>
              <w:spacing w:before="25" w:after="25"/>
            </w:pPr>
            <w:r w:rsidRPr="00F12D79">
              <w:t>20</w:t>
            </w:r>
          </w:p>
        </w:tc>
        <w:tc>
          <w:tcPr>
            <w:tcW w:w="979" w:type="dxa"/>
            <w:shd w:val="clear" w:color="auto" w:fill="E0E0E0"/>
          </w:tcPr>
          <w:p w14:paraId="2FCC8ADE" w14:textId="77777777" w:rsidR="00452A3E" w:rsidRPr="00F65579" w:rsidRDefault="00452A3E" w:rsidP="000E7341">
            <w:pPr>
              <w:pStyle w:val="Tabletextright"/>
              <w:spacing w:before="25" w:after="25"/>
            </w:pPr>
            <w:r w:rsidRPr="00F12D79">
              <w:t>5</w:t>
            </w:r>
          </w:p>
        </w:tc>
        <w:tc>
          <w:tcPr>
            <w:tcW w:w="778" w:type="dxa"/>
            <w:shd w:val="clear" w:color="auto" w:fill="E0E0E0"/>
          </w:tcPr>
          <w:p w14:paraId="54F82A28" w14:textId="77777777" w:rsidR="00452A3E" w:rsidRPr="00F65579" w:rsidRDefault="00452A3E" w:rsidP="000E7341">
            <w:pPr>
              <w:pStyle w:val="Tabletextright"/>
              <w:spacing w:before="25" w:after="25"/>
            </w:pPr>
            <w:r w:rsidRPr="00F12D79">
              <w:t>24</w:t>
            </w:r>
          </w:p>
        </w:tc>
        <w:tc>
          <w:tcPr>
            <w:tcW w:w="950" w:type="dxa"/>
          </w:tcPr>
          <w:p w14:paraId="4F76339F" w14:textId="77777777" w:rsidR="00452A3E" w:rsidRPr="00F65579" w:rsidRDefault="00452A3E" w:rsidP="000E7341">
            <w:pPr>
              <w:pStyle w:val="Tabletextright"/>
              <w:spacing w:before="25" w:after="25"/>
            </w:pPr>
            <w:r>
              <w:t>–</w:t>
            </w:r>
          </w:p>
        </w:tc>
        <w:tc>
          <w:tcPr>
            <w:tcW w:w="778" w:type="dxa"/>
          </w:tcPr>
          <w:p w14:paraId="04A7349B" w14:textId="77777777" w:rsidR="00452A3E" w:rsidRPr="00F65579" w:rsidRDefault="00452A3E" w:rsidP="000E7341">
            <w:pPr>
              <w:pStyle w:val="Tabletextright"/>
              <w:spacing w:before="25" w:after="25"/>
            </w:pPr>
            <w:r>
              <w:t>–</w:t>
            </w:r>
          </w:p>
        </w:tc>
      </w:tr>
      <w:tr w:rsidR="00452A3E" w:rsidRPr="00F65579" w14:paraId="691EB144" w14:textId="77777777" w:rsidTr="000E7341">
        <w:trPr>
          <w:cantSplit/>
        </w:trPr>
        <w:tc>
          <w:tcPr>
            <w:tcW w:w="1483" w:type="dxa"/>
            <w:shd w:val="clear" w:color="auto" w:fill="auto"/>
          </w:tcPr>
          <w:p w14:paraId="2FD88BCA" w14:textId="77777777" w:rsidR="00452A3E" w:rsidRPr="00F65579" w:rsidRDefault="00452A3E" w:rsidP="000E7341">
            <w:pPr>
              <w:pStyle w:val="Tabletext"/>
              <w:spacing w:before="25" w:after="25"/>
              <w:rPr>
                <w:sz w:val="6"/>
              </w:rPr>
            </w:pPr>
          </w:p>
        </w:tc>
        <w:tc>
          <w:tcPr>
            <w:tcW w:w="950" w:type="dxa"/>
            <w:shd w:val="clear" w:color="auto" w:fill="E0E0E0"/>
          </w:tcPr>
          <w:p w14:paraId="2177929C" w14:textId="77777777" w:rsidR="00452A3E" w:rsidRPr="00F65579" w:rsidRDefault="00452A3E" w:rsidP="000E7341">
            <w:pPr>
              <w:pStyle w:val="Tabletextright"/>
              <w:spacing w:before="25" w:after="25"/>
              <w:rPr>
                <w:rFonts w:cstheme="minorHAnsi"/>
                <w:sz w:val="6"/>
              </w:rPr>
            </w:pPr>
          </w:p>
        </w:tc>
        <w:tc>
          <w:tcPr>
            <w:tcW w:w="778" w:type="dxa"/>
            <w:shd w:val="clear" w:color="auto" w:fill="E0E0E0"/>
          </w:tcPr>
          <w:p w14:paraId="0340366E" w14:textId="77777777" w:rsidR="00452A3E" w:rsidRPr="00F65579" w:rsidRDefault="00452A3E" w:rsidP="000E7341">
            <w:pPr>
              <w:pStyle w:val="Tabletextright"/>
              <w:spacing w:before="25" w:after="25"/>
              <w:rPr>
                <w:rFonts w:cstheme="minorHAnsi"/>
                <w:sz w:val="6"/>
              </w:rPr>
            </w:pPr>
          </w:p>
        </w:tc>
        <w:tc>
          <w:tcPr>
            <w:tcW w:w="979" w:type="dxa"/>
            <w:shd w:val="clear" w:color="auto" w:fill="auto"/>
          </w:tcPr>
          <w:p w14:paraId="5174BF93" w14:textId="77777777" w:rsidR="00452A3E" w:rsidRPr="00F65579" w:rsidRDefault="00452A3E" w:rsidP="000E7341">
            <w:pPr>
              <w:pStyle w:val="Tabletextright"/>
              <w:spacing w:before="25" w:after="25"/>
              <w:rPr>
                <w:rFonts w:cstheme="minorHAnsi"/>
                <w:sz w:val="6"/>
              </w:rPr>
            </w:pPr>
          </w:p>
        </w:tc>
        <w:tc>
          <w:tcPr>
            <w:tcW w:w="979" w:type="dxa"/>
            <w:shd w:val="clear" w:color="auto" w:fill="auto"/>
          </w:tcPr>
          <w:p w14:paraId="06E64B4A" w14:textId="77777777" w:rsidR="00452A3E" w:rsidRPr="00F65579" w:rsidRDefault="00452A3E" w:rsidP="000E7341">
            <w:pPr>
              <w:pStyle w:val="Tabletextright"/>
              <w:spacing w:before="25" w:after="25"/>
              <w:rPr>
                <w:sz w:val="6"/>
              </w:rPr>
            </w:pPr>
          </w:p>
        </w:tc>
        <w:tc>
          <w:tcPr>
            <w:tcW w:w="778" w:type="dxa"/>
            <w:shd w:val="clear" w:color="auto" w:fill="auto"/>
          </w:tcPr>
          <w:p w14:paraId="4BE31B0B" w14:textId="77777777" w:rsidR="00452A3E" w:rsidRPr="00F65579" w:rsidRDefault="00452A3E" w:rsidP="000E7341">
            <w:pPr>
              <w:pStyle w:val="Tabletextright"/>
              <w:spacing w:before="25" w:after="25"/>
              <w:rPr>
                <w:sz w:val="6"/>
              </w:rPr>
            </w:pPr>
          </w:p>
        </w:tc>
        <w:tc>
          <w:tcPr>
            <w:tcW w:w="950" w:type="dxa"/>
            <w:shd w:val="clear" w:color="auto" w:fill="E0E0E0"/>
          </w:tcPr>
          <w:p w14:paraId="62914192" w14:textId="77777777" w:rsidR="00452A3E" w:rsidRPr="00F65579" w:rsidRDefault="00452A3E" w:rsidP="000E7341">
            <w:pPr>
              <w:pStyle w:val="Tabletextright"/>
              <w:spacing w:before="25" w:after="25"/>
              <w:rPr>
                <w:sz w:val="6"/>
              </w:rPr>
            </w:pPr>
          </w:p>
        </w:tc>
        <w:tc>
          <w:tcPr>
            <w:tcW w:w="778" w:type="dxa"/>
            <w:shd w:val="clear" w:color="auto" w:fill="E0E0E0"/>
          </w:tcPr>
          <w:p w14:paraId="798D704D" w14:textId="77777777" w:rsidR="00452A3E" w:rsidRPr="00F65579" w:rsidRDefault="00452A3E" w:rsidP="000E7341">
            <w:pPr>
              <w:pStyle w:val="Tabletextright"/>
              <w:spacing w:before="25" w:after="25"/>
              <w:rPr>
                <w:sz w:val="6"/>
              </w:rPr>
            </w:pPr>
          </w:p>
        </w:tc>
        <w:tc>
          <w:tcPr>
            <w:tcW w:w="950" w:type="dxa"/>
            <w:shd w:val="clear" w:color="auto" w:fill="auto"/>
            <w:noWrap/>
          </w:tcPr>
          <w:p w14:paraId="421A3A40" w14:textId="77777777" w:rsidR="00452A3E" w:rsidRPr="00F65579" w:rsidRDefault="00452A3E" w:rsidP="000E7341">
            <w:pPr>
              <w:pStyle w:val="Tabletextright"/>
              <w:spacing w:before="25" w:after="25"/>
              <w:rPr>
                <w:rFonts w:cstheme="minorHAnsi"/>
                <w:sz w:val="6"/>
              </w:rPr>
            </w:pPr>
          </w:p>
        </w:tc>
        <w:tc>
          <w:tcPr>
            <w:tcW w:w="778" w:type="dxa"/>
            <w:shd w:val="clear" w:color="auto" w:fill="auto"/>
          </w:tcPr>
          <w:p w14:paraId="033981E5" w14:textId="77777777" w:rsidR="00452A3E" w:rsidRPr="00F65579" w:rsidRDefault="00452A3E" w:rsidP="000E7341">
            <w:pPr>
              <w:pStyle w:val="Tabletextright"/>
              <w:spacing w:before="25" w:after="25"/>
              <w:rPr>
                <w:rFonts w:cstheme="minorHAnsi"/>
                <w:sz w:val="6"/>
              </w:rPr>
            </w:pPr>
          </w:p>
        </w:tc>
        <w:tc>
          <w:tcPr>
            <w:tcW w:w="979" w:type="dxa"/>
            <w:shd w:val="clear" w:color="auto" w:fill="E0E0E0"/>
            <w:noWrap/>
          </w:tcPr>
          <w:p w14:paraId="5038DD19" w14:textId="77777777" w:rsidR="00452A3E" w:rsidRPr="00F65579" w:rsidRDefault="00452A3E" w:rsidP="000E7341">
            <w:pPr>
              <w:pStyle w:val="Tabletextright"/>
              <w:spacing w:before="25" w:after="25"/>
              <w:rPr>
                <w:rFonts w:cstheme="minorHAnsi"/>
                <w:sz w:val="6"/>
              </w:rPr>
            </w:pPr>
          </w:p>
        </w:tc>
        <w:tc>
          <w:tcPr>
            <w:tcW w:w="979" w:type="dxa"/>
            <w:shd w:val="clear" w:color="auto" w:fill="E0E0E0"/>
          </w:tcPr>
          <w:p w14:paraId="3086D6AF" w14:textId="77777777" w:rsidR="00452A3E" w:rsidRPr="00F65579" w:rsidRDefault="00452A3E" w:rsidP="000E7341">
            <w:pPr>
              <w:pStyle w:val="Tabletextright"/>
              <w:spacing w:before="25" w:after="25"/>
              <w:rPr>
                <w:sz w:val="6"/>
              </w:rPr>
            </w:pPr>
          </w:p>
        </w:tc>
        <w:tc>
          <w:tcPr>
            <w:tcW w:w="778" w:type="dxa"/>
            <w:shd w:val="clear" w:color="auto" w:fill="E0E0E0"/>
          </w:tcPr>
          <w:p w14:paraId="3FE6D6CF" w14:textId="77777777" w:rsidR="00452A3E" w:rsidRPr="00F65579" w:rsidRDefault="00452A3E" w:rsidP="000E7341">
            <w:pPr>
              <w:pStyle w:val="Tabletextright"/>
              <w:spacing w:before="25" w:after="25"/>
              <w:rPr>
                <w:sz w:val="6"/>
              </w:rPr>
            </w:pPr>
          </w:p>
        </w:tc>
        <w:tc>
          <w:tcPr>
            <w:tcW w:w="950" w:type="dxa"/>
          </w:tcPr>
          <w:p w14:paraId="15CB97DF" w14:textId="77777777" w:rsidR="00452A3E" w:rsidRPr="00F65579" w:rsidRDefault="00452A3E" w:rsidP="000E7341">
            <w:pPr>
              <w:pStyle w:val="Tabletextright"/>
              <w:spacing w:before="25" w:after="25"/>
              <w:rPr>
                <w:sz w:val="6"/>
              </w:rPr>
            </w:pPr>
          </w:p>
        </w:tc>
        <w:tc>
          <w:tcPr>
            <w:tcW w:w="778" w:type="dxa"/>
          </w:tcPr>
          <w:p w14:paraId="3E8E033B" w14:textId="77777777" w:rsidR="00452A3E" w:rsidRPr="00F65579" w:rsidRDefault="00452A3E" w:rsidP="000E7341">
            <w:pPr>
              <w:pStyle w:val="Tabletextright"/>
              <w:spacing w:before="25" w:after="25"/>
              <w:rPr>
                <w:sz w:val="6"/>
              </w:rPr>
            </w:pPr>
          </w:p>
        </w:tc>
      </w:tr>
      <w:tr w:rsidR="00452A3E" w:rsidRPr="00F65579" w14:paraId="37D39D5C" w14:textId="77777777" w:rsidTr="000E7341">
        <w:trPr>
          <w:cantSplit/>
        </w:trPr>
        <w:tc>
          <w:tcPr>
            <w:tcW w:w="1483" w:type="dxa"/>
            <w:shd w:val="clear" w:color="auto" w:fill="auto"/>
          </w:tcPr>
          <w:p w14:paraId="59837ECE" w14:textId="77777777" w:rsidR="00452A3E" w:rsidRPr="00F65579" w:rsidRDefault="00452A3E" w:rsidP="000E7341">
            <w:pPr>
              <w:pStyle w:val="Tabletext"/>
              <w:spacing w:before="25" w:after="25"/>
            </w:pPr>
            <w:r w:rsidRPr="00F65579">
              <w:rPr>
                <w:rFonts w:cstheme="minorHAnsi"/>
                <w:b/>
                <w:szCs w:val="18"/>
              </w:rPr>
              <w:t>VPS1–6 Grades</w:t>
            </w:r>
          </w:p>
        </w:tc>
        <w:tc>
          <w:tcPr>
            <w:tcW w:w="950" w:type="dxa"/>
            <w:shd w:val="clear" w:color="auto" w:fill="E0E0E0"/>
          </w:tcPr>
          <w:p w14:paraId="24A47D67" w14:textId="77777777" w:rsidR="00452A3E" w:rsidRPr="00F65579" w:rsidRDefault="00452A3E" w:rsidP="000E7341">
            <w:pPr>
              <w:pStyle w:val="Tabletextright"/>
              <w:spacing w:before="25" w:after="25"/>
            </w:pPr>
            <w:r w:rsidRPr="00F12D79">
              <w:t>647</w:t>
            </w:r>
          </w:p>
        </w:tc>
        <w:tc>
          <w:tcPr>
            <w:tcW w:w="778" w:type="dxa"/>
            <w:shd w:val="clear" w:color="auto" w:fill="E0E0E0"/>
          </w:tcPr>
          <w:p w14:paraId="556BA6B8" w14:textId="77777777" w:rsidR="00452A3E" w:rsidRPr="00F65579" w:rsidRDefault="00452A3E" w:rsidP="000E7341">
            <w:pPr>
              <w:pStyle w:val="Tabletextright"/>
              <w:spacing w:before="25" w:after="25"/>
            </w:pPr>
            <w:r w:rsidRPr="00F12D79">
              <w:t>617</w:t>
            </w:r>
          </w:p>
        </w:tc>
        <w:tc>
          <w:tcPr>
            <w:tcW w:w="979" w:type="dxa"/>
            <w:shd w:val="clear" w:color="auto" w:fill="auto"/>
          </w:tcPr>
          <w:p w14:paraId="1DE7B391" w14:textId="77777777" w:rsidR="00452A3E" w:rsidRPr="00F65579" w:rsidRDefault="00452A3E" w:rsidP="000E7341">
            <w:pPr>
              <w:pStyle w:val="Tabletextright"/>
              <w:spacing w:before="25" w:after="25"/>
            </w:pPr>
            <w:r w:rsidRPr="00F12D79">
              <w:t>503</w:t>
            </w:r>
          </w:p>
        </w:tc>
        <w:tc>
          <w:tcPr>
            <w:tcW w:w="979" w:type="dxa"/>
            <w:shd w:val="clear" w:color="auto" w:fill="auto"/>
          </w:tcPr>
          <w:p w14:paraId="5CE08988" w14:textId="77777777" w:rsidR="00452A3E" w:rsidRPr="00F65579" w:rsidRDefault="00452A3E" w:rsidP="000E7341">
            <w:pPr>
              <w:pStyle w:val="Tabletextright"/>
              <w:spacing w:before="25" w:after="25"/>
            </w:pPr>
            <w:r w:rsidRPr="00F12D79">
              <w:t>96</w:t>
            </w:r>
          </w:p>
        </w:tc>
        <w:tc>
          <w:tcPr>
            <w:tcW w:w="778" w:type="dxa"/>
            <w:shd w:val="clear" w:color="auto" w:fill="auto"/>
          </w:tcPr>
          <w:p w14:paraId="2D0907AA" w14:textId="77777777" w:rsidR="00452A3E" w:rsidRPr="00F65579" w:rsidRDefault="00452A3E" w:rsidP="000E7341">
            <w:pPr>
              <w:pStyle w:val="Tabletextright"/>
              <w:spacing w:before="25" w:after="25"/>
            </w:pPr>
            <w:r w:rsidRPr="00F12D79">
              <w:t>570</w:t>
            </w:r>
          </w:p>
        </w:tc>
        <w:tc>
          <w:tcPr>
            <w:tcW w:w="950" w:type="dxa"/>
            <w:shd w:val="clear" w:color="auto" w:fill="E0E0E0"/>
          </w:tcPr>
          <w:p w14:paraId="4E77D5C1" w14:textId="77777777" w:rsidR="00452A3E" w:rsidRPr="00F65579" w:rsidRDefault="00452A3E" w:rsidP="000E7341">
            <w:pPr>
              <w:pStyle w:val="Tabletextright"/>
              <w:spacing w:before="25" w:after="25"/>
            </w:pPr>
            <w:r w:rsidRPr="00F12D79">
              <w:t>48</w:t>
            </w:r>
          </w:p>
        </w:tc>
        <w:tc>
          <w:tcPr>
            <w:tcW w:w="778" w:type="dxa"/>
            <w:shd w:val="clear" w:color="auto" w:fill="E0E0E0"/>
          </w:tcPr>
          <w:p w14:paraId="66503483" w14:textId="77777777" w:rsidR="00452A3E" w:rsidRPr="00F65579" w:rsidRDefault="00452A3E" w:rsidP="000E7341">
            <w:pPr>
              <w:pStyle w:val="Tabletextright"/>
              <w:spacing w:before="25" w:after="25"/>
            </w:pPr>
            <w:r w:rsidRPr="00F12D79">
              <w:t>47</w:t>
            </w:r>
          </w:p>
        </w:tc>
        <w:tc>
          <w:tcPr>
            <w:tcW w:w="950" w:type="dxa"/>
            <w:shd w:val="clear" w:color="auto" w:fill="auto"/>
            <w:noWrap/>
          </w:tcPr>
          <w:p w14:paraId="2DFB78E8" w14:textId="77777777" w:rsidR="00452A3E" w:rsidRPr="00F65579" w:rsidRDefault="00452A3E" w:rsidP="000E7341">
            <w:pPr>
              <w:pStyle w:val="Tabletextrightbold"/>
              <w:spacing w:before="25" w:after="25"/>
            </w:pPr>
            <w:r w:rsidRPr="00F12D79">
              <w:t>638</w:t>
            </w:r>
          </w:p>
        </w:tc>
        <w:tc>
          <w:tcPr>
            <w:tcW w:w="778" w:type="dxa"/>
            <w:shd w:val="clear" w:color="auto" w:fill="auto"/>
          </w:tcPr>
          <w:p w14:paraId="235A24AA" w14:textId="77777777" w:rsidR="00452A3E" w:rsidRPr="00F65579" w:rsidRDefault="00452A3E" w:rsidP="000E7341">
            <w:pPr>
              <w:pStyle w:val="Tabletextrightbold"/>
              <w:spacing w:before="25" w:after="25"/>
            </w:pPr>
            <w:r w:rsidRPr="00F12D79">
              <w:t>608</w:t>
            </w:r>
          </w:p>
        </w:tc>
        <w:tc>
          <w:tcPr>
            <w:tcW w:w="979" w:type="dxa"/>
            <w:shd w:val="clear" w:color="auto" w:fill="E0E0E0"/>
            <w:noWrap/>
          </w:tcPr>
          <w:p w14:paraId="543D5311" w14:textId="77777777" w:rsidR="00452A3E" w:rsidRPr="00F65579" w:rsidRDefault="00452A3E" w:rsidP="000E7341">
            <w:pPr>
              <w:pStyle w:val="Tabletextrightbold"/>
              <w:spacing w:before="25" w:after="25"/>
            </w:pPr>
            <w:r w:rsidRPr="00F12D79">
              <w:t>496</w:t>
            </w:r>
          </w:p>
        </w:tc>
        <w:tc>
          <w:tcPr>
            <w:tcW w:w="979" w:type="dxa"/>
            <w:shd w:val="clear" w:color="auto" w:fill="E0E0E0"/>
          </w:tcPr>
          <w:p w14:paraId="4FA88DB0" w14:textId="77777777" w:rsidR="00452A3E" w:rsidRPr="00F65579" w:rsidRDefault="00452A3E" w:rsidP="000E7341">
            <w:pPr>
              <w:pStyle w:val="Tabletextrightbold"/>
              <w:spacing w:before="25" w:after="25"/>
            </w:pPr>
            <w:r w:rsidRPr="00F12D79">
              <w:t>96</w:t>
            </w:r>
          </w:p>
        </w:tc>
        <w:tc>
          <w:tcPr>
            <w:tcW w:w="778" w:type="dxa"/>
            <w:shd w:val="clear" w:color="auto" w:fill="E0E0E0"/>
          </w:tcPr>
          <w:p w14:paraId="105082F7" w14:textId="77777777" w:rsidR="00452A3E" w:rsidRPr="00F65579" w:rsidRDefault="00452A3E" w:rsidP="000E7341">
            <w:pPr>
              <w:pStyle w:val="Tabletextrightbold"/>
              <w:spacing w:before="25" w:after="25"/>
            </w:pPr>
            <w:r w:rsidRPr="00F12D79">
              <w:t>564</w:t>
            </w:r>
          </w:p>
        </w:tc>
        <w:tc>
          <w:tcPr>
            <w:tcW w:w="950" w:type="dxa"/>
          </w:tcPr>
          <w:p w14:paraId="7BBCF207" w14:textId="77777777" w:rsidR="00452A3E" w:rsidRPr="00F65579" w:rsidRDefault="00452A3E" w:rsidP="000E7341">
            <w:pPr>
              <w:pStyle w:val="Tabletextrightbold"/>
              <w:spacing w:before="25" w:after="25"/>
            </w:pPr>
            <w:r w:rsidRPr="00F12D79">
              <w:t>46</w:t>
            </w:r>
          </w:p>
        </w:tc>
        <w:tc>
          <w:tcPr>
            <w:tcW w:w="778" w:type="dxa"/>
          </w:tcPr>
          <w:p w14:paraId="1A9DEE81" w14:textId="77777777" w:rsidR="00452A3E" w:rsidRPr="00F65579" w:rsidRDefault="00452A3E" w:rsidP="000E7341">
            <w:pPr>
              <w:pStyle w:val="Tabletextrightbold"/>
              <w:spacing w:before="25" w:after="25"/>
            </w:pPr>
            <w:r w:rsidRPr="00F12D79">
              <w:t>44</w:t>
            </w:r>
          </w:p>
        </w:tc>
      </w:tr>
      <w:tr w:rsidR="00452A3E" w:rsidRPr="00F65579" w14:paraId="611F49EE" w14:textId="77777777" w:rsidTr="000E7341">
        <w:trPr>
          <w:cantSplit/>
        </w:trPr>
        <w:tc>
          <w:tcPr>
            <w:tcW w:w="1483" w:type="dxa"/>
            <w:shd w:val="clear" w:color="auto" w:fill="auto"/>
            <w:vAlign w:val="bottom"/>
          </w:tcPr>
          <w:p w14:paraId="4C48ABBC" w14:textId="77777777" w:rsidR="00452A3E" w:rsidRPr="00F65579" w:rsidRDefault="00452A3E" w:rsidP="000E7341">
            <w:pPr>
              <w:pStyle w:val="Tabletext"/>
              <w:spacing w:before="25" w:after="25"/>
            </w:pPr>
            <w:r w:rsidRPr="00F65579">
              <w:t>Grade 1</w:t>
            </w:r>
          </w:p>
        </w:tc>
        <w:tc>
          <w:tcPr>
            <w:tcW w:w="950" w:type="dxa"/>
            <w:shd w:val="clear" w:color="auto" w:fill="E0E0E0"/>
          </w:tcPr>
          <w:p w14:paraId="1AF138EB" w14:textId="77777777" w:rsidR="00452A3E" w:rsidRPr="00F65579" w:rsidRDefault="00452A3E" w:rsidP="000E7341">
            <w:pPr>
              <w:pStyle w:val="Tabletextright"/>
              <w:spacing w:before="25" w:after="25"/>
            </w:pPr>
            <w:r>
              <w:t>–</w:t>
            </w:r>
          </w:p>
        </w:tc>
        <w:tc>
          <w:tcPr>
            <w:tcW w:w="778" w:type="dxa"/>
            <w:shd w:val="clear" w:color="auto" w:fill="E0E0E0"/>
          </w:tcPr>
          <w:p w14:paraId="33215F3F" w14:textId="77777777" w:rsidR="00452A3E" w:rsidRPr="00F65579" w:rsidRDefault="00452A3E" w:rsidP="000E7341">
            <w:pPr>
              <w:pStyle w:val="Tabletextright"/>
              <w:spacing w:before="25" w:after="25"/>
            </w:pPr>
            <w:r>
              <w:t>–</w:t>
            </w:r>
          </w:p>
        </w:tc>
        <w:tc>
          <w:tcPr>
            <w:tcW w:w="979" w:type="dxa"/>
            <w:shd w:val="clear" w:color="auto" w:fill="auto"/>
          </w:tcPr>
          <w:p w14:paraId="224FBF7E" w14:textId="77777777" w:rsidR="00452A3E" w:rsidRPr="00F65579" w:rsidRDefault="00452A3E" w:rsidP="000E7341">
            <w:pPr>
              <w:pStyle w:val="Tabletextright"/>
              <w:spacing w:before="25" w:after="25"/>
            </w:pPr>
            <w:r>
              <w:t>–</w:t>
            </w:r>
          </w:p>
        </w:tc>
        <w:tc>
          <w:tcPr>
            <w:tcW w:w="979" w:type="dxa"/>
            <w:shd w:val="clear" w:color="auto" w:fill="auto"/>
          </w:tcPr>
          <w:p w14:paraId="687202D0" w14:textId="77777777" w:rsidR="00452A3E" w:rsidRPr="00F65579" w:rsidRDefault="00452A3E" w:rsidP="000E7341">
            <w:pPr>
              <w:pStyle w:val="Tabletextright"/>
              <w:spacing w:before="25" w:after="25"/>
            </w:pPr>
            <w:r>
              <w:t>–</w:t>
            </w:r>
          </w:p>
        </w:tc>
        <w:tc>
          <w:tcPr>
            <w:tcW w:w="778" w:type="dxa"/>
            <w:shd w:val="clear" w:color="auto" w:fill="auto"/>
          </w:tcPr>
          <w:p w14:paraId="78E2CEAF" w14:textId="77777777" w:rsidR="00452A3E" w:rsidRPr="00F65579" w:rsidRDefault="00452A3E" w:rsidP="000E7341">
            <w:pPr>
              <w:pStyle w:val="Tabletextright"/>
              <w:spacing w:before="25" w:after="25"/>
            </w:pPr>
            <w:r>
              <w:t>–</w:t>
            </w:r>
          </w:p>
        </w:tc>
        <w:tc>
          <w:tcPr>
            <w:tcW w:w="950" w:type="dxa"/>
            <w:shd w:val="clear" w:color="auto" w:fill="E0E0E0"/>
          </w:tcPr>
          <w:p w14:paraId="302009B5" w14:textId="77777777" w:rsidR="00452A3E" w:rsidRPr="00F65579" w:rsidRDefault="00452A3E" w:rsidP="000E7341">
            <w:pPr>
              <w:pStyle w:val="Tabletextright"/>
              <w:spacing w:before="25" w:after="25"/>
            </w:pPr>
            <w:r>
              <w:t>–</w:t>
            </w:r>
          </w:p>
        </w:tc>
        <w:tc>
          <w:tcPr>
            <w:tcW w:w="778" w:type="dxa"/>
            <w:shd w:val="clear" w:color="auto" w:fill="E0E0E0"/>
          </w:tcPr>
          <w:p w14:paraId="58214197" w14:textId="77777777" w:rsidR="00452A3E" w:rsidRPr="00F65579" w:rsidRDefault="00452A3E" w:rsidP="000E7341">
            <w:pPr>
              <w:pStyle w:val="Tabletextright"/>
              <w:spacing w:before="25" w:after="25"/>
            </w:pPr>
            <w:r>
              <w:t>–</w:t>
            </w:r>
          </w:p>
        </w:tc>
        <w:tc>
          <w:tcPr>
            <w:tcW w:w="950" w:type="dxa"/>
            <w:shd w:val="clear" w:color="auto" w:fill="auto"/>
            <w:noWrap/>
          </w:tcPr>
          <w:p w14:paraId="0EDE19B9" w14:textId="77777777" w:rsidR="00452A3E" w:rsidRPr="00F65579" w:rsidRDefault="00452A3E" w:rsidP="000E7341">
            <w:pPr>
              <w:pStyle w:val="Tabletextright"/>
              <w:spacing w:before="25" w:after="25"/>
            </w:pPr>
            <w:r>
              <w:t>–</w:t>
            </w:r>
          </w:p>
        </w:tc>
        <w:tc>
          <w:tcPr>
            <w:tcW w:w="778" w:type="dxa"/>
            <w:shd w:val="clear" w:color="auto" w:fill="auto"/>
          </w:tcPr>
          <w:p w14:paraId="798D75D7" w14:textId="77777777" w:rsidR="00452A3E" w:rsidRPr="00F65579" w:rsidRDefault="00452A3E" w:rsidP="000E7341">
            <w:pPr>
              <w:pStyle w:val="Tabletextright"/>
              <w:spacing w:before="25" w:after="25"/>
            </w:pPr>
            <w:r>
              <w:t>–</w:t>
            </w:r>
          </w:p>
        </w:tc>
        <w:tc>
          <w:tcPr>
            <w:tcW w:w="979" w:type="dxa"/>
            <w:shd w:val="clear" w:color="auto" w:fill="E0E0E0"/>
            <w:noWrap/>
          </w:tcPr>
          <w:p w14:paraId="42EEBCAE" w14:textId="77777777" w:rsidR="00452A3E" w:rsidRPr="00F65579" w:rsidRDefault="00452A3E" w:rsidP="000E7341">
            <w:pPr>
              <w:pStyle w:val="Tabletextright"/>
              <w:spacing w:before="25" w:after="25"/>
            </w:pPr>
            <w:r>
              <w:t>–</w:t>
            </w:r>
          </w:p>
        </w:tc>
        <w:tc>
          <w:tcPr>
            <w:tcW w:w="979" w:type="dxa"/>
            <w:shd w:val="clear" w:color="auto" w:fill="E0E0E0"/>
          </w:tcPr>
          <w:p w14:paraId="5BC9378D" w14:textId="77777777" w:rsidR="00452A3E" w:rsidRPr="00F65579" w:rsidRDefault="00452A3E" w:rsidP="000E7341">
            <w:pPr>
              <w:pStyle w:val="Tabletextright"/>
              <w:spacing w:before="25" w:after="25"/>
            </w:pPr>
            <w:r>
              <w:t>–</w:t>
            </w:r>
          </w:p>
        </w:tc>
        <w:tc>
          <w:tcPr>
            <w:tcW w:w="778" w:type="dxa"/>
            <w:shd w:val="clear" w:color="auto" w:fill="E0E0E0"/>
          </w:tcPr>
          <w:p w14:paraId="5164FBFB" w14:textId="77777777" w:rsidR="00452A3E" w:rsidRPr="00F65579" w:rsidRDefault="00452A3E" w:rsidP="000E7341">
            <w:pPr>
              <w:pStyle w:val="Tabletextright"/>
              <w:spacing w:before="25" w:after="25"/>
            </w:pPr>
            <w:r>
              <w:t>–</w:t>
            </w:r>
          </w:p>
        </w:tc>
        <w:tc>
          <w:tcPr>
            <w:tcW w:w="950" w:type="dxa"/>
          </w:tcPr>
          <w:p w14:paraId="2A23AB45" w14:textId="77777777" w:rsidR="00452A3E" w:rsidRPr="00F65579" w:rsidRDefault="00452A3E" w:rsidP="000E7341">
            <w:pPr>
              <w:pStyle w:val="Tabletextright"/>
              <w:spacing w:before="25" w:after="25"/>
            </w:pPr>
            <w:r>
              <w:t>–</w:t>
            </w:r>
          </w:p>
        </w:tc>
        <w:tc>
          <w:tcPr>
            <w:tcW w:w="778" w:type="dxa"/>
          </w:tcPr>
          <w:p w14:paraId="356E3CCD" w14:textId="77777777" w:rsidR="00452A3E" w:rsidRPr="00F65579" w:rsidRDefault="00452A3E" w:rsidP="000E7341">
            <w:pPr>
              <w:pStyle w:val="Tabletextright"/>
              <w:spacing w:before="25" w:after="25"/>
            </w:pPr>
            <w:r>
              <w:t>–</w:t>
            </w:r>
          </w:p>
        </w:tc>
      </w:tr>
      <w:tr w:rsidR="00452A3E" w:rsidRPr="00F65579" w14:paraId="4064B67B" w14:textId="77777777" w:rsidTr="000E7341">
        <w:trPr>
          <w:cantSplit/>
        </w:trPr>
        <w:tc>
          <w:tcPr>
            <w:tcW w:w="1483" w:type="dxa"/>
            <w:shd w:val="clear" w:color="auto" w:fill="auto"/>
            <w:vAlign w:val="bottom"/>
          </w:tcPr>
          <w:p w14:paraId="086417EA" w14:textId="77777777" w:rsidR="00452A3E" w:rsidRPr="00F65579" w:rsidRDefault="00452A3E" w:rsidP="000E7341">
            <w:pPr>
              <w:pStyle w:val="Tabletext"/>
              <w:spacing w:before="25" w:after="25"/>
            </w:pPr>
            <w:r w:rsidRPr="00F65579">
              <w:t>Grade 2</w:t>
            </w:r>
          </w:p>
        </w:tc>
        <w:tc>
          <w:tcPr>
            <w:tcW w:w="950" w:type="dxa"/>
            <w:shd w:val="clear" w:color="auto" w:fill="E0E0E0"/>
          </w:tcPr>
          <w:p w14:paraId="02F6276E" w14:textId="77777777" w:rsidR="00452A3E" w:rsidRPr="00F65579" w:rsidRDefault="00452A3E" w:rsidP="000E7341">
            <w:pPr>
              <w:pStyle w:val="Tabletextright"/>
              <w:spacing w:before="25" w:after="25"/>
            </w:pPr>
            <w:r w:rsidRPr="00F12D79">
              <w:t>86</w:t>
            </w:r>
          </w:p>
        </w:tc>
        <w:tc>
          <w:tcPr>
            <w:tcW w:w="778" w:type="dxa"/>
            <w:shd w:val="clear" w:color="auto" w:fill="E0E0E0"/>
          </w:tcPr>
          <w:p w14:paraId="38535C03" w14:textId="77777777" w:rsidR="00452A3E" w:rsidRPr="00F65579" w:rsidRDefault="00452A3E" w:rsidP="000E7341">
            <w:pPr>
              <w:pStyle w:val="Tabletextright"/>
              <w:spacing w:before="25" w:after="25"/>
            </w:pPr>
            <w:r w:rsidRPr="00F12D79">
              <w:t>80</w:t>
            </w:r>
          </w:p>
        </w:tc>
        <w:tc>
          <w:tcPr>
            <w:tcW w:w="979" w:type="dxa"/>
            <w:shd w:val="clear" w:color="auto" w:fill="auto"/>
          </w:tcPr>
          <w:p w14:paraId="70FDA9A5" w14:textId="77777777" w:rsidR="00452A3E" w:rsidRPr="00F65579" w:rsidRDefault="00452A3E" w:rsidP="000E7341">
            <w:pPr>
              <w:pStyle w:val="Tabletextright"/>
              <w:spacing w:before="25" w:after="25"/>
            </w:pPr>
            <w:r w:rsidRPr="00F12D79">
              <w:t>44</w:t>
            </w:r>
          </w:p>
        </w:tc>
        <w:tc>
          <w:tcPr>
            <w:tcW w:w="979" w:type="dxa"/>
            <w:shd w:val="clear" w:color="auto" w:fill="auto"/>
          </w:tcPr>
          <w:p w14:paraId="4E620585" w14:textId="77777777" w:rsidR="00452A3E" w:rsidRPr="00F65579" w:rsidRDefault="00452A3E" w:rsidP="000E7341">
            <w:pPr>
              <w:pStyle w:val="Tabletextright"/>
              <w:spacing w:before="25" w:after="25"/>
            </w:pPr>
            <w:r w:rsidRPr="00F12D79">
              <w:t>16</w:t>
            </w:r>
          </w:p>
        </w:tc>
        <w:tc>
          <w:tcPr>
            <w:tcW w:w="778" w:type="dxa"/>
            <w:shd w:val="clear" w:color="auto" w:fill="auto"/>
          </w:tcPr>
          <w:p w14:paraId="217A8C6B" w14:textId="77777777" w:rsidR="00452A3E" w:rsidRPr="00F65579" w:rsidRDefault="00452A3E" w:rsidP="000E7341">
            <w:pPr>
              <w:pStyle w:val="Tabletextright"/>
              <w:spacing w:before="25" w:after="25"/>
            </w:pPr>
            <w:r w:rsidRPr="00F12D79">
              <w:t>55</w:t>
            </w:r>
          </w:p>
        </w:tc>
        <w:tc>
          <w:tcPr>
            <w:tcW w:w="950" w:type="dxa"/>
            <w:shd w:val="clear" w:color="auto" w:fill="E0E0E0"/>
          </w:tcPr>
          <w:p w14:paraId="7569BB30" w14:textId="77777777" w:rsidR="00452A3E" w:rsidRPr="00F65579" w:rsidRDefault="00452A3E" w:rsidP="000E7341">
            <w:pPr>
              <w:pStyle w:val="Tabletextright"/>
              <w:spacing w:before="25" w:after="25"/>
            </w:pPr>
            <w:r w:rsidRPr="00F12D79">
              <w:t>26</w:t>
            </w:r>
          </w:p>
        </w:tc>
        <w:tc>
          <w:tcPr>
            <w:tcW w:w="778" w:type="dxa"/>
            <w:shd w:val="clear" w:color="auto" w:fill="E0E0E0"/>
          </w:tcPr>
          <w:p w14:paraId="743F03DD" w14:textId="77777777" w:rsidR="00452A3E" w:rsidRPr="00F65579" w:rsidRDefault="00452A3E" w:rsidP="000E7341">
            <w:pPr>
              <w:pStyle w:val="Tabletextright"/>
              <w:spacing w:before="25" w:after="25"/>
            </w:pPr>
            <w:r w:rsidRPr="00F12D79">
              <w:t>25</w:t>
            </w:r>
          </w:p>
        </w:tc>
        <w:tc>
          <w:tcPr>
            <w:tcW w:w="950" w:type="dxa"/>
            <w:shd w:val="clear" w:color="auto" w:fill="auto"/>
            <w:noWrap/>
          </w:tcPr>
          <w:p w14:paraId="308436FD" w14:textId="77777777" w:rsidR="00452A3E" w:rsidRPr="00F65579" w:rsidRDefault="00452A3E" w:rsidP="000E7341">
            <w:pPr>
              <w:pStyle w:val="Tabletextright"/>
              <w:spacing w:before="25" w:after="25"/>
            </w:pPr>
            <w:r w:rsidRPr="00F12D79">
              <w:t>82</w:t>
            </w:r>
          </w:p>
        </w:tc>
        <w:tc>
          <w:tcPr>
            <w:tcW w:w="778" w:type="dxa"/>
            <w:shd w:val="clear" w:color="auto" w:fill="auto"/>
          </w:tcPr>
          <w:p w14:paraId="5B3E4B92" w14:textId="77777777" w:rsidR="00452A3E" w:rsidRPr="00F65579" w:rsidRDefault="00452A3E" w:rsidP="000E7341">
            <w:pPr>
              <w:pStyle w:val="Tabletextright"/>
              <w:spacing w:before="25" w:after="25"/>
            </w:pPr>
            <w:r w:rsidRPr="00F12D79">
              <w:t>76</w:t>
            </w:r>
          </w:p>
        </w:tc>
        <w:tc>
          <w:tcPr>
            <w:tcW w:w="979" w:type="dxa"/>
            <w:shd w:val="clear" w:color="auto" w:fill="E0E0E0"/>
            <w:noWrap/>
          </w:tcPr>
          <w:p w14:paraId="7FE5FAB3" w14:textId="77777777" w:rsidR="00452A3E" w:rsidRPr="00F65579" w:rsidRDefault="00452A3E" w:rsidP="000E7341">
            <w:pPr>
              <w:pStyle w:val="Tabletextright"/>
              <w:spacing w:before="25" w:after="25"/>
            </w:pPr>
            <w:r w:rsidRPr="00F12D79">
              <w:t>34</w:t>
            </w:r>
          </w:p>
        </w:tc>
        <w:tc>
          <w:tcPr>
            <w:tcW w:w="979" w:type="dxa"/>
            <w:shd w:val="clear" w:color="auto" w:fill="E0E0E0"/>
          </w:tcPr>
          <w:p w14:paraId="34CF9CFD" w14:textId="77777777" w:rsidR="00452A3E" w:rsidRPr="00F65579" w:rsidRDefault="00452A3E" w:rsidP="000E7341">
            <w:pPr>
              <w:pStyle w:val="Tabletextright"/>
              <w:spacing w:before="25" w:after="25"/>
            </w:pPr>
            <w:r w:rsidRPr="00F12D79">
              <w:t>13</w:t>
            </w:r>
          </w:p>
        </w:tc>
        <w:tc>
          <w:tcPr>
            <w:tcW w:w="778" w:type="dxa"/>
            <w:shd w:val="clear" w:color="auto" w:fill="E0E0E0"/>
          </w:tcPr>
          <w:p w14:paraId="1BC66869" w14:textId="77777777" w:rsidR="00452A3E" w:rsidRPr="00F65579" w:rsidRDefault="00452A3E" w:rsidP="000E7341">
            <w:pPr>
              <w:pStyle w:val="Tabletextright"/>
              <w:spacing w:before="25" w:after="25"/>
            </w:pPr>
            <w:r w:rsidRPr="00F12D79">
              <w:t>43</w:t>
            </w:r>
          </w:p>
        </w:tc>
        <w:tc>
          <w:tcPr>
            <w:tcW w:w="950" w:type="dxa"/>
          </w:tcPr>
          <w:p w14:paraId="25A03719" w14:textId="77777777" w:rsidR="00452A3E" w:rsidRPr="00F65579" w:rsidRDefault="00452A3E" w:rsidP="000E7341">
            <w:pPr>
              <w:pStyle w:val="Tabletextright"/>
              <w:spacing w:before="25" w:after="25"/>
            </w:pPr>
            <w:r w:rsidRPr="00F12D79">
              <w:t>35</w:t>
            </w:r>
          </w:p>
        </w:tc>
        <w:tc>
          <w:tcPr>
            <w:tcW w:w="778" w:type="dxa"/>
          </w:tcPr>
          <w:p w14:paraId="0E6E8158" w14:textId="77777777" w:rsidR="00452A3E" w:rsidRPr="00F65579" w:rsidRDefault="00452A3E" w:rsidP="000E7341">
            <w:pPr>
              <w:pStyle w:val="Tabletextright"/>
              <w:spacing w:before="25" w:after="25"/>
            </w:pPr>
            <w:r w:rsidRPr="00F12D79">
              <w:t>34</w:t>
            </w:r>
          </w:p>
        </w:tc>
      </w:tr>
      <w:tr w:rsidR="00452A3E" w:rsidRPr="00F65579" w14:paraId="38F8C5DC" w14:textId="77777777" w:rsidTr="000E7341">
        <w:trPr>
          <w:cantSplit/>
        </w:trPr>
        <w:tc>
          <w:tcPr>
            <w:tcW w:w="1483" w:type="dxa"/>
            <w:shd w:val="clear" w:color="auto" w:fill="auto"/>
            <w:vAlign w:val="bottom"/>
          </w:tcPr>
          <w:p w14:paraId="72B95849" w14:textId="77777777" w:rsidR="00452A3E" w:rsidRPr="00F65579" w:rsidRDefault="00452A3E" w:rsidP="000E7341">
            <w:pPr>
              <w:pStyle w:val="Tabletext"/>
              <w:spacing w:before="25" w:after="25"/>
            </w:pPr>
            <w:r w:rsidRPr="00F65579">
              <w:t>Grade 3</w:t>
            </w:r>
          </w:p>
        </w:tc>
        <w:tc>
          <w:tcPr>
            <w:tcW w:w="950" w:type="dxa"/>
            <w:shd w:val="clear" w:color="auto" w:fill="E0E0E0"/>
          </w:tcPr>
          <w:p w14:paraId="4B7CCCEC" w14:textId="77777777" w:rsidR="00452A3E" w:rsidRPr="00F65579" w:rsidRDefault="00452A3E" w:rsidP="000E7341">
            <w:pPr>
              <w:pStyle w:val="Tabletextright"/>
              <w:spacing w:before="25" w:after="25"/>
            </w:pPr>
            <w:r w:rsidRPr="00F12D79">
              <w:t>194</w:t>
            </w:r>
          </w:p>
        </w:tc>
        <w:tc>
          <w:tcPr>
            <w:tcW w:w="778" w:type="dxa"/>
            <w:shd w:val="clear" w:color="auto" w:fill="E0E0E0"/>
          </w:tcPr>
          <w:p w14:paraId="0DCE62DD" w14:textId="77777777" w:rsidR="00452A3E" w:rsidRPr="00F65579" w:rsidRDefault="00452A3E" w:rsidP="000E7341">
            <w:pPr>
              <w:pStyle w:val="Tabletextright"/>
              <w:spacing w:before="25" w:after="25"/>
            </w:pPr>
            <w:r w:rsidRPr="00F12D79">
              <w:t>184</w:t>
            </w:r>
          </w:p>
        </w:tc>
        <w:tc>
          <w:tcPr>
            <w:tcW w:w="979" w:type="dxa"/>
            <w:shd w:val="clear" w:color="auto" w:fill="auto"/>
          </w:tcPr>
          <w:p w14:paraId="41B365B1" w14:textId="77777777" w:rsidR="00452A3E" w:rsidRPr="00F65579" w:rsidRDefault="00452A3E" w:rsidP="000E7341">
            <w:pPr>
              <w:pStyle w:val="Tabletextright"/>
              <w:spacing w:before="25" w:after="25"/>
            </w:pPr>
            <w:r w:rsidRPr="00F12D79">
              <w:t>153</w:t>
            </w:r>
          </w:p>
        </w:tc>
        <w:tc>
          <w:tcPr>
            <w:tcW w:w="979" w:type="dxa"/>
            <w:shd w:val="clear" w:color="auto" w:fill="auto"/>
          </w:tcPr>
          <w:p w14:paraId="1A5113FD" w14:textId="77777777" w:rsidR="00452A3E" w:rsidRPr="00F65579" w:rsidRDefault="00452A3E" w:rsidP="000E7341">
            <w:pPr>
              <w:pStyle w:val="Tabletextright"/>
              <w:spacing w:before="25" w:after="25"/>
            </w:pPr>
            <w:r w:rsidRPr="00F12D79">
              <w:t>32</w:t>
            </w:r>
          </w:p>
        </w:tc>
        <w:tc>
          <w:tcPr>
            <w:tcW w:w="778" w:type="dxa"/>
            <w:shd w:val="clear" w:color="auto" w:fill="auto"/>
          </w:tcPr>
          <w:p w14:paraId="33789ED6" w14:textId="77777777" w:rsidR="00452A3E" w:rsidRPr="00F65579" w:rsidRDefault="00452A3E" w:rsidP="000E7341">
            <w:pPr>
              <w:pStyle w:val="Tabletextright"/>
              <w:spacing w:before="25" w:after="25"/>
            </w:pPr>
            <w:r w:rsidRPr="00F12D79">
              <w:t>175</w:t>
            </w:r>
          </w:p>
        </w:tc>
        <w:tc>
          <w:tcPr>
            <w:tcW w:w="950" w:type="dxa"/>
            <w:shd w:val="clear" w:color="auto" w:fill="E0E0E0"/>
          </w:tcPr>
          <w:p w14:paraId="35724DFC" w14:textId="77777777" w:rsidR="00452A3E" w:rsidRPr="00F65579" w:rsidRDefault="00452A3E" w:rsidP="000E7341">
            <w:pPr>
              <w:pStyle w:val="Tabletextright"/>
              <w:spacing w:before="25" w:after="25"/>
            </w:pPr>
            <w:r w:rsidRPr="00F12D79">
              <w:t>9</w:t>
            </w:r>
          </w:p>
        </w:tc>
        <w:tc>
          <w:tcPr>
            <w:tcW w:w="778" w:type="dxa"/>
            <w:shd w:val="clear" w:color="auto" w:fill="E0E0E0"/>
          </w:tcPr>
          <w:p w14:paraId="7D269901" w14:textId="77777777" w:rsidR="00452A3E" w:rsidRPr="00F65579" w:rsidRDefault="00452A3E" w:rsidP="000E7341">
            <w:pPr>
              <w:pStyle w:val="Tabletextright"/>
              <w:spacing w:before="25" w:after="25"/>
            </w:pPr>
            <w:r w:rsidRPr="00F12D79">
              <w:t>9</w:t>
            </w:r>
          </w:p>
        </w:tc>
        <w:tc>
          <w:tcPr>
            <w:tcW w:w="950" w:type="dxa"/>
            <w:shd w:val="clear" w:color="auto" w:fill="auto"/>
            <w:noWrap/>
          </w:tcPr>
          <w:p w14:paraId="4CC8C11C" w14:textId="77777777" w:rsidR="00452A3E" w:rsidRPr="00F65579" w:rsidRDefault="00452A3E" w:rsidP="000E7341">
            <w:pPr>
              <w:pStyle w:val="Tabletextright"/>
              <w:spacing w:before="25" w:after="25"/>
            </w:pPr>
            <w:r w:rsidRPr="00F12D79">
              <w:t>199</w:t>
            </w:r>
          </w:p>
        </w:tc>
        <w:tc>
          <w:tcPr>
            <w:tcW w:w="778" w:type="dxa"/>
            <w:shd w:val="clear" w:color="auto" w:fill="auto"/>
          </w:tcPr>
          <w:p w14:paraId="4CA531DA" w14:textId="77777777" w:rsidR="00452A3E" w:rsidRPr="00F65579" w:rsidRDefault="00452A3E" w:rsidP="000E7341">
            <w:pPr>
              <w:pStyle w:val="Tabletextright"/>
              <w:spacing w:before="25" w:after="25"/>
            </w:pPr>
            <w:r w:rsidRPr="00F12D79">
              <w:t>189</w:t>
            </w:r>
          </w:p>
        </w:tc>
        <w:tc>
          <w:tcPr>
            <w:tcW w:w="979" w:type="dxa"/>
            <w:shd w:val="clear" w:color="auto" w:fill="E0E0E0"/>
            <w:noWrap/>
          </w:tcPr>
          <w:p w14:paraId="78765A80" w14:textId="77777777" w:rsidR="00452A3E" w:rsidRPr="00F65579" w:rsidRDefault="00452A3E" w:rsidP="000E7341">
            <w:pPr>
              <w:pStyle w:val="Tabletextright"/>
              <w:spacing w:before="25" w:after="25"/>
            </w:pPr>
            <w:r w:rsidRPr="00F12D79">
              <w:t>159</w:t>
            </w:r>
          </w:p>
        </w:tc>
        <w:tc>
          <w:tcPr>
            <w:tcW w:w="979" w:type="dxa"/>
            <w:shd w:val="clear" w:color="auto" w:fill="E0E0E0"/>
          </w:tcPr>
          <w:p w14:paraId="6F7AC653" w14:textId="77777777" w:rsidR="00452A3E" w:rsidRPr="00F65579" w:rsidRDefault="00452A3E" w:rsidP="000E7341">
            <w:pPr>
              <w:pStyle w:val="Tabletextright"/>
              <w:spacing w:before="25" w:after="25"/>
            </w:pPr>
            <w:r w:rsidRPr="00F12D79">
              <w:t>34</w:t>
            </w:r>
          </w:p>
        </w:tc>
        <w:tc>
          <w:tcPr>
            <w:tcW w:w="778" w:type="dxa"/>
            <w:shd w:val="clear" w:color="auto" w:fill="E0E0E0"/>
          </w:tcPr>
          <w:p w14:paraId="541758A9" w14:textId="77777777" w:rsidR="00452A3E" w:rsidRPr="00F65579" w:rsidRDefault="00452A3E" w:rsidP="000E7341">
            <w:pPr>
              <w:pStyle w:val="Tabletextright"/>
              <w:spacing w:before="25" w:after="25"/>
            </w:pPr>
            <w:r w:rsidRPr="00F12D79">
              <w:t>183</w:t>
            </w:r>
          </w:p>
        </w:tc>
        <w:tc>
          <w:tcPr>
            <w:tcW w:w="950" w:type="dxa"/>
          </w:tcPr>
          <w:p w14:paraId="1EB124A3" w14:textId="77777777" w:rsidR="00452A3E" w:rsidRPr="00F65579" w:rsidRDefault="00452A3E" w:rsidP="000E7341">
            <w:pPr>
              <w:pStyle w:val="Tabletextright"/>
              <w:spacing w:before="25" w:after="25"/>
            </w:pPr>
            <w:r w:rsidRPr="00F12D79">
              <w:t>6</w:t>
            </w:r>
          </w:p>
        </w:tc>
        <w:tc>
          <w:tcPr>
            <w:tcW w:w="778" w:type="dxa"/>
          </w:tcPr>
          <w:p w14:paraId="0CD74182" w14:textId="77777777" w:rsidR="00452A3E" w:rsidRPr="00F65579" w:rsidRDefault="00452A3E" w:rsidP="000E7341">
            <w:pPr>
              <w:pStyle w:val="Tabletextright"/>
              <w:spacing w:before="25" w:after="25"/>
            </w:pPr>
            <w:r w:rsidRPr="00F12D79">
              <w:t>6</w:t>
            </w:r>
          </w:p>
        </w:tc>
      </w:tr>
      <w:tr w:rsidR="00452A3E" w:rsidRPr="00F65579" w14:paraId="124B7B55" w14:textId="77777777" w:rsidTr="000E7341">
        <w:trPr>
          <w:cantSplit/>
        </w:trPr>
        <w:tc>
          <w:tcPr>
            <w:tcW w:w="1483" w:type="dxa"/>
            <w:shd w:val="clear" w:color="auto" w:fill="auto"/>
            <w:vAlign w:val="bottom"/>
          </w:tcPr>
          <w:p w14:paraId="3ACB5427" w14:textId="77777777" w:rsidR="00452A3E" w:rsidRPr="00F65579" w:rsidRDefault="00452A3E" w:rsidP="000E7341">
            <w:pPr>
              <w:pStyle w:val="Tabletext"/>
              <w:spacing w:before="25" w:after="25"/>
            </w:pPr>
            <w:r w:rsidRPr="00F65579">
              <w:t>Grade 4</w:t>
            </w:r>
          </w:p>
        </w:tc>
        <w:tc>
          <w:tcPr>
            <w:tcW w:w="950" w:type="dxa"/>
            <w:shd w:val="clear" w:color="auto" w:fill="E0E0E0"/>
          </w:tcPr>
          <w:p w14:paraId="25681DBB" w14:textId="77777777" w:rsidR="00452A3E" w:rsidRPr="00F65579" w:rsidRDefault="00452A3E" w:rsidP="000E7341">
            <w:pPr>
              <w:pStyle w:val="Tabletextright"/>
              <w:spacing w:before="25" w:after="25"/>
            </w:pPr>
            <w:r w:rsidRPr="00F12D79">
              <w:t>151</w:t>
            </w:r>
          </w:p>
        </w:tc>
        <w:tc>
          <w:tcPr>
            <w:tcW w:w="778" w:type="dxa"/>
            <w:shd w:val="clear" w:color="auto" w:fill="E0E0E0"/>
          </w:tcPr>
          <w:p w14:paraId="2649664D" w14:textId="77777777" w:rsidR="00452A3E" w:rsidRPr="00F65579" w:rsidRDefault="00452A3E" w:rsidP="000E7341">
            <w:pPr>
              <w:pStyle w:val="Tabletextright"/>
              <w:spacing w:before="25" w:after="25"/>
            </w:pPr>
            <w:r w:rsidRPr="00F12D79">
              <w:t>145</w:t>
            </w:r>
          </w:p>
        </w:tc>
        <w:tc>
          <w:tcPr>
            <w:tcW w:w="979" w:type="dxa"/>
            <w:shd w:val="clear" w:color="auto" w:fill="auto"/>
          </w:tcPr>
          <w:p w14:paraId="68E669DE" w14:textId="77777777" w:rsidR="00452A3E" w:rsidRPr="00F65579" w:rsidRDefault="00452A3E" w:rsidP="000E7341">
            <w:pPr>
              <w:pStyle w:val="Tabletextright"/>
              <w:spacing w:before="25" w:after="25"/>
            </w:pPr>
            <w:r w:rsidRPr="00F12D79">
              <w:t>127</w:t>
            </w:r>
          </w:p>
        </w:tc>
        <w:tc>
          <w:tcPr>
            <w:tcW w:w="979" w:type="dxa"/>
            <w:shd w:val="clear" w:color="auto" w:fill="auto"/>
          </w:tcPr>
          <w:p w14:paraId="6A7857F1" w14:textId="77777777" w:rsidR="00452A3E" w:rsidRPr="00F65579" w:rsidRDefault="00452A3E" w:rsidP="000E7341">
            <w:pPr>
              <w:pStyle w:val="Tabletextright"/>
              <w:spacing w:before="25" w:after="25"/>
            </w:pPr>
            <w:r w:rsidRPr="00F12D79">
              <w:t>21</w:t>
            </w:r>
          </w:p>
        </w:tc>
        <w:tc>
          <w:tcPr>
            <w:tcW w:w="778" w:type="dxa"/>
            <w:shd w:val="clear" w:color="auto" w:fill="auto"/>
          </w:tcPr>
          <w:p w14:paraId="25D2A0C7" w14:textId="77777777" w:rsidR="00452A3E" w:rsidRPr="00F65579" w:rsidRDefault="00452A3E" w:rsidP="000E7341">
            <w:pPr>
              <w:pStyle w:val="Tabletextright"/>
              <w:spacing w:before="25" w:after="25"/>
            </w:pPr>
            <w:r w:rsidRPr="00F12D79">
              <w:t>142</w:t>
            </w:r>
          </w:p>
        </w:tc>
        <w:tc>
          <w:tcPr>
            <w:tcW w:w="950" w:type="dxa"/>
            <w:shd w:val="clear" w:color="auto" w:fill="E0E0E0"/>
          </w:tcPr>
          <w:p w14:paraId="1C6EBF2C" w14:textId="77777777" w:rsidR="00452A3E" w:rsidRPr="00F65579" w:rsidRDefault="00452A3E" w:rsidP="000E7341">
            <w:pPr>
              <w:pStyle w:val="Tabletextright"/>
              <w:spacing w:before="25" w:after="25"/>
            </w:pPr>
            <w:r w:rsidRPr="00F12D79">
              <w:t>3</w:t>
            </w:r>
          </w:p>
        </w:tc>
        <w:tc>
          <w:tcPr>
            <w:tcW w:w="778" w:type="dxa"/>
            <w:shd w:val="clear" w:color="auto" w:fill="E0E0E0"/>
          </w:tcPr>
          <w:p w14:paraId="5FA8BC65" w14:textId="77777777" w:rsidR="00452A3E" w:rsidRPr="00F65579" w:rsidRDefault="00452A3E" w:rsidP="000E7341">
            <w:pPr>
              <w:pStyle w:val="Tabletextright"/>
              <w:spacing w:before="25" w:after="25"/>
            </w:pPr>
            <w:r w:rsidRPr="00F12D79">
              <w:t>3</w:t>
            </w:r>
          </w:p>
        </w:tc>
        <w:tc>
          <w:tcPr>
            <w:tcW w:w="950" w:type="dxa"/>
            <w:shd w:val="clear" w:color="auto" w:fill="auto"/>
            <w:noWrap/>
          </w:tcPr>
          <w:p w14:paraId="67505E7B" w14:textId="77777777" w:rsidR="00452A3E" w:rsidRPr="00F65579" w:rsidRDefault="00452A3E" w:rsidP="000E7341">
            <w:pPr>
              <w:pStyle w:val="Tabletextright"/>
              <w:spacing w:before="25" w:after="25"/>
            </w:pPr>
            <w:r w:rsidRPr="00F12D79">
              <w:t>151</w:t>
            </w:r>
          </w:p>
        </w:tc>
        <w:tc>
          <w:tcPr>
            <w:tcW w:w="778" w:type="dxa"/>
            <w:shd w:val="clear" w:color="auto" w:fill="auto"/>
          </w:tcPr>
          <w:p w14:paraId="11459530" w14:textId="77777777" w:rsidR="00452A3E" w:rsidRPr="00F65579" w:rsidRDefault="00452A3E" w:rsidP="000E7341">
            <w:pPr>
              <w:pStyle w:val="Tabletextright"/>
              <w:spacing w:before="25" w:after="25"/>
            </w:pPr>
            <w:r w:rsidRPr="00F12D79">
              <w:t>144</w:t>
            </w:r>
          </w:p>
        </w:tc>
        <w:tc>
          <w:tcPr>
            <w:tcW w:w="979" w:type="dxa"/>
            <w:shd w:val="clear" w:color="auto" w:fill="E0E0E0"/>
            <w:noWrap/>
          </w:tcPr>
          <w:p w14:paraId="3579199F" w14:textId="77777777" w:rsidR="00452A3E" w:rsidRPr="00F65579" w:rsidRDefault="00452A3E" w:rsidP="000E7341">
            <w:pPr>
              <w:pStyle w:val="Tabletextright"/>
              <w:spacing w:before="25" w:after="25"/>
            </w:pPr>
            <w:r w:rsidRPr="00F12D79">
              <w:t>127</w:t>
            </w:r>
          </w:p>
        </w:tc>
        <w:tc>
          <w:tcPr>
            <w:tcW w:w="979" w:type="dxa"/>
            <w:shd w:val="clear" w:color="auto" w:fill="E0E0E0"/>
          </w:tcPr>
          <w:p w14:paraId="01D8B1AC" w14:textId="77777777" w:rsidR="00452A3E" w:rsidRPr="00F65579" w:rsidRDefault="00452A3E" w:rsidP="000E7341">
            <w:pPr>
              <w:pStyle w:val="Tabletextright"/>
              <w:spacing w:before="25" w:after="25"/>
            </w:pPr>
            <w:r w:rsidRPr="00F12D79">
              <w:t>22</w:t>
            </w:r>
          </w:p>
        </w:tc>
        <w:tc>
          <w:tcPr>
            <w:tcW w:w="778" w:type="dxa"/>
            <w:shd w:val="clear" w:color="auto" w:fill="E0E0E0"/>
          </w:tcPr>
          <w:p w14:paraId="7124BCD8" w14:textId="77777777" w:rsidR="00452A3E" w:rsidRPr="00F65579" w:rsidRDefault="00452A3E" w:rsidP="000E7341">
            <w:pPr>
              <w:pStyle w:val="Tabletextright"/>
              <w:spacing w:before="25" w:after="25"/>
            </w:pPr>
            <w:r w:rsidRPr="00F12D79">
              <w:t>142</w:t>
            </w:r>
          </w:p>
        </w:tc>
        <w:tc>
          <w:tcPr>
            <w:tcW w:w="950" w:type="dxa"/>
          </w:tcPr>
          <w:p w14:paraId="296D8E81" w14:textId="77777777" w:rsidR="00452A3E" w:rsidRPr="00F65579" w:rsidRDefault="00452A3E" w:rsidP="000E7341">
            <w:pPr>
              <w:pStyle w:val="Tabletextright"/>
              <w:spacing w:before="25" w:after="25"/>
            </w:pPr>
            <w:r w:rsidRPr="00F12D79">
              <w:t>2</w:t>
            </w:r>
          </w:p>
        </w:tc>
        <w:tc>
          <w:tcPr>
            <w:tcW w:w="778" w:type="dxa"/>
          </w:tcPr>
          <w:p w14:paraId="6B00A1C9" w14:textId="77777777" w:rsidR="00452A3E" w:rsidRPr="00F65579" w:rsidRDefault="00452A3E" w:rsidP="000E7341">
            <w:pPr>
              <w:pStyle w:val="Tabletextright"/>
              <w:spacing w:before="25" w:after="25"/>
            </w:pPr>
            <w:r w:rsidRPr="00F12D79">
              <w:t>1</w:t>
            </w:r>
          </w:p>
        </w:tc>
      </w:tr>
      <w:tr w:rsidR="00452A3E" w:rsidRPr="00F65579" w14:paraId="07EAE63B" w14:textId="77777777" w:rsidTr="000E7341">
        <w:trPr>
          <w:cantSplit/>
        </w:trPr>
        <w:tc>
          <w:tcPr>
            <w:tcW w:w="1483" w:type="dxa"/>
            <w:shd w:val="clear" w:color="auto" w:fill="auto"/>
            <w:vAlign w:val="bottom"/>
          </w:tcPr>
          <w:p w14:paraId="74C72126" w14:textId="77777777" w:rsidR="00452A3E" w:rsidRPr="00F65579" w:rsidRDefault="00452A3E" w:rsidP="000E7341">
            <w:pPr>
              <w:pStyle w:val="Tabletext"/>
              <w:spacing w:before="25" w:after="25"/>
            </w:pPr>
            <w:r w:rsidRPr="00F65579">
              <w:t>Grade 5</w:t>
            </w:r>
          </w:p>
        </w:tc>
        <w:tc>
          <w:tcPr>
            <w:tcW w:w="950" w:type="dxa"/>
            <w:shd w:val="clear" w:color="auto" w:fill="E0E0E0"/>
          </w:tcPr>
          <w:p w14:paraId="164FB4A1" w14:textId="77777777" w:rsidR="00452A3E" w:rsidRPr="00F65579" w:rsidRDefault="00452A3E" w:rsidP="000E7341">
            <w:pPr>
              <w:pStyle w:val="Tabletextright"/>
              <w:spacing w:before="25" w:after="25"/>
            </w:pPr>
            <w:r w:rsidRPr="00F12D79">
              <w:t>155</w:t>
            </w:r>
          </w:p>
        </w:tc>
        <w:tc>
          <w:tcPr>
            <w:tcW w:w="778" w:type="dxa"/>
            <w:shd w:val="clear" w:color="auto" w:fill="E0E0E0"/>
          </w:tcPr>
          <w:p w14:paraId="0AD147DA" w14:textId="77777777" w:rsidR="00452A3E" w:rsidRPr="00F65579" w:rsidRDefault="00452A3E" w:rsidP="000E7341">
            <w:pPr>
              <w:pStyle w:val="Tabletextright"/>
              <w:spacing w:before="25" w:after="25"/>
            </w:pPr>
            <w:r w:rsidRPr="00F12D79">
              <w:t>149</w:t>
            </w:r>
          </w:p>
        </w:tc>
        <w:tc>
          <w:tcPr>
            <w:tcW w:w="979" w:type="dxa"/>
            <w:shd w:val="clear" w:color="auto" w:fill="auto"/>
          </w:tcPr>
          <w:p w14:paraId="19BE34FD" w14:textId="77777777" w:rsidR="00452A3E" w:rsidRPr="00F65579" w:rsidRDefault="00452A3E" w:rsidP="000E7341">
            <w:pPr>
              <w:pStyle w:val="Tabletextright"/>
              <w:spacing w:before="25" w:after="25"/>
            </w:pPr>
            <w:r w:rsidRPr="00F12D79">
              <w:t>126</w:t>
            </w:r>
          </w:p>
        </w:tc>
        <w:tc>
          <w:tcPr>
            <w:tcW w:w="979" w:type="dxa"/>
            <w:shd w:val="clear" w:color="auto" w:fill="auto"/>
          </w:tcPr>
          <w:p w14:paraId="310389A1" w14:textId="77777777" w:rsidR="00452A3E" w:rsidRPr="00F65579" w:rsidRDefault="00452A3E" w:rsidP="000E7341">
            <w:pPr>
              <w:pStyle w:val="Tabletextright"/>
              <w:spacing w:before="25" w:after="25"/>
            </w:pPr>
            <w:r w:rsidRPr="00F12D79">
              <w:t>22</w:t>
            </w:r>
          </w:p>
        </w:tc>
        <w:tc>
          <w:tcPr>
            <w:tcW w:w="778" w:type="dxa"/>
            <w:shd w:val="clear" w:color="auto" w:fill="auto"/>
          </w:tcPr>
          <w:p w14:paraId="6FC3B669" w14:textId="77777777" w:rsidR="00452A3E" w:rsidRPr="00F65579" w:rsidRDefault="00452A3E" w:rsidP="000E7341">
            <w:pPr>
              <w:pStyle w:val="Tabletextright"/>
              <w:spacing w:before="25" w:after="25"/>
            </w:pPr>
            <w:r w:rsidRPr="00F12D79">
              <w:t>142</w:t>
            </w:r>
          </w:p>
        </w:tc>
        <w:tc>
          <w:tcPr>
            <w:tcW w:w="950" w:type="dxa"/>
            <w:shd w:val="clear" w:color="auto" w:fill="E0E0E0"/>
          </w:tcPr>
          <w:p w14:paraId="4239BA94" w14:textId="77777777" w:rsidR="00452A3E" w:rsidRPr="00F65579" w:rsidRDefault="00452A3E" w:rsidP="000E7341">
            <w:pPr>
              <w:pStyle w:val="Tabletextright"/>
              <w:spacing w:before="25" w:after="25"/>
            </w:pPr>
            <w:r w:rsidRPr="00F12D79">
              <w:t>7</w:t>
            </w:r>
          </w:p>
        </w:tc>
        <w:tc>
          <w:tcPr>
            <w:tcW w:w="778" w:type="dxa"/>
            <w:shd w:val="clear" w:color="auto" w:fill="E0E0E0"/>
          </w:tcPr>
          <w:p w14:paraId="3BB790EA" w14:textId="77777777" w:rsidR="00452A3E" w:rsidRPr="00F65579" w:rsidRDefault="00452A3E" w:rsidP="000E7341">
            <w:pPr>
              <w:pStyle w:val="Tabletextright"/>
              <w:spacing w:before="25" w:after="25"/>
            </w:pPr>
            <w:r w:rsidRPr="00F12D79">
              <w:t>7</w:t>
            </w:r>
          </w:p>
        </w:tc>
        <w:tc>
          <w:tcPr>
            <w:tcW w:w="950" w:type="dxa"/>
            <w:shd w:val="clear" w:color="auto" w:fill="auto"/>
            <w:noWrap/>
          </w:tcPr>
          <w:p w14:paraId="0C3F2FFC" w14:textId="77777777" w:rsidR="00452A3E" w:rsidRPr="00F65579" w:rsidRDefault="00452A3E" w:rsidP="000E7341">
            <w:pPr>
              <w:pStyle w:val="Tabletextright"/>
              <w:spacing w:before="25" w:after="25"/>
            </w:pPr>
            <w:r w:rsidRPr="00F12D79">
              <w:t>150</w:t>
            </w:r>
          </w:p>
        </w:tc>
        <w:tc>
          <w:tcPr>
            <w:tcW w:w="778" w:type="dxa"/>
            <w:shd w:val="clear" w:color="auto" w:fill="auto"/>
          </w:tcPr>
          <w:p w14:paraId="6F209B41" w14:textId="77777777" w:rsidR="00452A3E" w:rsidRPr="00F65579" w:rsidRDefault="00452A3E" w:rsidP="000E7341">
            <w:pPr>
              <w:pStyle w:val="Tabletextright"/>
              <w:spacing w:before="25" w:after="25"/>
            </w:pPr>
            <w:r w:rsidRPr="00F12D79">
              <w:t>144</w:t>
            </w:r>
          </w:p>
        </w:tc>
        <w:tc>
          <w:tcPr>
            <w:tcW w:w="979" w:type="dxa"/>
            <w:shd w:val="clear" w:color="auto" w:fill="E0E0E0"/>
            <w:noWrap/>
          </w:tcPr>
          <w:p w14:paraId="50F0FC1B" w14:textId="77777777" w:rsidR="00452A3E" w:rsidRPr="00F65579" w:rsidRDefault="00452A3E" w:rsidP="000E7341">
            <w:pPr>
              <w:pStyle w:val="Tabletextright"/>
              <w:spacing w:before="25" w:after="25"/>
            </w:pPr>
            <w:r w:rsidRPr="00F12D79">
              <w:t>125</w:t>
            </w:r>
          </w:p>
        </w:tc>
        <w:tc>
          <w:tcPr>
            <w:tcW w:w="979" w:type="dxa"/>
            <w:shd w:val="clear" w:color="auto" w:fill="E0E0E0"/>
          </w:tcPr>
          <w:p w14:paraId="48047C70" w14:textId="77777777" w:rsidR="00452A3E" w:rsidRPr="00F65579" w:rsidRDefault="00452A3E" w:rsidP="000E7341">
            <w:pPr>
              <w:pStyle w:val="Tabletextright"/>
              <w:spacing w:before="25" w:after="25"/>
            </w:pPr>
            <w:r w:rsidRPr="00F12D79">
              <w:t>22</w:t>
            </w:r>
          </w:p>
        </w:tc>
        <w:tc>
          <w:tcPr>
            <w:tcW w:w="778" w:type="dxa"/>
            <w:shd w:val="clear" w:color="auto" w:fill="E0E0E0"/>
          </w:tcPr>
          <w:p w14:paraId="6F26AC5A" w14:textId="77777777" w:rsidR="00452A3E" w:rsidRPr="00F65579" w:rsidRDefault="00452A3E" w:rsidP="000E7341">
            <w:pPr>
              <w:pStyle w:val="Tabletextright"/>
              <w:spacing w:before="25" w:after="25"/>
            </w:pPr>
            <w:r w:rsidRPr="00F12D79">
              <w:t>141</w:t>
            </w:r>
          </w:p>
        </w:tc>
        <w:tc>
          <w:tcPr>
            <w:tcW w:w="950" w:type="dxa"/>
          </w:tcPr>
          <w:p w14:paraId="39AEE677" w14:textId="77777777" w:rsidR="00452A3E" w:rsidRPr="00F65579" w:rsidRDefault="00452A3E" w:rsidP="000E7341">
            <w:pPr>
              <w:pStyle w:val="Tabletextright"/>
              <w:spacing w:before="25" w:after="25"/>
            </w:pPr>
            <w:r w:rsidRPr="00F12D79">
              <w:t>3</w:t>
            </w:r>
          </w:p>
        </w:tc>
        <w:tc>
          <w:tcPr>
            <w:tcW w:w="778" w:type="dxa"/>
          </w:tcPr>
          <w:p w14:paraId="05CC411F" w14:textId="77777777" w:rsidR="00452A3E" w:rsidRPr="00F65579" w:rsidRDefault="00452A3E" w:rsidP="000E7341">
            <w:pPr>
              <w:pStyle w:val="Tabletextright"/>
              <w:spacing w:before="25" w:after="25"/>
            </w:pPr>
            <w:r w:rsidRPr="00F12D79">
              <w:t>3</w:t>
            </w:r>
          </w:p>
        </w:tc>
      </w:tr>
      <w:tr w:rsidR="00452A3E" w:rsidRPr="00F65579" w14:paraId="6CDAB660" w14:textId="77777777" w:rsidTr="000E7341">
        <w:trPr>
          <w:cantSplit/>
        </w:trPr>
        <w:tc>
          <w:tcPr>
            <w:tcW w:w="1483" w:type="dxa"/>
            <w:shd w:val="clear" w:color="auto" w:fill="auto"/>
            <w:vAlign w:val="bottom"/>
          </w:tcPr>
          <w:p w14:paraId="598F201A" w14:textId="77777777" w:rsidR="00452A3E" w:rsidRPr="002C0911" w:rsidRDefault="00452A3E" w:rsidP="000E7341">
            <w:pPr>
              <w:pStyle w:val="Tabletext"/>
              <w:spacing w:before="25" w:after="25"/>
              <w:rPr>
                <w:vertAlign w:val="superscript"/>
              </w:rPr>
            </w:pPr>
            <w:r w:rsidRPr="00F65579">
              <w:t>Grade 6</w:t>
            </w:r>
          </w:p>
        </w:tc>
        <w:tc>
          <w:tcPr>
            <w:tcW w:w="950" w:type="dxa"/>
            <w:shd w:val="clear" w:color="auto" w:fill="E0E0E0"/>
          </w:tcPr>
          <w:p w14:paraId="62CF67E6" w14:textId="77777777" w:rsidR="00452A3E" w:rsidRPr="00F65579" w:rsidRDefault="00452A3E" w:rsidP="000E7341">
            <w:pPr>
              <w:pStyle w:val="Tabletextright"/>
              <w:spacing w:before="25" w:after="25"/>
            </w:pPr>
            <w:r w:rsidRPr="00F12D79">
              <w:t>61</w:t>
            </w:r>
          </w:p>
        </w:tc>
        <w:tc>
          <w:tcPr>
            <w:tcW w:w="778" w:type="dxa"/>
            <w:shd w:val="clear" w:color="auto" w:fill="E0E0E0"/>
          </w:tcPr>
          <w:p w14:paraId="49D1D652" w14:textId="77777777" w:rsidR="00452A3E" w:rsidRPr="00F65579" w:rsidRDefault="00452A3E" w:rsidP="000E7341">
            <w:pPr>
              <w:pStyle w:val="Tabletextright"/>
              <w:spacing w:before="25" w:after="25"/>
            </w:pPr>
            <w:r w:rsidRPr="00F12D79">
              <w:t>59</w:t>
            </w:r>
          </w:p>
        </w:tc>
        <w:tc>
          <w:tcPr>
            <w:tcW w:w="979" w:type="dxa"/>
            <w:shd w:val="clear" w:color="auto" w:fill="auto"/>
          </w:tcPr>
          <w:p w14:paraId="1217D39F" w14:textId="77777777" w:rsidR="00452A3E" w:rsidRPr="00F65579" w:rsidRDefault="00452A3E" w:rsidP="000E7341">
            <w:pPr>
              <w:pStyle w:val="Tabletextright"/>
              <w:spacing w:before="25" w:after="25"/>
            </w:pPr>
            <w:r w:rsidRPr="00F12D79">
              <w:t>53</w:t>
            </w:r>
          </w:p>
        </w:tc>
        <w:tc>
          <w:tcPr>
            <w:tcW w:w="979" w:type="dxa"/>
            <w:shd w:val="clear" w:color="auto" w:fill="auto"/>
          </w:tcPr>
          <w:p w14:paraId="371E2758" w14:textId="77777777" w:rsidR="00452A3E" w:rsidRPr="00F65579" w:rsidRDefault="00452A3E" w:rsidP="000E7341">
            <w:pPr>
              <w:pStyle w:val="Tabletextright"/>
              <w:spacing w:before="25" w:after="25"/>
            </w:pPr>
            <w:r w:rsidRPr="00F12D79">
              <w:t>5</w:t>
            </w:r>
          </w:p>
        </w:tc>
        <w:tc>
          <w:tcPr>
            <w:tcW w:w="778" w:type="dxa"/>
            <w:shd w:val="clear" w:color="auto" w:fill="auto"/>
          </w:tcPr>
          <w:p w14:paraId="1AD837BC" w14:textId="77777777" w:rsidR="00452A3E" w:rsidRPr="00F65579" w:rsidRDefault="00452A3E" w:rsidP="000E7341">
            <w:pPr>
              <w:pStyle w:val="Tabletextright"/>
              <w:spacing w:before="25" w:after="25"/>
            </w:pPr>
            <w:r w:rsidRPr="00F12D79">
              <w:t>56</w:t>
            </w:r>
          </w:p>
        </w:tc>
        <w:tc>
          <w:tcPr>
            <w:tcW w:w="950" w:type="dxa"/>
            <w:shd w:val="clear" w:color="auto" w:fill="E0E0E0"/>
          </w:tcPr>
          <w:p w14:paraId="73DED5D3" w14:textId="77777777" w:rsidR="00452A3E" w:rsidRPr="00F65579" w:rsidRDefault="00452A3E" w:rsidP="000E7341">
            <w:pPr>
              <w:pStyle w:val="Tabletextright"/>
              <w:spacing w:before="25" w:after="25"/>
            </w:pPr>
            <w:r w:rsidRPr="00F12D79">
              <w:t>3</w:t>
            </w:r>
          </w:p>
        </w:tc>
        <w:tc>
          <w:tcPr>
            <w:tcW w:w="778" w:type="dxa"/>
            <w:shd w:val="clear" w:color="auto" w:fill="E0E0E0"/>
          </w:tcPr>
          <w:p w14:paraId="46BDF823" w14:textId="77777777" w:rsidR="00452A3E" w:rsidRPr="00F65579" w:rsidRDefault="00452A3E" w:rsidP="000E7341">
            <w:pPr>
              <w:pStyle w:val="Tabletextright"/>
              <w:spacing w:before="25" w:after="25"/>
            </w:pPr>
            <w:r w:rsidRPr="00F12D79">
              <w:t>3</w:t>
            </w:r>
          </w:p>
        </w:tc>
        <w:tc>
          <w:tcPr>
            <w:tcW w:w="950" w:type="dxa"/>
            <w:shd w:val="clear" w:color="auto" w:fill="auto"/>
            <w:noWrap/>
          </w:tcPr>
          <w:p w14:paraId="00E5338E" w14:textId="77777777" w:rsidR="00452A3E" w:rsidRPr="00F65579" w:rsidRDefault="00452A3E" w:rsidP="000E7341">
            <w:pPr>
              <w:pStyle w:val="Tabletextright"/>
              <w:spacing w:before="25" w:after="25"/>
            </w:pPr>
            <w:r w:rsidRPr="00F12D79">
              <w:t>56</w:t>
            </w:r>
          </w:p>
        </w:tc>
        <w:tc>
          <w:tcPr>
            <w:tcW w:w="778" w:type="dxa"/>
            <w:shd w:val="clear" w:color="auto" w:fill="auto"/>
          </w:tcPr>
          <w:p w14:paraId="73F78415" w14:textId="77777777" w:rsidR="00452A3E" w:rsidRPr="00F65579" w:rsidRDefault="00452A3E" w:rsidP="000E7341">
            <w:pPr>
              <w:pStyle w:val="Tabletextright"/>
              <w:spacing w:before="25" w:after="25"/>
            </w:pPr>
            <w:r w:rsidRPr="00F12D79">
              <w:t>54</w:t>
            </w:r>
          </w:p>
        </w:tc>
        <w:tc>
          <w:tcPr>
            <w:tcW w:w="979" w:type="dxa"/>
            <w:shd w:val="clear" w:color="auto" w:fill="E0E0E0"/>
            <w:noWrap/>
          </w:tcPr>
          <w:p w14:paraId="79930DFE" w14:textId="77777777" w:rsidR="00452A3E" w:rsidRPr="00F65579" w:rsidRDefault="00452A3E" w:rsidP="000E7341">
            <w:pPr>
              <w:pStyle w:val="Tabletextright"/>
              <w:spacing w:before="25" w:after="25"/>
            </w:pPr>
            <w:r w:rsidRPr="00F12D79">
              <w:t>51</w:t>
            </w:r>
          </w:p>
        </w:tc>
        <w:tc>
          <w:tcPr>
            <w:tcW w:w="979" w:type="dxa"/>
            <w:shd w:val="clear" w:color="auto" w:fill="E0E0E0"/>
          </w:tcPr>
          <w:p w14:paraId="198CB21A" w14:textId="77777777" w:rsidR="00452A3E" w:rsidRPr="00F65579" w:rsidRDefault="00452A3E" w:rsidP="000E7341">
            <w:pPr>
              <w:pStyle w:val="Tabletextright"/>
              <w:spacing w:before="25" w:after="25"/>
            </w:pPr>
            <w:r w:rsidRPr="00F12D79">
              <w:t>5</w:t>
            </w:r>
          </w:p>
        </w:tc>
        <w:tc>
          <w:tcPr>
            <w:tcW w:w="778" w:type="dxa"/>
            <w:shd w:val="clear" w:color="auto" w:fill="E0E0E0"/>
          </w:tcPr>
          <w:p w14:paraId="4599476B" w14:textId="77777777" w:rsidR="00452A3E" w:rsidRPr="00F65579" w:rsidRDefault="00452A3E" w:rsidP="000E7341">
            <w:pPr>
              <w:pStyle w:val="Tabletextright"/>
              <w:spacing w:before="25" w:after="25"/>
            </w:pPr>
            <w:r w:rsidRPr="00F12D79">
              <w:t>54</w:t>
            </w:r>
          </w:p>
        </w:tc>
        <w:tc>
          <w:tcPr>
            <w:tcW w:w="950" w:type="dxa"/>
          </w:tcPr>
          <w:p w14:paraId="2455A1A6" w14:textId="77777777" w:rsidR="00452A3E" w:rsidRPr="00F65579" w:rsidRDefault="00452A3E" w:rsidP="000E7341">
            <w:pPr>
              <w:pStyle w:val="Tabletextright"/>
              <w:spacing w:before="25" w:after="25"/>
            </w:pPr>
            <w:r>
              <w:t>–</w:t>
            </w:r>
          </w:p>
        </w:tc>
        <w:tc>
          <w:tcPr>
            <w:tcW w:w="778" w:type="dxa"/>
          </w:tcPr>
          <w:p w14:paraId="0427259D" w14:textId="77777777" w:rsidR="00452A3E" w:rsidRPr="00F65579" w:rsidRDefault="00452A3E" w:rsidP="000E7341">
            <w:pPr>
              <w:pStyle w:val="Tabletextright"/>
              <w:spacing w:before="25" w:after="25"/>
            </w:pPr>
            <w:r>
              <w:t>–</w:t>
            </w:r>
          </w:p>
        </w:tc>
      </w:tr>
      <w:tr w:rsidR="00452A3E" w:rsidRPr="00F65579" w14:paraId="3D525594" w14:textId="77777777" w:rsidTr="000E7341">
        <w:trPr>
          <w:cantSplit/>
        </w:trPr>
        <w:tc>
          <w:tcPr>
            <w:tcW w:w="1483" w:type="dxa"/>
            <w:shd w:val="clear" w:color="auto" w:fill="auto"/>
          </w:tcPr>
          <w:p w14:paraId="1D935F83" w14:textId="77777777" w:rsidR="00452A3E" w:rsidRPr="00F65579" w:rsidRDefault="00452A3E" w:rsidP="000E7341">
            <w:pPr>
              <w:pStyle w:val="Tabletext"/>
              <w:spacing w:before="25" w:after="25"/>
              <w:rPr>
                <w:sz w:val="6"/>
              </w:rPr>
            </w:pPr>
          </w:p>
        </w:tc>
        <w:tc>
          <w:tcPr>
            <w:tcW w:w="950" w:type="dxa"/>
            <w:shd w:val="clear" w:color="auto" w:fill="E0E0E0"/>
          </w:tcPr>
          <w:p w14:paraId="39C3E7F3" w14:textId="77777777" w:rsidR="00452A3E" w:rsidRPr="00F65579" w:rsidRDefault="00452A3E" w:rsidP="000E7341">
            <w:pPr>
              <w:pStyle w:val="Tabletextright"/>
              <w:spacing w:before="25" w:after="25"/>
              <w:rPr>
                <w:rFonts w:cstheme="minorHAnsi"/>
                <w:sz w:val="6"/>
              </w:rPr>
            </w:pPr>
          </w:p>
        </w:tc>
        <w:tc>
          <w:tcPr>
            <w:tcW w:w="778" w:type="dxa"/>
            <w:shd w:val="clear" w:color="auto" w:fill="E0E0E0"/>
          </w:tcPr>
          <w:p w14:paraId="2BA63A6F" w14:textId="77777777" w:rsidR="00452A3E" w:rsidRPr="00F65579" w:rsidRDefault="00452A3E" w:rsidP="000E7341">
            <w:pPr>
              <w:pStyle w:val="Tabletextright"/>
              <w:spacing w:before="25" w:after="25"/>
              <w:rPr>
                <w:rFonts w:cstheme="minorHAnsi"/>
                <w:sz w:val="6"/>
              </w:rPr>
            </w:pPr>
          </w:p>
        </w:tc>
        <w:tc>
          <w:tcPr>
            <w:tcW w:w="979" w:type="dxa"/>
            <w:shd w:val="clear" w:color="auto" w:fill="auto"/>
          </w:tcPr>
          <w:p w14:paraId="231C700B" w14:textId="77777777" w:rsidR="00452A3E" w:rsidRPr="00F65579" w:rsidRDefault="00452A3E" w:rsidP="000E7341">
            <w:pPr>
              <w:pStyle w:val="Tabletextright"/>
              <w:spacing w:before="25" w:after="25"/>
              <w:rPr>
                <w:rFonts w:cstheme="minorHAnsi"/>
                <w:sz w:val="6"/>
              </w:rPr>
            </w:pPr>
          </w:p>
        </w:tc>
        <w:tc>
          <w:tcPr>
            <w:tcW w:w="979" w:type="dxa"/>
            <w:shd w:val="clear" w:color="auto" w:fill="auto"/>
          </w:tcPr>
          <w:p w14:paraId="150326EC" w14:textId="77777777" w:rsidR="00452A3E" w:rsidRPr="00F65579" w:rsidRDefault="00452A3E" w:rsidP="000E7341">
            <w:pPr>
              <w:pStyle w:val="Tabletextright"/>
              <w:spacing w:before="25" w:after="25"/>
              <w:rPr>
                <w:sz w:val="6"/>
              </w:rPr>
            </w:pPr>
          </w:p>
        </w:tc>
        <w:tc>
          <w:tcPr>
            <w:tcW w:w="778" w:type="dxa"/>
            <w:shd w:val="clear" w:color="auto" w:fill="auto"/>
          </w:tcPr>
          <w:p w14:paraId="34F8E5CE" w14:textId="77777777" w:rsidR="00452A3E" w:rsidRPr="00F65579" w:rsidRDefault="00452A3E" w:rsidP="000E7341">
            <w:pPr>
              <w:pStyle w:val="Tabletextright"/>
              <w:spacing w:before="25" w:after="25"/>
              <w:rPr>
                <w:sz w:val="6"/>
              </w:rPr>
            </w:pPr>
          </w:p>
        </w:tc>
        <w:tc>
          <w:tcPr>
            <w:tcW w:w="950" w:type="dxa"/>
            <w:shd w:val="clear" w:color="auto" w:fill="E0E0E0"/>
          </w:tcPr>
          <w:p w14:paraId="4B94E0E8" w14:textId="77777777" w:rsidR="00452A3E" w:rsidRPr="00F65579" w:rsidRDefault="00452A3E" w:rsidP="000E7341">
            <w:pPr>
              <w:pStyle w:val="Tabletextright"/>
              <w:spacing w:before="25" w:after="25"/>
              <w:rPr>
                <w:sz w:val="6"/>
              </w:rPr>
            </w:pPr>
          </w:p>
        </w:tc>
        <w:tc>
          <w:tcPr>
            <w:tcW w:w="778" w:type="dxa"/>
            <w:shd w:val="clear" w:color="auto" w:fill="E0E0E0"/>
          </w:tcPr>
          <w:p w14:paraId="298512A7" w14:textId="77777777" w:rsidR="00452A3E" w:rsidRPr="00F65579" w:rsidRDefault="00452A3E" w:rsidP="000E7341">
            <w:pPr>
              <w:pStyle w:val="Tabletextright"/>
              <w:spacing w:before="25" w:after="25"/>
              <w:rPr>
                <w:sz w:val="6"/>
              </w:rPr>
            </w:pPr>
          </w:p>
        </w:tc>
        <w:tc>
          <w:tcPr>
            <w:tcW w:w="950" w:type="dxa"/>
            <w:shd w:val="clear" w:color="auto" w:fill="auto"/>
            <w:noWrap/>
          </w:tcPr>
          <w:p w14:paraId="7129597F" w14:textId="77777777" w:rsidR="00452A3E" w:rsidRPr="00F65579" w:rsidRDefault="00452A3E" w:rsidP="000E7341">
            <w:pPr>
              <w:pStyle w:val="Tabletextright"/>
              <w:spacing w:before="25" w:after="25"/>
              <w:rPr>
                <w:rFonts w:cstheme="minorHAnsi"/>
                <w:sz w:val="6"/>
              </w:rPr>
            </w:pPr>
          </w:p>
        </w:tc>
        <w:tc>
          <w:tcPr>
            <w:tcW w:w="778" w:type="dxa"/>
            <w:shd w:val="clear" w:color="auto" w:fill="auto"/>
          </w:tcPr>
          <w:p w14:paraId="5A5B4C41" w14:textId="77777777" w:rsidR="00452A3E" w:rsidRPr="00F65579" w:rsidRDefault="00452A3E" w:rsidP="000E7341">
            <w:pPr>
              <w:pStyle w:val="Tabletextright"/>
              <w:spacing w:before="25" w:after="25"/>
              <w:rPr>
                <w:rFonts w:cstheme="minorHAnsi"/>
                <w:sz w:val="6"/>
              </w:rPr>
            </w:pPr>
          </w:p>
        </w:tc>
        <w:tc>
          <w:tcPr>
            <w:tcW w:w="979" w:type="dxa"/>
            <w:shd w:val="clear" w:color="auto" w:fill="E0E0E0"/>
            <w:noWrap/>
          </w:tcPr>
          <w:p w14:paraId="7B8941D6" w14:textId="77777777" w:rsidR="00452A3E" w:rsidRPr="00F65579" w:rsidRDefault="00452A3E" w:rsidP="000E7341">
            <w:pPr>
              <w:pStyle w:val="Tabletextright"/>
              <w:spacing w:before="25" w:after="25"/>
              <w:rPr>
                <w:rFonts w:cstheme="minorHAnsi"/>
                <w:sz w:val="6"/>
              </w:rPr>
            </w:pPr>
          </w:p>
        </w:tc>
        <w:tc>
          <w:tcPr>
            <w:tcW w:w="979" w:type="dxa"/>
            <w:shd w:val="clear" w:color="auto" w:fill="E0E0E0"/>
          </w:tcPr>
          <w:p w14:paraId="5BAFA1FB" w14:textId="77777777" w:rsidR="00452A3E" w:rsidRPr="00F65579" w:rsidRDefault="00452A3E" w:rsidP="000E7341">
            <w:pPr>
              <w:pStyle w:val="Tabletextright"/>
              <w:spacing w:before="25" w:after="25"/>
              <w:rPr>
                <w:sz w:val="6"/>
              </w:rPr>
            </w:pPr>
          </w:p>
        </w:tc>
        <w:tc>
          <w:tcPr>
            <w:tcW w:w="778" w:type="dxa"/>
            <w:shd w:val="clear" w:color="auto" w:fill="E0E0E0"/>
          </w:tcPr>
          <w:p w14:paraId="7BE6021B" w14:textId="77777777" w:rsidR="00452A3E" w:rsidRPr="00F65579" w:rsidRDefault="00452A3E" w:rsidP="000E7341">
            <w:pPr>
              <w:pStyle w:val="Tabletextright"/>
              <w:spacing w:before="25" w:after="25"/>
              <w:rPr>
                <w:sz w:val="6"/>
              </w:rPr>
            </w:pPr>
          </w:p>
        </w:tc>
        <w:tc>
          <w:tcPr>
            <w:tcW w:w="950" w:type="dxa"/>
          </w:tcPr>
          <w:p w14:paraId="41EBC38A" w14:textId="77777777" w:rsidR="00452A3E" w:rsidRPr="00F65579" w:rsidRDefault="00452A3E" w:rsidP="000E7341">
            <w:pPr>
              <w:pStyle w:val="Tabletextright"/>
              <w:spacing w:before="25" w:after="25"/>
              <w:rPr>
                <w:sz w:val="6"/>
              </w:rPr>
            </w:pPr>
          </w:p>
        </w:tc>
        <w:tc>
          <w:tcPr>
            <w:tcW w:w="778" w:type="dxa"/>
          </w:tcPr>
          <w:p w14:paraId="0CB9572F" w14:textId="77777777" w:rsidR="00452A3E" w:rsidRPr="00F65579" w:rsidRDefault="00452A3E" w:rsidP="000E7341">
            <w:pPr>
              <w:pStyle w:val="Tabletextright"/>
              <w:spacing w:before="25" w:after="25"/>
              <w:rPr>
                <w:sz w:val="6"/>
              </w:rPr>
            </w:pPr>
          </w:p>
        </w:tc>
      </w:tr>
      <w:tr w:rsidR="00452A3E" w:rsidRPr="00F65579" w14:paraId="40D4D953" w14:textId="77777777" w:rsidTr="000E7341">
        <w:trPr>
          <w:cantSplit/>
        </w:trPr>
        <w:tc>
          <w:tcPr>
            <w:tcW w:w="1483" w:type="dxa"/>
            <w:shd w:val="clear" w:color="auto" w:fill="auto"/>
          </w:tcPr>
          <w:p w14:paraId="1AA9EEC0" w14:textId="77777777" w:rsidR="00452A3E" w:rsidRPr="00F65579" w:rsidRDefault="00452A3E" w:rsidP="000E7341">
            <w:pPr>
              <w:pStyle w:val="Tabletext"/>
              <w:spacing w:before="25" w:after="25"/>
            </w:pPr>
            <w:r w:rsidRPr="00F65579">
              <w:rPr>
                <w:rFonts w:cstheme="minorHAnsi"/>
                <w:b/>
                <w:szCs w:val="18"/>
              </w:rPr>
              <w:t>Senior employees</w:t>
            </w:r>
          </w:p>
        </w:tc>
        <w:tc>
          <w:tcPr>
            <w:tcW w:w="950" w:type="dxa"/>
            <w:shd w:val="clear" w:color="auto" w:fill="E0E0E0"/>
          </w:tcPr>
          <w:p w14:paraId="04390961" w14:textId="77777777" w:rsidR="00452A3E" w:rsidRPr="00F65579" w:rsidRDefault="00452A3E" w:rsidP="000E7341">
            <w:pPr>
              <w:pStyle w:val="Tabletextright"/>
              <w:spacing w:before="25" w:after="25"/>
            </w:pPr>
            <w:r w:rsidRPr="00F12D79">
              <w:t>9</w:t>
            </w:r>
          </w:p>
        </w:tc>
        <w:tc>
          <w:tcPr>
            <w:tcW w:w="778" w:type="dxa"/>
            <w:shd w:val="clear" w:color="auto" w:fill="E0E0E0"/>
          </w:tcPr>
          <w:p w14:paraId="1B29889C" w14:textId="77777777" w:rsidR="00452A3E" w:rsidRPr="00F65579" w:rsidRDefault="00452A3E" w:rsidP="000E7341">
            <w:pPr>
              <w:pStyle w:val="Tabletextright"/>
              <w:spacing w:before="25" w:after="25"/>
            </w:pPr>
            <w:r w:rsidRPr="00F12D79">
              <w:t>9</w:t>
            </w:r>
          </w:p>
        </w:tc>
        <w:tc>
          <w:tcPr>
            <w:tcW w:w="979" w:type="dxa"/>
            <w:shd w:val="clear" w:color="auto" w:fill="auto"/>
          </w:tcPr>
          <w:p w14:paraId="236A8F42" w14:textId="77777777" w:rsidR="00452A3E" w:rsidRPr="00F65579" w:rsidRDefault="00452A3E" w:rsidP="000E7341">
            <w:pPr>
              <w:pStyle w:val="Tabletextright"/>
              <w:spacing w:before="25" w:after="25"/>
            </w:pPr>
            <w:r w:rsidRPr="00F12D79">
              <w:t>7</w:t>
            </w:r>
          </w:p>
        </w:tc>
        <w:tc>
          <w:tcPr>
            <w:tcW w:w="979" w:type="dxa"/>
            <w:shd w:val="clear" w:color="auto" w:fill="auto"/>
          </w:tcPr>
          <w:p w14:paraId="4A068E80" w14:textId="77777777" w:rsidR="00452A3E" w:rsidRPr="00F65579" w:rsidRDefault="00452A3E" w:rsidP="000E7341">
            <w:pPr>
              <w:pStyle w:val="Tabletextright"/>
              <w:spacing w:before="25" w:after="25"/>
            </w:pPr>
            <w:r w:rsidRPr="00F12D79">
              <w:t>2</w:t>
            </w:r>
          </w:p>
        </w:tc>
        <w:tc>
          <w:tcPr>
            <w:tcW w:w="778" w:type="dxa"/>
            <w:shd w:val="clear" w:color="auto" w:fill="auto"/>
          </w:tcPr>
          <w:p w14:paraId="78958ED3" w14:textId="77777777" w:rsidR="00452A3E" w:rsidRPr="00F65579" w:rsidRDefault="00452A3E" w:rsidP="000E7341">
            <w:pPr>
              <w:pStyle w:val="Tabletextright"/>
              <w:spacing w:before="25" w:after="25"/>
            </w:pPr>
            <w:r w:rsidRPr="00F12D79">
              <w:t>9</w:t>
            </w:r>
          </w:p>
        </w:tc>
        <w:tc>
          <w:tcPr>
            <w:tcW w:w="950" w:type="dxa"/>
            <w:shd w:val="clear" w:color="auto" w:fill="E0E0E0"/>
          </w:tcPr>
          <w:p w14:paraId="1C953C0D" w14:textId="77777777" w:rsidR="00452A3E" w:rsidRPr="00F65579" w:rsidRDefault="00452A3E" w:rsidP="000E7341">
            <w:pPr>
              <w:pStyle w:val="Tabletextright"/>
              <w:spacing w:before="25" w:after="25"/>
            </w:pPr>
            <w:r>
              <w:t>–</w:t>
            </w:r>
          </w:p>
        </w:tc>
        <w:tc>
          <w:tcPr>
            <w:tcW w:w="778" w:type="dxa"/>
            <w:shd w:val="clear" w:color="auto" w:fill="E0E0E0"/>
          </w:tcPr>
          <w:p w14:paraId="242D7AE4" w14:textId="77777777" w:rsidR="00452A3E" w:rsidRPr="00F65579" w:rsidRDefault="00452A3E" w:rsidP="000E7341">
            <w:pPr>
              <w:pStyle w:val="Tabletextright"/>
              <w:spacing w:before="25" w:after="25"/>
            </w:pPr>
            <w:r>
              <w:t>–</w:t>
            </w:r>
          </w:p>
        </w:tc>
        <w:tc>
          <w:tcPr>
            <w:tcW w:w="950" w:type="dxa"/>
            <w:shd w:val="clear" w:color="auto" w:fill="auto"/>
            <w:noWrap/>
          </w:tcPr>
          <w:p w14:paraId="7FD05132" w14:textId="77777777" w:rsidR="00452A3E" w:rsidRPr="00F65579" w:rsidRDefault="00452A3E" w:rsidP="000E7341">
            <w:pPr>
              <w:pStyle w:val="Tabletextrightbold"/>
              <w:spacing w:before="25" w:after="25"/>
            </w:pPr>
            <w:r w:rsidRPr="00F12D79">
              <w:t>9</w:t>
            </w:r>
          </w:p>
        </w:tc>
        <w:tc>
          <w:tcPr>
            <w:tcW w:w="778" w:type="dxa"/>
            <w:shd w:val="clear" w:color="auto" w:fill="auto"/>
          </w:tcPr>
          <w:p w14:paraId="75C7D93B" w14:textId="77777777" w:rsidR="00452A3E" w:rsidRPr="00F65579" w:rsidRDefault="00452A3E" w:rsidP="000E7341">
            <w:pPr>
              <w:pStyle w:val="Tabletextrightbold"/>
              <w:spacing w:before="25" w:after="25"/>
            </w:pPr>
            <w:r w:rsidRPr="00F12D79">
              <w:t>9</w:t>
            </w:r>
          </w:p>
        </w:tc>
        <w:tc>
          <w:tcPr>
            <w:tcW w:w="979" w:type="dxa"/>
            <w:shd w:val="clear" w:color="auto" w:fill="E0E0E0"/>
            <w:noWrap/>
          </w:tcPr>
          <w:p w14:paraId="0EE5A632" w14:textId="77777777" w:rsidR="00452A3E" w:rsidRPr="00F65579" w:rsidRDefault="00452A3E" w:rsidP="000E7341">
            <w:pPr>
              <w:pStyle w:val="Tabletextrightbold"/>
              <w:spacing w:before="25" w:after="25"/>
            </w:pPr>
            <w:r w:rsidRPr="00F12D79">
              <w:t>7</w:t>
            </w:r>
          </w:p>
        </w:tc>
        <w:tc>
          <w:tcPr>
            <w:tcW w:w="979" w:type="dxa"/>
            <w:shd w:val="clear" w:color="auto" w:fill="E0E0E0"/>
          </w:tcPr>
          <w:p w14:paraId="1B258616" w14:textId="77777777" w:rsidR="00452A3E" w:rsidRPr="00F65579" w:rsidRDefault="00452A3E" w:rsidP="000E7341">
            <w:pPr>
              <w:pStyle w:val="Tabletextrightbold"/>
              <w:spacing w:before="25" w:after="25"/>
            </w:pPr>
            <w:r w:rsidRPr="00F12D79">
              <w:t>2</w:t>
            </w:r>
          </w:p>
        </w:tc>
        <w:tc>
          <w:tcPr>
            <w:tcW w:w="778" w:type="dxa"/>
            <w:shd w:val="clear" w:color="auto" w:fill="E0E0E0"/>
          </w:tcPr>
          <w:p w14:paraId="0995BD22" w14:textId="77777777" w:rsidR="00452A3E" w:rsidRPr="00F65579" w:rsidRDefault="00452A3E" w:rsidP="000E7341">
            <w:pPr>
              <w:pStyle w:val="Tabletextrightbold"/>
              <w:spacing w:before="25" w:after="25"/>
            </w:pPr>
            <w:r w:rsidRPr="00F12D79">
              <w:t>9</w:t>
            </w:r>
          </w:p>
        </w:tc>
        <w:tc>
          <w:tcPr>
            <w:tcW w:w="950" w:type="dxa"/>
          </w:tcPr>
          <w:p w14:paraId="50856B3C" w14:textId="77777777" w:rsidR="00452A3E" w:rsidRPr="00F65579" w:rsidRDefault="00452A3E" w:rsidP="000E7341">
            <w:pPr>
              <w:pStyle w:val="Tabletextrightbold"/>
              <w:spacing w:before="25" w:after="25"/>
            </w:pPr>
            <w:r>
              <w:t>–</w:t>
            </w:r>
          </w:p>
        </w:tc>
        <w:tc>
          <w:tcPr>
            <w:tcW w:w="778" w:type="dxa"/>
          </w:tcPr>
          <w:p w14:paraId="296FCB3E" w14:textId="77777777" w:rsidR="00452A3E" w:rsidRPr="00F65579" w:rsidRDefault="00452A3E" w:rsidP="000E7341">
            <w:pPr>
              <w:pStyle w:val="Tabletextrightbold"/>
              <w:spacing w:before="25" w:after="25"/>
            </w:pPr>
            <w:r>
              <w:t>–</w:t>
            </w:r>
          </w:p>
        </w:tc>
      </w:tr>
      <w:tr w:rsidR="00452A3E" w:rsidRPr="00F65579" w14:paraId="0D36ECEA" w14:textId="77777777" w:rsidTr="000E7341">
        <w:trPr>
          <w:cantSplit/>
        </w:trPr>
        <w:tc>
          <w:tcPr>
            <w:tcW w:w="1483" w:type="dxa"/>
            <w:shd w:val="clear" w:color="auto" w:fill="auto"/>
            <w:vAlign w:val="bottom"/>
          </w:tcPr>
          <w:p w14:paraId="40A209C9" w14:textId="77777777" w:rsidR="00452A3E" w:rsidRPr="00F65579" w:rsidRDefault="00452A3E" w:rsidP="000E7341">
            <w:pPr>
              <w:pStyle w:val="Tabletext"/>
              <w:spacing w:before="25" w:after="25"/>
            </w:pPr>
            <w:r w:rsidRPr="00F65579">
              <w:t>STS</w:t>
            </w:r>
          </w:p>
        </w:tc>
        <w:tc>
          <w:tcPr>
            <w:tcW w:w="950" w:type="dxa"/>
            <w:shd w:val="clear" w:color="auto" w:fill="E0E0E0"/>
          </w:tcPr>
          <w:p w14:paraId="235E4C8C" w14:textId="77777777" w:rsidR="00452A3E" w:rsidRPr="00F65579" w:rsidRDefault="00452A3E" w:rsidP="000E7341">
            <w:pPr>
              <w:pStyle w:val="Tabletextright"/>
              <w:spacing w:before="25" w:after="25"/>
            </w:pPr>
            <w:r w:rsidRPr="00F12D79">
              <w:t>1</w:t>
            </w:r>
          </w:p>
        </w:tc>
        <w:tc>
          <w:tcPr>
            <w:tcW w:w="778" w:type="dxa"/>
            <w:shd w:val="clear" w:color="auto" w:fill="E0E0E0"/>
          </w:tcPr>
          <w:p w14:paraId="73AB593E" w14:textId="77777777" w:rsidR="00452A3E" w:rsidRPr="00F65579" w:rsidRDefault="00452A3E" w:rsidP="000E7341">
            <w:pPr>
              <w:pStyle w:val="Tabletextright"/>
              <w:spacing w:before="25" w:after="25"/>
            </w:pPr>
            <w:r w:rsidRPr="00F12D79">
              <w:t>1</w:t>
            </w:r>
          </w:p>
        </w:tc>
        <w:tc>
          <w:tcPr>
            <w:tcW w:w="979" w:type="dxa"/>
            <w:shd w:val="clear" w:color="auto" w:fill="auto"/>
          </w:tcPr>
          <w:p w14:paraId="0F8B9D2E" w14:textId="77777777" w:rsidR="00452A3E" w:rsidRPr="00F65579" w:rsidRDefault="00452A3E" w:rsidP="000E7341">
            <w:pPr>
              <w:pStyle w:val="Tabletextright"/>
              <w:spacing w:before="25" w:after="25"/>
            </w:pPr>
            <w:r w:rsidRPr="00F12D79">
              <w:t>1</w:t>
            </w:r>
          </w:p>
        </w:tc>
        <w:tc>
          <w:tcPr>
            <w:tcW w:w="979" w:type="dxa"/>
            <w:shd w:val="clear" w:color="auto" w:fill="auto"/>
          </w:tcPr>
          <w:p w14:paraId="7A19B8B6" w14:textId="77777777" w:rsidR="00452A3E" w:rsidRPr="00F65579" w:rsidRDefault="00452A3E" w:rsidP="000E7341">
            <w:pPr>
              <w:pStyle w:val="Tabletextright"/>
              <w:spacing w:before="25" w:after="25"/>
            </w:pPr>
            <w:r>
              <w:t>–</w:t>
            </w:r>
          </w:p>
        </w:tc>
        <w:tc>
          <w:tcPr>
            <w:tcW w:w="778" w:type="dxa"/>
            <w:shd w:val="clear" w:color="auto" w:fill="auto"/>
          </w:tcPr>
          <w:p w14:paraId="47D01780" w14:textId="77777777" w:rsidR="00452A3E" w:rsidRPr="00F65579" w:rsidRDefault="00452A3E" w:rsidP="000E7341">
            <w:pPr>
              <w:pStyle w:val="Tabletextright"/>
              <w:spacing w:before="25" w:after="25"/>
            </w:pPr>
            <w:r w:rsidRPr="00F12D79">
              <w:t>1</w:t>
            </w:r>
          </w:p>
        </w:tc>
        <w:tc>
          <w:tcPr>
            <w:tcW w:w="950" w:type="dxa"/>
            <w:shd w:val="clear" w:color="auto" w:fill="E0E0E0"/>
          </w:tcPr>
          <w:p w14:paraId="15226D3C" w14:textId="77777777" w:rsidR="00452A3E" w:rsidRPr="00F65579" w:rsidRDefault="00452A3E" w:rsidP="000E7341">
            <w:pPr>
              <w:pStyle w:val="Tabletextright"/>
              <w:spacing w:before="25" w:after="25"/>
            </w:pPr>
            <w:r>
              <w:t>–</w:t>
            </w:r>
          </w:p>
        </w:tc>
        <w:tc>
          <w:tcPr>
            <w:tcW w:w="778" w:type="dxa"/>
            <w:shd w:val="clear" w:color="auto" w:fill="E0E0E0"/>
          </w:tcPr>
          <w:p w14:paraId="64C54134" w14:textId="77777777" w:rsidR="00452A3E" w:rsidRPr="00F65579" w:rsidRDefault="00452A3E" w:rsidP="000E7341">
            <w:pPr>
              <w:pStyle w:val="Tabletextright"/>
              <w:spacing w:before="25" w:after="25"/>
            </w:pPr>
            <w:r>
              <w:t>–</w:t>
            </w:r>
          </w:p>
        </w:tc>
        <w:tc>
          <w:tcPr>
            <w:tcW w:w="950" w:type="dxa"/>
            <w:shd w:val="clear" w:color="auto" w:fill="auto"/>
            <w:noWrap/>
          </w:tcPr>
          <w:p w14:paraId="7E6360BF" w14:textId="77777777" w:rsidR="00452A3E" w:rsidRPr="00F65579" w:rsidRDefault="00452A3E" w:rsidP="000E7341">
            <w:pPr>
              <w:pStyle w:val="Tabletextright"/>
              <w:spacing w:before="25" w:after="25"/>
            </w:pPr>
            <w:r w:rsidRPr="00F12D79">
              <w:t>1</w:t>
            </w:r>
          </w:p>
        </w:tc>
        <w:tc>
          <w:tcPr>
            <w:tcW w:w="778" w:type="dxa"/>
            <w:shd w:val="clear" w:color="auto" w:fill="auto"/>
          </w:tcPr>
          <w:p w14:paraId="45837F11" w14:textId="77777777" w:rsidR="00452A3E" w:rsidRPr="00F65579" w:rsidRDefault="00452A3E" w:rsidP="000E7341">
            <w:pPr>
              <w:pStyle w:val="Tabletextright"/>
              <w:spacing w:before="25" w:after="25"/>
            </w:pPr>
            <w:r w:rsidRPr="00F12D79">
              <w:t>1</w:t>
            </w:r>
          </w:p>
        </w:tc>
        <w:tc>
          <w:tcPr>
            <w:tcW w:w="979" w:type="dxa"/>
            <w:shd w:val="clear" w:color="auto" w:fill="E0E0E0"/>
            <w:noWrap/>
          </w:tcPr>
          <w:p w14:paraId="60AE766E" w14:textId="77777777" w:rsidR="00452A3E" w:rsidRPr="00F65579" w:rsidRDefault="00452A3E" w:rsidP="000E7341">
            <w:pPr>
              <w:pStyle w:val="Tabletextright"/>
              <w:spacing w:before="25" w:after="25"/>
            </w:pPr>
            <w:r w:rsidRPr="00F12D79">
              <w:t>1</w:t>
            </w:r>
          </w:p>
        </w:tc>
        <w:tc>
          <w:tcPr>
            <w:tcW w:w="979" w:type="dxa"/>
            <w:shd w:val="clear" w:color="auto" w:fill="E0E0E0"/>
          </w:tcPr>
          <w:p w14:paraId="20025033" w14:textId="77777777" w:rsidR="00452A3E" w:rsidRPr="00F65579" w:rsidRDefault="00452A3E" w:rsidP="000E7341">
            <w:pPr>
              <w:pStyle w:val="Tabletextright"/>
              <w:spacing w:before="25" w:after="25"/>
            </w:pPr>
            <w:r>
              <w:t>–</w:t>
            </w:r>
          </w:p>
        </w:tc>
        <w:tc>
          <w:tcPr>
            <w:tcW w:w="778" w:type="dxa"/>
            <w:shd w:val="clear" w:color="auto" w:fill="E0E0E0"/>
          </w:tcPr>
          <w:p w14:paraId="13CB8022" w14:textId="77777777" w:rsidR="00452A3E" w:rsidRPr="00F65579" w:rsidRDefault="00452A3E" w:rsidP="000E7341">
            <w:pPr>
              <w:pStyle w:val="Tabletextright"/>
              <w:spacing w:before="25" w:after="25"/>
            </w:pPr>
            <w:r w:rsidRPr="00F12D79">
              <w:t>1</w:t>
            </w:r>
          </w:p>
        </w:tc>
        <w:tc>
          <w:tcPr>
            <w:tcW w:w="950" w:type="dxa"/>
          </w:tcPr>
          <w:p w14:paraId="00FF5665" w14:textId="77777777" w:rsidR="00452A3E" w:rsidRPr="00F65579" w:rsidRDefault="00452A3E" w:rsidP="000E7341">
            <w:pPr>
              <w:pStyle w:val="Tabletextright"/>
              <w:spacing w:before="25" w:after="25"/>
            </w:pPr>
            <w:r>
              <w:t>–</w:t>
            </w:r>
          </w:p>
        </w:tc>
        <w:tc>
          <w:tcPr>
            <w:tcW w:w="778" w:type="dxa"/>
          </w:tcPr>
          <w:p w14:paraId="5EA22373" w14:textId="77777777" w:rsidR="00452A3E" w:rsidRPr="00F65579" w:rsidRDefault="00452A3E" w:rsidP="000E7341">
            <w:pPr>
              <w:pStyle w:val="Tabletextright"/>
              <w:spacing w:before="25" w:after="25"/>
            </w:pPr>
            <w:r>
              <w:t>–</w:t>
            </w:r>
          </w:p>
        </w:tc>
      </w:tr>
      <w:tr w:rsidR="00452A3E" w:rsidRPr="00F65579" w14:paraId="7CF4390A" w14:textId="77777777" w:rsidTr="000E7341">
        <w:trPr>
          <w:cantSplit/>
        </w:trPr>
        <w:tc>
          <w:tcPr>
            <w:tcW w:w="1483" w:type="dxa"/>
            <w:shd w:val="clear" w:color="auto" w:fill="auto"/>
            <w:vAlign w:val="bottom"/>
          </w:tcPr>
          <w:p w14:paraId="0F2B8ECC" w14:textId="77777777" w:rsidR="00452A3E" w:rsidRPr="00F65579" w:rsidRDefault="00452A3E" w:rsidP="000E7341">
            <w:pPr>
              <w:pStyle w:val="Tabletext"/>
              <w:spacing w:before="25" w:after="25"/>
            </w:pPr>
            <w:r w:rsidRPr="00F65579">
              <w:t>Executives</w:t>
            </w:r>
          </w:p>
        </w:tc>
        <w:tc>
          <w:tcPr>
            <w:tcW w:w="950" w:type="dxa"/>
            <w:shd w:val="clear" w:color="auto" w:fill="E0E0E0"/>
          </w:tcPr>
          <w:p w14:paraId="1511EE05" w14:textId="77777777" w:rsidR="00452A3E" w:rsidRPr="00F65579" w:rsidRDefault="00452A3E" w:rsidP="000E7341">
            <w:pPr>
              <w:pStyle w:val="Tabletextright"/>
              <w:spacing w:before="25" w:after="25"/>
            </w:pPr>
            <w:r w:rsidRPr="00F12D79">
              <w:t>8</w:t>
            </w:r>
          </w:p>
        </w:tc>
        <w:tc>
          <w:tcPr>
            <w:tcW w:w="778" w:type="dxa"/>
            <w:shd w:val="clear" w:color="auto" w:fill="E0E0E0"/>
          </w:tcPr>
          <w:p w14:paraId="6BE4FB59" w14:textId="77777777" w:rsidR="00452A3E" w:rsidRPr="00F65579" w:rsidRDefault="00452A3E" w:rsidP="000E7341">
            <w:pPr>
              <w:pStyle w:val="Tabletextright"/>
              <w:spacing w:before="25" w:after="25"/>
            </w:pPr>
            <w:r w:rsidRPr="00F12D79">
              <w:t>8</w:t>
            </w:r>
          </w:p>
        </w:tc>
        <w:tc>
          <w:tcPr>
            <w:tcW w:w="979" w:type="dxa"/>
            <w:shd w:val="clear" w:color="auto" w:fill="auto"/>
          </w:tcPr>
          <w:p w14:paraId="4A8B74C0" w14:textId="77777777" w:rsidR="00452A3E" w:rsidRPr="00F65579" w:rsidRDefault="00452A3E" w:rsidP="000E7341">
            <w:pPr>
              <w:pStyle w:val="Tabletextright"/>
              <w:spacing w:before="25" w:after="25"/>
            </w:pPr>
            <w:r w:rsidRPr="00F12D79">
              <w:t>6</w:t>
            </w:r>
          </w:p>
        </w:tc>
        <w:tc>
          <w:tcPr>
            <w:tcW w:w="979" w:type="dxa"/>
            <w:shd w:val="clear" w:color="auto" w:fill="auto"/>
          </w:tcPr>
          <w:p w14:paraId="630AC77C" w14:textId="77777777" w:rsidR="00452A3E" w:rsidRPr="00F65579" w:rsidRDefault="00452A3E" w:rsidP="000E7341">
            <w:pPr>
              <w:pStyle w:val="Tabletextright"/>
              <w:spacing w:before="25" w:after="25"/>
            </w:pPr>
            <w:r w:rsidRPr="00F12D79">
              <w:t>2</w:t>
            </w:r>
          </w:p>
        </w:tc>
        <w:tc>
          <w:tcPr>
            <w:tcW w:w="778" w:type="dxa"/>
            <w:shd w:val="clear" w:color="auto" w:fill="auto"/>
          </w:tcPr>
          <w:p w14:paraId="2F93C2CE" w14:textId="77777777" w:rsidR="00452A3E" w:rsidRPr="00F65579" w:rsidRDefault="00452A3E" w:rsidP="000E7341">
            <w:pPr>
              <w:pStyle w:val="Tabletextright"/>
              <w:spacing w:before="25" w:after="25"/>
            </w:pPr>
            <w:r w:rsidRPr="00F12D79">
              <w:t>8</w:t>
            </w:r>
          </w:p>
        </w:tc>
        <w:tc>
          <w:tcPr>
            <w:tcW w:w="950" w:type="dxa"/>
            <w:shd w:val="clear" w:color="auto" w:fill="E0E0E0"/>
          </w:tcPr>
          <w:p w14:paraId="52A51BBF" w14:textId="77777777" w:rsidR="00452A3E" w:rsidRPr="00F65579" w:rsidRDefault="00452A3E" w:rsidP="000E7341">
            <w:pPr>
              <w:pStyle w:val="Tabletextright"/>
              <w:spacing w:before="25" w:after="25"/>
            </w:pPr>
            <w:r>
              <w:t>–</w:t>
            </w:r>
          </w:p>
        </w:tc>
        <w:tc>
          <w:tcPr>
            <w:tcW w:w="778" w:type="dxa"/>
            <w:shd w:val="clear" w:color="auto" w:fill="E0E0E0"/>
          </w:tcPr>
          <w:p w14:paraId="23265018" w14:textId="77777777" w:rsidR="00452A3E" w:rsidRPr="00F65579" w:rsidRDefault="00452A3E" w:rsidP="000E7341">
            <w:pPr>
              <w:pStyle w:val="Tabletextright"/>
              <w:spacing w:before="25" w:after="25"/>
            </w:pPr>
            <w:r>
              <w:t>–</w:t>
            </w:r>
          </w:p>
        </w:tc>
        <w:tc>
          <w:tcPr>
            <w:tcW w:w="950" w:type="dxa"/>
            <w:shd w:val="clear" w:color="auto" w:fill="auto"/>
            <w:noWrap/>
          </w:tcPr>
          <w:p w14:paraId="0FDB7D2B" w14:textId="77777777" w:rsidR="00452A3E" w:rsidRPr="00F65579" w:rsidRDefault="00452A3E" w:rsidP="000E7341">
            <w:pPr>
              <w:pStyle w:val="Tabletextrightbold"/>
              <w:spacing w:before="25" w:after="25"/>
            </w:pPr>
            <w:r w:rsidRPr="00F12D79">
              <w:t>8</w:t>
            </w:r>
          </w:p>
        </w:tc>
        <w:tc>
          <w:tcPr>
            <w:tcW w:w="778" w:type="dxa"/>
            <w:shd w:val="clear" w:color="auto" w:fill="auto"/>
          </w:tcPr>
          <w:p w14:paraId="725D82EE" w14:textId="77777777" w:rsidR="00452A3E" w:rsidRPr="00F65579" w:rsidRDefault="00452A3E" w:rsidP="000E7341">
            <w:pPr>
              <w:pStyle w:val="Tabletextrightbold"/>
              <w:spacing w:before="25" w:after="25"/>
            </w:pPr>
            <w:r w:rsidRPr="00F12D79">
              <w:t>8</w:t>
            </w:r>
          </w:p>
        </w:tc>
        <w:tc>
          <w:tcPr>
            <w:tcW w:w="979" w:type="dxa"/>
            <w:shd w:val="clear" w:color="auto" w:fill="E0E0E0"/>
            <w:noWrap/>
          </w:tcPr>
          <w:p w14:paraId="0874DA07" w14:textId="77777777" w:rsidR="00452A3E" w:rsidRPr="00F65579" w:rsidRDefault="00452A3E" w:rsidP="000E7341">
            <w:pPr>
              <w:pStyle w:val="Tabletextrightbold"/>
              <w:spacing w:before="25" w:after="25"/>
            </w:pPr>
            <w:r w:rsidRPr="00F12D79">
              <w:t>6</w:t>
            </w:r>
          </w:p>
        </w:tc>
        <w:tc>
          <w:tcPr>
            <w:tcW w:w="979" w:type="dxa"/>
            <w:shd w:val="clear" w:color="auto" w:fill="E0E0E0"/>
          </w:tcPr>
          <w:p w14:paraId="05DCF1DF" w14:textId="77777777" w:rsidR="00452A3E" w:rsidRPr="00F65579" w:rsidRDefault="00452A3E" w:rsidP="000E7341">
            <w:pPr>
              <w:pStyle w:val="Tabletextrightbold"/>
              <w:spacing w:before="25" w:after="25"/>
            </w:pPr>
            <w:r w:rsidRPr="00F12D79">
              <w:t>2</w:t>
            </w:r>
          </w:p>
        </w:tc>
        <w:tc>
          <w:tcPr>
            <w:tcW w:w="778" w:type="dxa"/>
            <w:shd w:val="clear" w:color="auto" w:fill="E0E0E0"/>
          </w:tcPr>
          <w:p w14:paraId="0837BBC0" w14:textId="77777777" w:rsidR="00452A3E" w:rsidRPr="00F65579" w:rsidRDefault="00452A3E" w:rsidP="000E7341">
            <w:pPr>
              <w:pStyle w:val="Tabletextrightbold"/>
              <w:spacing w:before="25" w:after="25"/>
            </w:pPr>
            <w:r w:rsidRPr="00F12D79">
              <w:t>8</w:t>
            </w:r>
          </w:p>
        </w:tc>
        <w:tc>
          <w:tcPr>
            <w:tcW w:w="950" w:type="dxa"/>
          </w:tcPr>
          <w:p w14:paraId="5D2A7004" w14:textId="77777777" w:rsidR="00452A3E" w:rsidRPr="00F65579" w:rsidRDefault="00452A3E" w:rsidP="000E7341">
            <w:pPr>
              <w:pStyle w:val="Tabletextrightbold"/>
              <w:spacing w:before="25" w:after="25"/>
            </w:pPr>
            <w:r>
              <w:t>–</w:t>
            </w:r>
          </w:p>
        </w:tc>
        <w:tc>
          <w:tcPr>
            <w:tcW w:w="778" w:type="dxa"/>
          </w:tcPr>
          <w:p w14:paraId="40183D4B" w14:textId="77777777" w:rsidR="00452A3E" w:rsidRPr="00F65579" w:rsidRDefault="00452A3E" w:rsidP="000E7341">
            <w:pPr>
              <w:pStyle w:val="Tabletextrightbold"/>
              <w:spacing w:before="25" w:after="25"/>
            </w:pPr>
            <w:r>
              <w:t>–</w:t>
            </w:r>
          </w:p>
        </w:tc>
      </w:tr>
      <w:tr w:rsidR="00452A3E" w:rsidRPr="00F65579" w14:paraId="44D1F7EA" w14:textId="77777777" w:rsidTr="000E7341">
        <w:trPr>
          <w:cantSplit/>
        </w:trPr>
        <w:tc>
          <w:tcPr>
            <w:tcW w:w="1483" w:type="dxa"/>
            <w:shd w:val="clear" w:color="auto" w:fill="auto"/>
          </w:tcPr>
          <w:p w14:paraId="403D29D2" w14:textId="77777777" w:rsidR="00452A3E" w:rsidRPr="00F65579" w:rsidRDefault="00452A3E" w:rsidP="000E7341">
            <w:pPr>
              <w:pStyle w:val="Tabletext"/>
              <w:spacing w:before="25" w:after="25"/>
              <w:rPr>
                <w:sz w:val="6"/>
              </w:rPr>
            </w:pPr>
          </w:p>
        </w:tc>
        <w:tc>
          <w:tcPr>
            <w:tcW w:w="950" w:type="dxa"/>
            <w:shd w:val="clear" w:color="auto" w:fill="E0E0E0"/>
          </w:tcPr>
          <w:p w14:paraId="057A3A6E" w14:textId="77777777" w:rsidR="00452A3E" w:rsidRPr="00F65579" w:rsidRDefault="00452A3E" w:rsidP="000E7341">
            <w:pPr>
              <w:pStyle w:val="Tabletextright"/>
              <w:spacing w:before="25" w:after="25"/>
              <w:rPr>
                <w:rFonts w:cstheme="minorHAnsi"/>
                <w:sz w:val="6"/>
              </w:rPr>
            </w:pPr>
          </w:p>
        </w:tc>
        <w:tc>
          <w:tcPr>
            <w:tcW w:w="778" w:type="dxa"/>
            <w:shd w:val="clear" w:color="auto" w:fill="E0E0E0"/>
          </w:tcPr>
          <w:p w14:paraId="3D2038F8" w14:textId="77777777" w:rsidR="00452A3E" w:rsidRPr="00F65579" w:rsidRDefault="00452A3E" w:rsidP="000E7341">
            <w:pPr>
              <w:pStyle w:val="Tabletextright"/>
              <w:spacing w:before="25" w:after="25"/>
              <w:rPr>
                <w:rFonts w:cstheme="minorHAnsi"/>
                <w:sz w:val="6"/>
              </w:rPr>
            </w:pPr>
          </w:p>
        </w:tc>
        <w:tc>
          <w:tcPr>
            <w:tcW w:w="979" w:type="dxa"/>
            <w:shd w:val="clear" w:color="auto" w:fill="auto"/>
          </w:tcPr>
          <w:p w14:paraId="183665FA" w14:textId="77777777" w:rsidR="00452A3E" w:rsidRPr="00F65579" w:rsidRDefault="00452A3E" w:rsidP="000E7341">
            <w:pPr>
              <w:pStyle w:val="Tabletextright"/>
              <w:spacing w:before="25" w:after="25"/>
              <w:rPr>
                <w:rFonts w:cstheme="minorHAnsi"/>
                <w:sz w:val="6"/>
              </w:rPr>
            </w:pPr>
          </w:p>
        </w:tc>
        <w:tc>
          <w:tcPr>
            <w:tcW w:w="979" w:type="dxa"/>
            <w:shd w:val="clear" w:color="auto" w:fill="auto"/>
          </w:tcPr>
          <w:p w14:paraId="79F2E02A" w14:textId="77777777" w:rsidR="00452A3E" w:rsidRPr="00F65579" w:rsidRDefault="00452A3E" w:rsidP="000E7341">
            <w:pPr>
              <w:pStyle w:val="Tabletextright"/>
              <w:spacing w:before="25" w:after="25"/>
              <w:rPr>
                <w:sz w:val="6"/>
              </w:rPr>
            </w:pPr>
          </w:p>
        </w:tc>
        <w:tc>
          <w:tcPr>
            <w:tcW w:w="778" w:type="dxa"/>
            <w:shd w:val="clear" w:color="auto" w:fill="auto"/>
          </w:tcPr>
          <w:p w14:paraId="758E9BDF" w14:textId="77777777" w:rsidR="00452A3E" w:rsidRPr="00F65579" w:rsidRDefault="00452A3E" w:rsidP="000E7341">
            <w:pPr>
              <w:pStyle w:val="Tabletextright"/>
              <w:spacing w:before="25" w:after="25"/>
              <w:rPr>
                <w:sz w:val="6"/>
              </w:rPr>
            </w:pPr>
          </w:p>
        </w:tc>
        <w:tc>
          <w:tcPr>
            <w:tcW w:w="950" w:type="dxa"/>
            <w:shd w:val="clear" w:color="auto" w:fill="E0E0E0"/>
          </w:tcPr>
          <w:p w14:paraId="7AFEBA83" w14:textId="77777777" w:rsidR="00452A3E" w:rsidRPr="00F65579" w:rsidRDefault="00452A3E" w:rsidP="000E7341">
            <w:pPr>
              <w:pStyle w:val="Tabletextright"/>
              <w:spacing w:before="25" w:after="25"/>
              <w:rPr>
                <w:sz w:val="6"/>
              </w:rPr>
            </w:pPr>
          </w:p>
        </w:tc>
        <w:tc>
          <w:tcPr>
            <w:tcW w:w="778" w:type="dxa"/>
            <w:shd w:val="clear" w:color="auto" w:fill="E0E0E0"/>
          </w:tcPr>
          <w:p w14:paraId="19462136" w14:textId="77777777" w:rsidR="00452A3E" w:rsidRPr="00F65579" w:rsidRDefault="00452A3E" w:rsidP="000E7341">
            <w:pPr>
              <w:pStyle w:val="Tabletextright"/>
              <w:spacing w:before="25" w:after="25"/>
              <w:rPr>
                <w:sz w:val="6"/>
              </w:rPr>
            </w:pPr>
          </w:p>
        </w:tc>
        <w:tc>
          <w:tcPr>
            <w:tcW w:w="950" w:type="dxa"/>
            <w:shd w:val="clear" w:color="auto" w:fill="auto"/>
            <w:noWrap/>
          </w:tcPr>
          <w:p w14:paraId="3274E491" w14:textId="77777777" w:rsidR="00452A3E" w:rsidRPr="00F65579" w:rsidRDefault="00452A3E" w:rsidP="000E7341">
            <w:pPr>
              <w:pStyle w:val="Tabletextright"/>
              <w:spacing w:before="25" w:after="25"/>
              <w:rPr>
                <w:rFonts w:cstheme="minorHAnsi"/>
                <w:sz w:val="6"/>
              </w:rPr>
            </w:pPr>
          </w:p>
        </w:tc>
        <w:tc>
          <w:tcPr>
            <w:tcW w:w="778" w:type="dxa"/>
            <w:shd w:val="clear" w:color="auto" w:fill="auto"/>
          </w:tcPr>
          <w:p w14:paraId="4971613F" w14:textId="77777777" w:rsidR="00452A3E" w:rsidRPr="00F65579" w:rsidRDefault="00452A3E" w:rsidP="000E7341">
            <w:pPr>
              <w:pStyle w:val="Tabletextright"/>
              <w:spacing w:before="25" w:after="25"/>
              <w:rPr>
                <w:rFonts w:cstheme="minorHAnsi"/>
                <w:sz w:val="6"/>
              </w:rPr>
            </w:pPr>
          </w:p>
        </w:tc>
        <w:tc>
          <w:tcPr>
            <w:tcW w:w="979" w:type="dxa"/>
            <w:shd w:val="clear" w:color="auto" w:fill="E0E0E0"/>
            <w:noWrap/>
          </w:tcPr>
          <w:p w14:paraId="1DAC8E2C" w14:textId="77777777" w:rsidR="00452A3E" w:rsidRPr="00F65579" w:rsidRDefault="00452A3E" w:rsidP="000E7341">
            <w:pPr>
              <w:pStyle w:val="Tabletextright"/>
              <w:spacing w:before="25" w:after="25"/>
              <w:rPr>
                <w:rFonts w:cstheme="minorHAnsi"/>
                <w:sz w:val="6"/>
              </w:rPr>
            </w:pPr>
          </w:p>
        </w:tc>
        <w:tc>
          <w:tcPr>
            <w:tcW w:w="979" w:type="dxa"/>
            <w:shd w:val="clear" w:color="auto" w:fill="E0E0E0"/>
          </w:tcPr>
          <w:p w14:paraId="7FD6F11E" w14:textId="77777777" w:rsidR="00452A3E" w:rsidRPr="00F65579" w:rsidRDefault="00452A3E" w:rsidP="000E7341">
            <w:pPr>
              <w:pStyle w:val="Tabletextright"/>
              <w:spacing w:before="25" w:after="25"/>
              <w:rPr>
                <w:sz w:val="6"/>
              </w:rPr>
            </w:pPr>
          </w:p>
        </w:tc>
        <w:tc>
          <w:tcPr>
            <w:tcW w:w="778" w:type="dxa"/>
            <w:shd w:val="clear" w:color="auto" w:fill="E0E0E0"/>
          </w:tcPr>
          <w:p w14:paraId="73ED0282" w14:textId="77777777" w:rsidR="00452A3E" w:rsidRPr="00F65579" w:rsidRDefault="00452A3E" w:rsidP="000E7341">
            <w:pPr>
              <w:pStyle w:val="Tabletextright"/>
              <w:spacing w:before="25" w:after="25"/>
              <w:rPr>
                <w:sz w:val="6"/>
              </w:rPr>
            </w:pPr>
          </w:p>
        </w:tc>
        <w:tc>
          <w:tcPr>
            <w:tcW w:w="950" w:type="dxa"/>
          </w:tcPr>
          <w:p w14:paraId="668623BE" w14:textId="77777777" w:rsidR="00452A3E" w:rsidRPr="00F65579" w:rsidRDefault="00452A3E" w:rsidP="000E7341">
            <w:pPr>
              <w:pStyle w:val="Tabletextright"/>
              <w:spacing w:before="25" w:after="25"/>
              <w:rPr>
                <w:sz w:val="6"/>
              </w:rPr>
            </w:pPr>
          </w:p>
        </w:tc>
        <w:tc>
          <w:tcPr>
            <w:tcW w:w="778" w:type="dxa"/>
          </w:tcPr>
          <w:p w14:paraId="43162D3B" w14:textId="77777777" w:rsidR="00452A3E" w:rsidRPr="00F65579" w:rsidRDefault="00452A3E" w:rsidP="000E7341">
            <w:pPr>
              <w:pStyle w:val="Tabletextright"/>
              <w:spacing w:before="25" w:after="25"/>
              <w:rPr>
                <w:sz w:val="6"/>
              </w:rPr>
            </w:pPr>
          </w:p>
        </w:tc>
      </w:tr>
      <w:tr w:rsidR="00452A3E" w:rsidRPr="00F65579" w14:paraId="7DC13CD9" w14:textId="77777777" w:rsidTr="000E7341">
        <w:trPr>
          <w:cantSplit/>
        </w:trPr>
        <w:tc>
          <w:tcPr>
            <w:tcW w:w="1483" w:type="dxa"/>
            <w:shd w:val="clear" w:color="auto" w:fill="auto"/>
          </w:tcPr>
          <w:p w14:paraId="4620B0C9" w14:textId="77777777" w:rsidR="00452A3E" w:rsidRPr="00F65579" w:rsidRDefault="00452A3E" w:rsidP="000E7341">
            <w:pPr>
              <w:pStyle w:val="Tabletextbold"/>
            </w:pPr>
            <w:r w:rsidRPr="00F65579">
              <w:t>Other</w:t>
            </w:r>
          </w:p>
        </w:tc>
        <w:tc>
          <w:tcPr>
            <w:tcW w:w="950" w:type="dxa"/>
            <w:shd w:val="clear" w:color="auto" w:fill="E0E0E0"/>
          </w:tcPr>
          <w:p w14:paraId="6F2AF49F" w14:textId="77777777" w:rsidR="00452A3E" w:rsidRPr="00F65579" w:rsidRDefault="00452A3E" w:rsidP="000E7341">
            <w:pPr>
              <w:pStyle w:val="Tabletextright"/>
            </w:pPr>
            <w:r w:rsidRPr="00F12D79">
              <w:t>23</w:t>
            </w:r>
          </w:p>
        </w:tc>
        <w:tc>
          <w:tcPr>
            <w:tcW w:w="778" w:type="dxa"/>
            <w:shd w:val="clear" w:color="auto" w:fill="E0E0E0"/>
          </w:tcPr>
          <w:p w14:paraId="5DF75D4A" w14:textId="77777777" w:rsidR="00452A3E" w:rsidRPr="00F65579" w:rsidRDefault="00452A3E" w:rsidP="000E7341">
            <w:pPr>
              <w:pStyle w:val="Tabletextright"/>
            </w:pPr>
            <w:r w:rsidRPr="00F12D79">
              <w:t>22</w:t>
            </w:r>
          </w:p>
        </w:tc>
        <w:tc>
          <w:tcPr>
            <w:tcW w:w="979" w:type="dxa"/>
            <w:shd w:val="clear" w:color="auto" w:fill="auto"/>
          </w:tcPr>
          <w:p w14:paraId="75C2BE84" w14:textId="77777777" w:rsidR="00452A3E" w:rsidRPr="00F65579" w:rsidRDefault="00452A3E" w:rsidP="000E7341">
            <w:pPr>
              <w:pStyle w:val="Tabletextright"/>
            </w:pPr>
            <w:r w:rsidRPr="00F12D79">
              <w:t>20</w:t>
            </w:r>
          </w:p>
        </w:tc>
        <w:tc>
          <w:tcPr>
            <w:tcW w:w="979" w:type="dxa"/>
            <w:shd w:val="clear" w:color="auto" w:fill="auto"/>
          </w:tcPr>
          <w:p w14:paraId="4B13B79A" w14:textId="77777777" w:rsidR="00452A3E" w:rsidRPr="00F65579" w:rsidRDefault="00452A3E" w:rsidP="000E7341">
            <w:pPr>
              <w:pStyle w:val="Tabletextright"/>
            </w:pPr>
            <w:r w:rsidRPr="00F12D79">
              <w:t>3</w:t>
            </w:r>
          </w:p>
        </w:tc>
        <w:tc>
          <w:tcPr>
            <w:tcW w:w="778" w:type="dxa"/>
            <w:shd w:val="clear" w:color="auto" w:fill="auto"/>
          </w:tcPr>
          <w:p w14:paraId="4E776D48" w14:textId="77777777" w:rsidR="00452A3E" w:rsidRPr="00F65579" w:rsidRDefault="00452A3E" w:rsidP="000E7341">
            <w:pPr>
              <w:pStyle w:val="Tabletextright"/>
            </w:pPr>
            <w:r w:rsidRPr="00F12D79">
              <w:t>22</w:t>
            </w:r>
          </w:p>
        </w:tc>
        <w:tc>
          <w:tcPr>
            <w:tcW w:w="950" w:type="dxa"/>
            <w:shd w:val="clear" w:color="auto" w:fill="E0E0E0"/>
          </w:tcPr>
          <w:p w14:paraId="56A830EE" w14:textId="77777777" w:rsidR="00452A3E" w:rsidRPr="00F65579" w:rsidRDefault="00452A3E" w:rsidP="000E7341">
            <w:pPr>
              <w:pStyle w:val="Tabletextright"/>
            </w:pPr>
            <w:r w:rsidRPr="00F12D79">
              <w:t>0</w:t>
            </w:r>
          </w:p>
        </w:tc>
        <w:tc>
          <w:tcPr>
            <w:tcW w:w="778" w:type="dxa"/>
            <w:shd w:val="clear" w:color="auto" w:fill="E0E0E0"/>
          </w:tcPr>
          <w:p w14:paraId="0D6A0922" w14:textId="77777777" w:rsidR="00452A3E" w:rsidRPr="00F65579" w:rsidRDefault="00452A3E" w:rsidP="000E7341">
            <w:pPr>
              <w:pStyle w:val="Tabletextright"/>
            </w:pPr>
            <w:r w:rsidRPr="00F12D79">
              <w:t>0</w:t>
            </w:r>
          </w:p>
        </w:tc>
        <w:tc>
          <w:tcPr>
            <w:tcW w:w="950" w:type="dxa"/>
            <w:shd w:val="clear" w:color="auto" w:fill="auto"/>
            <w:noWrap/>
          </w:tcPr>
          <w:p w14:paraId="37ED1BB1" w14:textId="77777777" w:rsidR="00452A3E" w:rsidRPr="00F65579" w:rsidRDefault="00452A3E" w:rsidP="000E7341">
            <w:pPr>
              <w:pStyle w:val="Tabletextrightbold"/>
            </w:pPr>
            <w:r w:rsidRPr="00F12D79">
              <w:t>23</w:t>
            </w:r>
          </w:p>
        </w:tc>
        <w:tc>
          <w:tcPr>
            <w:tcW w:w="778" w:type="dxa"/>
            <w:shd w:val="clear" w:color="auto" w:fill="auto"/>
          </w:tcPr>
          <w:p w14:paraId="1E4C33F0" w14:textId="77777777" w:rsidR="00452A3E" w:rsidRPr="00F65579" w:rsidRDefault="00452A3E" w:rsidP="000E7341">
            <w:pPr>
              <w:pStyle w:val="Tabletextrightbold"/>
            </w:pPr>
            <w:r w:rsidRPr="00F12D79">
              <w:t>22</w:t>
            </w:r>
          </w:p>
        </w:tc>
        <w:tc>
          <w:tcPr>
            <w:tcW w:w="979" w:type="dxa"/>
            <w:shd w:val="clear" w:color="auto" w:fill="E0E0E0"/>
            <w:noWrap/>
          </w:tcPr>
          <w:p w14:paraId="6C714179" w14:textId="77777777" w:rsidR="00452A3E" w:rsidRPr="00F65579" w:rsidRDefault="00452A3E" w:rsidP="000E7341">
            <w:pPr>
              <w:pStyle w:val="Tabletextrightbold"/>
            </w:pPr>
            <w:r w:rsidRPr="00F12D79">
              <w:t>20</w:t>
            </w:r>
          </w:p>
        </w:tc>
        <w:tc>
          <w:tcPr>
            <w:tcW w:w="979" w:type="dxa"/>
            <w:shd w:val="clear" w:color="auto" w:fill="E0E0E0"/>
          </w:tcPr>
          <w:p w14:paraId="4FE99D24" w14:textId="77777777" w:rsidR="00452A3E" w:rsidRPr="00F65579" w:rsidRDefault="00452A3E" w:rsidP="000E7341">
            <w:pPr>
              <w:pStyle w:val="Tabletextrightbold"/>
            </w:pPr>
            <w:r w:rsidRPr="00F12D79">
              <w:t>2</w:t>
            </w:r>
          </w:p>
        </w:tc>
        <w:tc>
          <w:tcPr>
            <w:tcW w:w="778" w:type="dxa"/>
            <w:shd w:val="clear" w:color="auto" w:fill="E0E0E0"/>
          </w:tcPr>
          <w:p w14:paraId="503E545B" w14:textId="77777777" w:rsidR="00452A3E" w:rsidRPr="00F65579" w:rsidRDefault="00452A3E" w:rsidP="000E7341">
            <w:pPr>
              <w:pStyle w:val="Tabletextrightbold"/>
            </w:pPr>
            <w:r w:rsidRPr="00F12D79">
              <w:t>21</w:t>
            </w:r>
          </w:p>
        </w:tc>
        <w:tc>
          <w:tcPr>
            <w:tcW w:w="950" w:type="dxa"/>
          </w:tcPr>
          <w:p w14:paraId="0236FE94" w14:textId="77777777" w:rsidR="00452A3E" w:rsidRPr="00F65579" w:rsidRDefault="00452A3E" w:rsidP="000E7341">
            <w:pPr>
              <w:pStyle w:val="Tabletextrightbold"/>
            </w:pPr>
            <w:r w:rsidRPr="00F12D79">
              <w:t>1</w:t>
            </w:r>
          </w:p>
        </w:tc>
        <w:tc>
          <w:tcPr>
            <w:tcW w:w="778" w:type="dxa"/>
          </w:tcPr>
          <w:p w14:paraId="12D12D3D" w14:textId="77777777" w:rsidR="00452A3E" w:rsidRPr="00F65579" w:rsidRDefault="00452A3E" w:rsidP="000E7341">
            <w:pPr>
              <w:pStyle w:val="Tabletextrightbold"/>
            </w:pPr>
            <w:r w:rsidRPr="00F12D79">
              <w:t>1</w:t>
            </w:r>
          </w:p>
        </w:tc>
      </w:tr>
      <w:tr w:rsidR="00452A3E" w:rsidRPr="009C30BA" w14:paraId="394B9EE9" w14:textId="77777777" w:rsidTr="000E7341">
        <w:trPr>
          <w:cantSplit/>
        </w:trPr>
        <w:tc>
          <w:tcPr>
            <w:tcW w:w="1483" w:type="dxa"/>
            <w:shd w:val="clear" w:color="auto" w:fill="auto"/>
            <w:vAlign w:val="bottom"/>
          </w:tcPr>
          <w:p w14:paraId="794850CE" w14:textId="77777777" w:rsidR="00452A3E" w:rsidRPr="00F65579" w:rsidRDefault="00452A3E" w:rsidP="000E7341">
            <w:pPr>
              <w:pStyle w:val="Tabletext"/>
            </w:pPr>
            <w:r w:rsidRPr="00F65579">
              <w:rPr>
                <w:rFonts w:cstheme="minorHAnsi"/>
                <w:b/>
              </w:rPr>
              <w:t>Total employees</w:t>
            </w:r>
          </w:p>
        </w:tc>
        <w:tc>
          <w:tcPr>
            <w:tcW w:w="950" w:type="dxa"/>
            <w:shd w:val="clear" w:color="auto" w:fill="E0E0E0"/>
          </w:tcPr>
          <w:p w14:paraId="6650F854" w14:textId="77777777" w:rsidR="00452A3E" w:rsidRPr="002C0911" w:rsidRDefault="00452A3E" w:rsidP="000E7341">
            <w:pPr>
              <w:pStyle w:val="Tabletextrightbold"/>
            </w:pPr>
            <w:r w:rsidRPr="00F12D79">
              <w:t>679</w:t>
            </w:r>
          </w:p>
        </w:tc>
        <w:tc>
          <w:tcPr>
            <w:tcW w:w="778" w:type="dxa"/>
            <w:shd w:val="clear" w:color="auto" w:fill="E0E0E0"/>
          </w:tcPr>
          <w:p w14:paraId="4B539458" w14:textId="77777777" w:rsidR="00452A3E" w:rsidRPr="002C0911" w:rsidRDefault="00452A3E" w:rsidP="000E7341">
            <w:pPr>
              <w:pStyle w:val="Tabletextrightbold"/>
            </w:pPr>
            <w:r w:rsidRPr="00F12D79">
              <w:t>648</w:t>
            </w:r>
            <w:r w:rsidRPr="008B73A2">
              <w:rPr>
                <w:vertAlign w:val="superscript"/>
              </w:rPr>
              <w:t>(a)</w:t>
            </w:r>
          </w:p>
        </w:tc>
        <w:tc>
          <w:tcPr>
            <w:tcW w:w="979" w:type="dxa"/>
            <w:shd w:val="clear" w:color="auto" w:fill="auto"/>
          </w:tcPr>
          <w:p w14:paraId="606EC809" w14:textId="77777777" w:rsidR="00452A3E" w:rsidRPr="002C0911" w:rsidRDefault="00452A3E" w:rsidP="000E7341">
            <w:pPr>
              <w:pStyle w:val="Tabletextrightbold"/>
            </w:pPr>
            <w:r w:rsidRPr="00F12D79">
              <w:t>530</w:t>
            </w:r>
          </w:p>
        </w:tc>
        <w:tc>
          <w:tcPr>
            <w:tcW w:w="979" w:type="dxa"/>
            <w:shd w:val="clear" w:color="auto" w:fill="auto"/>
          </w:tcPr>
          <w:p w14:paraId="14FCF9D5" w14:textId="77777777" w:rsidR="00452A3E" w:rsidRPr="002C0911" w:rsidRDefault="00452A3E" w:rsidP="000E7341">
            <w:pPr>
              <w:pStyle w:val="Tabletextrightbold"/>
            </w:pPr>
            <w:r w:rsidRPr="00F12D79">
              <w:t>101</w:t>
            </w:r>
          </w:p>
        </w:tc>
        <w:tc>
          <w:tcPr>
            <w:tcW w:w="778" w:type="dxa"/>
            <w:shd w:val="clear" w:color="auto" w:fill="auto"/>
          </w:tcPr>
          <w:p w14:paraId="48091DD2" w14:textId="77777777" w:rsidR="00452A3E" w:rsidRPr="002C0911" w:rsidRDefault="00452A3E" w:rsidP="000E7341">
            <w:pPr>
              <w:pStyle w:val="Tabletextrightbold"/>
            </w:pPr>
            <w:r w:rsidRPr="00F12D79">
              <w:t>601</w:t>
            </w:r>
          </w:p>
        </w:tc>
        <w:tc>
          <w:tcPr>
            <w:tcW w:w="950" w:type="dxa"/>
            <w:shd w:val="clear" w:color="auto" w:fill="E0E0E0"/>
          </w:tcPr>
          <w:p w14:paraId="20C9D908" w14:textId="77777777" w:rsidR="00452A3E" w:rsidRPr="002C0911" w:rsidRDefault="00452A3E" w:rsidP="000E7341">
            <w:pPr>
              <w:pStyle w:val="Tabletextrightbold"/>
            </w:pPr>
            <w:r w:rsidRPr="00F12D79">
              <w:t>48</w:t>
            </w:r>
          </w:p>
        </w:tc>
        <w:tc>
          <w:tcPr>
            <w:tcW w:w="778" w:type="dxa"/>
            <w:shd w:val="clear" w:color="auto" w:fill="E0E0E0"/>
          </w:tcPr>
          <w:p w14:paraId="7A97D647" w14:textId="77777777" w:rsidR="00452A3E" w:rsidRPr="002C0911" w:rsidRDefault="00452A3E" w:rsidP="000E7341">
            <w:pPr>
              <w:pStyle w:val="Tabletextrightbold"/>
            </w:pPr>
            <w:r w:rsidRPr="00F12D79">
              <w:t>47</w:t>
            </w:r>
          </w:p>
        </w:tc>
        <w:tc>
          <w:tcPr>
            <w:tcW w:w="950" w:type="dxa"/>
            <w:shd w:val="clear" w:color="auto" w:fill="auto"/>
            <w:noWrap/>
          </w:tcPr>
          <w:p w14:paraId="2E0461D9" w14:textId="77777777" w:rsidR="00452A3E" w:rsidRPr="009C30BA" w:rsidRDefault="00452A3E" w:rsidP="000E7341">
            <w:pPr>
              <w:pStyle w:val="Tabletextrightbold"/>
            </w:pPr>
            <w:r w:rsidRPr="00F12D79">
              <w:t>670</w:t>
            </w:r>
          </w:p>
        </w:tc>
        <w:tc>
          <w:tcPr>
            <w:tcW w:w="778" w:type="dxa"/>
            <w:shd w:val="clear" w:color="auto" w:fill="auto"/>
          </w:tcPr>
          <w:p w14:paraId="792A85A4" w14:textId="77777777" w:rsidR="00452A3E" w:rsidRPr="009C30BA" w:rsidRDefault="00452A3E" w:rsidP="000E7341">
            <w:pPr>
              <w:pStyle w:val="Tabletextrightbold"/>
            </w:pPr>
            <w:r w:rsidRPr="00F12D79">
              <w:t>639</w:t>
            </w:r>
          </w:p>
        </w:tc>
        <w:tc>
          <w:tcPr>
            <w:tcW w:w="979" w:type="dxa"/>
            <w:shd w:val="clear" w:color="auto" w:fill="E0E0E0"/>
            <w:noWrap/>
          </w:tcPr>
          <w:p w14:paraId="6F55CD2D" w14:textId="77777777" w:rsidR="00452A3E" w:rsidRPr="009C30BA" w:rsidRDefault="00452A3E" w:rsidP="000E7341">
            <w:pPr>
              <w:pStyle w:val="Tabletextrightbold"/>
            </w:pPr>
            <w:r w:rsidRPr="00F12D79">
              <w:t>523</w:t>
            </w:r>
          </w:p>
        </w:tc>
        <w:tc>
          <w:tcPr>
            <w:tcW w:w="979" w:type="dxa"/>
            <w:shd w:val="clear" w:color="auto" w:fill="E0E0E0"/>
          </w:tcPr>
          <w:p w14:paraId="49AD2711" w14:textId="77777777" w:rsidR="00452A3E" w:rsidRPr="009C30BA" w:rsidRDefault="00452A3E" w:rsidP="000E7341">
            <w:pPr>
              <w:pStyle w:val="Tabletextrightbold"/>
            </w:pPr>
            <w:r w:rsidRPr="00F12D79">
              <w:t>100</w:t>
            </w:r>
          </w:p>
        </w:tc>
        <w:tc>
          <w:tcPr>
            <w:tcW w:w="778" w:type="dxa"/>
            <w:shd w:val="clear" w:color="auto" w:fill="E0E0E0"/>
          </w:tcPr>
          <w:p w14:paraId="12C08A6D" w14:textId="77777777" w:rsidR="00452A3E" w:rsidRPr="009C30BA" w:rsidRDefault="00452A3E" w:rsidP="000E7341">
            <w:pPr>
              <w:pStyle w:val="Tabletextrightbold"/>
            </w:pPr>
            <w:r w:rsidRPr="00F12D79">
              <w:t>593</w:t>
            </w:r>
          </w:p>
        </w:tc>
        <w:tc>
          <w:tcPr>
            <w:tcW w:w="950" w:type="dxa"/>
          </w:tcPr>
          <w:p w14:paraId="7F8B2381" w14:textId="77777777" w:rsidR="00452A3E" w:rsidRPr="009C30BA" w:rsidRDefault="00452A3E" w:rsidP="000E7341">
            <w:pPr>
              <w:pStyle w:val="Tabletextrightbold"/>
            </w:pPr>
            <w:r w:rsidRPr="00F12D79">
              <w:t>47</w:t>
            </w:r>
          </w:p>
        </w:tc>
        <w:tc>
          <w:tcPr>
            <w:tcW w:w="778" w:type="dxa"/>
          </w:tcPr>
          <w:p w14:paraId="17DDF6A4" w14:textId="77777777" w:rsidR="00452A3E" w:rsidRPr="009C30BA" w:rsidRDefault="00452A3E" w:rsidP="000E7341">
            <w:pPr>
              <w:pStyle w:val="Tabletextrightbold"/>
            </w:pPr>
            <w:r w:rsidRPr="00F12D79">
              <w:t>45</w:t>
            </w:r>
          </w:p>
        </w:tc>
      </w:tr>
    </w:tbl>
    <w:p w14:paraId="251C265D" w14:textId="77777777" w:rsidR="00452A3E" w:rsidRDefault="00452A3E" w:rsidP="00452A3E">
      <w:pPr>
        <w:pStyle w:val="Notes"/>
        <w:spacing w:before="50" w:after="50"/>
      </w:pPr>
      <w:r w:rsidRPr="008B73A2">
        <w:t>Note:</w:t>
      </w:r>
    </w:p>
    <w:p w14:paraId="43F88FD5" w14:textId="49124EAB" w:rsidR="00452A3E" w:rsidRPr="00F65579" w:rsidRDefault="00452A3E" w:rsidP="00452A3E">
      <w:pPr>
        <w:pStyle w:val="Notes"/>
        <w:spacing w:before="30" w:after="30"/>
      </w:pPr>
      <w:r>
        <w:t>(a) SRO</w:t>
      </w:r>
      <w:r w:rsidR="002C6ECA">
        <w:t>’</w:t>
      </w:r>
      <w:r>
        <w:t>s FTE increased from 2019-20 to 2020-21 due to more new starters than exits in the reporting period. Most SRO new starters filled fixed-term roles in SRO</w:t>
      </w:r>
      <w:r w:rsidR="002C6ECA">
        <w:t>’</w:t>
      </w:r>
      <w:r>
        <w:t xml:space="preserve">s Operations Division. Ongoing roles were also filled by new starters in other SRO branches including Corporate Affairs, Finance and </w:t>
      </w:r>
      <w:r w:rsidR="000E7341">
        <w:t>Administration</w:t>
      </w:r>
      <w:r>
        <w:t xml:space="preserve"> and Legal Services.</w:t>
      </w:r>
    </w:p>
    <w:p w14:paraId="71B9A9C3" w14:textId="77777777" w:rsidR="00452A3E" w:rsidRPr="00F65579" w:rsidRDefault="00452A3E" w:rsidP="00452A3E">
      <w:pPr>
        <w:sectPr w:rsidR="00452A3E" w:rsidRPr="00F65579" w:rsidSect="00790E11">
          <w:headerReference w:type="default" r:id="rId182"/>
          <w:footerReference w:type="even" r:id="rId183"/>
          <w:footerReference w:type="default" r:id="rId184"/>
          <w:pgSz w:w="16834" w:h="11909" w:orient="landscape" w:code="9"/>
          <w:pgMar w:top="1152" w:right="1440" w:bottom="990" w:left="1728" w:header="720" w:footer="288" w:gutter="0"/>
          <w:cols w:space="720"/>
          <w:noEndnote/>
        </w:sectPr>
      </w:pPr>
    </w:p>
    <w:p w14:paraId="3393B1CB" w14:textId="77777777" w:rsidR="00452A3E" w:rsidRPr="00760B28" w:rsidRDefault="00452A3E" w:rsidP="00452A3E">
      <w:pPr>
        <w:pStyle w:val="Tableheading"/>
      </w:pPr>
      <w:r w:rsidRPr="00F65579">
        <w:lastRenderedPageBreak/>
        <w:t>Annualised total salary, by $20</w:t>
      </w:r>
      <w:r w:rsidRPr="00F65579">
        <w:rPr>
          <w:rFonts w:ascii="Calibri" w:hAnsi="Calibri" w:cs="Calibri"/>
        </w:rPr>
        <w:t> </w:t>
      </w:r>
      <w:r w:rsidRPr="00F65579">
        <w:t>000 bands, for executives and other senior non</w:t>
      </w:r>
      <w:r>
        <w:noBreakHyphen/>
      </w:r>
      <w:r w:rsidRPr="00F65579">
        <w:t xml:space="preserve">executive staff – </w:t>
      </w:r>
      <w:r w:rsidRPr="00F65579">
        <w:br/>
        <w:t>State Revenue</w:t>
      </w:r>
      <w:r w:rsidRPr="00F65579">
        <w:rPr>
          <w:rFonts w:ascii="Calibri" w:hAnsi="Calibri" w:cs="Calibri"/>
        </w:rPr>
        <w:t> </w:t>
      </w:r>
      <w:r w:rsidRPr="00F65579">
        <w:t>Office</w:t>
      </w:r>
    </w:p>
    <w:tbl>
      <w:tblPr>
        <w:tblW w:w="0" w:type="auto"/>
        <w:tblLayout w:type="fixed"/>
        <w:tblLook w:val="0000" w:firstRow="0" w:lastRow="0" w:firstColumn="0" w:lastColumn="0" w:noHBand="0" w:noVBand="0"/>
      </w:tblPr>
      <w:tblGrid>
        <w:gridCol w:w="2700"/>
        <w:gridCol w:w="1080"/>
        <w:gridCol w:w="1080"/>
        <w:gridCol w:w="1080"/>
        <w:gridCol w:w="1080"/>
        <w:gridCol w:w="1080"/>
        <w:gridCol w:w="1080"/>
      </w:tblGrid>
      <w:tr w:rsidR="00452A3E" w:rsidRPr="00F65579" w14:paraId="0DBCFB2E" w14:textId="77777777" w:rsidTr="000E7341">
        <w:tc>
          <w:tcPr>
            <w:tcW w:w="2700" w:type="dxa"/>
            <w:shd w:val="clear" w:color="auto" w:fill="FFFFFF" w:themeFill="background1"/>
          </w:tcPr>
          <w:p w14:paraId="441885A0" w14:textId="77777777" w:rsidR="00452A3E" w:rsidRPr="00F65579" w:rsidRDefault="00452A3E" w:rsidP="000E7341">
            <w:pPr>
              <w:pStyle w:val="Tabletextheadingleft"/>
            </w:pPr>
            <w:r w:rsidRPr="00F65579">
              <w:t>Income band (salary)</w:t>
            </w:r>
          </w:p>
        </w:tc>
        <w:tc>
          <w:tcPr>
            <w:tcW w:w="1080" w:type="dxa"/>
            <w:shd w:val="clear" w:color="auto" w:fill="FFFFFF" w:themeFill="background1"/>
          </w:tcPr>
          <w:p w14:paraId="7BCB1809" w14:textId="77777777" w:rsidR="00452A3E" w:rsidRPr="00F65579" w:rsidRDefault="00452A3E" w:rsidP="000E7341">
            <w:pPr>
              <w:pStyle w:val="Tabletextheadingcentred"/>
            </w:pPr>
            <w:r w:rsidRPr="00F65579">
              <w:t>Executives</w:t>
            </w:r>
          </w:p>
        </w:tc>
        <w:tc>
          <w:tcPr>
            <w:tcW w:w="1080" w:type="dxa"/>
            <w:shd w:val="clear" w:color="auto" w:fill="FFFFFF" w:themeFill="background1"/>
          </w:tcPr>
          <w:p w14:paraId="39660FC0" w14:textId="77777777" w:rsidR="00452A3E" w:rsidRPr="00F65579" w:rsidRDefault="00452A3E" w:rsidP="000E7341">
            <w:pPr>
              <w:pStyle w:val="Tabletextheadingcentred"/>
            </w:pPr>
            <w:r w:rsidRPr="00F65579">
              <w:t>STS</w:t>
            </w:r>
          </w:p>
        </w:tc>
        <w:tc>
          <w:tcPr>
            <w:tcW w:w="1080" w:type="dxa"/>
            <w:shd w:val="clear" w:color="auto" w:fill="FFFFFF" w:themeFill="background1"/>
          </w:tcPr>
          <w:p w14:paraId="1B77039B" w14:textId="77777777" w:rsidR="00452A3E" w:rsidRPr="00F65579" w:rsidRDefault="00452A3E" w:rsidP="000E7341">
            <w:pPr>
              <w:pStyle w:val="Tabletextheadingcentred"/>
            </w:pPr>
            <w:r w:rsidRPr="00F65579">
              <w:t>PS</w:t>
            </w:r>
          </w:p>
        </w:tc>
        <w:tc>
          <w:tcPr>
            <w:tcW w:w="1080" w:type="dxa"/>
            <w:shd w:val="clear" w:color="auto" w:fill="FFFFFF" w:themeFill="background1"/>
          </w:tcPr>
          <w:p w14:paraId="3FD21665" w14:textId="77777777" w:rsidR="00452A3E" w:rsidRPr="00F65579" w:rsidRDefault="00452A3E" w:rsidP="000E7341">
            <w:pPr>
              <w:pStyle w:val="Tabletextheadingcentred"/>
            </w:pPr>
            <w:r w:rsidRPr="00F65579">
              <w:t>SMA</w:t>
            </w:r>
          </w:p>
        </w:tc>
        <w:tc>
          <w:tcPr>
            <w:tcW w:w="1080" w:type="dxa"/>
            <w:shd w:val="clear" w:color="auto" w:fill="FFFFFF" w:themeFill="background1"/>
          </w:tcPr>
          <w:p w14:paraId="79B1E64C" w14:textId="77777777" w:rsidR="00452A3E" w:rsidRPr="00F65579" w:rsidRDefault="00452A3E" w:rsidP="000E7341">
            <w:pPr>
              <w:pStyle w:val="Tabletextheadingcentred"/>
            </w:pPr>
            <w:r w:rsidRPr="00F65579">
              <w:t>SRA</w:t>
            </w:r>
          </w:p>
        </w:tc>
        <w:tc>
          <w:tcPr>
            <w:tcW w:w="1080" w:type="dxa"/>
            <w:shd w:val="clear" w:color="auto" w:fill="FFFFFF" w:themeFill="background1"/>
          </w:tcPr>
          <w:p w14:paraId="38DCE7FF" w14:textId="77777777" w:rsidR="00452A3E" w:rsidRPr="00F65579" w:rsidRDefault="00452A3E" w:rsidP="000E7341">
            <w:pPr>
              <w:pStyle w:val="Tabletextheadingcentred"/>
            </w:pPr>
            <w:r w:rsidRPr="00F65579">
              <w:t>Other</w:t>
            </w:r>
          </w:p>
        </w:tc>
      </w:tr>
      <w:tr w:rsidR="00452A3E" w:rsidRPr="00F65579" w14:paraId="580A44F6" w14:textId="77777777" w:rsidTr="000E7341">
        <w:tc>
          <w:tcPr>
            <w:tcW w:w="2700" w:type="dxa"/>
            <w:vAlign w:val="bottom"/>
          </w:tcPr>
          <w:p w14:paraId="25FCC983" w14:textId="77777777" w:rsidR="00452A3E" w:rsidRPr="00F65579" w:rsidRDefault="00452A3E" w:rsidP="000E7341">
            <w:pPr>
              <w:pStyle w:val="Tabletext"/>
            </w:pPr>
            <w:r w:rsidRPr="00F65579">
              <w:t>&lt;$160</w:t>
            </w:r>
            <w:r w:rsidRPr="00F65579">
              <w:rPr>
                <w:rFonts w:ascii="Calibri" w:hAnsi="Calibri" w:cs="Calibri"/>
              </w:rPr>
              <w:t> </w:t>
            </w:r>
            <w:r w:rsidRPr="00F65579">
              <w:t>000</w:t>
            </w:r>
          </w:p>
        </w:tc>
        <w:tc>
          <w:tcPr>
            <w:tcW w:w="1080" w:type="dxa"/>
            <w:shd w:val="clear" w:color="auto" w:fill="E0E0E0"/>
            <w:vAlign w:val="bottom"/>
          </w:tcPr>
          <w:p w14:paraId="6DCB6A19" w14:textId="77777777" w:rsidR="00452A3E" w:rsidRPr="00274E23" w:rsidRDefault="00452A3E" w:rsidP="000E7341">
            <w:pPr>
              <w:pStyle w:val="Tabletextright"/>
              <w:rPr>
                <w:highlight w:val="yellow"/>
              </w:rPr>
            </w:pPr>
          </w:p>
        </w:tc>
        <w:tc>
          <w:tcPr>
            <w:tcW w:w="1080" w:type="dxa"/>
            <w:shd w:val="clear" w:color="auto" w:fill="auto"/>
            <w:vAlign w:val="bottom"/>
          </w:tcPr>
          <w:p w14:paraId="2FB2342C" w14:textId="77777777" w:rsidR="00452A3E" w:rsidRPr="00274E23" w:rsidRDefault="00452A3E" w:rsidP="000E7341">
            <w:pPr>
              <w:pStyle w:val="Tabletextright"/>
              <w:rPr>
                <w:highlight w:val="yellow"/>
              </w:rPr>
            </w:pPr>
          </w:p>
        </w:tc>
        <w:tc>
          <w:tcPr>
            <w:tcW w:w="1080" w:type="dxa"/>
            <w:shd w:val="clear" w:color="auto" w:fill="E0E0E0"/>
          </w:tcPr>
          <w:p w14:paraId="628855D2" w14:textId="77777777" w:rsidR="00452A3E" w:rsidRPr="00F65579" w:rsidRDefault="00452A3E" w:rsidP="000E7341">
            <w:pPr>
              <w:pStyle w:val="Tabletextright"/>
            </w:pPr>
          </w:p>
        </w:tc>
        <w:tc>
          <w:tcPr>
            <w:tcW w:w="1080" w:type="dxa"/>
            <w:shd w:val="clear" w:color="auto" w:fill="auto"/>
          </w:tcPr>
          <w:p w14:paraId="23515154" w14:textId="77777777" w:rsidR="00452A3E" w:rsidRPr="00F65579" w:rsidRDefault="00452A3E" w:rsidP="000E7341">
            <w:pPr>
              <w:pStyle w:val="Tabletextright"/>
            </w:pPr>
          </w:p>
        </w:tc>
        <w:tc>
          <w:tcPr>
            <w:tcW w:w="1080" w:type="dxa"/>
            <w:shd w:val="clear" w:color="auto" w:fill="E0E0E0"/>
          </w:tcPr>
          <w:p w14:paraId="01A9B68C" w14:textId="77777777" w:rsidR="00452A3E" w:rsidRPr="00F65579" w:rsidRDefault="00452A3E" w:rsidP="000E7341">
            <w:pPr>
              <w:pStyle w:val="Tabletextright"/>
            </w:pPr>
          </w:p>
        </w:tc>
        <w:tc>
          <w:tcPr>
            <w:tcW w:w="1080" w:type="dxa"/>
            <w:shd w:val="clear" w:color="auto" w:fill="auto"/>
          </w:tcPr>
          <w:p w14:paraId="66CCC0B8" w14:textId="77777777" w:rsidR="00452A3E" w:rsidRPr="00F65579" w:rsidRDefault="00452A3E" w:rsidP="000E7341">
            <w:pPr>
              <w:pStyle w:val="Tabletextright"/>
            </w:pPr>
          </w:p>
        </w:tc>
      </w:tr>
      <w:tr w:rsidR="00452A3E" w:rsidRPr="00F65579" w14:paraId="4DECB637" w14:textId="77777777" w:rsidTr="000E7341">
        <w:tc>
          <w:tcPr>
            <w:tcW w:w="2700" w:type="dxa"/>
            <w:vAlign w:val="bottom"/>
          </w:tcPr>
          <w:p w14:paraId="1D0468D0" w14:textId="77777777" w:rsidR="00452A3E" w:rsidRPr="00F65579" w:rsidRDefault="00452A3E" w:rsidP="000E7341">
            <w:pPr>
              <w:pStyle w:val="Tabletext"/>
            </w:pPr>
            <w:r w:rsidRPr="00F65579">
              <w:t>$160</w:t>
            </w:r>
            <w:r w:rsidRPr="00F65579">
              <w:rPr>
                <w:rFonts w:ascii="Calibri" w:hAnsi="Calibri" w:cs="Calibri"/>
              </w:rPr>
              <w:t> </w:t>
            </w:r>
            <w:r w:rsidRPr="00F65579">
              <w:t>000–$179</w:t>
            </w:r>
            <w:r w:rsidRPr="00F65579">
              <w:rPr>
                <w:rFonts w:ascii="Calibri" w:hAnsi="Calibri" w:cs="Calibri"/>
              </w:rPr>
              <w:t> </w:t>
            </w:r>
            <w:r w:rsidRPr="00F65579">
              <w:t>999</w:t>
            </w:r>
          </w:p>
        </w:tc>
        <w:tc>
          <w:tcPr>
            <w:tcW w:w="1080" w:type="dxa"/>
            <w:shd w:val="clear" w:color="auto" w:fill="E0E0E0"/>
            <w:vAlign w:val="bottom"/>
          </w:tcPr>
          <w:p w14:paraId="4D35A610" w14:textId="77777777" w:rsidR="00452A3E" w:rsidRPr="00274E23" w:rsidRDefault="00452A3E" w:rsidP="000E7341">
            <w:pPr>
              <w:pStyle w:val="Tabletextright"/>
              <w:rPr>
                <w:highlight w:val="yellow"/>
              </w:rPr>
            </w:pPr>
          </w:p>
        </w:tc>
        <w:tc>
          <w:tcPr>
            <w:tcW w:w="1080" w:type="dxa"/>
            <w:shd w:val="clear" w:color="auto" w:fill="auto"/>
            <w:vAlign w:val="bottom"/>
          </w:tcPr>
          <w:p w14:paraId="1E309DFD" w14:textId="77777777" w:rsidR="00452A3E" w:rsidRPr="00274E23" w:rsidRDefault="00452A3E" w:rsidP="000E7341">
            <w:pPr>
              <w:pStyle w:val="Tabletextright"/>
              <w:rPr>
                <w:highlight w:val="yellow"/>
              </w:rPr>
            </w:pPr>
          </w:p>
        </w:tc>
        <w:tc>
          <w:tcPr>
            <w:tcW w:w="1080" w:type="dxa"/>
            <w:shd w:val="clear" w:color="auto" w:fill="E0E0E0"/>
          </w:tcPr>
          <w:p w14:paraId="4A29B525" w14:textId="77777777" w:rsidR="00452A3E" w:rsidRPr="00F65579" w:rsidRDefault="00452A3E" w:rsidP="000E7341">
            <w:pPr>
              <w:pStyle w:val="Tabletextright"/>
            </w:pPr>
          </w:p>
        </w:tc>
        <w:tc>
          <w:tcPr>
            <w:tcW w:w="1080" w:type="dxa"/>
            <w:shd w:val="clear" w:color="auto" w:fill="auto"/>
          </w:tcPr>
          <w:p w14:paraId="3D173C29" w14:textId="77777777" w:rsidR="00452A3E" w:rsidRPr="00F65579" w:rsidRDefault="00452A3E" w:rsidP="000E7341">
            <w:pPr>
              <w:pStyle w:val="Tabletextright"/>
            </w:pPr>
          </w:p>
        </w:tc>
        <w:tc>
          <w:tcPr>
            <w:tcW w:w="1080" w:type="dxa"/>
            <w:shd w:val="clear" w:color="auto" w:fill="E0E0E0"/>
          </w:tcPr>
          <w:p w14:paraId="3F6BC411" w14:textId="77777777" w:rsidR="00452A3E" w:rsidRPr="00F65579" w:rsidRDefault="00452A3E" w:rsidP="000E7341">
            <w:pPr>
              <w:pStyle w:val="Tabletextright"/>
            </w:pPr>
          </w:p>
        </w:tc>
        <w:tc>
          <w:tcPr>
            <w:tcW w:w="1080" w:type="dxa"/>
            <w:shd w:val="clear" w:color="auto" w:fill="auto"/>
          </w:tcPr>
          <w:p w14:paraId="244D8B7B" w14:textId="77777777" w:rsidR="00452A3E" w:rsidRPr="00F65579" w:rsidRDefault="00452A3E" w:rsidP="000E7341">
            <w:pPr>
              <w:pStyle w:val="Tabletextright"/>
            </w:pPr>
          </w:p>
        </w:tc>
      </w:tr>
      <w:tr w:rsidR="00452A3E" w:rsidRPr="00F65579" w14:paraId="540FF466" w14:textId="77777777" w:rsidTr="000E7341">
        <w:tc>
          <w:tcPr>
            <w:tcW w:w="2700" w:type="dxa"/>
            <w:vAlign w:val="bottom"/>
          </w:tcPr>
          <w:p w14:paraId="0D172F3B" w14:textId="77777777" w:rsidR="00452A3E" w:rsidRPr="00F65579" w:rsidRDefault="00452A3E" w:rsidP="000E7341">
            <w:pPr>
              <w:pStyle w:val="Tabletext"/>
            </w:pPr>
            <w:r w:rsidRPr="00F65579">
              <w:t>$180</w:t>
            </w:r>
            <w:r w:rsidRPr="00F65579">
              <w:rPr>
                <w:rFonts w:ascii="Calibri" w:hAnsi="Calibri" w:cs="Calibri"/>
              </w:rPr>
              <w:t> </w:t>
            </w:r>
            <w:r w:rsidRPr="00F65579">
              <w:t>000–$199</w:t>
            </w:r>
            <w:r w:rsidRPr="00F65579">
              <w:rPr>
                <w:rFonts w:ascii="Calibri" w:hAnsi="Calibri" w:cs="Calibri"/>
              </w:rPr>
              <w:t> </w:t>
            </w:r>
            <w:r w:rsidRPr="00F65579">
              <w:t>999</w:t>
            </w:r>
          </w:p>
        </w:tc>
        <w:tc>
          <w:tcPr>
            <w:tcW w:w="1080" w:type="dxa"/>
            <w:shd w:val="clear" w:color="auto" w:fill="E0E0E0"/>
            <w:vAlign w:val="bottom"/>
          </w:tcPr>
          <w:p w14:paraId="4D7B9657" w14:textId="77777777" w:rsidR="00452A3E" w:rsidRPr="00274E23" w:rsidRDefault="00452A3E" w:rsidP="000E7341">
            <w:pPr>
              <w:pStyle w:val="Tabletextright"/>
              <w:rPr>
                <w:highlight w:val="yellow"/>
              </w:rPr>
            </w:pPr>
          </w:p>
        </w:tc>
        <w:tc>
          <w:tcPr>
            <w:tcW w:w="1080" w:type="dxa"/>
            <w:shd w:val="clear" w:color="auto" w:fill="auto"/>
            <w:vAlign w:val="bottom"/>
          </w:tcPr>
          <w:p w14:paraId="19437262" w14:textId="77777777" w:rsidR="00452A3E" w:rsidRPr="00274E23" w:rsidRDefault="00452A3E" w:rsidP="000E7341">
            <w:pPr>
              <w:pStyle w:val="Tabletextright"/>
              <w:rPr>
                <w:highlight w:val="yellow"/>
              </w:rPr>
            </w:pPr>
          </w:p>
        </w:tc>
        <w:tc>
          <w:tcPr>
            <w:tcW w:w="1080" w:type="dxa"/>
            <w:shd w:val="clear" w:color="auto" w:fill="E0E0E0"/>
          </w:tcPr>
          <w:p w14:paraId="4B87C6DC" w14:textId="77777777" w:rsidR="00452A3E" w:rsidRPr="00F65579" w:rsidRDefault="00452A3E" w:rsidP="000E7341">
            <w:pPr>
              <w:pStyle w:val="Tabletextright"/>
            </w:pPr>
          </w:p>
        </w:tc>
        <w:tc>
          <w:tcPr>
            <w:tcW w:w="1080" w:type="dxa"/>
            <w:shd w:val="clear" w:color="auto" w:fill="auto"/>
          </w:tcPr>
          <w:p w14:paraId="32E4B4AC" w14:textId="77777777" w:rsidR="00452A3E" w:rsidRPr="00F65579" w:rsidRDefault="00452A3E" w:rsidP="000E7341">
            <w:pPr>
              <w:pStyle w:val="Tabletextright"/>
            </w:pPr>
          </w:p>
        </w:tc>
        <w:tc>
          <w:tcPr>
            <w:tcW w:w="1080" w:type="dxa"/>
            <w:shd w:val="clear" w:color="auto" w:fill="E0E0E0"/>
          </w:tcPr>
          <w:p w14:paraId="0AF400A8" w14:textId="77777777" w:rsidR="00452A3E" w:rsidRPr="00F65579" w:rsidRDefault="00452A3E" w:rsidP="000E7341">
            <w:pPr>
              <w:pStyle w:val="Tabletextright"/>
            </w:pPr>
          </w:p>
        </w:tc>
        <w:tc>
          <w:tcPr>
            <w:tcW w:w="1080" w:type="dxa"/>
            <w:shd w:val="clear" w:color="auto" w:fill="auto"/>
          </w:tcPr>
          <w:p w14:paraId="4DC9DC29" w14:textId="77777777" w:rsidR="00452A3E" w:rsidRPr="00F65579" w:rsidRDefault="00452A3E" w:rsidP="000E7341">
            <w:pPr>
              <w:pStyle w:val="Tabletextright"/>
            </w:pPr>
          </w:p>
        </w:tc>
      </w:tr>
      <w:tr w:rsidR="00452A3E" w:rsidRPr="00F65579" w14:paraId="532A16DC" w14:textId="77777777" w:rsidTr="000E7341">
        <w:tc>
          <w:tcPr>
            <w:tcW w:w="2700" w:type="dxa"/>
            <w:vAlign w:val="bottom"/>
          </w:tcPr>
          <w:p w14:paraId="031FCF4A" w14:textId="77777777" w:rsidR="00452A3E" w:rsidRPr="00F857CF" w:rsidRDefault="00452A3E" w:rsidP="000E7341">
            <w:pPr>
              <w:pStyle w:val="Tabletext"/>
              <w:rPr>
                <w:vertAlign w:val="superscript"/>
              </w:rPr>
            </w:pPr>
            <w:r w:rsidRPr="00F65579">
              <w:t>$200</w:t>
            </w:r>
            <w:r w:rsidRPr="00F65579">
              <w:rPr>
                <w:rFonts w:ascii="Calibri" w:hAnsi="Calibri" w:cs="Calibri"/>
              </w:rPr>
              <w:t> </w:t>
            </w:r>
            <w:r w:rsidRPr="00F65579">
              <w:t>000–$219</w:t>
            </w:r>
            <w:r w:rsidRPr="00F65579">
              <w:rPr>
                <w:rFonts w:ascii="Calibri" w:hAnsi="Calibri" w:cs="Calibri"/>
              </w:rPr>
              <w:t> </w:t>
            </w:r>
            <w:r w:rsidRPr="00F65579">
              <w:t>999</w:t>
            </w:r>
          </w:p>
        </w:tc>
        <w:tc>
          <w:tcPr>
            <w:tcW w:w="1080" w:type="dxa"/>
            <w:shd w:val="clear" w:color="auto" w:fill="E0E0E0"/>
          </w:tcPr>
          <w:p w14:paraId="76600260" w14:textId="77777777" w:rsidR="00452A3E" w:rsidRPr="00274E23" w:rsidRDefault="00452A3E" w:rsidP="000E7341">
            <w:pPr>
              <w:pStyle w:val="Tabletextright"/>
              <w:rPr>
                <w:highlight w:val="yellow"/>
              </w:rPr>
            </w:pPr>
            <w:r w:rsidRPr="008D687A">
              <w:t>2</w:t>
            </w:r>
          </w:p>
        </w:tc>
        <w:tc>
          <w:tcPr>
            <w:tcW w:w="1080" w:type="dxa"/>
            <w:shd w:val="clear" w:color="auto" w:fill="auto"/>
          </w:tcPr>
          <w:p w14:paraId="5C481B6E" w14:textId="77777777" w:rsidR="00452A3E" w:rsidRPr="00274E23" w:rsidRDefault="00452A3E" w:rsidP="000E7341">
            <w:pPr>
              <w:pStyle w:val="Tabletextright"/>
              <w:rPr>
                <w:highlight w:val="yellow"/>
              </w:rPr>
            </w:pPr>
            <w:r w:rsidRPr="008D687A">
              <w:t>1</w:t>
            </w:r>
          </w:p>
        </w:tc>
        <w:tc>
          <w:tcPr>
            <w:tcW w:w="1080" w:type="dxa"/>
            <w:shd w:val="clear" w:color="auto" w:fill="E0E0E0"/>
          </w:tcPr>
          <w:p w14:paraId="555133C9" w14:textId="77777777" w:rsidR="00452A3E" w:rsidRPr="00F65579" w:rsidRDefault="00452A3E" w:rsidP="000E7341">
            <w:pPr>
              <w:pStyle w:val="Tabletextright"/>
            </w:pPr>
          </w:p>
        </w:tc>
        <w:tc>
          <w:tcPr>
            <w:tcW w:w="1080" w:type="dxa"/>
            <w:shd w:val="clear" w:color="auto" w:fill="auto"/>
          </w:tcPr>
          <w:p w14:paraId="273C8448" w14:textId="77777777" w:rsidR="00452A3E" w:rsidRPr="00F65579" w:rsidRDefault="00452A3E" w:rsidP="000E7341">
            <w:pPr>
              <w:pStyle w:val="Tabletextright"/>
            </w:pPr>
          </w:p>
        </w:tc>
        <w:tc>
          <w:tcPr>
            <w:tcW w:w="1080" w:type="dxa"/>
            <w:shd w:val="clear" w:color="auto" w:fill="E0E0E0"/>
          </w:tcPr>
          <w:p w14:paraId="57AB84F6" w14:textId="77777777" w:rsidR="00452A3E" w:rsidRPr="00F65579" w:rsidRDefault="00452A3E" w:rsidP="000E7341">
            <w:pPr>
              <w:pStyle w:val="Tabletextright"/>
            </w:pPr>
          </w:p>
        </w:tc>
        <w:tc>
          <w:tcPr>
            <w:tcW w:w="1080" w:type="dxa"/>
            <w:shd w:val="clear" w:color="auto" w:fill="auto"/>
          </w:tcPr>
          <w:p w14:paraId="6A18C428" w14:textId="77777777" w:rsidR="00452A3E" w:rsidRPr="00F65579" w:rsidRDefault="00452A3E" w:rsidP="000E7341">
            <w:pPr>
              <w:pStyle w:val="Tabletextright"/>
            </w:pPr>
          </w:p>
        </w:tc>
      </w:tr>
      <w:tr w:rsidR="00452A3E" w:rsidRPr="00F65579" w14:paraId="56C15FDE" w14:textId="77777777" w:rsidTr="000E7341">
        <w:tc>
          <w:tcPr>
            <w:tcW w:w="2700" w:type="dxa"/>
            <w:vAlign w:val="bottom"/>
          </w:tcPr>
          <w:p w14:paraId="10BBD815" w14:textId="77777777" w:rsidR="00452A3E" w:rsidRPr="00F65579" w:rsidRDefault="00452A3E" w:rsidP="000E7341">
            <w:pPr>
              <w:pStyle w:val="Tabletext"/>
            </w:pPr>
            <w:r w:rsidRPr="00F65579">
              <w:t>$220</w:t>
            </w:r>
            <w:r w:rsidRPr="00F65579">
              <w:rPr>
                <w:rFonts w:ascii="Calibri" w:hAnsi="Calibri" w:cs="Calibri"/>
              </w:rPr>
              <w:t> </w:t>
            </w:r>
            <w:r w:rsidRPr="00F65579">
              <w:t>000–$239</w:t>
            </w:r>
            <w:r w:rsidRPr="00F65579">
              <w:rPr>
                <w:rFonts w:ascii="Calibri" w:hAnsi="Calibri" w:cs="Calibri"/>
              </w:rPr>
              <w:t> </w:t>
            </w:r>
            <w:r w:rsidRPr="00F65579">
              <w:t>999</w:t>
            </w:r>
          </w:p>
        </w:tc>
        <w:tc>
          <w:tcPr>
            <w:tcW w:w="1080" w:type="dxa"/>
            <w:shd w:val="clear" w:color="auto" w:fill="E0E0E0"/>
          </w:tcPr>
          <w:p w14:paraId="115D4F29" w14:textId="77777777" w:rsidR="00452A3E" w:rsidRPr="00274E23" w:rsidRDefault="00452A3E" w:rsidP="000E7341">
            <w:pPr>
              <w:pStyle w:val="Tabletextright"/>
              <w:rPr>
                <w:highlight w:val="yellow"/>
              </w:rPr>
            </w:pPr>
            <w:r w:rsidRPr="008D687A">
              <w:t>5</w:t>
            </w:r>
            <w:r w:rsidRPr="008B73A2">
              <w:rPr>
                <w:vertAlign w:val="superscript"/>
              </w:rPr>
              <w:t>(a)</w:t>
            </w:r>
          </w:p>
        </w:tc>
        <w:tc>
          <w:tcPr>
            <w:tcW w:w="1080" w:type="dxa"/>
            <w:shd w:val="clear" w:color="auto" w:fill="auto"/>
          </w:tcPr>
          <w:p w14:paraId="43B28DD8" w14:textId="77777777" w:rsidR="00452A3E" w:rsidRPr="00274E23" w:rsidRDefault="00452A3E" w:rsidP="000E7341">
            <w:pPr>
              <w:pStyle w:val="Tabletextright"/>
              <w:rPr>
                <w:highlight w:val="yellow"/>
              </w:rPr>
            </w:pPr>
          </w:p>
        </w:tc>
        <w:tc>
          <w:tcPr>
            <w:tcW w:w="1080" w:type="dxa"/>
            <w:shd w:val="clear" w:color="auto" w:fill="E0E0E0"/>
          </w:tcPr>
          <w:p w14:paraId="33F868EB" w14:textId="77777777" w:rsidR="00452A3E" w:rsidRPr="00F65579" w:rsidRDefault="00452A3E" w:rsidP="000E7341">
            <w:pPr>
              <w:pStyle w:val="Tabletextright"/>
            </w:pPr>
          </w:p>
        </w:tc>
        <w:tc>
          <w:tcPr>
            <w:tcW w:w="1080" w:type="dxa"/>
            <w:shd w:val="clear" w:color="auto" w:fill="auto"/>
          </w:tcPr>
          <w:p w14:paraId="5BDDC3DB" w14:textId="77777777" w:rsidR="00452A3E" w:rsidRPr="00F65579" w:rsidRDefault="00452A3E" w:rsidP="000E7341">
            <w:pPr>
              <w:pStyle w:val="Tabletextright"/>
            </w:pPr>
          </w:p>
        </w:tc>
        <w:tc>
          <w:tcPr>
            <w:tcW w:w="1080" w:type="dxa"/>
            <w:shd w:val="clear" w:color="auto" w:fill="E0E0E0"/>
          </w:tcPr>
          <w:p w14:paraId="65AF8325" w14:textId="77777777" w:rsidR="00452A3E" w:rsidRPr="00F65579" w:rsidRDefault="00452A3E" w:rsidP="000E7341">
            <w:pPr>
              <w:pStyle w:val="Tabletextright"/>
            </w:pPr>
          </w:p>
        </w:tc>
        <w:tc>
          <w:tcPr>
            <w:tcW w:w="1080" w:type="dxa"/>
            <w:shd w:val="clear" w:color="auto" w:fill="auto"/>
          </w:tcPr>
          <w:p w14:paraId="19471370" w14:textId="77777777" w:rsidR="00452A3E" w:rsidRPr="00F65579" w:rsidRDefault="00452A3E" w:rsidP="000E7341">
            <w:pPr>
              <w:pStyle w:val="Tabletextright"/>
            </w:pPr>
          </w:p>
        </w:tc>
      </w:tr>
      <w:tr w:rsidR="00452A3E" w:rsidRPr="00F65579" w14:paraId="08F812BD" w14:textId="77777777" w:rsidTr="000E7341">
        <w:tc>
          <w:tcPr>
            <w:tcW w:w="2700" w:type="dxa"/>
            <w:vAlign w:val="bottom"/>
          </w:tcPr>
          <w:p w14:paraId="5387999E" w14:textId="77777777" w:rsidR="00452A3E" w:rsidRPr="00F65579" w:rsidRDefault="00452A3E" w:rsidP="000E7341">
            <w:pPr>
              <w:pStyle w:val="Tabletext"/>
            </w:pPr>
            <w:r w:rsidRPr="00F65579">
              <w:t>$240</w:t>
            </w:r>
            <w:r w:rsidRPr="00F65579">
              <w:rPr>
                <w:rFonts w:ascii="Calibri" w:hAnsi="Calibri" w:cs="Calibri"/>
              </w:rPr>
              <w:t> </w:t>
            </w:r>
            <w:r w:rsidRPr="00F65579">
              <w:t>000–$259</w:t>
            </w:r>
            <w:r w:rsidRPr="00F65579">
              <w:rPr>
                <w:rFonts w:ascii="Calibri" w:hAnsi="Calibri" w:cs="Calibri"/>
              </w:rPr>
              <w:t> </w:t>
            </w:r>
            <w:r w:rsidRPr="00F65579">
              <w:t>999</w:t>
            </w:r>
          </w:p>
        </w:tc>
        <w:tc>
          <w:tcPr>
            <w:tcW w:w="1080" w:type="dxa"/>
            <w:shd w:val="clear" w:color="auto" w:fill="E0E0E0"/>
          </w:tcPr>
          <w:p w14:paraId="141D37AA" w14:textId="77777777" w:rsidR="00452A3E" w:rsidRPr="00274E23" w:rsidRDefault="00452A3E" w:rsidP="000E7341">
            <w:pPr>
              <w:pStyle w:val="Tabletextright"/>
              <w:rPr>
                <w:highlight w:val="yellow"/>
              </w:rPr>
            </w:pPr>
          </w:p>
        </w:tc>
        <w:tc>
          <w:tcPr>
            <w:tcW w:w="1080" w:type="dxa"/>
            <w:shd w:val="clear" w:color="auto" w:fill="auto"/>
          </w:tcPr>
          <w:p w14:paraId="3FED3280" w14:textId="77777777" w:rsidR="00452A3E" w:rsidRPr="00274E23" w:rsidRDefault="00452A3E" w:rsidP="000E7341">
            <w:pPr>
              <w:pStyle w:val="Tabletextright"/>
              <w:rPr>
                <w:highlight w:val="yellow"/>
              </w:rPr>
            </w:pPr>
          </w:p>
        </w:tc>
        <w:tc>
          <w:tcPr>
            <w:tcW w:w="1080" w:type="dxa"/>
            <w:shd w:val="clear" w:color="auto" w:fill="E0E0E0"/>
          </w:tcPr>
          <w:p w14:paraId="09B725C1" w14:textId="77777777" w:rsidR="00452A3E" w:rsidRPr="00F65579" w:rsidRDefault="00452A3E" w:rsidP="000E7341">
            <w:pPr>
              <w:pStyle w:val="Tabletextright"/>
            </w:pPr>
          </w:p>
        </w:tc>
        <w:tc>
          <w:tcPr>
            <w:tcW w:w="1080" w:type="dxa"/>
            <w:shd w:val="clear" w:color="auto" w:fill="auto"/>
          </w:tcPr>
          <w:p w14:paraId="52301B01" w14:textId="77777777" w:rsidR="00452A3E" w:rsidRPr="00F65579" w:rsidRDefault="00452A3E" w:rsidP="000E7341">
            <w:pPr>
              <w:pStyle w:val="Tabletextright"/>
            </w:pPr>
          </w:p>
        </w:tc>
        <w:tc>
          <w:tcPr>
            <w:tcW w:w="1080" w:type="dxa"/>
            <w:shd w:val="clear" w:color="auto" w:fill="E0E0E0"/>
          </w:tcPr>
          <w:p w14:paraId="1A88D08E" w14:textId="77777777" w:rsidR="00452A3E" w:rsidRPr="00F65579" w:rsidRDefault="00452A3E" w:rsidP="000E7341">
            <w:pPr>
              <w:pStyle w:val="Tabletextright"/>
            </w:pPr>
          </w:p>
        </w:tc>
        <w:tc>
          <w:tcPr>
            <w:tcW w:w="1080" w:type="dxa"/>
            <w:shd w:val="clear" w:color="auto" w:fill="auto"/>
          </w:tcPr>
          <w:p w14:paraId="0DB58D3D" w14:textId="77777777" w:rsidR="00452A3E" w:rsidRPr="00F65579" w:rsidRDefault="00452A3E" w:rsidP="000E7341">
            <w:pPr>
              <w:pStyle w:val="Tabletextright"/>
            </w:pPr>
          </w:p>
        </w:tc>
      </w:tr>
      <w:tr w:rsidR="00452A3E" w:rsidRPr="00F65579" w14:paraId="0FEDC526" w14:textId="77777777" w:rsidTr="000E7341">
        <w:tc>
          <w:tcPr>
            <w:tcW w:w="2700" w:type="dxa"/>
            <w:vAlign w:val="bottom"/>
          </w:tcPr>
          <w:p w14:paraId="2FF38B44" w14:textId="77777777" w:rsidR="00452A3E" w:rsidRPr="00F65579" w:rsidRDefault="00452A3E" w:rsidP="000E7341">
            <w:pPr>
              <w:pStyle w:val="Tabletext"/>
            </w:pPr>
            <w:r w:rsidRPr="00F65579">
              <w:t>$260</w:t>
            </w:r>
            <w:r w:rsidRPr="00F65579">
              <w:rPr>
                <w:rFonts w:ascii="Calibri" w:hAnsi="Calibri" w:cs="Calibri"/>
              </w:rPr>
              <w:t> </w:t>
            </w:r>
            <w:r w:rsidRPr="00F65579">
              <w:t>000–$279</w:t>
            </w:r>
            <w:r w:rsidRPr="00F65579">
              <w:rPr>
                <w:rFonts w:ascii="Calibri" w:hAnsi="Calibri" w:cs="Calibri"/>
              </w:rPr>
              <w:t> </w:t>
            </w:r>
            <w:r w:rsidRPr="00F65579">
              <w:t>999</w:t>
            </w:r>
          </w:p>
        </w:tc>
        <w:tc>
          <w:tcPr>
            <w:tcW w:w="1080" w:type="dxa"/>
            <w:shd w:val="clear" w:color="auto" w:fill="E0E0E0"/>
          </w:tcPr>
          <w:p w14:paraId="2D3288CB" w14:textId="77777777" w:rsidR="00452A3E" w:rsidRPr="00274E23" w:rsidRDefault="00452A3E" w:rsidP="000E7341">
            <w:pPr>
              <w:pStyle w:val="Tabletextright"/>
              <w:rPr>
                <w:highlight w:val="yellow"/>
              </w:rPr>
            </w:pPr>
          </w:p>
        </w:tc>
        <w:tc>
          <w:tcPr>
            <w:tcW w:w="1080" w:type="dxa"/>
            <w:shd w:val="clear" w:color="auto" w:fill="auto"/>
          </w:tcPr>
          <w:p w14:paraId="06B6AC77" w14:textId="77777777" w:rsidR="00452A3E" w:rsidRPr="00274E23" w:rsidRDefault="00452A3E" w:rsidP="000E7341">
            <w:pPr>
              <w:pStyle w:val="Tabletextright"/>
              <w:rPr>
                <w:highlight w:val="yellow"/>
              </w:rPr>
            </w:pPr>
          </w:p>
        </w:tc>
        <w:tc>
          <w:tcPr>
            <w:tcW w:w="1080" w:type="dxa"/>
            <w:shd w:val="clear" w:color="auto" w:fill="E0E0E0"/>
          </w:tcPr>
          <w:p w14:paraId="2903071B" w14:textId="77777777" w:rsidR="00452A3E" w:rsidRPr="00F65579" w:rsidRDefault="00452A3E" w:rsidP="000E7341">
            <w:pPr>
              <w:pStyle w:val="Tabletextright"/>
            </w:pPr>
          </w:p>
        </w:tc>
        <w:tc>
          <w:tcPr>
            <w:tcW w:w="1080" w:type="dxa"/>
            <w:shd w:val="clear" w:color="auto" w:fill="auto"/>
          </w:tcPr>
          <w:p w14:paraId="74346149" w14:textId="77777777" w:rsidR="00452A3E" w:rsidRPr="00F65579" w:rsidRDefault="00452A3E" w:rsidP="000E7341">
            <w:pPr>
              <w:pStyle w:val="Tabletextright"/>
            </w:pPr>
          </w:p>
        </w:tc>
        <w:tc>
          <w:tcPr>
            <w:tcW w:w="1080" w:type="dxa"/>
            <w:shd w:val="clear" w:color="auto" w:fill="E0E0E0"/>
          </w:tcPr>
          <w:p w14:paraId="18851C7E" w14:textId="77777777" w:rsidR="00452A3E" w:rsidRPr="00F65579" w:rsidRDefault="00452A3E" w:rsidP="000E7341">
            <w:pPr>
              <w:pStyle w:val="Tabletextright"/>
            </w:pPr>
          </w:p>
        </w:tc>
        <w:tc>
          <w:tcPr>
            <w:tcW w:w="1080" w:type="dxa"/>
            <w:shd w:val="clear" w:color="auto" w:fill="auto"/>
          </w:tcPr>
          <w:p w14:paraId="45A2C1B3" w14:textId="77777777" w:rsidR="00452A3E" w:rsidRPr="00F65579" w:rsidRDefault="00452A3E" w:rsidP="000E7341">
            <w:pPr>
              <w:pStyle w:val="Tabletextright"/>
            </w:pPr>
          </w:p>
        </w:tc>
      </w:tr>
      <w:tr w:rsidR="00452A3E" w:rsidRPr="00F65579" w14:paraId="26413B99" w14:textId="77777777" w:rsidTr="000E7341">
        <w:tc>
          <w:tcPr>
            <w:tcW w:w="2700" w:type="dxa"/>
            <w:vAlign w:val="bottom"/>
          </w:tcPr>
          <w:p w14:paraId="2FB10378" w14:textId="77777777" w:rsidR="00452A3E" w:rsidRPr="00F65579" w:rsidRDefault="00452A3E" w:rsidP="000E7341">
            <w:pPr>
              <w:pStyle w:val="Tabletext"/>
            </w:pPr>
            <w:r w:rsidRPr="00F65579">
              <w:t>$280</w:t>
            </w:r>
            <w:r w:rsidRPr="00F65579">
              <w:rPr>
                <w:rFonts w:ascii="Calibri" w:hAnsi="Calibri" w:cs="Calibri"/>
              </w:rPr>
              <w:t> </w:t>
            </w:r>
            <w:r w:rsidRPr="00F65579">
              <w:t>000–$299</w:t>
            </w:r>
            <w:r w:rsidRPr="00F65579">
              <w:rPr>
                <w:rFonts w:ascii="Calibri" w:hAnsi="Calibri" w:cs="Calibri"/>
              </w:rPr>
              <w:t> </w:t>
            </w:r>
            <w:r w:rsidRPr="00F65579">
              <w:t>999</w:t>
            </w:r>
          </w:p>
        </w:tc>
        <w:tc>
          <w:tcPr>
            <w:tcW w:w="1080" w:type="dxa"/>
            <w:shd w:val="clear" w:color="auto" w:fill="E0E0E0"/>
          </w:tcPr>
          <w:p w14:paraId="34DEE311" w14:textId="77777777" w:rsidR="00452A3E" w:rsidRPr="00274E23" w:rsidRDefault="00452A3E" w:rsidP="000E7341">
            <w:pPr>
              <w:pStyle w:val="Tabletextright"/>
              <w:rPr>
                <w:highlight w:val="yellow"/>
              </w:rPr>
            </w:pPr>
          </w:p>
        </w:tc>
        <w:tc>
          <w:tcPr>
            <w:tcW w:w="1080" w:type="dxa"/>
            <w:shd w:val="clear" w:color="auto" w:fill="auto"/>
          </w:tcPr>
          <w:p w14:paraId="65B9E029" w14:textId="77777777" w:rsidR="00452A3E" w:rsidRPr="00274E23" w:rsidRDefault="00452A3E" w:rsidP="000E7341">
            <w:pPr>
              <w:pStyle w:val="Tabletextright"/>
              <w:rPr>
                <w:highlight w:val="yellow"/>
              </w:rPr>
            </w:pPr>
          </w:p>
        </w:tc>
        <w:tc>
          <w:tcPr>
            <w:tcW w:w="1080" w:type="dxa"/>
            <w:shd w:val="clear" w:color="auto" w:fill="E0E0E0"/>
          </w:tcPr>
          <w:p w14:paraId="26D96EB2" w14:textId="77777777" w:rsidR="00452A3E" w:rsidRPr="00F65579" w:rsidRDefault="00452A3E" w:rsidP="000E7341">
            <w:pPr>
              <w:pStyle w:val="Tabletextright"/>
            </w:pPr>
          </w:p>
        </w:tc>
        <w:tc>
          <w:tcPr>
            <w:tcW w:w="1080" w:type="dxa"/>
            <w:shd w:val="clear" w:color="auto" w:fill="auto"/>
          </w:tcPr>
          <w:p w14:paraId="7E78686B" w14:textId="77777777" w:rsidR="00452A3E" w:rsidRPr="00F65579" w:rsidRDefault="00452A3E" w:rsidP="000E7341">
            <w:pPr>
              <w:pStyle w:val="Tabletextright"/>
            </w:pPr>
          </w:p>
        </w:tc>
        <w:tc>
          <w:tcPr>
            <w:tcW w:w="1080" w:type="dxa"/>
            <w:shd w:val="clear" w:color="auto" w:fill="E0E0E0"/>
          </w:tcPr>
          <w:p w14:paraId="6C4AD531" w14:textId="77777777" w:rsidR="00452A3E" w:rsidRPr="00F65579" w:rsidRDefault="00452A3E" w:rsidP="000E7341">
            <w:pPr>
              <w:pStyle w:val="Tabletextright"/>
            </w:pPr>
          </w:p>
        </w:tc>
        <w:tc>
          <w:tcPr>
            <w:tcW w:w="1080" w:type="dxa"/>
            <w:shd w:val="clear" w:color="auto" w:fill="auto"/>
          </w:tcPr>
          <w:p w14:paraId="0DE1B09D" w14:textId="77777777" w:rsidR="00452A3E" w:rsidRPr="00F65579" w:rsidRDefault="00452A3E" w:rsidP="000E7341">
            <w:pPr>
              <w:pStyle w:val="Tabletextright"/>
            </w:pPr>
          </w:p>
        </w:tc>
      </w:tr>
      <w:tr w:rsidR="00452A3E" w:rsidRPr="00F65579" w14:paraId="502CB2B7" w14:textId="77777777" w:rsidTr="000E7341">
        <w:tc>
          <w:tcPr>
            <w:tcW w:w="2700" w:type="dxa"/>
            <w:vAlign w:val="bottom"/>
          </w:tcPr>
          <w:p w14:paraId="2F9817C7" w14:textId="77777777" w:rsidR="00452A3E" w:rsidRPr="00F65579" w:rsidRDefault="00452A3E" w:rsidP="000E7341">
            <w:pPr>
              <w:pStyle w:val="Tabletext"/>
            </w:pPr>
            <w:r w:rsidRPr="00F65579">
              <w:t>$300</w:t>
            </w:r>
            <w:r w:rsidRPr="00F65579">
              <w:rPr>
                <w:rFonts w:ascii="Calibri" w:hAnsi="Calibri" w:cs="Calibri"/>
              </w:rPr>
              <w:t> </w:t>
            </w:r>
            <w:r w:rsidRPr="00F65579">
              <w:t>000–$319</w:t>
            </w:r>
            <w:r w:rsidRPr="00F65579">
              <w:rPr>
                <w:rFonts w:ascii="Calibri" w:hAnsi="Calibri" w:cs="Calibri"/>
              </w:rPr>
              <w:t> </w:t>
            </w:r>
            <w:r w:rsidRPr="00F65579">
              <w:t>999</w:t>
            </w:r>
          </w:p>
        </w:tc>
        <w:tc>
          <w:tcPr>
            <w:tcW w:w="1080" w:type="dxa"/>
            <w:shd w:val="clear" w:color="auto" w:fill="E0E0E0"/>
          </w:tcPr>
          <w:p w14:paraId="78D4F3CC" w14:textId="77777777" w:rsidR="00452A3E" w:rsidRPr="00274E23" w:rsidRDefault="00452A3E" w:rsidP="000E7341">
            <w:pPr>
              <w:pStyle w:val="Tabletextright"/>
              <w:rPr>
                <w:highlight w:val="yellow"/>
              </w:rPr>
            </w:pPr>
          </w:p>
        </w:tc>
        <w:tc>
          <w:tcPr>
            <w:tcW w:w="1080" w:type="dxa"/>
            <w:shd w:val="clear" w:color="auto" w:fill="auto"/>
          </w:tcPr>
          <w:p w14:paraId="1C99D664" w14:textId="77777777" w:rsidR="00452A3E" w:rsidRPr="00274E23" w:rsidRDefault="00452A3E" w:rsidP="000E7341">
            <w:pPr>
              <w:pStyle w:val="Tabletextright"/>
              <w:rPr>
                <w:highlight w:val="yellow"/>
              </w:rPr>
            </w:pPr>
          </w:p>
        </w:tc>
        <w:tc>
          <w:tcPr>
            <w:tcW w:w="1080" w:type="dxa"/>
            <w:shd w:val="clear" w:color="auto" w:fill="E0E0E0"/>
          </w:tcPr>
          <w:p w14:paraId="54C288C7" w14:textId="77777777" w:rsidR="00452A3E" w:rsidRPr="00F65579" w:rsidRDefault="00452A3E" w:rsidP="000E7341">
            <w:pPr>
              <w:pStyle w:val="Tabletextright"/>
            </w:pPr>
          </w:p>
        </w:tc>
        <w:tc>
          <w:tcPr>
            <w:tcW w:w="1080" w:type="dxa"/>
            <w:shd w:val="clear" w:color="auto" w:fill="auto"/>
          </w:tcPr>
          <w:p w14:paraId="46061AF3" w14:textId="77777777" w:rsidR="00452A3E" w:rsidRPr="00F65579" w:rsidRDefault="00452A3E" w:rsidP="000E7341">
            <w:pPr>
              <w:pStyle w:val="Tabletextright"/>
            </w:pPr>
          </w:p>
        </w:tc>
        <w:tc>
          <w:tcPr>
            <w:tcW w:w="1080" w:type="dxa"/>
            <w:shd w:val="clear" w:color="auto" w:fill="E0E0E0"/>
          </w:tcPr>
          <w:p w14:paraId="7344C240" w14:textId="77777777" w:rsidR="00452A3E" w:rsidRPr="00F65579" w:rsidRDefault="00452A3E" w:rsidP="000E7341">
            <w:pPr>
              <w:pStyle w:val="Tabletextright"/>
            </w:pPr>
          </w:p>
        </w:tc>
        <w:tc>
          <w:tcPr>
            <w:tcW w:w="1080" w:type="dxa"/>
            <w:shd w:val="clear" w:color="auto" w:fill="auto"/>
          </w:tcPr>
          <w:p w14:paraId="2FDD199F" w14:textId="77777777" w:rsidR="00452A3E" w:rsidRPr="00F65579" w:rsidRDefault="00452A3E" w:rsidP="000E7341">
            <w:pPr>
              <w:pStyle w:val="Tabletextright"/>
            </w:pPr>
          </w:p>
        </w:tc>
      </w:tr>
      <w:tr w:rsidR="00452A3E" w:rsidRPr="00F65579" w14:paraId="3EFECA23" w14:textId="77777777" w:rsidTr="000E7341">
        <w:tc>
          <w:tcPr>
            <w:tcW w:w="2700" w:type="dxa"/>
            <w:vAlign w:val="bottom"/>
          </w:tcPr>
          <w:p w14:paraId="5DD0FB08" w14:textId="77777777" w:rsidR="00452A3E" w:rsidRPr="00F65579" w:rsidRDefault="00452A3E" w:rsidP="000E7341">
            <w:pPr>
              <w:pStyle w:val="Tabletext"/>
            </w:pPr>
            <w:r w:rsidRPr="00F65579">
              <w:t>$320</w:t>
            </w:r>
            <w:r w:rsidRPr="00F65579">
              <w:rPr>
                <w:rFonts w:ascii="Calibri" w:hAnsi="Calibri" w:cs="Calibri"/>
              </w:rPr>
              <w:t> </w:t>
            </w:r>
            <w:r w:rsidRPr="00F65579">
              <w:t>000–$339</w:t>
            </w:r>
            <w:r w:rsidRPr="00F65579">
              <w:rPr>
                <w:rFonts w:ascii="Calibri" w:hAnsi="Calibri" w:cs="Calibri"/>
              </w:rPr>
              <w:t> </w:t>
            </w:r>
            <w:r w:rsidRPr="00F65579">
              <w:t>999</w:t>
            </w:r>
          </w:p>
        </w:tc>
        <w:tc>
          <w:tcPr>
            <w:tcW w:w="1080" w:type="dxa"/>
            <w:shd w:val="clear" w:color="auto" w:fill="E0E0E0"/>
          </w:tcPr>
          <w:p w14:paraId="353B58F8" w14:textId="77777777" w:rsidR="00452A3E" w:rsidRPr="00274E23" w:rsidRDefault="00452A3E" w:rsidP="000E7341">
            <w:pPr>
              <w:pStyle w:val="Tabletextright"/>
              <w:rPr>
                <w:highlight w:val="yellow"/>
              </w:rPr>
            </w:pPr>
          </w:p>
        </w:tc>
        <w:tc>
          <w:tcPr>
            <w:tcW w:w="1080" w:type="dxa"/>
            <w:shd w:val="clear" w:color="auto" w:fill="auto"/>
          </w:tcPr>
          <w:p w14:paraId="40D0ED9F" w14:textId="77777777" w:rsidR="00452A3E" w:rsidRPr="00274E23" w:rsidRDefault="00452A3E" w:rsidP="000E7341">
            <w:pPr>
              <w:pStyle w:val="Tabletextright"/>
              <w:rPr>
                <w:highlight w:val="yellow"/>
              </w:rPr>
            </w:pPr>
          </w:p>
        </w:tc>
        <w:tc>
          <w:tcPr>
            <w:tcW w:w="1080" w:type="dxa"/>
            <w:shd w:val="clear" w:color="auto" w:fill="E0E0E0"/>
          </w:tcPr>
          <w:p w14:paraId="2A38CA33" w14:textId="77777777" w:rsidR="00452A3E" w:rsidRPr="00F65579" w:rsidRDefault="00452A3E" w:rsidP="000E7341">
            <w:pPr>
              <w:pStyle w:val="Tabletextright"/>
              <w:rPr>
                <w:bCs/>
              </w:rPr>
            </w:pPr>
          </w:p>
        </w:tc>
        <w:tc>
          <w:tcPr>
            <w:tcW w:w="1080" w:type="dxa"/>
            <w:shd w:val="clear" w:color="auto" w:fill="auto"/>
          </w:tcPr>
          <w:p w14:paraId="5FB1CD68" w14:textId="77777777" w:rsidR="00452A3E" w:rsidRPr="00F65579" w:rsidRDefault="00452A3E" w:rsidP="000E7341">
            <w:pPr>
              <w:pStyle w:val="Tabletextright"/>
              <w:rPr>
                <w:bCs/>
              </w:rPr>
            </w:pPr>
          </w:p>
        </w:tc>
        <w:tc>
          <w:tcPr>
            <w:tcW w:w="1080" w:type="dxa"/>
            <w:shd w:val="clear" w:color="auto" w:fill="E0E0E0"/>
          </w:tcPr>
          <w:p w14:paraId="4322088A" w14:textId="77777777" w:rsidR="00452A3E" w:rsidRPr="00F65579" w:rsidRDefault="00452A3E" w:rsidP="000E7341">
            <w:pPr>
              <w:pStyle w:val="Tabletextright"/>
              <w:rPr>
                <w:bCs/>
              </w:rPr>
            </w:pPr>
          </w:p>
        </w:tc>
        <w:tc>
          <w:tcPr>
            <w:tcW w:w="1080" w:type="dxa"/>
            <w:shd w:val="clear" w:color="auto" w:fill="auto"/>
          </w:tcPr>
          <w:p w14:paraId="0BAE7658" w14:textId="77777777" w:rsidR="00452A3E" w:rsidRPr="00F65579" w:rsidRDefault="00452A3E" w:rsidP="000E7341">
            <w:pPr>
              <w:pStyle w:val="Tabletextright"/>
              <w:rPr>
                <w:bCs/>
              </w:rPr>
            </w:pPr>
          </w:p>
        </w:tc>
      </w:tr>
      <w:tr w:rsidR="00452A3E" w:rsidRPr="00F65579" w14:paraId="1834C936" w14:textId="77777777" w:rsidTr="000E7341">
        <w:tc>
          <w:tcPr>
            <w:tcW w:w="2700" w:type="dxa"/>
          </w:tcPr>
          <w:p w14:paraId="4F9D7515" w14:textId="77777777" w:rsidR="00452A3E" w:rsidRPr="00F65579" w:rsidRDefault="00452A3E" w:rsidP="000E7341">
            <w:pPr>
              <w:pStyle w:val="Tabletext"/>
            </w:pPr>
            <w:r w:rsidRPr="00F65579">
              <w:t>$340</w:t>
            </w:r>
            <w:r w:rsidRPr="00F65579">
              <w:rPr>
                <w:rFonts w:ascii="Calibri" w:hAnsi="Calibri" w:cs="Calibri"/>
              </w:rPr>
              <w:t> </w:t>
            </w:r>
            <w:r w:rsidRPr="00F65579">
              <w:t>000–$359</w:t>
            </w:r>
            <w:r w:rsidRPr="00F65579">
              <w:rPr>
                <w:rFonts w:ascii="Calibri" w:hAnsi="Calibri" w:cs="Calibri"/>
              </w:rPr>
              <w:t> </w:t>
            </w:r>
            <w:r w:rsidRPr="00F65579">
              <w:t>999</w:t>
            </w:r>
          </w:p>
        </w:tc>
        <w:tc>
          <w:tcPr>
            <w:tcW w:w="1080" w:type="dxa"/>
            <w:shd w:val="clear" w:color="auto" w:fill="E0E0E0"/>
          </w:tcPr>
          <w:p w14:paraId="66A194B2" w14:textId="77777777" w:rsidR="00452A3E" w:rsidRPr="00274E23" w:rsidRDefault="00452A3E" w:rsidP="000E7341">
            <w:pPr>
              <w:pStyle w:val="Tabletextright"/>
              <w:rPr>
                <w:highlight w:val="yellow"/>
              </w:rPr>
            </w:pPr>
          </w:p>
        </w:tc>
        <w:tc>
          <w:tcPr>
            <w:tcW w:w="1080" w:type="dxa"/>
            <w:shd w:val="clear" w:color="auto" w:fill="auto"/>
          </w:tcPr>
          <w:p w14:paraId="5FD26A59" w14:textId="77777777" w:rsidR="00452A3E" w:rsidRPr="00274E23" w:rsidRDefault="00452A3E" w:rsidP="000E7341">
            <w:pPr>
              <w:pStyle w:val="Tabletextright"/>
              <w:rPr>
                <w:highlight w:val="yellow"/>
              </w:rPr>
            </w:pPr>
          </w:p>
        </w:tc>
        <w:tc>
          <w:tcPr>
            <w:tcW w:w="1080" w:type="dxa"/>
            <w:shd w:val="clear" w:color="auto" w:fill="E0E0E0"/>
          </w:tcPr>
          <w:p w14:paraId="2646B193" w14:textId="77777777" w:rsidR="00452A3E" w:rsidRPr="00F65579" w:rsidRDefault="00452A3E" w:rsidP="000E7341">
            <w:pPr>
              <w:pStyle w:val="Tabletextright"/>
              <w:rPr>
                <w:bCs/>
              </w:rPr>
            </w:pPr>
          </w:p>
        </w:tc>
        <w:tc>
          <w:tcPr>
            <w:tcW w:w="1080" w:type="dxa"/>
            <w:shd w:val="clear" w:color="auto" w:fill="auto"/>
          </w:tcPr>
          <w:p w14:paraId="011714B2" w14:textId="77777777" w:rsidR="00452A3E" w:rsidRPr="00F65579" w:rsidRDefault="00452A3E" w:rsidP="000E7341">
            <w:pPr>
              <w:pStyle w:val="Tabletextright"/>
              <w:rPr>
                <w:bCs/>
              </w:rPr>
            </w:pPr>
          </w:p>
        </w:tc>
        <w:tc>
          <w:tcPr>
            <w:tcW w:w="1080" w:type="dxa"/>
            <w:shd w:val="clear" w:color="auto" w:fill="E0E0E0"/>
          </w:tcPr>
          <w:p w14:paraId="6D819E4B" w14:textId="77777777" w:rsidR="00452A3E" w:rsidRPr="00F65579" w:rsidRDefault="00452A3E" w:rsidP="000E7341">
            <w:pPr>
              <w:pStyle w:val="Tabletextright"/>
              <w:rPr>
                <w:bCs/>
              </w:rPr>
            </w:pPr>
          </w:p>
        </w:tc>
        <w:tc>
          <w:tcPr>
            <w:tcW w:w="1080" w:type="dxa"/>
            <w:shd w:val="clear" w:color="auto" w:fill="auto"/>
          </w:tcPr>
          <w:p w14:paraId="20A294D7" w14:textId="77777777" w:rsidR="00452A3E" w:rsidRPr="00F65579" w:rsidRDefault="00452A3E" w:rsidP="000E7341">
            <w:pPr>
              <w:pStyle w:val="Tabletextright"/>
              <w:rPr>
                <w:bCs/>
              </w:rPr>
            </w:pPr>
          </w:p>
        </w:tc>
      </w:tr>
      <w:tr w:rsidR="00452A3E" w:rsidRPr="00F65579" w14:paraId="4A7C96BA" w14:textId="77777777" w:rsidTr="000E7341">
        <w:tc>
          <w:tcPr>
            <w:tcW w:w="2700" w:type="dxa"/>
          </w:tcPr>
          <w:p w14:paraId="3C17CC92" w14:textId="77777777" w:rsidR="00452A3E" w:rsidRPr="00F65579" w:rsidRDefault="00452A3E" w:rsidP="000E7341">
            <w:pPr>
              <w:pStyle w:val="Tabletext"/>
            </w:pPr>
            <w:r w:rsidRPr="00F65579">
              <w:t>$360</w:t>
            </w:r>
            <w:r w:rsidRPr="00F65579">
              <w:rPr>
                <w:rFonts w:ascii="Calibri" w:hAnsi="Calibri" w:cs="Calibri"/>
              </w:rPr>
              <w:t> </w:t>
            </w:r>
            <w:r w:rsidRPr="00F65579">
              <w:t>000–$379</w:t>
            </w:r>
            <w:r w:rsidRPr="00F65579">
              <w:rPr>
                <w:rFonts w:ascii="Calibri" w:hAnsi="Calibri" w:cs="Calibri"/>
              </w:rPr>
              <w:t> </w:t>
            </w:r>
            <w:r w:rsidRPr="00F65579">
              <w:t>999</w:t>
            </w:r>
          </w:p>
        </w:tc>
        <w:tc>
          <w:tcPr>
            <w:tcW w:w="1080" w:type="dxa"/>
            <w:shd w:val="clear" w:color="auto" w:fill="E0E0E0"/>
            <w:vAlign w:val="bottom"/>
          </w:tcPr>
          <w:p w14:paraId="780FE077" w14:textId="77777777" w:rsidR="00452A3E" w:rsidRPr="00274E23" w:rsidRDefault="00452A3E" w:rsidP="000E7341">
            <w:pPr>
              <w:pStyle w:val="Tabletextright"/>
              <w:rPr>
                <w:highlight w:val="yellow"/>
              </w:rPr>
            </w:pPr>
          </w:p>
        </w:tc>
        <w:tc>
          <w:tcPr>
            <w:tcW w:w="1080" w:type="dxa"/>
            <w:shd w:val="clear" w:color="auto" w:fill="auto"/>
            <w:vAlign w:val="bottom"/>
          </w:tcPr>
          <w:p w14:paraId="142336DC" w14:textId="77777777" w:rsidR="00452A3E" w:rsidRPr="00274E23" w:rsidRDefault="00452A3E" w:rsidP="000E7341">
            <w:pPr>
              <w:pStyle w:val="Tabletextright"/>
              <w:rPr>
                <w:highlight w:val="yellow"/>
              </w:rPr>
            </w:pPr>
          </w:p>
        </w:tc>
        <w:tc>
          <w:tcPr>
            <w:tcW w:w="1080" w:type="dxa"/>
            <w:shd w:val="clear" w:color="auto" w:fill="E0E0E0"/>
          </w:tcPr>
          <w:p w14:paraId="25FC52B1" w14:textId="77777777" w:rsidR="00452A3E" w:rsidRPr="00F65579" w:rsidRDefault="00452A3E" w:rsidP="000E7341">
            <w:pPr>
              <w:pStyle w:val="Tabletextright"/>
              <w:rPr>
                <w:bCs/>
              </w:rPr>
            </w:pPr>
          </w:p>
        </w:tc>
        <w:tc>
          <w:tcPr>
            <w:tcW w:w="1080" w:type="dxa"/>
            <w:shd w:val="clear" w:color="auto" w:fill="auto"/>
          </w:tcPr>
          <w:p w14:paraId="5BFD0FB0" w14:textId="77777777" w:rsidR="00452A3E" w:rsidRPr="00F65579" w:rsidRDefault="00452A3E" w:rsidP="000E7341">
            <w:pPr>
              <w:pStyle w:val="Tabletextright"/>
              <w:rPr>
                <w:bCs/>
              </w:rPr>
            </w:pPr>
          </w:p>
        </w:tc>
        <w:tc>
          <w:tcPr>
            <w:tcW w:w="1080" w:type="dxa"/>
            <w:shd w:val="clear" w:color="auto" w:fill="E0E0E0"/>
          </w:tcPr>
          <w:p w14:paraId="164FC668" w14:textId="77777777" w:rsidR="00452A3E" w:rsidRPr="00F65579" w:rsidRDefault="00452A3E" w:rsidP="000E7341">
            <w:pPr>
              <w:pStyle w:val="Tabletextright"/>
              <w:rPr>
                <w:bCs/>
              </w:rPr>
            </w:pPr>
          </w:p>
        </w:tc>
        <w:tc>
          <w:tcPr>
            <w:tcW w:w="1080" w:type="dxa"/>
            <w:shd w:val="clear" w:color="auto" w:fill="auto"/>
          </w:tcPr>
          <w:p w14:paraId="0D7B33BD" w14:textId="77777777" w:rsidR="00452A3E" w:rsidRPr="00F65579" w:rsidRDefault="00452A3E" w:rsidP="000E7341">
            <w:pPr>
              <w:pStyle w:val="Tabletextright"/>
              <w:rPr>
                <w:bCs/>
              </w:rPr>
            </w:pPr>
          </w:p>
        </w:tc>
      </w:tr>
      <w:tr w:rsidR="00452A3E" w:rsidRPr="00F65579" w14:paraId="5A12F58F" w14:textId="77777777" w:rsidTr="000E7341">
        <w:tc>
          <w:tcPr>
            <w:tcW w:w="2700" w:type="dxa"/>
          </w:tcPr>
          <w:p w14:paraId="28AF38D6" w14:textId="77777777" w:rsidR="00452A3E" w:rsidRPr="00F65579" w:rsidRDefault="00452A3E" w:rsidP="000E7341">
            <w:pPr>
              <w:pStyle w:val="Tabletext"/>
            </w:pPr>
            <w:r w:rsidRPr="00F65579">
              <w:t>$380</w:t>
            </w:r>
            <w:r w:rsidRPr="00F65579">
              <w:rPr>
                <w:rFonts w:ascii="Calibri" w:hAnsi="Calibri" w:cs="Calibri"/>
              </w:rPr>
              <w:t> </w:t>
            </w:r>
            <w:r w:rsidRPr="00F65579">
              <w:t>000–$399</w:t>
            </w:r>
            <w:r w:rsidRPr="00F65579">
              <w:rPr>
                <w:rFonts w:ascii="Calibri" w:hAnsi="Calibri" w:cs="Calibri"/>
              </w:rPr>
              <w:t> </w:t>
            </w:r>
            <w:r w:rsidRPr="00F65579">
              <w:t>999</w:t>
            </w:r>
          </w:p>
        </w:tc>
        <w:tc>
          <w:tcPr>
            <w:tcW w:w="1080" w:type="dxa"/>
            <w:shd w:val="clear" w:color="auto" w:fill="E0E0E0"/>
            <w:vAlign w:val="bottom"/>
          </w:tcPr>
          <w:p w14:paraId="6524265B" w14:textId="77777777" w:rsidR="00452A3E" w:rsidRPr="008B73A2" w:rsidRDefault="00452A3E" w:rsidP="000E7341">
            <w:pPr>
              <w:pStyle w:val="Tabletextright"/>
            </w:pPr>
            <w:r w:rsidRPr="008B73A2">
              <w:t>1</w:t>
            </w:r>
          </w:p>
        </w:tc>
        <w:tc>
          <w:tcPr>
            <w:tcW w:w="1080" w:type="dxa"/>
            <w:shd w:val="clear" w:color="auto" w:fill="auto"/>
            <w:vAlign w:val="bottom"/>
          </w:tcPr>
          <w:p w14:paraId="36E06F3D" w14:textId="77777777" w:rsidR="00452A3E" w:rsidRPr="008B73A2" w:rsidRDefault="00452A3E" w:rsidP="000E7341">
            <w:pPr>
              <w:pStyle w:val="Tabletextright"/>
            </w:pPr>
          </w:p>
        </w:tc>
        <w:tc>
          <w:tcPr>
            <w:tcW w:w="1080" w:type="dxa"/>
            <w:shd w:val="clear" w:color="auto" w:fill="E0E0E0"/>
          </w:tcPr>
          <w:p w14:paraId="5B184C81" w14:textId="77777777" w:rsidR="00452A3E" w:rsidRPr="00F65579" w:rsidRDefault="00452A3E" w:rsidP="000E7341">
            <w:pPr>
              <w:pStyle w:val="Tabletextright"/>
              <w:rPr>
                <w:bCs/>
              </w:rPr>
            </w:pPr>
          </w:p>
        </w:tc>
        <w:tc>
          <w:tcPr>
            <w:tcW w:w="1080" w:type="dxa"/>
            <w:shd w:val="clear" w:color="auto" w:fill="auto"/>
          </w:tcPr>
          <w:p w14:paraId="4E3BC66E" w14:textId="77777777" w:rsidR="00452A3E" w:rsidRPr="00F65579" w:rsidRDefault="00452A3E" w:rsidP="000E7341">
            <w:pPr>
              <w:pStyle w:val="Tabletextright"/>
              <w:rPr>
                <w:bCs/>
              </w:rPr>
            </w:pPr>
          </w:p>
        </w:tc>
        <w:tc>
          <w:tcPr>
            <w:tcW w:w="1080" w:type="dxa"/>
            <w:shd w:val="clear" w:color="auto" w:fill="E0E0E0"/>
          </w:tcPr>
          <w:p w14:paraId="6638546F" w14:textId="77777777" w:rsidR="00452A3E" w:rsidRPr="00F65579" w:rsidRDefault="00452A3E" w:rsidP="000E7341">
            <w:pPr>
              <w:pStyle w:val="Tabletextright"/>
              <w:rPr>
                <w:bCs/>
              </w:rPr>
            </w:pPr>
          </w:p>
        </w:tc>
        <w:tc>
          <w:tcPr>
            <w:tcW w:w="1080" w:type="dxa"/>
            <w:shd w:val="clear" w:color="auto" w:fill="auto"/>
          </w:tcPr>
          <w:p w14:paraId="1A0C0470" w14:textId="77777777" w:rsidR="00452A3E" w:rsidRPr="00F65579" w:rsidRDefault="00452A3E" w:rsidP="000E7341">
            <w:pPr>
              <w:pStyle w:val="Tabletextright"/>
              <w:rPr>
                <w:bCs/>
              </w:rPr>
            </w:pPr>
          </w:p>
        </w:tc>
      </w:tr>
      <w:tr w:rsidR="00452A3E" w:rsidRPr="00F65579" w14:paraId="7D54C026" w14:textId="77777777" w:rsidTr="000E7341">
        <w:tc>
          <w:tcPr>
            <w:tcW w:w="2700" w:type="dxa"/>
          </w:tcPr>
          <w:p w14:paraId="2463439F" w14:textId="77777777" w:rsidR="00452A3E" w:rsidRPr="00F65579" w:rsidRDefault="00452A3E" w:rsidP="000E7341">
            <w:pPr>
              <w:pStyle w:val="Tabletext"/>
            </w:pPr>
            <w:r w:rsidRPr="00F65579">
              <w:t>$400</w:t>
            </w:r>
            <w:r w:rsidRPr="00F65579">
              <w:rPr>
                <w:rFonts w:ascii="Calibri" w:hAnsi="Calibri" w:cs="Calibri"/>
              </w:rPr>
              <w:t> </w:t>
            </w:r>
            <w:r w:rsidRPr="00F65579">
              <w:t>000–$419</w:t>
            </w:r>
            <w:r w:rsidRPr="00F65579">
              <w:rPr>
                <w:rFonts w:ascii="Calibri" w:hAnsi="Calibri" w:cs="Calibri"/>
              </w:rPr>
              <w:t> </w:t>
            </w:r>
            <w:r w:rsidRPr="00F65579">
              <w:t>999</w:t>
            </w:r>
          </w:p>
        </w:tc>
        <w:tc>
          <w:tcPr>
            <w:tcW w:w="1080" w:type="dxa"/>
            <w:shd w:val="clear" w:color="auto" w:fill="E0E0E0"/>
            <w:vAlign w:val="bottom"/>
          </w:tcPr>
          <w:p w14:paraId="0F25E7FB" w14:textId="77777777" w:rsidR="00452A3E" w:rsidRPr="008B73A2" w:rsidRDefault="00452A3E" w:rsidP="000E7341">
            <w:pPr>
              <w:pStyle w:val="Tabletextright"/>
            </w:pPr>
          </w:p>
        </w:tc>
        <w:tc>
          <w:tcPr>
            <w:tcW w:w="1080" w:type="dxa"/>
            <w:shd w:val="clear" w:color="auto" w:fill="auto"/>
            <w:vAlign w:val="bottom"/>
          </w:tcPr>
          <w:p w14:paraId="3C414B05" w14:textId="77777777" w:rsidR="00452A3E" w:rsidRPr="008B73A2" w:rsidRDefault="00452A3E" w:rsidP="000E7341">
            <w:pPr>
              <w:pStyle w:val="Tabletextright"/>
            </w:pPr>
          </w:p>
        </w:tc>
        <w:tc>
          <w:tcPr>
            <w:tcW w:w="1080" w:type="dxa"/>
            <w:shd w:val="clear" w:color="auto" w:fill="E0E0E0"/>
          </w:tcPr>
          <w:p w14:paraId="2FE7D98E" w14:textId="77777777" w:rsidR="00452A3E" w:rsidRPr="00F65579" w:rsidRDefault="00452A3E" w:rsidP="000E7341">
            <w:pPr>
              <w:pStyle w:val="Tabletextright"/>
              <w:rPr>
                <w:bCs/>
              </w:rPr>
            </w:pPr>
          </w:p>
        </w:tc>
        <w:tc>
          <w:tcPr>
            <w:tcW w:w="1080" w:type="dxa"/>
            <w:shd w:val="clear" w:color="auto" w:fill="auto"/>
          </w:tcPr>
          <w:p w14:paraId="6C91F526" w14:textId="77777777" w:rsidR="00452A3E" w:rsidRPr="00F65579" w:rsidRDefault="00452A3E" w:rsidP="000E7341">
            <w:pPr>
              <w:pStyle w:val="Tabletextright"/>
              <w:rPr>
                <w:bCs/>
              </w:rPr>
            </w:pPr>
          </w:p>
        </w:tc>
        <w:tc>
          <w:tcPr>
            <w:tcW w:w="1080" w:type="dxa"/>
            <w:shd w:val="clear" w:color="auto" w:fill="E0E0E0"/>
          </w:tcPr>
          <w:p w14:paraId="3676A778" w14:textId="77777777" w:rsidR="00452A3E" w:rsidRPr="00F65579" w:rsidRDefault="00452A3E" w:rsidP="000E7341">
            <w:pPr>
              <w:pStyle w:val="Tabletextright"/>
              <w:rPr>
                <w:bCs/>
              </w:rPr>
            </w:pPr>
          </w:p>
        </w:tc>
        <w:tc>
          <w:tcPr>
            <w:tcW w:w="1080" w:type="dxa"/>
            <w:shd w:val="clear" w:color="auto" w:fill="auto"/>
          </w:tcPr>
          <w:p w14:paraId="01037965" w14:textId="77777777" w:rsidR="00452A3E" w:rsidRPr="00F65579" w:rsidRDefault="00452A3E" w:rsidP="000E7341">
            <w:pPr>
              <w:pStyle w:val="Tabletextright"/>
              <w:rPr>
                <w:bCs/>
              </w:rPr>
            </w:pPr>
          </w:p>
        </w:tc>
      </w:tr>
      <w:tr w:rsidR="00452A3E" w:rsidRPr="00F65579" w14:paraId="2AF63621" w14:textId="77777777" w:rsidTr="000E7341">
        <w:tc>
          <w:tcPr>
            <w:tcW w:w="2700" w:type="dxa"/>
          </w:tcPr>
          <w:p w14:paraId="375C754E" w14:textId="77777777" w:rsidR="00452A3E" w:rsidRPr="00F65579" w:rsidRDefault="00452A3E" w:rsidP="000E7341">
            <w:pPr>
              <w:pStyle w:val="Tabletext"/>
            </w:pPr>
            <w:r w:rsidRPr="00F65579">
              <w:t>$420</w:t>
            </w:r>
            <w:r w:rsidRPr="00F65579">
              <w:rPr>
                <w:rFonts w:ascii="Calibri" w:hAnsi="Calibri" w:cs="Calibri"/>
              </w:rPr>
              <w:t> </w:t>
            </w:r>
            <w:r w:rsidRPr="00F65579">
              <w:t>000–$439</w:t>
            </w:r>
            <w:r w:rsidRPr="00F65579">
              <w:rPr>
                <w:rFonts w:ascii="Calibri" w:hAnsi="Calibri" w:cs="Calibri"/>
              </w:rPr>
              <w:t> </w:t>
            </w:r>
            <w:r w:rsidRPr="00F65579">
              <w:t>999</w:t>
            </w:r>
          </w:p>
        </w:tc>
        <w:tc>
          <w:tcPr>
            <w:tcW w:w="1080" w:type="dxa"/>
            <w:shd w:val="clear" w:color="auto" w:fill="E0E0E0"/>
            <w:vAlign w:val="bottom"/>
          </w:tcPr>
          <w:p w14:paraId="710D0E52" w14:textId="77777777" w:rsidR="00452A3E" w:rsidRPr="008B73A2" w:rsidRDefault="00452A3E" w:rsidP="000E7341">
            <w:pPr>
              <w:pStyle w:val="Tabletextright"/>
            </w:pPr>
          </w:p>
        </w:tc>
        <w:tc>
          <w:tcPr>
            <w:tcW w:w="1080" w:type="dxa"/>
            <w:shd w:val="clear" w:color="auto" w:fill="auto"/>
            <w:vAlign w:val="bottom"/>
          </w:tcPr>
          <w:p w14:paraId="1CEB4997" w14:textId="77777777" w:rsidR="00452A3E" w:rsidRPr="008B73A2" w:rsidRDefault="00452A3E" w:rsidP="000E7341">
            <w:pPr>
              <w:pStyle w:val="Tabletextright"/>
            </w:pPr>
          </w:p>
        </w:tc>
        <w:tc>
          <w:tcPr>
            <w:tcW w:w="1080" w:type="dxa"/>
            <w:shd w:val="clear" w:color="auto" w:fill="E0E0E0"/>
          </w:tcPr>
          <w:p w14:paraId="0972EB9E" w14:textId="77777777" w:rsidR="00452A3E" w:rsidRPr="00F65579" w:rsidRDefault="00452A3E" w:rsidP="000E7341">
            <w:pPr>
              <w:pStyle w:val="Tabletextright"/>
              <w:rPr>
                <w:bCs/>
              </w:rPr>
            </w:pPr>
          </w:p>
        </w:tc>
        <w:tc>
          <w:tcPr>
            <w:tcW w:w="1080" w:type="dxa"/>
            <w:shd w:val="clear" w:color="auto" w:fill="auto"/>
          </w:tcPr>
          <w:p w14:paraId="18C5C3FF" w14:textId="77777777" w:rsidR="00452A3E" w:rsidRPr="00F65579" w:rsidRDefault="00452A3E" w:rsidP="000E7341">
            <w:pPr>
              <w:pStyle w:val="Tabletextright"/>
              <w:rPr>
                <w:bCs/>
              </w:rPr>
            </w:pPr>
          </w:p>
        </w:tc>
        <w:tc>
          <w:tcPr>
            <w:tcW w:w="1080" w:type="dxa"/>
            <w:shd w:val="clear" w:color="auto" w:fill="E0E0E0"/>
          </w:tcPr>
          <w:p w14:paraId="75FCDEEE" w14:textId="77777777" w:rsidR="00452A3E" w:rsidRPr="00F65579" w:rsidRDefault="00452A3E" w:rsidP="000E7341">
            <w:pPr>
              <w:pStyle w:val="Tabletextright"/>
              <w:rPr>
                <w:bCs/>
              </w:rPr>
            </w:pPr>
          </w:p>
        </w:tc>
        <w:tc>
          <w:tcPr>
            <w:tcW w:w="1080" w:type="dxa"/>
            <w:shd w:val="clear" w:color="auto" w:fill="auto"/>
          </w:tcPr>
          <w:p w14:paraId="010153BD" w14:textId="77777777" w:rsidR="00452A3E" w:rsidRPr="00F65579" w:rsidRDefault="00452A3E" w:rsidP="000E7341">
            <w:pPr>
              <w:pStyle w:val="Tabletextright"/>
              <w:rPr>
                <w:bCs/>
              </w:rPr>
            </w:pPr>
          </w:p>
        </w:tc>
      </w:tr>
      <w:tr w:rsidR="00452A3E" w:rsidRPr="00F65579" w14:paraId="505A941E" w14:textId="77777777" w:rsidTr="000E7341">
        <w:tc>
          <w:tcPr>
            <w:tcW w:w="2700" w:type="dxa"/>
          </w:tcPr>
          <w:p w14:paraId="428759DE" w14:textId="77777777" w:rsidR="00452A3E" w:rsidRPr="00F65579" w:rsidRDefault="00452A3E" w:rsidP="000E7341">
            <w:pPr>
              <w:pStyle w:val="Tabletext"/>
            </w:pPr>
            <w:r w:rsidRPr="00F65579">
              <w:t>$440</w:t>
            </w:r>
            <w:r w:rsidRPr="00F65579">
              <w:rPr>
                <w:rFonts w:ascii="Calibri" w:hAnsi="Calibri" w:cs="Calibri"/>
              </w:rPr>
              <w:t> </w:t>
            </w:r>
            <w:r w:rsidRPr="00F65579">
              <w:t>000–$459</w:t>
            </w:r>
            <w:r w:rsidRPr="00F65579">
              <w:rPr>
                <w:rFonts w:ascii="Calibri" w:hAnsi="Calibri" w:cs="Calibri"/>
              </w:rPr>
              <w:t> </w:t>
            </w:r>
            <w:r w:rsidRPr="00F65579">
              <w:t>999</w:t>
            </w:r>
          </w:p>
        </w:tc>
        <w:tc>
          <w:tcPr>
            <w:tcW w:w="1080" w:type="dxa"/>
            <w:shd w:val="clear" w:color="auto" w:fill="E0E0E0"/>
            <w:vAlign w:val="bottom"/>
          </w:tcPr>
          <w:p w14:paraId="5D8F82BC" w14:textId="77777777" w:rsidR="00452A3E" w:rsidRPr="008B73A2" w:rsidRDefault="00452A3E" w:rsidP="000E7341">
            <w:pPr>
              <w:pStyle w:val="Tabletextright"/>
            </w:pPr>
          </w:p>
        </w:tc>
        <w:tc>
          <w:tcPr>
            <w:tcW w:w="1080" w:type="dxa"/>
            <w:shd w:val="clear" w:color="auto" w:fill="auto"/>
            <w:vAlign w:val="bottom"/>
          </w:tcPr>
          <w:p w14:paraId="659749CD" w14:textId="77777777" w:rsidR="00452A3E" w:rsidRPr="008B73A2" w:rsidRDefault="00452A3E" w:rsidP="000E7341">
            <w:pPr>
              <w:pStyle w:val="Tabletextright"/>
            </w:pPr>
          </w:p>
        </w:tc>
        <w:tc>
          <w:tcPr>
            <w:tcW w:w="1080" w:type="dxa"/>
            <w:shd w:val="clear" w:color="auto" w:fill="E0E0E0"/>
          </w:tcPr>
          <w:p w14:paraId="77F71FB3" w14:textId="77777777" w:rsidR="00452A3E" w:rsidRPr="00F65579" w:rsidRDefault="00452A3E" w:rsidP="000E7341">
            <w:pPr>
              <w:pStyle w:val="Tabletextright"/>
              <w:rPr>
                <w:bCs/>
              </w:rPr>
            </w:pPr>
          </w:p>
        </w:tc>
        <w:tc>
          <w:tcPr>
            <w:tcW w:w="1080" w:type="dxa"/>
            <w:shd w:val="clear" w:color="auto" w:fill="auto"/>
          </w:tcPr>
          <w:p w14:paraId="5E881B40" w14:textId="77777777" w:rsidR="00452A3E" w:rsidRPr="00F65579" w:rsidRDefault="00452A3E" w:rsidP="000E7341">
            <w:pPr>
              <w:pStyle w:val="Tabletextright"/>
              <w:rPr>
                <w:bCs/>
              </w:rPr>
            </w:pPr>
          </w:p>
        </w:tc>
        <w:tc>
          <w:tcPr>
            <w:tcW w:w="1080" w:type="dxa"/>
            <w:shd w:val="clear" w:color="auto" w:fill="E0E0E0"/>
          </w:tcPr>
          <w:p w14:paraId="268A3E98" w14:textId="77777777" w:rsidR="00452A3E" w:rsidRPr="00F65579" w:rsidRDefault="00452A3E" w:rsidP="000E7341">
            <w:pPr>
              <w:pStyle w:val="Tabletextright"/>
              <w:rPr>
                <w:bCs/>
              </w:rPr>
            </w:pPr>
          </w:p>
        </w:tc>
        <w:tc>
          <w:tcPr>
            <w:tcW w:w="1080" w:type="dxa"/>
            <w:shd w:val="clear" w:color="auto" w:fill="auto"/>
          </w:tcPr>
          <w:p w14:paraId="2090069E" w14:textId="77777777" w:rsidR="00452A3E" w:rsidRPr="00F65579" w:rsidRDefault="00452A3E" w:rsidP="000E7341">
            <w:pPr>
              <w:pStyle w:val="Tabletextright"/>
              <w:rPr>
                <w:bCs/>
              </w:rPr>
            </w:pPr>
          </w:p>
        </w:tc>
      </w:tr>
      <w:tr w:rsidR="00452A3E" w:rsidRPr="00F65579" w14:paraId="54D2754C" w14:textId="77777777" w:rsidTr="000E7341">
        <w:tc>
          <w:tcPr>
            <w:tcW w:w="2700" w:type="dxa"/>
          </w:tcPr>
          <w:p w14:paraId="3DF12FFF" w14:textId="77777777" w:rsidR="00452A3E" w:rsidRPr="00F65579" w:rsidRDefault="00452A3E" w:rsidP="000E7341">
            <w:pPr>
              <w:pStyle w:val="Tabletext"/>
            </w:pPr>
            <w:r w:rsidRPr="00F65579">
              <w:t>$460</w:t>
            </w:r>
            <w:r w:rsidRPr="00F65579">
              <w:rPr>
                <w:rFonts w:ascii="Calibri" w:hAnsi="Calibri" w:cs="Calibri"/>
              </w:rPr>
              <w:t> </w:t>
            </w:r>
            <w:r w:rsidRPr="00F65579">
              <w:t>000–$479</w:t>
            </w:r>
            <w:r w:rsidRPr="00F65579">
              <w:rPr>
                <w:rFonts w:ascii="Calibri" w:hAnsi="Calibri" w:cs="Calibri"/>
              </w:rPr>
              <w:t> </w:t>
            </w:r>
            <w:r w:rsidRPr="00F65579">
              <w:t>999</w:t>
            </w:r>
          </w:p>
        </w:tc>
        <w:tc>
          <w:tcPr>
            <w:tcW w:w="1080" w:type="dxa"/>
            <w:shd w:val="clear" w:color="auto" w:fill="E0E0E0"/>
            <w:vAlign w:val="bottom"/>
          </w:tcPr>
          <w:p w14:paraId="68CB0F18" w14:textId="77777777" w:rsidR="00452A3E" w:rsidRPr="008B73A2" w:rsidRDefault="00452A3E" w:rsidP="000E7341">
            <w:pPr>
              <w:pStyle w:val="Tabletextright"/>
            </w:pPr>
          </w:p>
        </w:tc>
        <w:tc>
          <w:tcPr>
            <w:tcW w:w="1080" w:type="dxa"/>
            <w:shd w:val="clear" w:color="auto" w:fill="auto"/>
            <w:vAlign w:val="bottom"/>
          </w:tcPr>
          <w:p w14:paraId="510EF42B" w14:textId="77777777" w:rsidR="00452A3E" w:rsidRPr="008B73A2" w:rsidRDefault="00452A3E" w:rsidP="000E7341">
            <w:pPr>
              <w:pStyle w:val="Tabletextright"/>
            </w:pPr>
          </w:p>
        </w:tc>
        <w:tc>
          <w:tcPr>
            <w:tcW w:w="1080" w:type="dxa"/>
            <w:shd w:val="clear" w:color="auto" w:fill="E0E0E0"/>
          </w:tcPr>
          <w:p w14:paraId="45B9F767" w14:textId="77777777" w:rsidR="00452A3E" w:rsidRPr="00F65579" w:rsidRDefault="00452A3E" w:rsidP="000E7341">
            <w:pPr>
              <w:pStyle w:val="Tabletextright"/>
              <w:rPr>
                <w:bCs/>
              </w:rPr>
            </w:pPr>
          </w:p>
        </w:tc>
        <w:tc>
          <w:tcPr>
            <w:tcW w:w="1080" w:type="dxa"/>
            <w:shd w:val="clear" w:color="auto" w:fill="auto"/>
          </w:tcPr>
          <w:p w14:paraId="0A5505D6" w14:textId="77777777" w:rsidR="00452A3E" w:rsidRPr="00F65579" w:rsidRDefault="00452A3E" w:rsidP="000E7341">
            <w:pPr>
              <w:pStyle w:val="Tabletextright"/>
              <w:rPr>
                <w:bCs/>
              </w:rPr>
            </w:pPr>
          </w:p>
        </w:tc>
        <w:tc>
          <w:tcPr>
            <w:tcW w:w="1080" w:type="dxa"/>
            <w:shd w:val="clear" w:color="auto" w:fill="E0E0E0"/>
          </w:tcPr>
          <w:p w14:paraId="7ACD86EE" w14:textId="77777777" w:rsidR="00452A3E" w:rsidRPr="00F65579" w:rsidRDefault="00452A3E" w:rsidP="000E7341">
            <w:pPr>
              <w:pStyle w:val="Tabletextright"/>
              <w:rPr>
                <w:bCs/>
              </w:rPr>
            </w:pPr>
          </w:p>
        </w:tc>
        <w:tc>
          <w:tcPr>
            <w:tcW w:w="1080" w:type="dxa"/>
            <w:shd w:val="clear" w:color="auto" w:fill="auto"/>
          </w:tcPr>
          <w:p w14:paraId="39BE4E66" w14:textId="77777777" w:rsidR="00452A3E" w:rsidRPr="00F65579" w:rsidRDefault="00452A3E" w:rsidP="000E7341">
            <w:pPr>
              <w:pStyle w:val="Tabletextright"/>
              <w:rPr>
                <w:bCs/>
              </w:rPr>
            </w:pPr>
          </w:p>
        </w:tc>
      </w:tr>
      <w:tr w:rsidR="00452A3E" w:rsidRPr="00F65579" w14:paraId="0D9BEE27" w14:textId="77777777" w:rsidTr="000E7341">
        <w:tc>
          <w:tcPr>
            <w:tcW w:w="2700" w:type="dxa"/>
          </w:tcPr>
          <w:p w14:paraId="28EAC113" w14:textId="77777777" w:rsidR="00452A3E" w:rsidRPr="00F65579" w:rsidRDefault="00452A3E" w:rsidP="000E7341">
            <w:pPr>
              <w:pStyle w:val="Tabletext"/>
            </w:pPr>
            <w:r w:rsidRPr="00F65579">
              <w:t>$480</w:t>
            </w:r>
            <w:r w:rsidRPr="00F65579">
              <w:rPr>
                <w:rFonts w:ascii="Calibri" w:hAnsi="Calibri" w:cs="Calibri"/>
              </w:rPr>
              <w:t> </w:t>
            </w:r>
            <w:r w:rsidRPr="00F65579">
              <w:t>000–$499</w:t>
            </w:r>
            <w:r w:rsidRPr="00F65579">
              <w:rPr>
                <w:rFonts w:ascii="Calibri" w:hAnsi="Calibri" w:cs="Calibri"/>
              </w:rPr>
              <w:t> </w:t>
            </w:r>
            <w:r w:rsidRPr="00F65579">
              <w:t>999</w:t>
            </w:r>
          </w:p>
        </w:tc>
        <w:tc>
          <w:tcPr>
            <w:tcW w:w="1080" w:type="dxa"/>
            <w:shd w:val="clear" w:color="auto" w:fill="E0E0E0"/>
            <w:vAlign w:val="bottom"/>
          </w:tcPr>
          <w:p w14:paraId="50FDAEEC" w14:textId="77777777" w:rsidR="00452A3E" w:rsidRPr="008B73A2" w:rsidRDefault="00452A3E" w:rsidP="000E7341">
            <w:pPr>
              <w:pStyle w:val="Tabletextright"/>
            </w:pPr>
          </w:p>
        </w:tc>
        <w:tc>
          <w:tcPr>
            <w:tcW w:w="1080" w:type="dxa"/>
            <w:shd w:val="clear" w:color="auto" w:fill="auto"/>
            <w:vAlign w:val="bottom"/>
          </w:tcPr>
          <w:p w14:paraId="2F2C7657" w14:textId="77777777" w:rsidR="00452A3E" w:rsidRPr="008B73A2" w:rsidRDefault="00452A3E" w:rsidP="000E7341">
            <w:pPr>
              <w:pStyle w:val="Tabletextright"/>
            </w:pPr>
          </w:p>
        </w:tc>
        <w:tc>
          <w:tcPr>
            <w:tcW w:w="1080" w:type="dxa"/>
            <w:shd w:val="clear" w:color="auto" w:fill="E0E0E0"/>
          </w:tcPr>
          <w:p w14:paraId="57C4C2F1" w14:textId="77777777" w:rsidR="00452A3E" w:rsidRPr="00F65579" w:rsidRDefault="00452A3E" w:rsidP="000E7341">
            <w:pPr>
              <w:pStyle w:val="Tabletextright"/>
              <w:rPr>
                <w:bCs/>
              </w:rPr>
            </w:pPr>
          </w:p>
        </w:tc>
        <w:tc>
          <w:tcPr>
            <w:tcW w:w="1080" w:type="dxa"/>
            <w:shd w:val="clear" w:color="auto" w:fill="auto"/>
          </w:tcPr>
          <w:p w14:paraId="32778180" w14:textId="77777777" w:rsidR="00452A3E" w:rsidRPr="00F65579" w:rsidRDefault="00452A3E" w:rsidP="000E7341">
            <w:pPr>
              <w:pStyle w:val="Tabletextright"/>
              <w:rPr>
                <w:bCs/>
              </w:rPr>
            </w:pPr>
          </w:p>
        </w:tc>
        <w:tc>
          <w:tcPr>
            <w:tcW w:w="1080" w:type="dxa"/>
            <w:shd w:val="clear" w:color="auto" w:fill="E0E0E0"/>
          </w:tcPr>
          <w:p w14:paraId="2DAFDF32" w14:textId="77777777" w:rsidR="00452A3E" w:rsidRPr="00F65579" w:rsidRDefault="00452A3E" w:rsidP="000E7341">
            <w:pPr>
              <w:pStyle w:val="Tabletextright"/>
              <w:rPr>
                <w:bCs/>
              </w:rPr>
            </w:pPr>
          </w:p>
        </w:tc>
        <w:tc>
          <w:tcPr>
            <w:tcW w:w="1080" w:type="dxa"/>
            <w:shd w:val="clear" w:color="auto" w:fill="auto"/>
          </w:tcPr>
          <w:p w14:paraId="4F1256E2" w14:textId="77777777" w:rsidR="00452A3E" w:rsidRPr="00F65579" w:rsidRDefault="00452A3E" w:rsidP="000E7341">
            <w:pPr>
              <w:pStyle w:val="Tabletextright"/>
              <w:rPr>
                <w:bCs/>
              </w:rPr>
            </w:pPr>
          </w:p>
        </w:tc>
      </w:tr>
      <w:tr w:rsidR="00452A3E" w:rsidRPr="00F65579" w14:paraId="5EB24DE3" w14:textId="77777777" w:rsidTr="000E7341">
        <w:tc>
          <w:tcPr>
            <w:tcW w:w="2700" w:type="dxa"/>
            <w:vAlign w:val="bottom"/>
          </w:tcPr>
          <w:p w14:paraId="320BFDAC" w14:textId="77777777" w:rsidR="00452A3E" w:rsidRPr="00F65579" w:rsidRDefault="00452A3E" w:rsidP="000E7341">
            <w:pPr>
              <w:pStyle w:val="Tabletextbold"/>
            </w:pPr>
            <w:r w:rsidRPr="00F65579">
              <w:t xml:space="preserve">Total </w:t>
            </w:r>
          </w:p>
        </w:tc>
        <w:tc>
          <w:tcPr>
            <w:tcW w:w="1080" w:type="dxa"/>
            <w:shd w:val="clear" w:color="auto" w:fill="E0E0E0"/>
            <w:vAlign w:val="bottom"/>
          </w:tcPr>
          <w:p w14:paraId="110F8F79" w14:textId="77777777" w:rsidR="00452A3E" w:rsidRPr="008B73A2" w:rsidRDefault="00452A3E" w:rsidP="000E7341">
            <w:pPr>
              <w:pStyle w:val="Tabletextright"/>
              <w:rPr>
                <w:b/>
                <w:bCs/>
              </w:rPr>
            </w:pPr>
            <w:r w:rsidRPr="008B73A2">
              <w:rPr>
                <w:b/>
                <w:bCs/>
              </w:rPr>
              <w:t>8</w:t>
            </w:r>
          </w:p>
        </w:tc>
        <w:tc>
          <w:tcPr>
            <w:tcW w:w="1080" w:type="dxa"/>
            <w:shd w:val="clear" w:color="auto" w:fill="auto"/>
            <w:vAlign w:val="bottom"/>
          </w:tcPr>
          <w:p w14:paraId="1CFFBC39" w14:textId="77777777" w:rsidR="00452A3E" w:rsidRPr="008B73A2" w:rsidRDefault="00452A3E" w:rsidP="000E7341">
            <w:pPr>
              <w:pStyle w:val="Tabletextright"/>
              <w:rPr>
                <w:b/>
                <w:bCs/>
              </w:rPr>
            </w:pPr>
            <w:r w:rsidRPr="008B73A2">
              <w:rPr>
                <w:b/>
                <w:bCs/>
              </w:rPr>
              <w:t>1</w:t>
            </w:r>
          </w:p>
        </w:tc>
        <w:tc>
          <w:tcPr>
            <w:tcW w:w="1080" w:type="dxa"/>
            <w:shd w:val="clear" w:color="auto" w:fill="E0E0E0"/>
          </w:tcPr>
          <w:p w14:paraId="19E49114" w14:textId="77777777" w:rsidR="00452A3E" w:rsidRPr="00274E23" w:rsidRDefault="00452A3E" w:rsidP="000E7341">
            <w:pPr>
              <w:pStyle w:val="Tabletextrightbold"/>
            </w:pPr>
          </w:p>
        </w:tc>
        <w:tc>
          <w:tcPr>
            <w:tcW w:w="1080" w:type="dxa"/>
            <w:shd w:val="clear" w:color="auto" w:fill="auto"/>
          </w:tcPr>
          <w:p w14:paraId="709E72D8" w14:textId="77777777" w:rsidR="00452A3E" w:rsidRPr="00274E23" w:rsidRDefault="00452A3E" w:rsidP="000E7341">
            <w:pPr>
              <w:pStyle w:val="Tabletextrightbold"/>
            </w:pPr>
          </w:p>
        </w:tc>
        <w:tc>
          <w:tcPr>
            <w:tcW w:w="1080" w:type="dxa"/>
            <w:shd w:val="clear" w:color="auto" w:fill="E0E0E0"/>
          </w:tcPr>
          <w:p w14:paraId="09A8CCB9" w14:textId="77777777" w:rsidR="00452A3E" w:rsidRPr="00274E23" w:rsidRDefault="00452A3E" w:rsidP="000E7341">
            <w:pPr>
              <w:pStyle w:val="Tabletextrightbold"/>
            </w:pPr>
          </w:p>
        </w:tc>
        <w:tc>
          <w:tcPr>
            <w:tcW w:w="1080" w:type="dxa"/>
            <w:shd w:val="clear" w:color="auto" w:fill="auto"/>
          </w:tcPr>
          <w:p w14:paraId="2BC27940" w14:textId="77777777" w:rsidR="00452A3E" w:rsidRPr="00274E23" w:rsidRDefault="00452A3E" w:rsidP="000E7341">
            <w:pPr>
              <w:pStyle w:val="Tabletextrightbold"/>
            </w:pPr>
          </w:p>
        </w:tc>
      </w:tr>
    </w:tbl>
    <w:p w14:paraId="7962DBCC" w14:textId="77777777" w:rsidR="00452A3E" w:rsidRPr="00F65579" w:rsidRDefault="00452A3E" w:rsidP="00452A3E">
      <w:pPr>
        <w:pStyle w:val="Notes"/>
      </w:pPr>
      <w:r>
        <w:t>The salaries reported above are for the full financial year, at a 1-FTE rate, and exclude superannuation.</w:t>
      </w:r>
    </w:p>
    <w:p w14:paraId="6097153F" w14:textId="77777777" w:rsidR="00452A3E" w:rsidRPr="00F65579" w:rsidRDefault="00452A3E" w:rsidP="00452A3E">
      <w:pPr>
        <w:pStyle w:val="Notes"/>
      </w:pPr>
      <w:r w:rsidRPr="008B73A2">
        <w:t>Note:</w:t>
      </w:r>
    </w:p>
    <w:p w14:paraId="63454697" w14:textId="49850287" w:rsidR="00452A3E" w:rsidRDefault="00452A3E" w:rsidP="00452A3E">
      <w:pPr>
        <w:pStyle w:val="Notes"/>
      </w:pPr>
      <w:r>
        <w:t>(a) There are two employees employed on a part</w:t>
      </w:r>
      <w:r w:rsidR="00A55A39">
        <w:t>-</w:t>
      </w:r>
      <w:r>
        <w:t>time basis at a 0.6 rate and a 0.9 FTE rate.</w:t>
      </w:r>
    </w:p>
    <w:p w14:paraId="6B20CBC0" w14:textId="77777777" w:rsidR="00452A3E" w:rsidRPr="00F65579" w:rsidRDefault="00452A3E" w:rsidP="00452A3E">
      <w:pPr>
        <w:pStyle w:val="Tableheading"/>
      </w:pPr>
      <w:bookmarkStart w:id="214" w:name="DTFPortfolioExecs"/>
    </w:p>
    <w:bookmarkEnd w:id="214"/>
    <w:p w14:paraId="733D61C4" w14:textId="77777777" w:rsidR="00452A3E" w:rsidRDefault="00452A3E" w:rsidP="00452A3E"/>
    <w:p w14:paraId="73B1F55B" w14:textId="06E92A4C" w:rsidR="00452A3E" w:rsidRDefault="00452A3E" w:rsidP="00452A3E"/>
    <w:p w14:paraId="3A084A8D" w14:textId="77777777" w:rsidR="00452A3E" w:rsidRPr="00F65579" w:rsidRDefault="00452A3E" w:rsidP="00452A3E"/>
    <w:p w14:paraId="0D1E907C" w14:textId="77777777" w:rsidR="00452A3E" w:rsidRPr="00F65579" w:rsidRDefault="00452A3E" w:rsidP="00452A3E">
      <w:pPr>
        <w:pStyle w:val="Tableheading"/>
        <w:sectPr w:rsidR="00452A3E" w:rsidRPr="00F65579" w:rsidSect="00790E11">
          <w:headerReference w:type="even" r:id="rId185"/>
          <w:footerReference w:type="even" r:id="rId186"/>
          <w:footerReference w:type="default" r:id="rId187"/>
          <w:pgSz w:w="11909" w:h="16834" w:code="9"/>
          <w:pgMar w:top="1728" w:right="1152" w:bottom="1267" w:left="1152" w:header="720" w:footer="288" w:gutter="0"/>
          <w:cols w:space="720"/>
          <w:noEndnote/>
          <w:docGrid w:linePitch="231"/>
        </w:sectPr>
      </w:pPr>
    </w:p>
    <w:p w14:paraId="01682AB8" w14:textId="77777777" w:rsidR="00452A3E" w:rsidRPr="00F65579" w:rsidRDefault="00452A3E" w:rsidP="00452A3E">
      <w:pPr>
        <w:pStyle w:val="Heading21"/>
      </w:pPr>
      <w:bookmarkStart w:id="215" w:name="_Hlk15547421"/>
      <w:r w:rsidRPr="00F65579">
        <w:lastRenderedPageBreak/>
        <w:t>Workforce inclusion policy</w:t>
      </w:r>
    </w:p>
    <w:p w14:paraId="143B8673" w14:textId="77777777" w:rsidR="00452A3E" w:rsidRPr="00F65579" w:rsidRDefault="00452A3E" w:rsidP="00452A3E">
      <w:r>
        <w:t>The Department is working towards creating a balanced working environment where equal opportunity and diversity are valued. As part of our People Matter Action Plan, DTF has a 50/50 target for the executive gender profile. The following table outlines the departments progress against this target for 2020-21.</w:t>
      </w:r>
    </w:p>
    <w:tbl>
      <w:tblPr>
        <w:tblW w:w="9288" w:type="dxa"/>
        <w:tblLayout w:type="fixed"/>
        <w:tblLook w:val="0620" w:firstRow="1" w:lastRow="0" w:firstColumn="0" w:lastColumn="0" w:noHBand="1" w:noVBand="1"/>
      </w:tblPr>
      <w:tblGrid>
        <w:gridCol w:w="2322"/>
        <w:gridCol w:w="2322"/>
        <w:gridCol w:w="2322"/>
        <w:gridCol w:w="2322"/>
      </w:tblGrid>
      <w:tr w:rsidR="00452A3E" w:rsidRPr="00F65579" w14:paraId="3B73BA70" w14:textId="77777777" w:rsidTr="000E7341">
        <w:trPr>
          <w:trHeight w:val="313"/>
        </w:trPr>
        <w:tc>
          <w:tcPr>
            <w:tcW w:w="2322" w:type="dxa"/>
            <w:hideMark/>
          </w:tcPr>
          <w:p w14:paraId="4AA1A6B2" w14:textId="77777777" w:rsidR="00452A3E" w:rsidRPr="00F65579" w:rsidRDefault="00452A3E" w:rsidP="000E7341">
            <w:pPr>
              <w:pStyle w:val="Tableheader"/>
              <w:jc w:val="left"/>
              <w:rPr>
                <w:b/>
              </w:rPr>
            </w:pPr>
            <w:r w:rsidRPr="00F65579">
              <w:rPr>
                <w:b/>
              </w:rPr>
              <w:t>Workforce inclusion policy initiative</w:t>
            </w:r>
          </w:p>
        </w:tc>
        <w:tc>
          <w:tcPr>
            <w:tcW w:w="2322" w:type="dxa"/>
            <w:hideMark/>
          </w:tcPr>
          <w:p w14:paraId="3684D37E" w14:textId="77777777" w:rsidR="00452A3E" w:rsidRPr="00F65579" w:rsidRDefault="00452A3E" w:rsidP="000E7341">
            <w:pPr>
              <w:pStyle w:val="Tableheader"/>
              <w:jc w:val="left"/>
              <w:rPr>
                <w:b/>
              </w:rPr>
            </w:pPr>
            <w:r w:rsidRPr="00F65579">
              <w:rPr>
                <w:b/>
              </w:rPr>
              <w:t>Target</w:t>
            </w:r>
          </w:p>
        </w:tc>
        <w:tc>
          <w:tcPr>
            <w:tcW w:w="2322" w:type="dxa"/>
          </w:tcPr>
          <w:p w14:paraId="20B25C3F" w14:textId="77777777" w:rsidR="00452A3E" w:rsidRPr="00F65579" w:rsidRDefault="00452A3E" w:rsidP="000E7341">
            <w:pPr>
              <w:pStyle w:val="Tableheader"/>
              <w:jc w:val="left"/>
              <w:rPr>
                <w:b/>
              </w:rPr>
            </w:pPr>
            <w:r w:rsidRPr="00F65579">
              <w:rPr>
                <w:b/>
              </w:rPr>
              <w:t>Actual progress in 20</w:t>
            </w:r>
            <w:r>
              <w:rPr>
                <w:b/>
              </w:rPr>
              <w:t>20</w:t>
            </w:r>
            <w:r>
              <w:rPr>
                <w:b/>
              </w:rPr>
              <w:noBreakHyphen/>
              <w:t>2</w:t>
            </w:r>
            <w:r w:rsidRPr="00F65579">
              <w:rPr>
                <w:b/>
              </w:rPr>
              <w:t>1</w:t>
            </w:r>
          </w:p>
        </w:tc>
        <w:tc>
          <w:tcPr>
            <w:tcW w:w="2322" w:type="dxa"/>
          </w:tcPr>
          <w:p w14:paraId="75899DB2" w14:textId="77777777" w:rsidR="00452A3E" w:rsidRPr="00F65579" w:rsidRDefault="00452A3E" w:rsidP="000E7341">
            <w:pPr>
              <w:pStyle w:val="Tableheader"/>
              <w:jc w:val="left"/>
              <w:rPr>
                <w:b/>
              </w:rPr>
            </w:pPr>
            <w:r w:rsidRPr="00F65579">
              <w:rPr>
                <w:b/>
              </w:rPr>
              <w:t>Actual progress in 201</w:t>
            </w:r>
            <w:r>
              <w:rPr>
                <w:b/>
              </w:rPr>
              <w:t>9</w:t>
            </w:r>
            <w:r>
              <w:rPr>
                <w:b/>
              </w:rPr>
              <w:noBreakHyphen/>
              <w:t>20</w:t>
            </w:r>
          </w:p>
        </w:tc>
      </w:tr>
      <w:tr w:rsidR="00452A3E" w:rsidRPr="00F65579" w14:paraId="1C4C4CD3" w14:textId="77777777" w:rsidTr="000E7341">
        <w:tc>
          <w:tcPr>
            <w:tcW w:w="2322" w:type="dxa"/>
            <w:vMerge w:val="restart"/>
            <w:shd w:val="clear" w:color="auto" w:fill="E0E0E0"/>
            <w:vAlign w:val="center"/>
            <w:hideMark/>
          </w:tcPr>
          <w:p w14:paraId="61C42F6E" w14:textId="77777777" w:rsidR="00452A3E" w:rsidRPr="00F65579" w:rsidRDefault="00452A3E" w:rsidP="000E7341">
            <w:pPr>
              <w:pStyle w:val="Tabletext"/>
            </w:pPr>
            <w:r w:rsidRPr="00F65579">
              <w:t>Gender diversity at executive levels</w:t>
            </w:r>
          </w:p>
        </w:tc>
        <w:tc>
          <w:tcPr>
            <w:tcW w:w="2322" w:type="dxa"/>
            <w:hideMark/>
          </w:tcPr>
          <w:p w14:paraId="3E5C7982" w14:textId="77777777" w:rsidR="00452A3E" w:rsidRPr="00F65579" w:rsidRDefault="00452A3E" w:rsidP="000E7341">
            <w:pPr>
              <w:pStyle w:val="Tabletext"/>
              <w:spacing w:after="0"/>
              <w:rPr>
                <w:b/>
              </w:rPr>
            </w:pPr>
            <w:r w:rsidRPr="00F65579">
              <w:rPr>
                <w:b/>
              </w:rPr>
              <w:t>Executive</w:t>
            </w:r>
            <w:r>
              <w:rPr>
                <w:b/>
              </w:rPr>
              <w:t>s</w:t>
            </w:r>
            <w:r w:rsidRPr="00F65579">
              <w:rPr>
                <w:b/>
              </w:rPr>
              <w:t>:</w:t>
            </w:r>
          </w:p>
        </w:tc>
        <w:tc>
          <w:tcPr>
            <w:tcW w:w="2322" w:type="dxa"/>
          </w:tcPr>
          <w:p w14:paraId="7CAE554D" w14:textId="77777777" w:rsidR="00452A3E" w:rsidRPr="00F65579" w:rsidDel="002E5D8B" w:rsidRDefault="00452A3E" w:rsidP="000E7341">
            <w:pPr>
              <w:pStyle w:val="Tabletext"/>
              <w:spacing w:after="0"/>
              <w:rPr>
                <w:b/>
              </w:rPr>
            </w:pPr>
            <w:r w:rsidRPr="00F65579">
              <w:rPr>
                <w:b/>
              </w:rPr>
              <w:t>Executive</w:t>
            </w:r>
            <w:r>
              <w:rPr>
                <w:b/>
              </w:rPr>
              <w:t>s</w:t>
            </w:r>
            <w:r w:rsidRPr="00F65579">
              <w:rPr>
                <w:b/>
              </w:rPr>
              <w:t>:</w:t>
            </w:r>
          </w:p>
        </w:tc>
        <w:tc>
          <w:tcPr>
            <w:tcW w:w="2322" w:type="dxa"/>
          </w:tcPr>
          <w:p w14:paraId="470B6C73" w14:textId="77777777" w:rsidR="00452A3E" w:rsidRPr="00F65579" w:rsidRDefault="00452A3E" w:rsidP="000E7341">
            <w:pPr>
              <w:pStyle w:val="Tabletext"/>
              <w:spacing w:after="0"/>
              <w:rPr>
                <w:b/>
              </w:rPr>
            </w:pPr>
            <w:r w:rsidRPr="00F65579">
              <w:rPr>
                <w:b/>
              </w:rPr>
              <w:t>Executive</w:t>
            </w:r>
            <w:r>
              <w:rPr>
                <w:b/>
              </w:rPr>
              <w:t>s</w:t>
            </w:r>
            <w:r w:rsidRPr="00F65579">
              <w:rPr>
                <w:b/>
              </w:rPr>
              <w:t>:</w:t>
            </w:r>
          </w:p>
        </w:tc>
      </w:tr>
      <w:tr w:rsidR="00452A3E" w:rsidRPr="008B73A2" w14:paraId="099BF5BC" w14:textId="77777777" w:rsidTr="000E7341">
        <w:tc>
          <w:tcPr>
            <w:tcW w:w="2322" w:type="dxa"/>
            <w:vMerge/>
            <w:shd w:val="clear" w:color="auto" w:fill="E0E0E0"/>
          </w:tcPr>
          <w:p w14:paraId="362BF459" w14:textId="77777777" w:rsidR="00452A3E" w:rsidRPr="00F65579" w:rsidRDefault="00452A3E" w:rsidP="000E7341">
            <w:pPr>
              <w:pStyle w:val="Tabletext"/>
            </w:pPr>
          </w:p>
        </w:tc>
        <w:tc>
          <w:tcPr>
            <w:tcW w:w="2322" w:type="dxa"/>
          </w:tcPr>
          <w:p w14:paraId="4F49CEED" w14:textId="77777777" w:rsidR="00452A3E" w:rsidRPr="008B73A2" w:rsidRDefault="00452A3E" w:rsidP="000E7341">
            <w:pPr>
              <w:pStyle w:val="Tabletext"/>
            </w:pPr>
            <w:r w:rsidRPr="008B73A2">
              <w:t>50</w:t>
            </w:r>
            <w:r w:rsidRPr="008B73A2">
              <w:rPr>
                <w:rFonts w:ascii="Calibri" w:hAnsi="Calibri" w:cs="Calibri"/>
              </w:rPr>
              <w:t> </w:t>
            </w:r>
            <w:r w:rsidRPr="008B73A2">
              <w:t>per</w:t>
            </w:r>
            <w:r w:rsidRPr="008B73A2">
              <w:rPr>
                <w:rFonts w:ascii="Calibri" w:hAnsi="Calibri" w:cs="Calibri"/>
              </w:rPr>
              <w:t> </w:t>
            </w:r>
            <w:r w:rsidRPr="008B73A2">
              <w:t>cent male</w:t>
            </w:r>
          </w:p>
          <w:p w14:paraId="5D9436B5" w14:textId="77777777" w:rsidR="00452A3E" w:rsidRPr="008B73A2" w:rsidRDefault="00452A3E" w:rsidP="000E7341">
            <w:pPr>
              <w:pStyle w:val="Tabletext"/>
            </w:pPr>
            <w:r w:rsidRPr="008B73A2">
              <w:t>50</w:t>
            </w:r>
            <w:r w:rsidRPr="008B73A2">
              <w:rPr>
                <w:rFonts w:ascii="Calibri" w:hAnsi="Calibri" w:cs="Calibri"/>
              </w:rPr>
              <w:t> </w:t>
            </w:r>
            <w:r w:rsidRPr="008B73A2">
              <w:t>per</w:t>
            </w:r>
            <w:r w:rsidRPr="008B73A2">
              <w:rPr>
                <w:rFonts w:ascii="Calibri" w:hAnsi="Calibri" w:cs="Calibri"/>
              </w:rPr>
              <w:t> </w:t>
            </w:r>
            <w:r w:rsidRPr="008B73A2">
              <w:t>cent female</w:t>
            </w:r>
          </w:p>
        </w:tc>
        <w:tc>
          <w:tcPr>
            <w:tcW w:w="2322" w:type="dxa"/>
          </w:tcPr>
          <w:p w14:paraId="1A03AB14" w14:textId="77777777" w:rsidR="00452A3E" w:rsidRPr="008B73A2" w:rsidRDefault="00452A3E" w:rsidP="000E7341">
            <w:pPr>
              <w:pStyle w:val="Tabletext"/>
            </w:pPr>
            <w:r w:rsidRPr="008B73A2">
              <w:t>57</w:t>
            </w:r>
            <w:r w:rsidRPr="008B73A2">
              <w:rPr>
                <w:rFonts w:ascii="Calibri" w:hAnsi="Calibri" w:cs="Calibri"/>
              </w:rPr>
              <w:t> </w:t>
            </w:r>
            <w:r w:rsidRPr="008B73A2">
              <w:t>per</w:t>
            </w:r>
            <w:r w:rsidRPr="008B73A2">
              <w:rPr>
                <w:rFonts w:ascii="Calibri" w:hAnsi="Calibri" w:cs="Calibri"/>
              </w:rPr>
              <w:t> </w:t>
            </w:r>
            <w:r w:rsidRPr="008B73A2">
              <w:t>cent male</w:t>
            </w:r>
          </w:p>
          <w:p w14:paraId="19C6D245" w14:textId="77777777" w:rsidR="00452A3E" w:rsidRPr="008B73A2" w:rsidRDefault="00452A3E" w:rsidP="000E7341">
            <w:pPr>
              <w:pStyle w:val="Tabletext"/>
            </w:pPr>
            <w:r w:rsidRPr="008B73A2">
              <w:t>43</w:t>
            </w:r>
            <w:r w:rsidRPr="008B73A2">
              <w:rPr>
                <w:rFonts w:ascii="Calibri" w:hAnsi="Calibri" w:cs="Calibri"/>
              </w:rPr>
              <w:t> </w:t>
            </w:r>
            <w:r w:rsidRPr="008B73A2">
              <w:t>per</w:t>
            </w:r>
            <w:r w:rsidRPr="008B73A2">
              <w:rPr>
                <w:rFonts w:ascii="Calibri" w:hAnsi="Calibri" w:cs="Calibri"/>
              </w:rPr>
              <w:t> </w:t>
            </w:r>
            <w:r w:rsidRPr="008B73A2">
              <w:t>cent female</w:t>
            </w:r>
          </w:p>
        </w:tc>
        <w:tc>
          <w:tcPr>
            <w:tcW w:w="2322" w:type="dxa"/>
          </w:tcPr>
          <w:p w14:paraId="7B7D56C9" w14:textId="77777777" w:rsidR="00452A3E" w:rsidRPr="008B73A2" w:rsidRDefault="00452A3E" w:rsidP="000E7341">
            <w:pPr>
              <w:pStyle w:val="Tabletext"/>
            </w:pPr>
            <w:r w:rsidRPr="008B73A2">
              <w:t>56</w:t>
            </w:r>
            <w:r w:rsidRPr="008B73A2">
              <w:rPr>
                <w:rFonts w:ascii="Calibri" w:hAnsi="Calibri" w:cs="Calibri"/>
              </w:rPr>
              <w:t> </w:t>
            </w:r>
            <w:r w:rsidRPr="008B73A2">
              <w:t>per</w:t>
            </w:r>
            <w:r w:rsidRPr="008B73A2">
              <w:rPr>
                <w:rFonts w:ascii="Calibri" w:hAnsi="Calibri" w:cs="Calibri"/>
              </w:rPr>
              <w:t> </w:t>
            </w:r>
            <w:r w:rsidRPr="008B73A2">
              <w:t>cent male</w:t>
            </w:r>
          </w:p>
          <w:p w14:paraId="1277664B" w14:textId="77777777" w:rsidR="00452A3E" w:rsidRPr="008B73A2" w:rsidRDefault="00452A3E" w:rsidP="000E7341">
            <w:pPr>
              <w:pStyle w:val="Tabletext"/>
            </w:pPr>
            <w:r w:rsidRPr="008B73A2">
              <w:t>44</w:t>
            </w:r>
            <w:r w:rsidRPr="008B73A2">
              <w:rPr>
                <w:rFonts w:ascii="Calibri" w:hAnsi="Calibri" w:cs="Calibri"/>
              </w:rPr>
              <w:t> </w:t>
            </w:r>
            <w:r w:rsidRPr="008B73A2">
              <w:t>per</w:t>
            </w:r>
            <w:r w:rsidRPr="008B73A2">
              <w:rPr>
                <w:rFonts w:ascii="Calibri" w:hAnsi="Calibri" w:cs="Calibri"/>
              </w:rPr>
              <w:t> </w:t>
            </w:r>
            <w:r w:rsidRPr="008B73A2">
              <w:t>cent female</w:t>
            </w:r>
          </w:p>
        </w:tc>
      </w:tr>
    </w:tbl>
    <w:p w14:paraId="3F2EE066" w14:textId="77777777" w:rsidR="00452A3E" w:rsidRPr="00F65579" w:rsidRDefault="00452A3E" w:rsidP="00452A3E">
      <w:pPr>
        <w:pStyle w:val="Notes"/>
      </w:pPr>
      <w:r w:rsidRPr="008B73A2">
        <w:t>Note: The actual gender diversity reported excludes the Departmental Secretary (one male).</w:t>
      </w:r>
    </w:p>
    <w:p w14:paraId="04637E41" w14:textId="77777777" w:rsidR="00452A3E" w:rsidRPr="00F65579" w:rsidRDefault="00452A3E" w:rsidP="00452A3E">
      <w:pPr>
        <w:pStyle w:val="Notes"/>
      </w:pPr>
    </w:p>
    <w:p w14:paraId="77EF24E1" w14:textId="77777777" w:rsidR="00452A3E" w:rsidRPr="00F65579" w:rsidRDefault="00452A3E" w:rsidP="00452A3E">
      <w:pPr>
        <w:pStyle w:val="Heading21"/>
        <w:sectPr w:rsidR="00452A3E" w:rsidRPr="00F65579" w:rsidSect="00790E11">
          <w:headerReference w:type="even" r:id="rId188"/>
          <w:headerReference w:type="default" r:id="rId189"/>
          <w:footerReference w:type="even" r:id="rId190"/>
          <w:footerReference w:type="default" r:id="rId191"/>
          <w:pgSz w:w="11909" w:h="16834" w:code="9"/>
          <w:pgMar w:top="1728" w:right="1152" w:bottom="1260" w:left="1152" w:header="720" w:footer="288" w:gutter="0"/>
          <w:cols w:space="720"/>
          <w:noEndnote/>
        </w:sectPr>
      </w:pPr>
      <w:bookmarkStart w:id="216" w:name="_Toc477967497"/>
    </w:p>
    <w:p w14:paraId="2C66BE74" w14:textId="4556B58F" w:rsidR="00452A3E" w:rsidRPr="00F65579" w:rsidRDefault="00452A3E" w:rsidP="00452A3E">
      <w:pPr>
        <w:pStyle w:val="Heading21"/>
      </w:pPr>
      <w:bookmarkStart w:id="217" w:name="_Hlk48300585"/>
      <w:r w:rsidRPr="00EB7DB1">
        <w:t>Executive data</w:t>
      </w:r>
      <w:bookmarkEnd w:id="216"/>
    </w:p>
    <w:p w14:paraId="70F2EADF" w14:textId="78A2E30A" w:rsidR="001758C4" w:rsidRDefault="001758C4" w:rsidP="001758C4">
      <w:r>
        <w:t xml:space="preserve">For a Department, a member of the Senior Executive Service (SES) is defined as an executive employed under Part 3 of the </w:t>
      </w:r>
      <w:r w:rsidRPr="001758C4">
        <w:rPr>
          <w:i/>
          <w:iCs/>
        </w:rPr>
        <w:t>Public Administration Act 2004</w:t>
      </w:r>
      <w:r>
        <w:t xml:space="preserve"> (PAA). For a public body, an executive is defined as a person employed as an executive under Part 3 of the PAA or a person to whom the Victorian Government</w:t>
      </w:r>
      <w:r w:rsidR="002C6ECA">
        <w:t>’</w:t>
      </w:r>
      <w:r>
        <w:t xml:space="preserve">s Public Entity Executive Remuneration Policy applies. </w:t>
      </w:r>
    </w:p>
    <w:p w14:paraId="77644A59" w14:textId="4BD49867" w:rsidR="001758C4" w:rsidRDefault="001758C4" w:rsidP="001758C4">
      <w:r>
        <w:t>The definition of an SES officer and public entity executive does not include a statutory office holder or an Accountable Officer.</w:t>
      </w:r>
      <w:r w:rsidR="00927DB3">
        <w:t xml:space="preserve"> </w:t>
      </w:r>
    </w:p>
    <w:p w14:paraId="6B6B05A5" w14:textId="5B694AFF" w:rsidR="00452A3E" w:rsidRDefault="001758C4" w:rsidP="001758C4">
      <w:r>
        <w:t>Administrative Office (AO) Heads are classified under corresponding SES remuneration bands outlined in the Victorian Public Service Executive Classification Framework.</w:t>
      </w:r>
    </w:p>
    <w:p w14:paraId="03C484DB" w14:textId="778771E6" w:rsidR="00452A3E" w:rsidRDefault="00452A3E" w:rsidP="00452A3E">
      <w:r>
        <w:br w:type="column"/>
      </w:r>
      <w:r w:rsidR="001758C4" w:rsidRPr="001758C4">
        <w:t>The following tables disclose executive employment levels of the Department and its portfolio agencies as at the last full pay period in June for stated reporting periods:</w:t>
      </w:r>
    </w:p>
    <w:p w14:paraId="2529670E" w14:textId="48FF4D79" w:rsidR="00452A3E" w:rsidRDefault="00452A3E" w:rsidP="00452A3E">
      <w:pPr>
        <w:pStyle w:val="Bullet"/>
      </w:pPr>
      <w:r>
        <w:t>Tables 1 and 2 disclose the total numbers of SES</w:t>
      </w:r>
      <w:r>
        <w:rPr>
          <w:rFonts w:ascii="Calibri" w:hAnsi="Calibri" w:cs="Calibri"/>
        </w:rPr>
        <w:t> </w:t>
      </w:r>
      <w:r w:rsidR="001F33C3">
        <w:t>staff</w:t>
      </w:r>
      <w:r>
        <w:t xml:space="preserve"> for the Department and SRO respectively, broken down by gender</w:t>
      </w:r>
    </w:p>
    <w:p w14:paraId="40633EFB" w14:textId="13BBA8B7" w:rsidR="00452A3E" w:rsidRDefault="00452A3E" w:rsidP="00452A3E">
      <w:pPr>
        <w:pStyle w:val="Bullet"/>
      </w:pPr>
      <w:r>
        <w:t xml:space="preserve">Table 3 provides a reconciliation of executive numbers presented between the report of operations and </w:t>
      </w:r>
      <w:r w:rsidR="0048383C">
        <w:t xml:space="preserve">note </w:t>
      </w:r>
      <w:r>
        <w:t xml:space="preserve">9.8 </w:t>
      </w:r>
      <w:r w:rsidR="002C6ECA">
        <w:t>‘</w:t>
      </w:r>
      <w:r>
        <w:t>Remuneration of executives</w:t>
      </w:r>
      <w:r w:rsidR="002C6ECA">
        <w:t>’</w:t>
      </w:r>
      <w:r>
        <w:t xml:space="preserve"> in the financial statements</w:t>
      </w:r>
    </w:p>
    <w:p w14:paraId="3A73F42F" w14:textId="1B80C695" w:rsidR="00452A3E" w:rsidRDefault="00452A3E" w:rsidP="00452A3E">
      <w:pPr>
        <w:pStyle w:val="Bullet"/>
      </w:pPr>
      <w:r>
        <w:t>Table 4 provides the total executive numbers for all of the Department</w:t>
      </w:r>
      <w:r w:rsidR="002C6ECA">
        <w:t>’</w:t>
      </w:r>
      <w:r>
        <w:t>s portfolio agencies</w:t>
      </w:r>
    </w:p>
    <w:p w14:paraId="0D6B701E" w14:textId="4BF03669" w:rsidR="00452A3E" w:rsidRDefault="00452A3E" w:rsidP="00452A3E">
      <w:pPr>
        <w:pStyle w:val="Bullet"/>
      </w:pPr>
      <w:r>
        <w:t xml:space="preserve">Tables 1 to 4 also disclose the variations, denoted by </w:t>
      </w:r>
      <w:r w:rsidR="002C6ECA">
        <w:t>‘</w:t>
      </w:r>
      <w:r>
        <w:t>var</w:t>
      </w:r>
      <w:r w:rsidR="002C6ECA">
        <w:t>’</w:t>
      </w:r>
      <w:r>
        <w:t>, between the current and previous reporting periods.</w:t>
      </w:r>
    </w:p>
    <w:bookmarkEnd w:id="217"/>
    <w:p w14:paraId="6DB8D57C" w14:textId="77777777" w:rsidR="00452A3E" w:rsidRPr="00F65579" w:rsidRDefault="00452A3E" w:rsidP="00452A3E">
      <w:pPr>
        <w:pStyle w:val="Tableheading"/>
        <w:sectPr w:rsidR="00452A3E" w:rsidRPr="00F65579" w:rsidSect="009526AE">
          <w:type w:val="continuous"/>
          <w:pgSz w:w="11909" w:h="16834" w:code="9"/>
          <w:pgMar w:top="1728" w:right="1152" w:bottom="1260" w:left="1152" w:header="720" w:footer="288" w:gutter="0"/>
          <w:cols w:num="2" w:space="720"/>
          <w:noEndnote/>
        </w:sectPr>
      </w:pPr>
    </w:p>
    <w:p w14:paraId="66E2E4CA" w14:textId="7B6C16EF" w:rsidR="00452A3E" w:rsidRDefault="001758C4" w:rsidP="00452A3E">
      <w:pPr>
        <w:pStyle w:val="Tableheading"/>
      </w:pPr>
      <w:r>
        <w:t xml:space="preserve">Table 1 – </w:t>
      </w:r>
      <w:r w:rsidR="00452A3E" w:rsidRPr="00F65579">
        <w:t xml:space="preserve">Total number of </w:t>
      </w:r>
      <w:r w:rsidR="00452A3E">
        <w:t>executives</w:t>
      </w:r>
      <w:r w:rsidR="00452A3E" w:rsidRPr="00F65579">
        <w:t xml:space="preserve"> for the Department, broken down into gender</w:t>
      </w:r>
    </w:p>
    <w:tbl>
      <w:tblPr>
        <w:tblW w:w="7838" w:type="dxa"/>
        <w:tblLayout w:type="fixed"/>
        <w:tblLook w:val="06E0" w:firstRow="1" w:lastRow="1" w:firstColumn="1" w:lastColumn="0" w:noHBand="1" w:noVBand="1"/>
      </w:tblPr>
      <w:tblGrid>
        <w:gridCol w:w="2146"/>
        <w:gridCol w:w="693"/>
        <w:gridCol w:w="693"/>
        <w:gridCol w:w="693"/>
        <w:gridCol w:w="585"/>
        <w:gridCol w:w="790"/>
        <w:gridCol w:w="724"/>
        <w:gridCol w:w="757"/>
        <w:gridCol w:w="757"/>
      </w:tblGrid>
      <w:tr w:rsidR="001758C4" w:rsidRPr="00F65579" w14:paraId="60917F2D" w14:textId="77777777" w:rsidTr="00AF3FA9">
        <w:tc>
          <w:tcPr>
            <w:tcW w:w="2146" w:type="dxa"/>
          </w:tcPr>
          <w:p w14:paraId="7FF41CC5" w14:textId="77777777" w:rsidR="001758C4" w:rsidRPr="00F65579" w:rsidRDefault="001758C4" w:rsidP="00AF3FA9">
            <w:pPr>
              <w:pStyle w:val="Tabletext"/>
            </w:pPr>
          </w:p>
        </w:tc>
        <w:tc>
          <w:tcPr>
            <w:tcW w:w="1386" w:type="dxa"/>
            <w:gridSpan w:val="2"/>
            <w:shd w:val="clear" w:color="auto" w:fill="E0E0E0"/>
          </w:tcPr>
          <w:p w14:paraId="5300BAD6" w14:textId="77777777" w:rsidR="001758C4" w:rsidRPr="000F1F9B" w:rsidRDefault="001758C4" w:rsidP="00AF3FA9">
            <w:pPr>
              <w:pStyle w:val="Tabletextheadingcentred"/>
              <w:rPr>
                <w:bCs/>
              </w:rPr>
            </w:pPr>
            <w:r w:rsidRPr="000F1F9B">
              <w:rPr>
                <w:bCs/>
              </w:rPr>
              <w:t>All</w:t>
            </w:r>
          </w:p>
        </w:tc>
        <w:tc>
          <w:tcPr>
            <w:tcW w:w="1278" w:type="dxa"/>
            <w:gridSpan w:val="2"/>
          </w:tcPr>
          <w:p w14:paraId="5E0C7497" w14:textId="77777777" w:rsidR="001758C4" w:rsidRPr="000F1F9B" w:rsidRDefault="001758C4" w:rsidP="00AF3FA9">
            <w:pPr>
              <w:pStyle w:val="Tabletextheadingcentred"/>
              <w:rPr>
                <w:bCs/>
              </w:rPr>
            </w:pPr>
            <w:r w:rsidRPr="000F1F9B">
              <w:rPr>
                <w:bCs/>
              </w:rPr>
              <w:t>Male</w:t>
            </w:r>
          </w:p>
        </w:tc>
        <w:tc>
          <w:tcPr>
            <w:tcW w:w="1514" w:type="dxa"/>
            <w:gridSpan w:val="2"/>
            <w:shd w:val="clear" w:color="auto" w:fill="E0E0E0"/>
          </w:tcPr>
          <w:p w14:paraId="1EE19E52" w14:textId="77777777" w:rsidR="001758C4" w:rsidRPr="000F1F9B" w:rsidRDefault="001758C4" w:rsidP="00AF3FA9">
            <w:pPr>
              <w:pStyle w:val="Tabletextheadingcentred"/>
              <w:rPr>
                <w:bCs/>
              </w:rPr>
            </w:pPr>
            <w:r w:rsidRPr="000F1F9B">
              <w:rPr>
                <w:bCs/>
              </w:rPr>
              <w:t>Female</w:t>
            </w:r>
          </w:p>
        </w:tc>
        <w:tc>
          <w:tcPr>
            <w:tcW w:w="1514" w:type="dxa"/>
            <w:gridSpan w:val="2"/>
          </w:tcPr>
          <w:p w14:paraId="508384FB" w14:textId="77777777" w:rsidR="001758C4" w:rsidRPr="000F1F9B" w:rsidRDefault="001758C4" w:rsidP="00AF3FA9">
            <w:pPr>
              <w:pStyle w:val="Tabletextheadingcentred"/>
              <w:rPr>
                <w:bCs/>
              </w:rPr>
            </w:pPr>
            <w:r w:rsidRPr="000F1F9B">
              <w:rPr>
                <w:bCs/>
              </w:rPr>
              <w:t>Self</w:t>
            </w:r>
            <w:r>
              <w:rPr>
                <w:bCs/>
              </w:rPr>
              <w:noBreakHyphen/>
            </w:r>
            <w:r w:rsidRPr="000F1F9B">
              <w:rPr>
                <w:bCs/>
              </w:rPr>
              <w:t>described</w:t>
            </w:r>
          </w:p>
        </w:tc>
      </w:tr>
      <w:tr w:rsidR="001758C4" w:rsidRPr="00F65579" w14:paraId="75ACB2B5" w14:textId="77777777" w:rsidTr="00AF3FA9">
        <w:tc>
          <w:tcPr>
            <w:tcW w:w="2146" w:type="dxa"/>
          </w:tcPr>
          <w:p w14:paraId="48C8D410" w14:textId="77777777" w:rsidR="001758C4" w:rsidRPr="00F65579" w:rsidRDefault="001758C4" w:rsidP="00AF3FA9">
            <w:pPr>
              <w:pStyle w:val="Tabletextheadingleft"/>
            </w:pPr>
            <w:r w:rsidRPr="00F65579">
              <w:t>Class</w:t>
            </w:r>
          </w:p>
        </w:tc>
        <w:tc>
          <w:tcPr>
            <w:tcW w:w="693" w:type="dxa"/>
            <w:shd w:val="clear" w:color="auto" w:fill="E0E0E0"/>
          </w:tcPr>
          <w:p w14:paraId="5B7C472C" w14:textId="77777777" w:rsidR="001758C4" w:rsidRPr="00F65579" w:rsidRDefault="001758C4" w:rsidP="00AF3FA9">
            <w:pPr>
              <w:pStyle w:val="Tabletextheadingright"/>
            </w:pPr>
            <w:r w:rsidRPr="00F65579">
              <w:t>No.</w:t>
            </w:r>
          </w:p>
        </w:tc>
        <w:tc>
          <w:tcPr>
            <w:tcW w:w="693" w:type="dxa"/>
            <w:shd w:val="clear" w:color="auto" w:fill="E0E0E0"/>
          </w:tcPr>
          <w:p w14:paraId="49C34943" w14:textId="77777777" w:rsidR="001758C4" w:rsidRPr="00F65579" w:rsidRDefault="001758C4" w:rsidP="00AF3FA9">
            <w:pPr>
              <w:pStyle w:val="Tabletextheadingright"/>
            </w:pPr>
            <w:r w:rsidRPr="00F65579">
              <w:t>Var.</w:t>
            </w:r>
          </w:p>
        </w:tc>
        <w:tc>
          <w:tcPr>
            <w:tcW w:w="693" w:type="dxa"/>
          </w:tcPr>
          <w:p w14:paraId="63DE66DB" w14:textId="77777777" w:rsidR="001758C4" w:rsidRPr="00F65579" w:rsidRDefault="001758C4" w:rsidP="00AF3FA9">
            <w:pPr>
              <w:pStyle w:val="Tabletextheadingright"/>
            </w:pPr>
            <w:r w:rsidRPr="00F65579">
              <w:t>No.</w:t>
            </w:r>
          </w:p>
        </w:tc>
        <w:tc>
          <w:tcPr>
            <w:tcW w:w="585" w:type="dxa"/>
          </w:tcPr>
          <w:p w14:paraId="661CBF64" w14:textId="77777777" w:rsidR="001758C4" w:rsidRPr="00F65579" w:rsidRDefault="001758C4" w:rsidP="00AF3FA9">
            <w:pPr>
              <w:pStyle w:val="Tabletextheadingright"/>
            </w:pPr>
            <w:r w:rsidRPr="00F65579">
              <w:t>Var.</w:t>
            </w:r>
          </w:p>
        </w:tc>
        <w:tc>
          <w:tcPr>
            <w:tcW w:w="790" w:type="dxa"/>
            <w:shd w:val="clear" w:color="auto" w:fill="E0E0E0"/>
          </w:tcPr>
          <w:p w14:paraId="77E74561" w14:textId="77777777" w:rsidR="001758C4" w:rsidRPr="00F65579" w:rsidRDefault="001758C4" w:rsidP="00AF3FA9">
            <w:pPr>
              <w:pStyle w:val="Tabletextheadingright"/>
            </w:pPr>
            <w:r w:rsidRPr="00F65579">
              <w:t>No.</w:t>
            </w:r>
          </w:p>
        </w:tc>
        <w:tc>
          <w:tcPr>
            <w:tcW w:w="724" w:type="dxa"/>
            <w:shd w:val="clear" w:color="auto" w:fill="E0E0E0"/>
          </w:tcPr>
          <w:p w14:paraId="7E5D8336" w14:textId="77777777" w:rsidR="001758C4" w:rsidRPr="00F65579" w:rsidRDefault="001758C4" w:rsidP="00AF3FA9">
            <w:pPr>
              <w:pStyle w:val="Tabletextheadingright"/>
            </w:pPr>
            <w:r w:rsidRPr="00F65579">
              <w:t>Var.</w:t>
            </w:r>
          </w:p>
        </w:tc>
        <w:tc>
          <w:tcPr>
            <w:tcW w:w="757" w:type="dxa"/>
          </w:tcPr>
          <w:p w14:paraId="647F9AE3" w14:textId="77777777" w:rsidR="001758C4" w:rsidRPr="00F65579" w:rsidRDefault="001758C4" w:rsidP="00AF3FA9">
            <w:pPr>
              <w:pStyle w:val="Tabletextheadingright"/>
            </w:pPr>
            <w:r w:rsidRPr="00F65579">
              <w:t>No.</w:t>
            </w:r>
          </w:p>
        </w:tc>
        <w:tc>
          <w:tcPr>
            <w:tcW w:w="757" w:type="dxa"/>
          </w:tcPr>
          <w:p w14:paraId="0E65E271" w14:textId="77777777" w:rsidR="001758C4" w:rsidRPr="00F65579" w:rsidRDefault="001758C4" w:rsidP="00AF3FA9">
            <w:pPr>
              <w:pStyle w:val="Tabletextheadingright"/>
            </w:pPr>
            <w:r w:rsidRPr="00F65579">
              <w:t>Var.</w:t>
            </w:r>
          </w:p>
        </w:tc>
      </w:tr>
      <w:tr w:rsidR="001758C4" w:rsidRPr="00F65579" w14:paraId="5CBECA1F" w14:textId="77777777" w:rsidTr="00AF3FA9">
        <w:tc>
          <w:tcPr>
            <w:tcW w:w="2146" w:type="dxa"/>
            <w:vAlign w:val="bottom"/>
          </w:tcPr>
          <w:p w14:paraId="7D50C9A7" w14:textId="6C7BCCCE" w:rsidR="001758C4" w:rsidRPr="00F65579" w:rsidRDefault="001758C4" w:rsidP="001758C4">
            <w:pPr>
              <w:pStyle w:val="Tabletext"/>
            </w:pPr>
            <w:r>
              <w:t>SES–3</w:t>
            </w:r>
            <w:r w:rsidR="00927DB3" w:rsidRPr="00927DB3">
              <w:rPr>
                <w:vertAlign w:val="superscript"/>
              </w:rPr>
              <w:t xml:space="preserve"> (a)</w:t>
            </w:r>
          </w:p>
        </w:tc>
        <w:tc>
          <w:tcPr>
            <w:tcW w:w="693" w:type="dxa"/>
            <w:shd w:val="clear" w:color="auto" w:fill="E0E0E0"/>
          </w:tcPr>
          <w:p w14:paraId="1F550E45" w14:textId="37DDB527" w:rsidR="001758C4" w:rsidRPr="00274E23" w:rsidRDefault="001758C4" w:rsidP="001758C4">
            <w:pPr>
              <w:pStyle w:val="Tabletextright"/>
              <w:rPr>
                <w:highlight w:val="yellow"/>
              </w:rPr>
            </w:pPr>
            <w:r w:rsidRPr="001750F5">
              <w:t>5</w:t>
            </w:r>
          </w:p>
        </w:tc>
        <w:tc>
          <w:tcPr>
            <w:tcW w:w="693" w:type="dxa"/>
            <w:shd w:val="clear" w:color="auto" w:fill="E0E0E0"/>
          </w:tcPr>
          <w:p w14:paraId="1D11379F" w14:textId="4E0364E1" w:rsidR="001758C4" w:rsidRPr="00274E23" w:rsidRDefault="001758C4" w:rsidP="001758C4">
            <w:pPr>
              <w:pStyle w:val="Tabletextright"/>
              <w:rPr>
                <w:highlight w:val="yellow"/>
              </w:rPr>
            </w:pPr>
            <w:r w:rsidRPr="001750F5">
              <w:t>0</w:t>
            </w:r>
          </w:p>
        </w:tc>
        <w:tc>
          <w:tcPr>
            <w:tcW w:w="693" w:type="dxa"/>
          </w:tcPr>
          <w:p w14:paraId="388F9E56" w14:textId="45474B73" w:rsidR="001758C4" w:rsidRPr="00274E23" w:rsidRDefault="001758C4" w:rsidP="001758C4">
            <w:pPr>
              <w:pStyle w:val="Tabletextright"/>
              <w:rPr>
                <w:highlight w:val="yellow"/>
              </w:rPr>
            </w:pPr>
            <w:r w:rsidRPr="001750F5">
              <w:t>3</w:t>
            </w:r>
          </w:p>
        </w:tc>
        <w:tc>
          <w:tcPr>
            <w:tcW w:w="585" w:type="dxa"/>
          </w:tcPr>
          <w:p w14:paraId="78BA1F55" w14:textId="6A0FF17B" w:rsidR="001758C4" w:rsidRPr="00274E23" w:rsidRDefault="001758C4" w:rsidP="001758C4">
            <w:pPr>
              <w:pStyle w:val="Tabletextright"/>
              <w:rPr>
                <w:highlight w:val="yellow"/>
              </w:rPr>
            </w:pPr>
            <w:r w:rsidRPr="001750F5">
              <w:t>1</w:t>
            </w:r>
          </w:p>
        </w:tc>
        <w:tc>
          <w:tcPr>
            <w:tcW w:w="790" w:type="dxa"/>
            <w:shd w:val="clear" w:color="auto" w:fill="E0E0E0"/>
          </w:tcPr>
          <w:p w14:paraId="1750F4C5" w14:textId="76CCEE42" w:rsidR="001758C4" w:rsidRPr="00274E23" w:rsidRDefault="001758C4" w:rsidP="001758C4">
            <w:pPr>
              <w:pStyle w:val="Tabletextright"/>
              <w:rPr>
                <w:highlight w:val="yellow"/>
              </w:rPr>
            </w:pPr>
            <w:r w:rsidRPr="001750F5">
              <w:t>2</w:t>
            </w:r>
          </w:p>
        </w:tc>
        <w:tc>
          <w:tcPr>
            <w:tcW w:w="724" w:type="dxa"/>
            <w:shd w:val="clear" w:color="auto" w:fill="E0E0E0"/>
          </w:tcPr>
          <w:p w14:paraId="17CAEAD5" w14:textId="7DB3EA2A" w:rsidR="001758C4" w:rsidRPr="00274E23" w:rsidRDefault="001758C4" w:rsidP="001758C4">
            <w:pPr>
              <w:pStyle w:val="Tabletextright"/>
              <w:rPr>
                <w:highlight w:val="yellow"/>
              </w:rPr>
            </w:pPr>
            <w:r w:rsidRPr="001750F5">
              <w:t>0</w:t>
            </w:r>
          </w:p>
        </w:tc>
        <w:tc>
          <w:tcPr>
            <w:tcW w:w="757" w:type="dxa"/>
          </w:tcPr>
          <w:p w14:paraId="5E9FA8DF" w14:textId="6A27DAF6" w:rsidR="001758C4" w:rsidRPr="00274E23" w:rsidRDefault="001758C4" w:rsidP="001758C4">
            <w:pPr>
              <w:pStyle w:val="Tabletextright"/>
              <w:rPr>
                <w:highlight w:val="yellow"/>
              </w:rPr>
            </w:pPr>
            <w:r w:rsidRPr="001750F5">
              <w:t>0</w:t>
            </w:r>
          </w:p>
        </w:tc>
        <w:tc>
          <w:tcPr>
            <w:tcW w:w="757" w:type="dxa"/>
          </w:tcPr>
          <w:p w14:paraId="2E1E5565" w14:textId="49875C8B" w:rsidR="001758C4" w:rsidRPr="00274E23" w:rsidRDefault="001758C4" w:rsidP="001758C4">
            <w:pPr>
              <w:pStyle w:val="Tabletextright"/>
              <w:rPr>
                <w:highlight w:val="yellow"/>
              </w:rPr>
            </w:pPr>
            <w:r w:rsidRPr="001750F5">
              <w:t>0</w:t>
            </w:r>
          </w:p>
        </w:tc>
      </w:tr>
      <w:tr w:rsidR="001758C4" w:rsidRPr="00F65579" w14:paraId="2618D30E" w14:textId="77777777" w:rsidTr="00AF3FA9">
        <w:tc>
          <w:tcPr>
            <w:tcW w:w="2146" w:type="dxa"/>
            <w:vAlign w:val="bottom"/>
          </w:tcPr>
          <w:p w14:paraId="1E5CFD93" w14:textId="77777777" w:rsidR="001758C4" w:rsidRPr="00F65579" w:rsidRDefault="001758C4" w:rsidP="001758C4">
            <w:pPr>
              <w:pStyle w:val="Tabletext"/>
            </w:pPr>
            <w:r>
              <w:t>SES–2</w:t>
            </w:r>
          </w:p>
        </w:tc>
        <w:tc>
          <w:tcPr>
            <w:tcW w:w="693" w:type="dxa"/>
            <w:shd w:val="clear" w:color="auto" w:fill="E0E0E0"/>
          </w:tcPr>
          <w:p w14:paraId="7078C2F8" w14:textId="4770C37B" w:rsidR="001758C4" w:rsidRPr="00274E23" w:rsidRDefault="001758C4" w:rsidP="001758C4">
            <w:pPr>
              <w:pStyle w:val="Tabletextright"/>
              <w:rPr>
                <w:highlight w:val="yellow"/>
              </w:rPr>
            </w:pPr>
            <w:r w:rsidRPr="001750F5">
              <w:t>27</w:t>
            </w:r>
          </w:p>
        </w:tc>
        <w:tc>
          <w:tcPr>
            <w:tcW w:w="693" w:type="dxa"/>
            <w:shd w:val="clear" w:color="auto" w:fill="E0E0E0"/>
          </w:tcPr>
          <w:p w14:paraId="63DCAABD" w14:textId="6C1EC6D6" w:rsidR="001758C4" w:rsidRPr="00274E23" w:rsidRDefault="001758C4" w:rsidP="001758C4">
            <w:pPr>
              <w:pStyle w:val="Tabletextright"/>
              <w:rPr>
                <w:highlight w:val="yellow"/>
              </w:rPr>
            </w:pPr>
            <w:r w:rsidRPr="001750F5">
              <w:t>8</w:t>
            </w:r>
          </w:p>
        </w:tc>
        <w:tc>
          <w:tcPr>
            <w:tcW w:w="693" w:type="dxa"/>
          </w:tcPr>
          <w:p w14:paraId="238EFE3C" w14:textId="7E711B0F" w:rsidR="001758C4" w:rsidRPr="00274E23" w:rsidRDefault="001758C4" w:rsidP="001758C4">
            <w:pPr>
              <w:pStyle w:val="Tabletextright"/>
              <w:rPr>
                <w:highlight w:val="yellow"/>
              </w:rPr>
            </w:pPr>
            <w:r w:rsidRPr="001750F5">
              <w:t>12</w:t>
            </w:r>
          </w:p>
        </w:tc>
        <w:tc>
          <w:tcPr>
            <w:tcW w:w="585" w:type="dxa"/>
          </w:tcPr>
          <w:p w14:paraId="3FBC1B04" w14:textId="1E513F3B" w:rsidR="001758C4" w:rsidRPr="00274E23" w:rsidRDefault="001758C4" w:rsidP="001758C4">
            <w:pPr>
              <w:pStyle w:val="Tabletextright"/>
              <w:rPr>
                <w:highlight w:val="yellow"/>
              </w:rPr>
            </w:pPr>
            <w:r w:rsidRPr="001750F5">
              <w:t>4</w:t>
            </w:r>
          </w:p>
        </w:tc>
        <w:tc>
          <w:tcPr>
            <w:tcW w:w="790" w:type="dxa"/>
            <w:shd w:val="clear" w:color="auto" w:fill="E0E0E0"/>
          </w:tcPr>
          <w:p w14:paraId="2E652C6A" w14:textId="6F92AC64" w:rsidR="001758C4" w:rsidRPr="00274E23" w:rsidRDefault="001758C4" w:rsidP="001758C4">
            <w:pPr>
              <w:pStyle w:val="Tabletextright"/>
              <w:rPr>
                <w:highlight w:val="yellow"/>
              </w:rPr>
            </w:pPr>
            <w:r w:rsidRPr="001750F5">
              <w:t>15</w:t>
            </w:r>
          </w:p>
        </w:tc>
        <w:tc>
          <w:tcPr>
            <w:tcW w:w="724" w:type="dxa"/>
            <w:shd w:val="clear" w:color="auto" w:fill="E0E0E0"/>
          </w:tcPr>
          <w:p w14:paraId="7A65AEAE" w14:textId="5069074A" w:rsidR="001758C4" w:rsidRPr="00274E23" w:rsidRDefault="001758C4" w:rsidP="001758C4">
            <w:pPr>
              <w:pStyle w:val="Tabletextright"/>
              <w:rPr>
                <w:highlight w:val="yellow"/>
              </w:rPr>
            </w:pPr>
            <w:r w:rsidRPr="001750F5">
              <w:t>5</w:t>
            </w:r>
          </w:p>
        </w:tc>
        <w:tc>
          <w:tcPr>
            <w:tcW w:w="757" w:type="dxa"/>
          </w:tcPr>
          <w:p w14:paraId="29EB30B0" w14:textId="69EAAE09" w:rsidR="001758C4" w:rsidRPr="00274E23" w:rsidRDefault="001758C4" w:rsidP="001758C4">
            <w:pPr>
              <w:pStyle w:val="Tabletextright"/>
              <w:rPr>
                <w:highlight w:val="yellow"/>
              </w:rPr>
            </w:pPr>
            <w:r w:rsidRPr="001750F5">
              <w:t>0</w:t>
            </w:r>
          </w:p>
        </w:tc>
        <w:tc>
          <w:tcPr>
            <w:tcW w:w="757" w:type="dxa"/>
          </w:tcPr>
          <w:p w14:paraId="3EB7A3EF" w14:textId="4BCE62F3" w:rsidR="001758C4" w:rsidRPr="00274E23" w:rsidRDefault="001758C4" w:rsidP="001758C4">
            <w:pPr>
              <w:pStyle w:val="Tabletextright"/>
              <w:rPr>
                <w:highlight w:val="yellow"/>
              </w:rPr>
            </w:pPr>
            <w:r w:rsidRPr="001750F5">
              <w:t>0</w:t>
            </w:r>
          </w:p>
        </w:tc>
      </w:tr>
      <w:tr w:rsidR="001758C4" w:rsidRPr="00F65579" w14:paraId="41DF6B5E" w14:textId="77777777" w:rsidTr="00AF3FA9">
        <w:tc>
          <w:tcPr>
            <w:tcW w:w="2146" w:type="dxa"/>
            <w:vAlign w:val="bottom"/>
          </w:tcPr>
          <w:p w14:paraId="216581A6" w14:textId="77777777" w:rsidR="001758C4" w:rsidRPr="00F65579" w:rsidRDefault="001758C4" w:rsidP="001758C4">
            <w:pPr>
              <w:pStyle w:val="Tabletext"/>
            </w:pPr>
            <w:r>
              <w:t>SES–1</w:t>
            </w:r>
          </w:p>
        </w:tc>
        <w:tc>
          <w:tcPr>
            <w:tcW w:w="693" w:type="dxa"/>
            <w:shd w:val="clear" w:color="auto" w:fill="E0E0E0"/>
          </w:tcPr>
          <w:p w14:paraId="4E2B94AC" w14:textId="506AD46D" w:rsidR="001758C4" w:rsidRPr="00274E23" w:rsidRDefault="001758C4" w:rsidP="001758C4">
            <w:pPr>
              <w:pStyle w:val="Tabletextright"/>
              <w:rPr>
                <w:highlight w:val="yellow"/>
              </w:rPr>
            </w:pPr>
            <w:r w:rsidRPr="001750F5">
              <w:t>74</w:t>
            </w:r>
          </w:p>
        </w:tc>
        <w:tc>
          <w:tcPr>
            <w:tcW w:w="693" w:type="dxa"/>
            <w:shd w:val="clear" w:color="auto" w:fill="E0E0E0"/>
          </w:tcPr>
          <w:p w14:paraId="78F35C61" w14:textId="7BB3B7B7" w:rsidR="001758C4" w:rsidRPr="00274E23" w:rsidRDefault="001758C4" w:rsidP="001758C4">
            <w:pPr>
              <w:pStyle w:val="Tabletextright"/>
              <w:rPr>
                <w:highlight w:val="yellow"/>
              </w:rPr>
            </w:pPr>
            <w:r w:rsidRPr="001750F5">
              <w:t>23</w:t>
            </w:r>
          </w:p>
        </w:tc>
        <w:tc>
          <w:tcPr>
            <w:tcW w:w="693" w:type="dxa"/>
          </w:tcPr>
          <w:p w14:paraId="2B2BE389" w14:textId="4C9E9E27" w:rsidR="001758C4" w:rsidRPr="00274E23" w:rsidRDefault="001758C4" w:rsidP="001758C4">
            <w:pPr>
              <w:pStyle w:val="Tabletextright"/>
              <w:rPr>
                <w:highlight w:val="yellow"/>
              </w:rPr>
            </w:pPr>
            <w:r w:rsidRPr="001750F5">
              <w:t>45</w:t>
            </w:r>
          </w:p>
        </w:tc>
        <w:tc>
          <w:tcPr>
            <w:tcW w:w="585" w:type="dxa"/>
          </w:tcPr>
          <w:p w14:paraId="4DC4C0A2" w14:textId="5DEC6575" w:rsidR="001758C4" w:rsidRPr="00274E23" w:rsidRDefault="001758C4" w:rsidP="001758C4">
            <w:pPr>
              <w:pStyle w:val="Tabletextright"/>
              <w:rPr>
                <w:highlight w:val="yellow"/>
              </w:rPr>
            </w:pPr>
            <w:r w:rsidRPr="001750F5">
              <w:t>7</w:t>
            </w:r>
          </w:p>
        </w:tc>
        <w:tc>
          <w:tcPr>
            <w:tcW w:w="790" w:type="dxa"/>
            <w:shd w:val="clear" w:color="auto" w:fill="E0E0E0"/>
          </w:tcPr>
          <w:p w14:paraId="101ED3BB" w14:textId="17632E13" w:rsidR="001758C4" w:rsidRPr="00274E23" w:rsidRDefault="001758C4" w:rsidP="001758C4">
            <w:pPr>
              <w:pStyle w:val="Tabletextright"/>
              <w:rPr>
                <w:highlight w:val="yellow"/>
              </w:rPr>
            </w:pPr>
            <w:r w:rsidRPr="001750F5">
              <w:t>29</w:t>
            </w:r>
          </w:p>
        </w:tc>
        <w:tc>
          <w:tcPr>
            <w:tcW w:w="724" w:type="dxa"/>
            <w:shd w:val="clear" w:color="auto" w:fill="E0E0E0"/>
          </w:tcPr>
          <w:p w14:paraId="09AD6E5A" w14:textId="293E33CE" w:rsidR="001758C4" w:rsidRPr="00274E23" w:rsidRDefault="001758C4" w:rsidP="001758C4">
            <w:pPr>
              <w:pStyle w:val="Tabletextright"/>
              <w:rPr>
                <w:highlight w:val="yellow"/>
              </w:rPr>
            </w:pPr>
            <w:r w:rsidRPr="001750F5">
              <w:t>7</w:t>
            </w:r>
          </w:p>
        </w:tc>
        <w:tc>
          <w:tcPr>
            <w:tcW w:w="757" w:type="dxa"/>
          </w:tcPr>
          <w:p w14:paraId="5D6F15C3" w14:textId="4EE48367" w:rsidR="001758C4" w:rsidRPr="00274E23" w:rsidRDefault="001758C4" w:rsidP="001758C4">
            <w:pPr>
              <w:pStyle w:val="Tabletextright"/>
              <w:rPr>
                <w:highlight w:val="yellow"/>
              </w:rPr>
            </w:pPr>
            <w:r w:rsidRPr="001750F5">
              <w:t>0</w:t>
            </w:r>
          </w:p>
        </w:tc>
        <w:tc>
          <w:tcPr>
            <w:tcW w:w="757" w:type="dxa"/>
          </w:tcPr>
          <w:p w14:paraId="09A2B3FB" w14:textId="0B188CDC" w:rsidR="001758C4" w:rsidRPr="00274E23" w:rsidRDefault="001758C4" w:rsidP="001758C4">
            <w:pPr>
              <w:pStyle w:val="Tabletextright"/>
              <w:rPr>
                <w:highlight w:val="yellow"/>
              </w:rPr>
            </w:pPr>
            <w:r w:rsidRPr="001750F5">
              <w:t>0</w:t>
            </w:r>
          </w:p>
        </w:tc>
      </w:tr>
      <w:tr w:rsidR="001758C4" w:rsidRPr="00F65579" w14:paraId="7DA0DAEB" w14:textId="77777777" w:rsidTr="00AF3FA9">
        <w:tc>
          <w:tcPr>
            <w:tcW w:w="2146" w:type="dxa"/>
            <w:vAlign w:val="bottom"/>
          </w:tcPr>
          <w:p w14:paraId="3326BE0E" w14:textId="77777777" w:rsidR="001758C4" w:rsidRPr="00F65579" w:rsidRDefault="001758C4" w:rsidP="001758C4">
            <w:pPr>
              <w:pStyle w:val="Tabletextbold"/>
            </w:pPr>
            <w:r>
              <w:t>Total</w:t>
            </w:r>
          </w:p>
        </w:tc>
        <w:tc>
          <w:tcPr>
            <w:tcW w:w="693" w:type="dxa"/>
            <w:shd w:val="clear" w:color="auto" w:fill="E0E0E0"/>
          </w:tcPr>
          <w:p w14:paraId="7055EECF" w14:textId="09E57AAE" w:rsidR="001758C4" w:rsidRPr="00274E23" w:rsidRDefault="001758C4" w:rsidP="001758C4">
            <w:pPr>
              <w:pStyle w:val="Tabletextrightbold"/>
              <w:rPr>
                <w:highlight w:val="yellow"/>
              </w:rPr>
            </w:pPr>
            <w:r w:rsidRPr="001750F5">
              <w:t>106</w:t>
            </w:r>
          </w:p>
        </w:tc>
        <w:tc>
          <w:tcPr>
            <w:tcW w:w="693" w:type="dxa"/>
            <w:shd w:val="clear" w:color="auto" w:fill="E0E0E0"/>
          </w:tcPr>
          <w:p w14:paraId="2BB75F3B" w14:textId="721ECFBE" w:rsidR="001758C4" w:rsidRPr="00274E23" w:rsidRDefault="001758C4" w:rsidP="001758C4">
            <w:pPr>
              <w:pStyle w:val="Tabletextrightbold"/>
              <w:rPr>
                <w:highlight w:val="yellow"/>
              </w:rPr>
            </w:pPr>
            <w:r w:rsidRPr="001750F5">
              <w:t>31</w:t>
            </w:r>
          </w:p>
        </w:tc>
        <w:tc>
          <w:tcPr>
            <w:tcW w:w="693" w:type="dxa"/>
          </w:tcPr>
          <w:p w14:paraId="34CD20CB" w14:textId="6845DFAA" w:rsidR="001758C4" w:rsidRPr="00274E23" w:rsidRDefault="001758C4" w:rsidP="001758C4">
            <w:pPr>
              <w:pStyle w:val="Tabletextrightbold"/>
              <w:rPr>
                <w:highlight w:val="yellow"/>
              </w:rPr>
            </w:pPr>
            <w:r w:rsidRPr="001750F5">
              <w:t>60</w:t>
            </w:r>
          </w:p>
        </w:tc>
        <w:tc>
          <w:tcPr>
            <w:tcW w:w="585" w:type="dxa"/>
          </w:tcPr>
          <w:p w14:paraId="3C6FD4BA" w14:textId="007EBF20" w:rsidR="001758C4" w:rsidRPr="00274E23" w:rsidRDefault="001758C4" w:rsidP="001758C4">
            <w:pPr>
              <w:pStyle w:val="Tabletextrightbold"/>
              <w:rPr>
                <w:highlight w:val="yellow"/>
              </w:rPr>
            </w:pPr>
            <w:r w:rsidRPr="001750F5">
              <w:t>12</w:t>
            </w:r>
          </w:p>
        </w:tc>
        <w:tc>
          <w:tcPr>
            <w:tcW w:w="790" w:type="dxa"/>
            <w:shd w:val="clear" w:color="auto" w:fill="E0E0E0"/>
          </w:tcPr>
          <w:p w14:paraId="2940BA44" w14:textId="009073D7" w:rsidR="001758C4" w:rsidRPr="00274E23" w:rsidRDefault="001758C4" w:rsidP="001758C4">
            <w:pPr>
              <w:pStyle w:val="Tabletextrightbold"/>
              <w:rPr>
                <w:highlight w:val="yellow"/>
              </w:rPr>
            </w:pPr>
            <w:r w:rsidRPr="001750F5">
              <w:t>46</w:t>
            </w:r>
          </w:p>
        </w:tc>
        <w:tc>
          <w:tcPr>
            <w:tcW w:w="724" w:type="dxa"/>
            <w:shd w:val="clear" w:color="auto" w:fill="E0E0E0"/>
          </w:tcPr>
          <w:p w14:paraId="33367C40" w14:textId="06089E01" w:rsidR="001758C4" w:rsidRPr="00274E23" w:rsidRDefault="001758C4" w:rsidP="001758C4">
            <w:pPr>
              <w:pStyle w:val="Tabletextrightbold"/>
              <w:rPr>
                <w:highlight w:val="yellow"/>
              </w:rPr>
            </w:pPr>
            <w:r w:rsidRPr="001750F5">
              <w:t>12</w:t>
            </w:r>
          </w:p>
        </w:tc>
        <w:tc>
          <w:tcPr>
            <w:tcW w:w="757" w:type="dxa"/>
          </w:tcPr>
          <w:p w14:paraId="4C4969E8" w14:textId="51BA3550" w:rsidR="001758C4" w:rsidRPr="00274E23" w:rsidRDefault="001758C4" w:rsidP="001758C4">
            <w:pPr>
              <w:pStyle w:val="Tabletextrightbold"/>
              <w:rPr>
                <w:highlight w:val="yellow"/>
              </w:rPr>
            </w:pPr>
            <w:r w:rsidRPr="001750F5">
              <w:t>0</w:t>
            </w:r>
          </w:p>
        </w:tc>
        <w:tc>
          <w:tcPr>
            <w:tcW w:w="757" w:type="dxa"/>
          </w:tcPr>
          <w:p w14:paraId="3770CE23" w14:textId="52C0C56A" w:rsidR="001758C4" w:rsidRPr="00274E23" w:rsidRDefault="001758C4" w:rsidP="001758C4">
            <w:pPr>
              <w:pStyle w:val="Tabletextrightbold"/>
              <w:rPr>
                <w:highlight w:val="yellow"/>
              </w:rPr>
            </w:pPr>
            <w:r w:rsidRPr="001750F5">
              <w:t>0</w:t>
            </w:r>
          </w:p>
        </w:tc>
      </w:tr>
    </w:tbl>
    <w:p w14:paraId="525DE4CD" w14:textId="77777777" w:rsidR="00927DB3" w:rsidRDefault="00927DB3" w:rsidP="00927DB3">
      <w:pPr>
        <w:pStyle w:val="Notes"/>
      </w:pPr>
      <w:r>
        <w:t>Table excludes the Secretary (Accountable Officer).</w:t>
      </w:r>
    </w:p>
    <w:p w14:paraId="6D14B174" w14:textId="77777777" w:rsidR="001758C4" w:rsidRDefault="001758C4" w:rsidP="001758C4">
      <w:pPr>
        <w:pStyle w:val="Notes"/>
      </w:pPr>
      <w:r>
        <w:t>Table includes Office of Projects Victoria and Invest Victoria.</w:t>
      </w:r>
    </w:p>
    <w:p w14:paraId="4DE89604" w14:textId="6944EBE9" w:rsidR="001758C4" w:rsidRDefault="001F33C3" w:rsidP="001758C4">
      <w:pPr>
        <w:pStyle w:val="Notes"/>
      </w:pPr>
      <w:r w:rsidRPr="001F33C3">
        <w:t>Administrative Office (AO) heads are classified under corresponding SES remuneration bands outlined in the Victorian Public Service Executive Classification Framework (e.g. AO-3 is disclosed under SES-3).</w:t>
      </w:r>
    </w:p>
    <w:p w14:paraId="6ED0006D" w14:textId="77777777" w:rsidR="001758C4" w:rsidRDefault="001758C4" w:rsidP="001758C4">
      <w:pPr>
        <w:pStyle w:val="Notes"/>
      </w:pPr>
      <w:r>
        <w:t xml:space="preserve">Var column indicates the variation between the current and previous reporting periods. </w:t>
      </w:r>
    </w:p>
    <w:p w14:paraId="3CAD41CB" w14:textId="646CE6F5" w:rsidR="001758C4" w:rsidRDefault="001758C4" w:rsidP="001758C4">
      <w:pPr>
        <w:pStyle w:val="Notes"/>
      </w:pPr>
      <w:r>
        <w:t>Table includes the VPS departmental Chief Financial Officers, employed by the DTF Secretary.</w:t>
      </w:r>
    </w:p>
    <w:p w14:paraId="40E5230A" w14:textId="3E0493FD" w:rsidR="00927DB3" w:rsidRDefault="00927DB3" w:rsidP="001758C4">
      <w:pPr>
        <w:pStyle w:val="Notes"/>
      </w:pPr>
      <w:r>
        <w:t>Note:</w:t>
      </w:r>
    </w:p>
    <w:p w14:paraId="50AE30D1" w14:textId="0E238A7B" w:rsidR="00927DB3" w:rsidRPr="00F65579" w:rsidRDefault="00927DB3" w:rsidP="001758C4">
      <w:pPr>
        <w:pStyle w:val="Notes"/>
      </w:pPr>
      <w:r>
        <w:t xml:space="preserve">(a) Excludes </w:t>
      </w:r>
      <w:r w:rsidRPr="00927DB3">
        <w:t>position currently occupied under acting arrangements</w:t>
      </w:r>
      <w:r>
        <w:t>.</w:t>
      </w:r>
    </w:p>
    <w:p w14:paraId="7CB8CCDA" w14:textId="77777777" w:rsidR="001758C4" w:rsidRDefault="001758C4" w:rsidP="001758C4"/>
    <w:p w14:paraId="3DF8589B" w14:textId="48EE267C" w:rsidR="001758C4" w:rsidRDefault="001758C4" w:rsidP="001758C4">
      <w:pPr>
        <w:pStyle w:val="Tableheading"/>
      </w:pPr>
      <w:r>
        <w:t xml:space="preserve">Table 2 – </w:t>
      </w:r>
      <w:r w:rsidRPr="001758C4">
        <w:t>Total number of executives for SRO, broken down into gender</w:t>
      </w:r>
    </w:p>
    <w:tbl>
      <w:tblPr>
        <w:tblW w:w="7838" w:type="dxa"/>
        <w:tblLayout w:type="fixed"/>
        <w:tblLook w:val="06E0" w:firstRow="1" w:lastRow="1" w:firstColumn="1" w:lastColumn="0" w:noHBand="1" w:noVBand="1"/>
      </w:tblPr>
      <w:tblGrid>
        <w:gridCol w:w="2146"/>
        <w:gridCol w:w="693"/>
        <w:gridCol w:w="693"/>
        <w:gridCol w:w="693"/>
        <w:gridCol w:w="585"/>
        <w:gridCol w:w="790"/>
        <w:gridCol w:w="724"/>
        <w:gridCol w:w="757"/>
        <w:gridCol w:w="757"/>
      </w:tblGrid>
      <w:tr w:rsidR="00452A3E" w:rsidRPr="00F65579" w14:paraId="1A3AB653" w14:textId="77777777" w:rsidTr="000E7341">
        <w:tc>
          <w:tcPr>
            <w:tcW w:w="2146" w:type="dxa"/>
          </w:tcPr>
          <w:p w14:paraId="29700535" w14:textId="77777777" w:rsidR="00452A3E" w:rsidRPr="00F65579" w:rsidRDefault="00452A3E" w:rsidP="000E7341">
            <w:pPr>
              <w:pStyle w:val="Tabletext"/>
            </w:pPr>
          </w:p>
        </w:tc>
        <w:tc>
          <w:tcPr>
            <w:tcW w:w="1386" w:type="dxa"/>
            <w:gridSpan w:val="2"/>
            <w:shd w:val="clear" w:color="auto" w:fill="E0E0E0"/>
          </w:tcPr>
          <w:p w14:paraId="49848457" w14:textId="77777777" w:rsidR="00452A3E" w:rsidRPr="000F1F9B" w:rsidRDefault="00452A3E" w:rsidP="000E7341">
            <w:pPr>
              <w:pStyle w:val="Tabletextheadingcentred"/>
              <w:rPr>
                <w:bCs/>
              </w:rPr>
            </w:pPr>
            <w:r w:rsidRPr="000F1F9B">
              <w:rPr>
                <w:bCs/>
              </w:rPr>
              <w:t>All</w:t>
            </w:r>
          </w:p>
        </w:tc>
        <w:tc>
          <w:tcPr>
            <w:tcW w:w="1278" w:type="dxa"/>
            <w:gridSpan w:val="2"/>
          </w:tcPr>
          <w:p w14:paraId="7BD5DF62" w14:textId="77777777" w:rsidR="00452A3E" w:rsidRPr="000F1F9B" w:rsidRDefault="00452A3E" w:rsidP="000E7341">
            <w:pPr>
              <w:pStyle w:val="Tabletextheadingcentred"/>
              <w:rPr>
                <w:bCs/>
              </w:rPr>
            </w:pPr>
            <w:r w:rsidRPr="000F1F9B">
              <w:rPr>
                <w:bCs/>
              </w:rPr>
              <w:t>Male</w:t>
            </w:r>
          </w:p>
        </w:tc>
        <w:tc>
          <w:tcPr>
            <w:tcW w:w="1514" w:type="dxa"/>
            <w:gridSpan w:val="2"/>
            <w:shd w:val="clear" w:color="auto" w:fill="E0E0E0"/>
          </w:tcPr>
          <w:p w14:paraId="56E7B460" w14:textId="77777777" w:rsidR="00452A3E" w:rsidRPr="000F1F9B" w:rsidRDefault="00452A3E" w:rsidP="000E7341">
            <w:pPr>
              <w:pStyle w:val="Tabletextheadingcentred"/>
              <w:rPr>
                <w:bCs/>
              </w:rPr>
            </w:pPr>
            <w:r w:rsidRPr="000F1F9B">
              <w:rPr>
                <w:bCs/>
              </w:rPr>
              <w:t>Female</w:t>
            </w:r>
          </w:p>
        </w:tc>
        <w:tc>
          <w:tcPr>
            <w:tcW w:w="1514" w:type="dxa"/>
            <w:gridSpan w:val="2"/>
          </w:tcPr>
          <w:p w14:paraId="11FFB7CC" w14:textId="77777777" w:rsidR="00452A3E" w:rsidRPr="000F1F9B" w:rsidRDefault="00452A3E" w:rsidP="000E7341">
            <w:pPr>
              <w:pStyle w:val="Tabletextheadingcentred"/>
              <w:rPr>
                <w:bCs/>
              </w:rPr>
            </w:pPr>
            <w:r w:rsidRPr="000F1F9B">
              <w:rPr>
                <w:bCs/>
              </w:rPr>
              <w:t>Self</w:t>
            </w:r>
            <w:r>
              <w:rPr>
                <w:bCs/>
              </w:rPr>
              <w:noBreakHyphen/>
            </w:r>
            <w:r w:rsidRPr="000F1F9B">
              <w:rPr>
                <w:bCs/>
              </w:rPr>
              <w:t>described</w:t>
            </w:r>
          </w:p>
        </w:tc>
      </w:tr>
      <w:tr w:rsidR="00452A3E" w:rsidRPr="00F65579" w14:paraId="7C200884" w14:textId="77777777" w:rsidTr="000E7341">
        <w:tc>
          <w:tcPr>
            <w:tcW w:w="2146" w:type="dxa"/>
          </w:tcPr>
          <w:p w14:paraId="59713DE1" w14:textId="77777777" w:rsidR="00452A3E" w:rsidRPr="00F65579" w:rsidRDefault="00452A3E" w:rsidP="000E7341">
            <w:pPr>
              <w:pStyle w:val="Tabletextheadingleft"/>
            </w:pPr>
            <w:r w:rsidRPr="00F65579">
              <w:t>Class</w:t>
            </w:r>
          </w:p>
        </w:tc>
        <w:tc>
          <w:tcPr>
            <w:tcW w:w="693" w:type="dxa"/>
            <w:shd w:val="clear" w:color="auto" w:fill="E0E0E0"/>
          </w:tcPr>
          <w:p w14:paraId="685FD5A0" w14:textId="77777777" w:rsidR="00452A3E" w:rsidRPr="00F65579" w:rsidRDefault="00452A3E" w:rsidP="000E7341">
            <w:pPr>
              <w:pStyle w:val="Tabletextheadingright"/>
            </w:pPr>
            <w:r w:rsidRPr="00F65579">
              <w:t>No.</w:t>
            </w:r>
          </w:p>
        </w:tc>
        <w:tc>
          <w:tcPr>
            <w:tcW w:w="693" w:type="dxa"/>
            <w:shd w:val="clear" w:color="auto" w:fill="E0E0E0"/>
          </w:tcPr>
          <w:p w14:paraId="3F9342C0" w14:textId="77777777" w:rsidR="00452A3E" w:rsidRPr="00F65579" w:rsidRDefault="00452A3E" w:rsidP="000E7341">
            <w:pPr>
              <w:pStyle w:val="Tabletextheadingright"/>
            </w:pPr>
            <w:r w:rsidRPr="00F65579">
              <w:t>Var.</w:t>
            </w:r>
          </w:p>
        </w:tc>
        <w:tc>
          <w:tcPr>
            <w:tcW w:w="693" w:type="dxa"/>
          </w:tcPr>
          <w:p w14:paraId="0F74A19C" w14:textId="77777777" w:rsidR="00452A3E" w:rsidRPr="00F65579" w:rsidRDefault="00452A3E" w:rsidP="000E7341">
            <w:pPr>
              <w:pStyle w:val="Tabletextheadingright"/>
            </w:pPr>
            <w:r w:rsidRPr="00F65579">
              <w:t>No.</w:t>
            </w:r>
          </w:p>
        </w:tc>
        <w:tc>
          <w:tcPr>
            <w:tcW w:w="585" w:type="dxa"/>
          </w:tcPr>
          <w:p w14:paraId="086899B1" w14:textId="77777777" w:rsidR="00452A3E" w:rsidRPr="00F65579" w:rsidRDefault="00452A3E" w:rsidP="000E7341">
            <w:pPr>
              <w:pStyle w:val="Tabletextheadingright"/>
            </w:pPr>
            <w:r w:rsidRPr="00F65579">
              <w:t>Var.</w:t>
            </w:r>
          </w:p>
        </w:tc>
        <w:tc>
          <w:tcPr>
            <w:tcW w:w="790" w:type="dxa"/>
            <w:shd w:val="clear" w:color="auto" w:fill="E0E0E0"/>
          </w:tcPr>
          <w:p w14:paraId="2FDCE1BC" w14:textId="77777777" w:rsidR="00452A3E" w:rsidRPr="00F65579" w:rsidRDefault="00452A3E" w:rsidP="000E7341">
            <w:pPr>
              <w:pStyle w:val="Tabletextheadingright"/>
            </w:pPr>
            <w:r w:rsidRPr="00F65579">
              <w:t>No.</w:t>
            </w:r>
          </w:p>
        </w:tc>
        <w:tc>
          <w:tcPr>
            <w:tcW w:w="724" w:type="dxa"/>
            <w:shd w:val="clear" w:color="auto" w:fill="E0E0E0"/>
          </w:tcPr>
          <w:p w14:paraId="47CCB93F" w14:textId="77777777" w:rsidR="00452A3E" w:rsidRPr="00F65579" w:rsidRDefault="00452A3E" w:rsidP="000E7341">
            <w:pPr>
              <w:pStyle w:val="Tabletextheadingright"/>
            </w:pPr>
            <w:r w:rsidRPr="00F65579">
              <w:t>Var.</w:t>
            </w:r>
          </w:p>
        </w:tc>
        <w:tc>
          <w:tcPr>
            <w:tcW w:w="757" w:type="dxa"/>
          </w:tcPr>
          <w:p w14:paraId="13EB7876" w14:textId="77777777" w:rsidR="00452A3E" w:rsidRPr="00F65579" w:rsidRDefault="00452A3E" w:rsidP="000E7341">
            <w:pPr>
              <w:pStyle w:val="Tabletextheadingright"/>
            </w:pPr>
            <w:r w:rsidRPr="00F65579">
              <w:t>No.</w:t>
            </w:r>
          </w:p>
        </w:tc>
        <w:tc>
          <w:tcPr>
            <w:tcW w:w="757" w:type="dxa"/>
          </w:tcPr>
          <w:p w14:paraId="4B7900C9" w14:textId="77777777" w:rsidR="00452A3E" w:rsidRPr="00F65579" w:rsidRDefault="00452A3E" w:rsidP="000E7341">
            <w:pPr>
              <w:pStyle w:val="Tabletextheadingright"/>
            </w:pPr>
            <w:r w:rsidRPr="00F65579">
              <w:t>Var.</w:t>
            </w:r>
          </w:p>
        </w:tc>
      </w:tr>
      <w:tr w:rsidR="00452A3E" w:rsidRPr="00F65579" w14:paraId="09F16E14" w14:textId="77777777" w:rsidTr="000E7341">
        <w:tc>
          <w:tcPr>
            <w:tcW w:w="2146" w:type="dxa"/>
            <w:vAlign w:val="bottom"/>
          </w:tcPr>
          <w:p w14:paraId="73F3A690" w14:textId="77777777" w:rsidR="00452A3E" w:rsidRPr="00F65579" w:rsidRDefault="00452A3E" w:rsidP="000E7341">
            <w:pPr>
              <w:pStyle w:val="Tabletext"/>
            </w:pPr>
            <w:r>
              <w:t>SES–3</w:t>
            </w:r>
          </w:p>
        </w:tc>
        <w:tc>
          <w:tcPr>
            <w:tcW w:w="693" w:type="dxa"/>
            <w:shd w:val="clear" w:color="auto" w:fill="E0E0E0"/>
          </w:tcPr>
          <w:p w14:paraId="6549D0D4" w14:textId="77777777" w:rsidR="00452A3E" w:rsidRPr="00274E23" w:rsidRDefault="00452A3E" w:rsidP="000E7341">
            <w:pPr>
              <w:pStyle w:val="Tabletextright"/>
              <w:rPr>
                <w:highlight w:val="yellow"/>
              </w:rPr>
            </w:pPr>
            <w:r w:rsidRPr="00111DFA">
              <w:t>0</w:t>
            </w:r>
          </w:p>
        </w:tc>
        <w:tc>
          <w:tcPr>
            <w:tcW w:w="693" w:type="dxa"/>
            <w:shd w:val="clear" w:color="auto" w:fill="E0E0E0"/>
          </w:tcPr>
          <w:p w14:paraId="5BDD5238" w14:textId="77777777" w:rsidR="00452A3E" w:rsidRPr="00274E23" w:rsidRDefault="00452A3E" w:rsidP="000E7341">
            <w:pPr>
              <w:pStyle w:val="Tabletextright"/>
              <w:rPr>
                <w:highlight w:val="yellow"/>
              </w:rPr>
            </w:pPr>
            <w:r w:rsidRPr="00111DFA">
              <w:t>0</w:t>
            </w:r>
          </w:p>
        </w:tc>
        <w:tc>
          <w:tcPr>
            <w:tcW w:w="693" w:type="dxa"/>
          </w:tcPr>
          <w:p w14:paraId="54A81C30" w14:textId="77777777" w:rsidR="00452A3E" w:rsidRPr="00274E23" w:rsidRDefault="00452A3E" w:rsidP="000E7341">
            <w:pPr>
              <w:pStyle w:val="Tabletextright"/>
              <w:rPr>
                <w:highlight w:val="yellow"/>
              </w:rPr>
            </w:pPr>
            <w:r w:rsidRPr="00111DFA">
              <w:t>0</w:t>
            </w:r>
          </w:p>
        </w:tc>
        <w:tc>
          <w:tcPr>
            <w:tcW w:w="585" w:type="dxa"/>
          </w:tcPr>
          <w:p w14:paraId="504E4237" w14:textId="77777777" w:rsidR="00452A3E" w:rsidRPr="00274E23" w:rsidRDefault="00452A3E" w:rsidP="000E7341">
            <w:pPr>
              <w:pStyle w:val="Tabletextright"/>
              <w:rPr>
                <w:highlight w:val="yellow"/>
              </w:rPr>
            </w:pPr>
            <w:r w:rsidRPr="00111DFA">
              <w:t>0</w:t>
            </w:r>
          </w:p>
        </w:tc>
        <w:tc>
          <w:tcPr>
            <w:tcW w:w="790" w:type="dxa"/>
            <w:shd w:val="clear" w:color="auto" w:fill="E0E0E0"/>
          </w:tcPr>
          <w:p w14:paraId="654F1D95" w14:textId="77777777" w:rsidR="00452A3E" w:rsidRPr="00274E23" w:rsidRDefault="00452A3E" w:rsidP="000E7341">
            <w:pPr>
              <w:pStyle w:val="Tabletextright"/>
              <w:rPr>
                <w:highlight w:val="yellow"/>
              </w:rPr>
            </w:pPr>
            <w:r w:rsidRPr="00111DFA">
              <w:t>0</w:t>
            </w:r>
          </w:p>
        </w:tc>
        <w:tc>
          <w:tcPr>
            <w:tcW w:w="724" w:type="dxa"/>
            <w:shd w:val="clear" w:color="auto" w:fill="E0E0E0"/>
          </w:tcPr>
          <w:p w14:paraId="272EC2A9" w14:textId="77777777" w:rsidR="00452A3E" w:rsidRPr="00274E23" w:rsidRDefault="00452A3E" w:rsidP="000E7341">
            <w:pPr>
              <w:pStyle w:val="Tabletextright"/>
              <w:rPr>
                <w:highlight w:val="yellow"/>
              </w:rPr>
            </w:pPr>
            <w:r w:rsidRPr="00111DFA">
              <w:t>0</w:t>
            </w:r>
          </w:p>
        </w:tc>
        <w:tc>
          <w:tcPr>
            <w:tcW w:w="757" w:type="dxa"/>
          </w:tcPr>
          <w:p w14:paraId="47EE8597" w14:textId="77777777" w:rsidR="00452A3E" w:rsidRPr="00274E23" w:rsidRDefault="00452A3E" w:rsidP="000E7341">
            <w:pPr>
              <w:pStyle w:val="Tabletextright"/>
              <w:rPr>
                <w:highlight w:val="yellow"/>
              </w:rPr>
            </w:pPr>
            <w:r w:rsidRPr="00111DFA">
              <w:t>0</w:t>
            </w:r>
          </w:p>
        </w:tc>
        <w:tc>
          <w:tcPr>
            <w:tcW w:w="757" w:type="dxa"/>
          </w:tcPr>
          <w:p w14:paraId="2487D48A" w14:textId="77777777" w:rsidR="00452A3E" w:rsidRPr="00274E23" w:rsidRDefault="00452A3E" w:rsidP="000E7341">
            <w:pPr>
              <w:pStyle w:val="Tabletextright"/>
              <w:rPr>
                <w:highlight w:val="yellow"/>
              </w:rPr>
            </w:pPr>
            <w:r w:rsidRPr="00111DFA">
              <w:t>0</w:t>
            </w:r>
          </w:p>
        </w:tc>
      </w:tr>
      <w:tr w:rsidR="00452A3E" w:rsidRPr="00F65579" w14:paraId="44507D16" w14:textId="77777777" w:rsidTr="000E7341">
        <w:tc>
          <w:tcPr>
            <w:tcW w:w="2146" w:type="dxa"/>
            <w:vAlign w:val="bottom"/>
          </w:tcPr>
          <w:p w14:paraId="0E18B4BC" w14:textId="77777777" w:rsidR="00452A3E" w:rsidRPr="00F65579" w:rsidRDefault="00452A3E" w:rsidP="000E7341">
            <w:pPr>
              <w:pStyle w:val="Tabletext"/>
            </w:pPr>
            <w:r>
              <w:t>SES–2</w:t>
            </w:r>
          </w:p>
        </w:tc>
        <w:tc>
          <w:tcPr>
            <w:tcW w:w="693" w:type="dxa"/>
            <w:shd w:val="clear" w:color="auto" w:fill="E0E0E0"/>
          </w:tcPr>
          <w:p w14:paraId="64DA3E00" w14:textId="77777777" w:rsidR="00452A3E" w:rsidRPr="00274E23" w:rsidRDefault="00452A3E" w:rsidP="000E7341">
            <w:pPr>
              <w:pStyle w:val="Tabletextright"/>
              <w:rPr>
                <w:highlight w:val="yellow"/>
              </w:rPr>
            </w:pPr>
            <w:r w:rsidRPr="00111DFA">
              <w:t>6</w:t>
            </w:r>
          </w:p>
        </w:tc>
        <w:tc>
          <w:tcPr>
            <w:tcW w:w="693" w:type="dxa"/>
            <w:shd w:val="clear" w:color="auto" w:fill="E0E0E0"/>
          </w:tcPr>
          <w:p w14:paraId="23897E90" w14:textId="77777777" w:rsidR="00452A3E" w:rsidRPr="00274E23" w:rsidRDefault="00452A3E" w:rsidP="000E7341">
            <w:pPr>
              <w:pStyle w:val="Tabletextright"/>
              <w:rPr>
                <w:highlight w:val="yellow"/>
              </w:rPr>
            </w:pPr>
            <w:r w:rsidRPr="00111DFA">
              <w:t>1</w:t>
            </w:r>
          </w:p>
        </w:tc>
        <w:tc>
          <w:tcPr>
            <w:tcW w:w="693" w:type="dxa"/>
          </w:tcPr>
          <w:p w14:paraId="6CC917C0" w14:textId="77777777" w:rsidR="00452A3E" w:rsidRPr="00274E23" w:rsidRDefault="00452A3E" w:rsidP="000E7341">
            <w:pPr>
              <w:pStyle w:val="Tabletextright"/>
              <w:rPr>
                <w:highlight w:val="yellow"/>
              </w:rPr>
            </w:pPr>
            <w:r w:rsidRPr="00111DFA">
              <w:t>4</w:t>
            </w:r>
          </w:p>
        </w:tc>
        <w:tc>
          <w:tcPr>
            <w:tcW w:w="585" w:type="dxa"/>
          </w:tcPr>
          <w:p w14:paraId="79A11EDA" w14:textId="77777777" w:rsidR="00452A3E" w:rsidRPr="00274E23" w:rsidRDefault="00452A3E" w:rsidP="000E7341">
            <w:pPr>
              <w:pStyle w:val="Tabletextright"/>
              <w:rPr>
                <w:highlight w:val="yellow"/>
              </w:rPr>
            </w:pPr>
            <w:r w:rsidRPr="00111DFA">
              <w:t>0</w:t>
            </w:r>
          </w:p>
        </w:tc>
        <w:tc>
          <w:tcPr>
            <w:tcW w:w="790" w:type="dxa"/>
            <w:shd w:val="clear" w:color="auto" w:fill="E0E0E0"/>
          </w:tcPr>
          <w:p w14:paraId="35298602" w14:textId="77777777" w:rsidR="00452A3E" w:rsidRPr="00274E23" w:rsidRDefault="00452A3E" w:rsidP="000E7341">
            <w:pPr>
              <w:pStyle w:val="Tabletextright"/>
              <w:rPr>
                <w:highlight w:val="yellow"/>
              </w:rPr>
            </w:pPr>
            <w:r w:rsidRPr="00111DFA">
              <w:t>2</w:t>
            </w:r>
          </w:p>
        </w:tc>
        <w:tc>
          <w:tcPr>
            <w:tcW w:w="724" w:type="dxa"/>
            <w:shd w:val="clear" w:color="auto" w:fill="E0E0E0"/>
          </w:tcPr>
          <w:p w14:paraId="1506DB76" w14:textId="77777777" w:rsidR="00452A3E" w:rsidRPr="00274E23" w:rsidRDefault="00452A3E" w:rsidP="000E7341">
            <w:pPr>
              <w:pStyle w:val="Tabletextright"/>
              <w:rPr>
                <w:highlight w:val="yellow"/>
              </w:rPr>
            </w:pPr>
            <w:r w:rsidRPr="00111DFA">
              <w:t>1</w:t>
            </w:r>
          </w:p>
        </w:tc>
        <w:tc>
          <w:tcPr>
            <w:tcW w:w="757" w:type="dxa"/>
          </w:tcPr>
          <w:p w14:paraId="431E0473" w14:textId="77777777" w:rsidR="00452A3E" w:rsidRPr="00274E23" w:rsidRDefault="00452A3E" w:rsidP="000E7341">
            <w:pPr>
              <w:pStyle w:val="Tabletextright"/>
              <w:rPr>
                <w:highlight w:val="yellow"/>
              </w:rPr>
            </w:pPr>
            <w:r w:rsidRPr="00111DFA">
              <w:t>0</w:t>
            </w:r>
          </w:p>
        </w:tc>
        <w:tc>
          <w:tcPr>
            <w:tcW w:w="757" w:type="dxa"/>
          </w:tcPr>
          <w:p w14:paraId="719D8DA9" w14:textId="77777777" w:rsidR="00452A3E" w:rsidRPr="00274E23" w:rsidRDefault="00452A3E" w:rsidP="000E7341">
            <w:pPr>
              <w:pStyle w:val="Tabletextright"/>
              <w:rPr>
                <w:highlight w:val="yellow"/>
              </w:rPr>
            </w:pPr>
            <w:r w:rsidRPr="00111DFA">
              <w:t>0</w:t>
            </w:r>
          </w:p>
        </w:tc>
      </w:tr>
      <w:tr w:rsidR="00452A3E" w:rsidRPr="00F65579" w14:paraId="7E753851" w14:textId="77777777" w:rsidTr="000E7341">
        <w:tc>
          <w:tcPr>
            <w:tcW w:w="2146" w:type="dxa"/>
            <w:vAlign w:val="bottom"/>
          </w:tcPr>
          <w:p w14:paraId="5EDB9606" w14:textId="77777777" w:rsidR="00452A3E" w:rsidRPr="00F65579" w:rsidRDefault="00452A3E" w:rsidP="000E7341">
            <w:pPr>
              <w:pStyle w:val="Tabletext"/>
            </w:pPr>
            <w:r>
              <w:t>SES–1</w:t>
            </w:r>
          </w:p>
        </w:tc>
        <w:tc>
          <w:tcPr>
            <w:tcW w:w="693" w:type="dxa"/>
            <w:shd w:val="clear" w:color="auto" w:fill="E0E0E0"/>
          </w:tcPr>
          <w:p w14:paraId="291746A3" w14:textId="77777777" w:rsidR="00452A3E" w:rsidRPr="00274E23" w:rsidRDefault="00452A3E" w:rsidP="000E7341">
            <w:pPr>
              <w:pStyle w:val="Tabletextright"/>
              <w:rPr>
                <w:highlight w:val="yellow"/>
              </w:rPr>
            </w:pPr>
            <w:r w:rsidRPr="00111DFA">
              <w:t>1</w:t>
            </w:r>
          </w:p>
        </w:tc>
        <w:tc>
          <w:tcPr>
            <w:tcW w:w="693" w:type="dxa"/>
            <w:shd w:val="clear" w:color="auto" w:fill="E0E0E0"/>
          </w:tcPr>
          <w:p w14:paraId="7CFDA89D" w14:textId="77777777" w:rsidR="00452A3E" w:rsidRPr="00274E23" w:rsidRDefault="00452A3E" w:rsidP="000E7341">
            <w:pPr>
              <w:pStyle w:val="Tabletextright"/>
              <w:rPr>
                <w:highlight w:val="yellow"/>
              </w:rPr>
            </w:pPr>
            <w:r w:rsidRPr="00111DFA">
              <w:t>-1</w:t>
            </w:r>
          </w:p>
        </w:tc>
        <w:tc>
          <w:tcPr>
            <w:tcW w:w="693" w:type="dxa"/>
          </w:tcPr>
          <w:p w14:paraId="2A3A813A" w14:textId="77777777" w:rsidR="00452A3E" w:rsidRPr="00274E23" w:rsidRDefault="00452A3E" w:rsidP="000E7341">
            <w:pPr>
              <w:pStyle w:val="Tabletextright"/>
              <w:rPr>
                <w:highlight w:val="yellow"/>
              </w:rPr>
            </w:pPr>
            <w:r w:rsidRPr="00111DFA">
              <w:t>0</w:t>
            </w:r>
          </w:p>
        </w:tc>
        <w:tc>
          <w:tcPr>
            <w:tcW w:w="585" w:type="dxa"/>
          </w:tcPr>
          <w:p w14:paraId="217C6105" w14:textId="77777777" w:rsidR="00452A3E" w:rsidRPr="00274E23" w:rsidRDefault="00452A3E" w:rsidP="000E7341">
            <w:pPr>
              <w:pStyle w:val="Tabletextright"/>
              <w:rPr>
                <w:highlight w:val="yellow"/>
              </w:rPr>
            </w:pPr>
            <w:r w:rsidRPr="00111DFA">
              <w:t>0</w:t>
            </w:r>
          </w:p>
        </w:tc>
        <w:tc>
          <w:tcPr>
            <w:tcW w:w="790" w:type="dxa"/>
            <w:shd w:val="clear" w:color="auto" w:fill="E0E0E0"/>
          </w:tcPr>
          <w:p w14:paraId="3BA2B337" w14:textId="77777777" w:rsidR="00452A3E" w:rsidRPr="00274E23" w:rsidRDefault="00452A3E" w:rsidP="000E7341">
            <w:pPr>
              <w:pStyle w:val="Tabletextright"/>
              <w:rPr>
                <w:highlight w:val="yellow"/>
              </w:rPr>
            </w:pPr>
            <w:r w:rsidRPr="00111DFA">
              <w:t>1</w:t>
            </w:r>
          </w:p>
        </w:tc>
        <w:tc>
          <w:tcPr>
            <w:tcW w:w="724" w:type="dxa"/>
            <w:shd w:val="clear" w:color="auto" w:fill="E0E0E0"/>
          </w:tcPr>
          <w:p w14:paraId="6BC219DF" w14:textId="77777777" w:rsidR="00452A3E" w:rsidRPr="00274E23" w:rsidRDefault="00452A3E" w:rsidP="000E7341">
            <w:pPr>
              <w:pStyle w:val="Tabletextright"/>
              <w:rPr>
                <w:highlight w:val="yellow"/>
              </w:rPr>
            </w:pPr>
            <w:r w:rsidRPr="00111DFA">
              <w:t>-1</w:t>
            </w:r>
          </w:p>
        </w:tc>
        <w:tc>
          <w:tcPr>
            <w:tcW w:w="757" w:type="dxa"/>
          </w:tcPr>
          <w:p w14:paraId="10677880" w14:textId="77777777" w:rsidR="00452A3E" w:rsidRPr="00274E23" w:rsidRDefault="00452A3E" w:rsidP="000E7341">
            <w:pPr>
              <w:pStyle w:val="Tabletextright"/>
              <w:rPr>
                <w:highlight w:val="yellow"/>
              </w:rPr>
            </w:pPr>
            <w:r w:rsidRPr="00111DFA">
              <w:t>0</w:t>
            </w:r>
          </w:p>
        </w:tc>
        <w:tc>
          <w:tcPr>
            <w:tcW w:w="757" w:type="dxa"/>
          </w:tcPr>
          <w:p w14:paraId="6C867CF8" w14:textId="77777777" w:rsidR="00452A3E" w:rsidRPr="00274E23" w:rsidRDefault="00452A3E" w:rsidP="000E7341">
            <w:pPr>
              <w:pStyle w:val="Tabletextright"/>
              <w:rPr>
                <w:highlight w:val="yellow"/>
              </w:rPr>
            </w:pPr>
            <w:r w:rsidRPr="00111DFA">
              <w:t>0</w:t>
            </w:r>
          </w:p>
        </w:tc>
      </w:tr>
      <w:tr w:rsidR="00452A3E" w:rsidRPr="00F65579" w14:paraId="5BEF42D8" w14:textId="77777777" w:rsidTr="000E7341">
        <w:tc>
          <w:tcPr>
            <w:tcW w:w="2146" w:type="dxa"/>
            <w:vAlign w:val="bottom"/>
          </w:tcPr>
          <w:p w14:paraId="71FE6FF0" w14:textId="77777777" w:rsidR="00452A3E" w:rsidRPr="00F65579" w:rsidRDefault="00452A3E" w:rsidP="000E7341">
            <w:pPr>
              <w:pStyle w:val="Tabletextbold"/>
            </w:pPr>
            <w:r>
              <w:t>Total</w:t>
            </w:r>
          </w:p>
        </w:tc>
        <w:tc>
          <w:tcPr>
            <w:tcW w:w="693" w:type="dxa"/>
            <w:shd w:val="clear" w:color="auto" w:fill="E0E0E0"/>
          </w:tcPr>
          <w:p w14:paraId="49193569" w14:textId="77777777" w:rsidR="00452A3E" w:rsidRPr="00274E23" w:rsidRDefault="00452A3E" w:rsidP="000E7341">
            <w:pPr>
              <w:pStyle w:val="Tabletextrightbold"/>
              <w:rPr>
                <w:highlight w:val="yellow"/>
              </w:rPr>
            </w:pPr>
            <w:r w:rsidRPr="00111DFA">
              <w:t>7</w:t>
            </w:r>
          </w:p>
        </w:tc>
        <w:tc>
          <w:tcPr>
            <w:tcW w:w="693" w:type="dxa"/>
            <w:shd w:val="clear" w:color="auto" w:fill="E0E0E0"/>
          </w:tcPr>
          <w:p w14:paraId="6722D449" w14:textId="77777777" w:rsidR="00452A3E" w:rsidRPr="00274E23" w:rsidRDefault="00452A3E" w:rsidP="000E7341">
            <w:pPr>
              <w:pStyle w:val="Tabletextrightbold"/>
              <w:rPr>
                <w:highlight w:val="yellow"/>
              </w:rPr>
            </w:pPr>
            <w:r w:rsidRPr="00111DFA">
              <w:t>0</w:t>
            </w:r>
          </w:p>
        </w:tc>
        <w:tc>
          <w:tcPr>
            <w:tcW w:w="693" w:type="dxa"/>
          </w:tcPr>
          <w:p w14:paraId="3E36D7E0" w14:textId="77777777" w:rsidR="00452A3E" w:rsidRPr="00274E23" w:rsidRDefault="00452A3E" w:rsidP="000E7341">
            <w:pPr>
              <w:pStyle w:val="Tabletextrightbold"/>
              <w:rPr>
                <w:highlight w:val="yellow"/>
              </w:rPr>
            </w:pPr>
            <w:r w:rsidRPr="00111DFA">
              <w:t>4</w:t>
            </w:r>
          </w:p>
        </w:tc>
        <w:tc>
          <w:tcPr>
            <w:tcW w:w="585" w:type="dxa"/>
          </w:tcPr>
          <w:p w14:paraId="590480AB" w14:textId="77777777" w:rsidR="00452A3E" w:rsidRPr="00274E23" w:rsidRDefault="00452A3E" w:rsidP="000E7341">
            <w:pPr>
              <w:pStyle w:val="Tabletextrightbold"/>
              <w:rPr>
                <w:highlight w:val="yellow"/>
              </w:rPr>
            </w:pPr>
            <w:r w:rsidRPr="00111DFA">
              <w:t>0</w:t>
            </w:r>
          </w:p>
        </w:tc>
        <w:tc>
          <w:tcPr>
            <w:tcW w:w="790" w:type="dxa"/>
            <w:shd w:val="clear" w:color="auto" w:fill="E0E0E0"/>
          </w:tcPr>
          <w:p w14:paraId="1CC9073A" w14:textId="77777777" w:rsidR="00452A3E" w:rsidRPr="00274E23" w:rsidRDefault="00452A3E" w:rsidP="000E7341">
            <w:pPr>
              <w:pStyle w:val="Tabletextrightbold"/>
              <w:rPr>
                <w:highlight w:val="yellow"/>
              </w:rPr>
            </w:pPr>
            <w:r w:rsidRPr="00111DFA">
              <w:t>3</w:t>
            </w:r>
          </w:p>
        </w:tc>
        <w:tc>
          <w:tcPr>
            <w:tcW w:w="724" w:type="dxa"/>
            <w:shd w:val="clear" w:color="auto" w:fill="E0E0E0"/>
          </w:tcPr>
          <w:p w14:paraId="6726ED25" w14:textId="77777777" w:rsidR="00452A3E" w:rsidRPr="00274E23" w:rsidRDefault="00452A3E" w:rsidP="000E7341">
            <w:pPr>
              <w:pStyle w:val="Tabletextrightbold"/>
              <w:rPr>
                <w:highlight w:val="yellow"/>
              </w:rPr>
            </w:pPr>
            <w:r w:rsidRPr="00111DFA">
              <w:t>0</w:t>
            </w:r>
          </w:p>
        </w:tc>
        <w:tc>
          <w:tcPr>
            <w:tcW w:w="757" w:type="dxa"/>
          </w:tcPr>
          <w:p w14:paraId="5B64A3AB" w14:textId="77777777" w:rsidR="00452A3E" w:rsidRPr="00274E23" w:rsidRDefault="00452A3E" w:rsidP="000E7341">
            <w:pPr>
              <w:pStyle w:val="Tabletextrightbold"/>
              <w:rPr>
                <w:highlight w:val="yellow"/>
              </w:rPr>
            </w:pPr>
            <w:r w:rsidRPr="00111DFA">
              <w:t>0</w:t>
            </w:r>
          </w:p>
        </w:tc>
        <w:tc>
          <w:tcPr>
            <w:tcW w:w="757" w:type="dxa"/>
          </w:tcPr>
          <w:p w14:paraId="3EE7C14B" w14:textId="77777777" w:rsidR="00452A3E" w:rsidRPr="00274E23" w:rsidRDefault="00452A3E" w:rsidP="000E7341">
            <w:pPr>
              <w:pStyle w:val="Tabletextrightbold"/>
              <w:rPr>
                <w:highlight w:val="yellow"/>
              </w:rPr>
            </w:pPr>
            <w:r w:rsidRPr="00111DFA">
              <w:t>0</w:t>
            </w:r>
          </w:p>
        </w:tc>
      </w:tr>
    </w:tbl>
    <w:p w14:paraId="7C4E35A0" w14:textId="3BB008D4" w:rsidR="00452A3E" w:rsidRPr="00F65579" w:rsidRDefault="00927DB3" w:rsidP="00927DB3">
      <w:pPr>
        <w:pStyle w:val="Notes"/>
      </w:pPr>
      <w:r>
        <w:t>Table excludes the Commissioner of State Revenue (Accountable Officer).</w:t>
      </w:r>
    </w:p>
    <w:bookmarkEnd w:id="215"/>
    <w:p w14:paraId="5F6C412C" w14:textId="77777777" w:rsidR="00452A3E" w:rsidRPr="00F65579" w:rsidRDefault="00452A3E" w:rsidP="00452A3E">
      <w:pPr>
        <w:sectPr w:rsidR="00452A3E" w:rsidRPr="00F65579" w:rsidSect="000E7341">
          <w:headerReference w:type="even" r:id="rId192"/>
          <w:headerReference w:type="default" r:id="rId193"/>
          <w:footerReference w:type="even" r:id="rId194"/>
          <w:footerReference w:type="default" r:id="rId195"/>
          <w:type w:val="continuous"/>
          <w:pgSz w:w="11909" w:h="16834" w:code="9"/>
          <w:pgMar w:top="1728" w:right="1152" w:bottom="1267" w:left="1152" w:header="720" w:footer="288" w:gutter="0"/>
          <w:cols w:space="720"/>
          <w:noEndnote/>
        </w:sectPr>
      </w:pPr>
    </w:p>
    <w:p w14:paraId="0BA3676C" w14:textId="3CBF1680" w:rsidR="003A74E8" w:rsidRDefault="003A74E8" w:rsidP="003A74E8">
      <w:pPr>
        <w:pStyle w:val="Heading30"/>
      </w:pPr>
      <w:bookmarkStart w:id="218" w:name="_Hlk15549713"/>
      <w:r w:rsidRPr="003A74E8">
        <w:lastRenderedPageBreak/>
        <w:t>Reconciliation of executive members</w:t>
      </w:r>
    </w:p>
    <w:p w14:paraId="65CB8DEE" w14:textId="77777777" w:rsidR="003A74E8" w:rsidRDefault="003A74E8" w:rsidP="00452A3E">
      <w:pPr>
        <w:sectPr w:rsidR="003A74E8" w:rsidSect="000E7341">
          <w:pgSz w:w="11909" w:h="16834" w:code="9"/>
          <w:pgMar w:top="1728" w:right="1152" w:bottom="1267" w:left="1152" w:header="720" w:footer="288" w:gutter="0"/>
          <w:cols w:num="2" w:space="720"/>
          <w:noEndnote/>
        </w:sectPr>
      </w:pPr>
    </w:p>
    <w:p w14:paraId="6B9B2CBA" w14:textId="3E840678" w:rsidR="003A74E8" w:rsidRDefault="003A74E8" w:rsidP="003A74E8">
      <w:r>
        <w:t>The number of executives shown in the report of operations is based on the number of executive positions that are occupied at the end of the financial year. Note 9.</w:t>
      </w:r>
      <w:r w:rsidR="005778E6">
        <w:t>3</w:t>
      </w:r>
      <w:r>
        <w:t xml:space="preserve"> in the financial statements lists the actual number of SES staff and the total remuneration paid to SES staff over the course of the reporting period. </w:t>
      </w:r>
    </w:p>
    <w:p w14:paraId="66083F5F" w14:textId="77777777" w:rsidR="003A74E8" w:rsidRDefault="003A74E8" w:rsidP="003A74E8">
      <w:r>
        <w:t xml:space="preserve">The financial statements note excludes the Accountable Officer and does not: </w:t>
      </w:r>
    </w:p>
    <w:p w14:paraId="65740410" w14:textId="4090B719" w:rsidR="003A74E8" w:rsidRDefault="003A74E8" w:rsidP="003A74E8">
      <w:pPr>
        <w:pStyle w:val="Bullet"/>
      </w:pPr>
      <w:r>
        <w:t>distinguish between executive levels</w:t>
      </w:r>
    </w:p>
    <w:p w14:paraId="2ECCD0E0" w14:textId="7720864F" w:rsidR="003A74E8" w:rsidRDefault="003A74E8" w:rsidP="003A74E8">
      <w:pPr>
        <w:pStyle w:val="Bullet"/>
      </w:pPr>
      <w:r>
        <w:t>distinguish between executives employed by the State Revenue Office and executives employed by the Department</w:t>
      </w:r>
    </w:p>
    <w:p w14:paraId="0275ECE8" w14:textId="312206C2" w:rsidR="003A74E8" w:rsidRDefault="003A74E8" w:rsidP="003A74E8">
      <w:pPr>
        <w:pStyle w:val="Bullet"/>
      </w:pPr>
      <w:r>
        <w:t>disclose the number of separations for the financial year</w:t>
      </w:r>
    </w:p>
    <w:p w14:paraId="010E375C" w14:textId="0F4F858E" w:rsidR="003A74E8" w:rsidRDefault="003A74E8" w:rsidP="003A74E8">
      <w:pPr>
        <w:pStyle w:val="Bullet"/>
      </w:pPr>
      <w:r>
        <w:t xml:space="preserve">disclose inactive executives as at the end of June. </w:t>
      </w:r>
    </w:p>
    <w:p w14:paraId="3B235BF2" w14:textId="0894FF14" w:rsidR="003A74E8" w:rsidRDefault="003A74E8" w:rsidP="003A74E8">
      <w:r>
        <w:br w:type="column"/>
      </w:r>
      <w:r>
        <w:t>Separations are executives who have left the Department during the relevant reporting period. Inactive executives are executives who were on leave without pay or absent on secondment at the end of the reporting period.</w:t>
      </w:r>
    </w:p>
    <w:p w14:paraId="6CFD90EC" w14:textId="48734118" w:rsidR="00452A3E" w:rsidRDefault="003A74E8" w:rsidP="003A74E8">
      <w:r>
        <w:t>To assist readers, these two disclosures are reconciled below.</w:t>
      </w:r>
    </w:p>
    <w:p w14:paraId="56AD8E51" w14:textId="77777777" w:rsidR="00452A3E" w:rsidRPr="00F65579" w:rsidRDefault="00452A3E" w:rsidP="00452A3E"/>
    <w:p w14:paraId="5B399882" w14:textId="77777777" w:rsidR="00452A3E" w:rsidRPr="00F65579" w:rsidRDefault="00452A3E" w:rsidP="00452A3E">
      <w:pPr>
        <w:pStyle w:val="Tableheading"/>
        <w:sectPr w:rsidR="00452A3E" w:rsidRPr="00F65579" w:rsidSect="003A74E8">
          <w:type w:val="continuous"/>
          <w:pgSz w:w="11909" w:h="16834" w:code="9"/>
          <w:pgMar w:top="1728" w:right="1152" w:bottom="1267" w:left="1152" w:header="720" w:footer="288" w:gutter="0"/>
          <w:cols w:num="2" w:space="720"/>
          <w:noEndnote/>
        </w:sectPr>
      </w:pPr>
    </w:p>
    <w:p w14:paraId="4B9CA052" w14:textId="61CB2B3E" w:rsidR="00452A3E" w:rsidRPr="00F65579" w:rsidRDefault="001F33C3" w:rsidP="00452A3E">
      <w:pPr>
        <w:pStyle w:val="Tableheading"/>
      </w:pPr>
      <w:bookmarkStart w:id="219" w:name="_Hlk15556606"/>
      <w:r>
        <w:t xml:space="preserve">Table 3 – </w:t>
      </w:r>
      <w:r w:rsidR="00452A3E" w:rsidRPr="00F65579">
        <w:t xml:space="preserve">Reconciliation of DTF executive </w:t>
      </w:r>
      <w:r w:rsidR="00452A3E">
        <w:t>members</w:t>
      </w:r>
      <w:r w:rsidR="00452A3E" w:rsidRPr="00F65579">
        <w:t>: June 20</w:t>
      </w:r>
      <w:r w:rsidR="00452A3E">
        <w:t>2</w:t>
      </w:r>
      <w:r w:rsidR="0091046F">
        <w:t>1</w:t>
      </w:r>
    </w:p>
    <w:bookmarkEnd w:id="219"/>
    <w:tbl>
      <w:tblPr>
        <w:tblStyle w:val="AnnualReporttexttable"/>
        <w:tblW w:w="6408" w:type="dxa"/>
        <w:tblLook w:val="01E0" w:firstRow="1" w:lastRow="1" w:firstColumn="1" w:lastColumn="1" w:noHBand="0" w:noVBand="0"/>
      </w:tblPr>
      <w:tblGrid>
        <w:gridCol w:w="4788"/>
        <w:gridCol w:w="810"/>
        <w:gridCol w:w="810"/>
      </w:tblGrid>
      <w:tr w:rsidR="00452A3E" w:rsidRPr="00F65579" w14:paraId="41FD8669" w14:textId="77777777" w:rsidTr="000E73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2BF559C" w14:textId="77777777" w:rsidR="00452A3E" w:rsidRPr="00F65579" w:rsidRDefault="00452A3E" w:rsidP="000E7341">
            <w:pPr>
              <w:pStyle w:val="Tabletext"/>
            </w:pPr>
          </w:p>
        </w:tc>
        <w:tc>
          <w:tcPr>
            <w:cnfStyle w:val="000010000000" w:firstRow="0" w:lastRow="0" w:firstColumn="0" w:lastColumn="0" w:oddVBand="1" w:evenVBand="0" w:oddHBand="0" w:evenHBand="0" w:firstRowFirstColumn="0" w:firstRowLastColumn="0" w:lastRowFirstColumn="0" w:lastRowLastColumn="0"/>
            <w:tcW w:w="810" w:type="dxa"/>
          </w:tcPr>
          <w:p w14:paraId="11442A20" w14:textId="77777777" w:rsidR="00452A3E" w:rsidRPr="003A74E8" w:rsidRDefault="00452A3E" w:rsidP="000E7341">
            <w:pPr>
              <w:pStyle w:val="Tabletextheadingright"/>
              <w:rPr>
                <w:b/>
                <w:bCs/>
              </w:rPr>
            </w:pPr>
            <w:r w:rsidRPr="003A74E8">
              <w:rPr>
                <w:b/>
                <w:bCs/>
              </w:rPr>
              <w:t>2021</w:t>
            </w:r>
          </w:p>
        </w:tc>
        <w:tc>
          <w:tcPr>
            <w:cnfStyle w:val="000001000000" w:firstRow="0" w:lastRow="0" w:firstColumn="0" w:lastColumn="0" w:oddVBand="0" w:evenVBand="1" w:oddHBand="0" w:evenHBand="0" w:firstRowFirstColumn="0" w:firstRowLastColumn="0" w:lastRowFirstColumn="0" w:lastRowLastColumn="0"/>
            <w:tcW w:w="810" w:type="dxa"/>
          </w:tcPr>
          <w:p w14:paraId="7F10C90A" w14:textId="77777777" w:rsidR="00452A3E" w:rsidRPr="003A74E8" w:rsidRDefault="00452A3E" w:rsidP="000E7341">
            <w:pPr>
              <w:pStyle w:val="Tabletextheadingright"/>
              <w:rPr>
                <w:b/>
                <w:bCs/>
              </w:rPr>
            </w:pPr>
            <w:r w:rsidRPr="003A74E8">
              <w:rPr>
                <w:b/>
                <w:bCs/>
              </w:rPr>
              <w:t>2020</w:t>
            </w:r>
          </w:p>
        </w:tc>
      </w:tr>
      <w:tr w:rsidR="003A74E8" w:rsidRPr="00F65579" w14:paraId="21B18629" w14:textId="77777777" w:rsidTr="000E7341">
        <w:tc>
          <w:tcPr>
            <w:cnfStyle w:val="001000000000" w:firstRow="0" w:lastRow="0" w:firstColumn="1" w:lastColumn="0" w:oddVBand="0" w:evenVBand="0" w:oddHBand="0" w:evenHBand="0" w:firstRowFirstColumn="0" w:firstRowLastColumn="0" w:lastRowFirstColumn="0" w:lastRowLastColumn="0"/>
            <w:tcW w:w="4788" w:type="dxa"/>
          </w:tcPr>
          <w:p w14:paraId="361A34B3" w14:textId="6B02CDA1" w:rsidR="003A74E8" w:rsidRPr="00F65579" w:rsidRDefault="003A74E8" w:rsidP="003A74E8">
            <w:pPr>
              <w:pStyle w:val="Tabletext"/>
            </w:pPr>
            <w:r w:rsidRPr="00B00778">
              <w:t>Executives (</w:t>
            </w:r>
            <w:r w:rsidR="0048383C" w:rsidRPr="00B00778">
              <w:t xml:space="preserve">financial note </w:t>
            </w:r>
            <w:r w:rsidRPr="00B00778">
              <w:t>9.</w:t>
            </w:r>
            <w:r w:rsidR="005778E6">
              <w:t>3</w:t>
            </w:r>
            <w:r w:rsidRPr="00B00778">
              <w:t>)</w:t>
            </w:r>
          </w:p>
        </w:tc>
        <w:tc>
          <w:tcPr>
            <w:cnfStyle w:val="000010000000" w:firstRow="0" w:lastRow="0" w:firstColumn="0" w:lastColumn="0" w:oddVBand="1" w:evenVBand="0" w:oddHBand="0" w:evenHBand="0" w:firstRowFirstColumn="0" w:firstRowLastColumn="0" w:lastRowFirstColumn="0" w:lastRowLastColumn="0"/>
            <w:tcW w:w="810" w:type="dxa"/>
          </w:tcPr>
          <w:p w14:paraId="2664869A" w14:textId="1EA011E5" w:rsidR="003A74E8" w:rsidRPr="00F65579" w:rsidRDefault="003A74E8" w:rsidP="003A74E8">
            <w:pPr>
              <w:pStyle w:val="Tabletextright"/>
            </w:pPr>
            <w:r w:rsidRPr="00CE5876">
              <w:t>127</w:t>
            </w:r>
          </w:p>
        </w:tc>
        <w:tc>
          <w:tcPr>
            <w:cnfStyle w:val="000001000000" w:firstRow="0" w:lastRow="0" w:firstColumn="0" w:lastColumn="0" w:oddVBand="0" w:evenVBand="1" w:oddHBand="0" w:evenHBand="0" w:firstRowFirstColumn="0" w:firstRowLastColumn="0" w:lastRowFirstColumn="0" w:lastRowLastColumn="0"/>
            <w:tcW w:w="810" w:type="dxa"/>
          </w:tcPr>
          <w:p w14:paraId="798C9809" w14:textId="5F0CE7C5" w:rsidR="003A74E8" w:rsidRPr="00F65579" w:rsidRDefault="003A74E8" w:rsidP="003A74E8">
            <w:pPr>
              <w:pStyle w:val="Tabletextright"/>
            </w:pPr>
            <w:r w:rsidRPr="00CE5876">
              <w:t>112</w:t>
            </w:r>
          </w:p>
        </w:tc>
      </w:tr>
      <w:tr w:rsidR="003A74E8" w:rsidRPr="00F65579" w14:paraId="6E94B8C3" w14:textId="77777777" w:rsidTr="000E7341">
        <w:tc>
          <w:tcPr>
            <w:cnfStyle w:val="001000000000" w:firstRow="0" w:lastRow="0" w:firstColumn="1" w:lastColumn="0" w:oddVBand="0" w:evenVBand="0" w:oddHBand="0" w:evenHBand="0" w:firstRowFirstColumn="0" w:firstRowLastColumn="0" w:lastRowFirstColumn="0" w:lastRowLastColumn="0"/>
            <w:tcW w:w="4788" w:type="dxa"/>
          </w:tcPr>
          <w:p w14:paraId="32749429" w14:textId="242CA770" w:rsidR="003A74E8" w:rsidRPr="00F65579" w:rsidRDefault="003A74E8" w:rsidP="003A74E8">
            <w:pPr>
              <w:pStyle w:val="Tabletext"/>
            </w:pPr>
            <w:r w:rsidRPr="00B00778">
              <w:t>Accountable Officers (Secretary)</w:t>
            </w:r>
          </w:p>
        </w:tc>
        <w:tc>
          <w:tcPr>
            <w:cnfStyle w:val="000010000000" w:firstRow="0" w:lastRow="0" w:firstColumn="0" w:lastColumn="0" w:oddVBand="1" w:evenVBand="0" w:oddHBand="0" w:evenHBand="0" w:firstRowFirstColumn="0" w:firstRowLastColumn="0" w:lastRowFirstColumn="0" w:lastRowLastColumn="0"/>
            <w:tcW w:w="810" w:type="dxa"/>
          </w:tcPr>
          <w:p w14:paraId="3D64A463" w14:textId="0D246BAD" w:rsidR="003A74E8" w:rsidRPr="00F65579" w:rsidRDefault="003A74E8" w:rsidP="003A74E8">
            <w:pPr>
              <w:pStyle w:val="Tabletextright"/>
            </w:pPr>
            <w:r w:rsidRPr="00CE5876">
              <w:t>1</w:t>
            </w:r>
          </w:p>
        </w:tc>
        <w:tc>
          <w:tcPr>
            <w:cnfStyle w:val="000001000000" w:firstRow="0" w:lastRow="0" w:firstColumn="0" w:lastColumn="0" w:oddVBand="0" w:evenVBand="1" w:oddHBand="0" w:evenHBand="0" w:firstRowFirstColumn="0" w:firstRowLastColumn="0" w:lastRowFirstColumn="0" w:lastRowLastColumn="0"/>
            <w:tcW w:w="810" w:type="dxa"/>
          </w:tcPr>
          <w:p w14:paraId="59034C58" w14:textId="3FF967FC" w:rsidR="003A74E8" w:rsidRPr="00F65579" w:rsidRDefault="003A74E8" w:rsidP="003A74E8">
            <w:pPr>
              <w:pStyle w:val="Tabletextright"/>
            </w:pPr>
            <w:r w:rsidRPr="00CE5876">
              <w:t>1</w:t>
            </w:r>
          </w:p>
        </w:tc>
      </w:tr>
      <w:tr w:rsidR="003A74E8" w:rsidRPr="00F65579" w14:paraId="3B0137F1" w14:textId="77777777" w:rsidTr="000E7341">
        <w:tc>
          <w:tcPr>
            <w:cnfStyle w:val="001000000000" w:firstRow="0" w:lastRow="0" w:firstColumn="1" w:lastColumn="0" w:oddVBand="0" w:evenVBand="0" w:oddHBand="0" w:evenHBand="0" w:firstRowFirstColumn="0" w:firstRowLastColumn="0" w:lastRowFirstColumn="0" w:lastRowLastColumn="0"/>
            <w:tcW w:w="4788" w:type="dxa"/>
          </w:tcPr>
          <w:p w14:paraId="5A810726" w14:textId="602036AC" w:rsidR="003A74E8" w:rsidRPr="00F65579" w:rsidRDefault="003A74E8" w:rsidP="003A74E8">
            <w:pPr>
              <w:pStyle w:val="Tabletext"/>
            </w:pPr>
            <w:r w:rsidRPr="00B00778">
              <w:t>SRO executives</w:t>
            </w:r>
          </w:p>
        </w:tc>
        <w:tc>
          <w:tcPr>
            <w:cnfStyle w:val="000010000000" w:firstRow="0" w:lastRow="0" w:firstColumn="0" w:lastColumn="0" w:oddVBand="1" w:evenVBand="0" w:oddHBand="0" w:evenHBand="0" w:firstRowFirstColumn="0" w:firstRowLastColumn="0" w:lastRowFirstColumn="0" w:lastRowLastColumn="0"/>
            <w:tcW w:w="810" w:type="dxa"/>
          </w:tcPr>
          <w:p w14:paraId="22FC35D1" w14:textId="5E1709A8" w:rsidR="003A74E8" w:rsidRPr="00F65579" w:rsidRDefault="003A74E8" w:rsidP="003A74E8">
            <w:pPr>
              <w:pStyle w:val="Tabletextright"/>
            </w:pPr>
            <w:r w:rsidRPr="00CE5876">
              <w:t>-8</w:t>
            </w:r>
          </w:p>
        </w:tc>
        <w:tc>
          <w:tcPr>
            <w:cnfStyle w:val="000001000000" w:firstRow="0" w:lastRow="0" w:firstColumn="0" w:lastColumn="0" w:oddVBand="0" w:evenVBand="1" w:oddHBand="0" w:evenHBand="0" w:firstRowFirstColumn="0" w:firstRowLastColumn="0" w:lastRowFirstColumn="0" w:lastRowLastColumn="0"/>
            <w:tcW w:w="810" w:type="dxa"/>
          </w:tcPr>
          <w:p w14:paraId="40A953D0" w14:textId="34DA6D70" w:rsidR="003A74E8" w:rsidRPr="00F65579" w:rsidRDefault="003A74E8" w:rsidP="003A74E8">
            <w:pPr>
              <w:pStyle w:val="Tabletextright"/>
            </w:pPr>
            <w:r w:rsidRPr="00CE5876">
              <w:t>-7</w:t>
            </w:r>
          </w:p>
        </w:tc>
      </w:tr>
      <w:tr w:rsidR="003A74E8" w:rsidRPr="00F65579" w14:paraId="32636952" w14:textId="77777777" w:rsidTr="000E7341">
        <w:tc>
          <w:tcPr>
            <w:cnfStyle w:val="001000000000" w:firstRow="0" w:lastRow="0" w:firstColumn="1" w:lastColumn="0" w:oddVBand="0" w:evenVBand="0" w:oddHBand="0" w:evenHBand="0" w:firstRowFirstColumn="0" w:firstRowLastColumn="0" w:lastRowFirstColumn="0" w:lastRowLastColumn="0"/>
            <w:tcW w:w="4788" w:type="dxa"/>
          </w:tcPr>
          <w:p w14:paraId="326110EB" w14:textId="4EDE4D29" w:rsidR="003A74E8" w:rsidRPr="00F65579" w:rsidRDefault="003A74E8" w:rsidP="003A74E8">
            <w:pPr>
              <w:pStyle w:val="Tabletext"/>
            </w:pPr>
            <w:r w:rsidRPr="00B00778">
              <w:t>Inactive DTF executives</w:t>
            </w:r>
          </w:p>
        </w:tc>
        <w:tc>
          <w:tcPr>
            <w:cnfStyle w:val="000010000000" w:firstRow="0" w:lastRow="0" w:firstColumn="0" w:lastColumn="0" w:oddVBand="1" w:evenVBand="0" w:oddHBand="0" w:evenHBand="0" w:firstRowFirstColumn="0" w:firstRowLastColumn="0" w:lastRowFirstColumn="0" w:lastRowLastColumn="0"/>
            <w:tcW w:w="810" w:type="dxa"/>
          </w:tcPr>
          <w:p w14:paraId="50D2E33C" w14:textId="3AA541BF" w:rsidR="003A74E8" w:rsidRPr="00F65579" w:rsidRDefault="003A74E8" w:rsidP="003A74E8">
            <w:pPr>
              <w:pStyle w:val="Tabletextright"/>
            </w:pPr>
            <w:r w:rsidRPr="00CE5876">
              <w:t>-2</w:t>
            </w:r>
          </w:p>
        </w:tc>
        <w:tc>
          <w:tcPr>
            <w:cnfStyle w:val="000001000000" w:firstRow="0" w:lastRow="0" w:firstColumn="0" w:lastColumn="0" w:oddVBand="0" w:evenVBand="1" w:oddHBand="0" w:evenHBand="0" w:firstRowFirstColumn="0" w:firstRowLastColumn="0" w:lastRowFirstColumn="0" w:lastRowLastColumn="0"/>
            <w:tcW w:w="810" w:type="dxa"/>
          </w:tcPr>
          <w:p w14:paraId="456442CC" w14:textId="70D810FA" w:rsidR="003A74E8" w:rsidRDefault="003A74E8" w:rsidP="003A74E8">
            <w:pPr>
              <w:pStyle w:val="Tabletextright"/>
            </w:pPr>
            <w:r w:rsidRPr="00CE5876">
              <w:t>-2</w:t>
            </w:r>
          </w:p>
        </w:tc>
      </w:tr>
      <w:tr w:rsidR="003A74E8" w:rsidRPr="00F65579" w14:paraId="306486D8" w14:textId="77777777" w:rsidTr="000E7341">
        <w:tc>
          <w:tcPr>
            <w:cnfStyle w:val="001000000000" w:firstRow="0" w:lastRow="0" w:firstColumn="1" w:lastColumn="0" w:oddVBand="0" w:evenVBand="0" w:oddHBand="0" w:evenHBand="0" w:firstRowFirstColumn="0" w:firstRowLastColumn="0" w:lastRowFirstColumn="0" w:lastRowLastColumn="0"/>
            <w:tcW w:w="4788" w:type="dxa"/>
          </w:tcPr>
          <w:p w14:paraId="6BA52AC3" w14:textId="3FB9A965" w:rsidR="003A74E8" w:rsidRPr="00F65579" w:rsidRDefault="003A74E8" w:rsidP="003A74E8">
            <w:pPr>
              <w:pStyle w:val="Tabletext"/>
            </w:pPr>
            <w:r w:rsidRPr="00B00778">
              <w:t>Separations</w:t>
            </w:r>
          </w:p>
        </w:tc>
        <w:tc>
          <w:tcPr>
            <w:cnfStyle w:val="000010000000" w:firstRow="0" w:lastRow="0" w:firstColumn="0" w:lastColumn="0" w:oddVBand="1" w:evenVBand="0" w:oddHBand="0" w:evenHBand="0" w:firstRowFirstColumn="0" w:firstRowLastColumn="0" w:lastRowFirstColumn="0" w:lastRowLastColumn="0"/>
            <w:tcW w:w="810" w:type="dxa"/>
          </w:tcPr>
          <w:p w14:paraId="3A666DB5" w14:textId="2C1049CC" w:rsidR="003A74E8" w:rsidRPr="00F65579" w:rsidRDefault="003A74E8" w:rsidP="003A74E8">
            <w:pPr>
              <w:pStyle w:val="Tabletextright"/>
            </w:pPr>
            <w:r w:rsidRPr="00CE5876">
              <w:t>-11</w:t>
            </w:r>
          </w:p>
        </w:tc>
        <w:tc>
          <w:tcPr>
            <w:cnfStyle w:val="000001000000" w:firstRow="0" w:lastRow="0" w:firstColumn="0" w:lastColumn="0" w:oddVBand="0" w:evenVBand="1" w:oddHBand="0" w:evenHBand="0" w:firstRowFirstColumn="0" w:firstRowLastColumn="0" w:lastRowFirstColumn="0" w:lastRowLastColumn="0"/>
            <w:tcW w:w="810" w:type="dxa"/>
          </w:tcPr>
          <w:p w14:paraId="068B7DC4" w14:textId="7EB30C89" w:rsidR="003A74E8" w:rsidRDefault="003A74E8" w:rsidP="003A74E8">
            <w:pPr>
              <w:pStyle w:val="Tabletextright"/>
            </w:pPr>
            <w:r w:rsidRPr="00CE5876">
              <w:t>-9</w:t>
            </w:r>
          </w:p>
        </w:tc>
      </w:tr>
      <w:tr w:rsidR="003A74E8" w:rsidRPr="00F65579" w14:paraId="2A488E9E" w14:textId="77777777" w:rsidTr="000E7341">
        <w:tc>
          <w:tcPr>
            <w:cnfStyle w:val="001000000000" w:firstRow="0" w:lastRow="0" w:firstColumn="1" w:lastColumn="0" w:oddVBand="0" w:evenVBand="0" w:oddHBand="0" w:evenHBand="0" w:firstRowFirstColumn="0" w:firstRowLastColumn="0" w:lastRowFirstColumn="0" w:lastRowLastColumn="0"/>
            <w:tcW w:w="4788" w:type="dxa"/>
          </w:tcPr>
          <w:p w14:paraId="38CBE92D" w14:textId="77777777" w:rsidR="003A74E8" w:rsidRPr="00F65579" w:rsidRDefault="003A74E8" w:rsidP="003A74E8">
            <w:pPr>
              <w:pStyle w:val="Tabletextbold"/>
            </w:pPr>
            <w:r w:rsidRPr="00F65579">
              <w:t>Total executive numbers at 30 June</w:t>
            </w:r>
          </w:p>
        </w:tc>
        <w:tc>
          <w:tcPr>
            <w:cnfStyle w:val="000010000000" w:firstRow="0" w:lastRow="0" w:firstColumn="0" w:lastColumn="0" w:oddVBand="1" w:evenVBand="0" w:oddHBand="0" w:evenHBand="0" w:firstRowFirstColumn="0" w:firstRowLastColumn="0" w:lastRowFirstColumn="0" w:lastRowLastColumn="0"/>
            <w:tcW w:w="810" w:type="dxa"/>
          </w:tcPr>
          <w:p w14:paraId="01BD27E9" w14:textId="35F4E638" w:rsidR="003A74E8" w:rsidRPr="00F65579" w:rsidRDefault="003A74E8" w:rsidP="003A74E8">
            <w:pPr>
              <w:pStyle w:val="Tabletextrightbold"/>
            </w:pPr>
            <w:r w:rsidRPr="00CE5876">
              <w:t>107</w:t>
            </w:r>
          </w:p>
        </w:tc>
        <w:tc>
          <w:tcPr>
            <w:cnfStyle w:val="000001000000" w:firstRow="0" w:lastRow="0" w:firstColumn="0" w:lastColumn="0" w:oddVBand="0" w:evenVBand="1" w:oddHBand="0" w:evenHBand="0" w:firstRowFirstColumn="0" w:firstRowLastColumn="0" w:lastRowFirstColumn="0" w:lastRowLastColumn="0"/>
            <w:tcW w:w="810" w:type="dxa"/>
          </w:tcPr>
          <w:p w14:paraId="50B0D0D6" w14:textId="5F74A8F7" w:rsidR="003A74E8" w:rsidRPr="00F65579" w:rsidRDefault="003A74E8" w:rsidP="003A74E8">
            <w:pPr>
              <w:pStyle w:val="Tabletextrightbold"/>
            </w:pPr>
            <w:r w:rsidRPr="00CE5876">
              <w:t>95</w:t>
            </w:r>
          </w:p>
        </w:tc>
      </w:tr>
    </w:tbl>
    <w:p w14:paraId="3C940AF5" w14:textId="77777777" w:rsidR="00452A3E" w:rsidRPr="00F65579" w:rsidRDefault="00452A3E" w:rsidP="00452A3E">
      <w:pPr>
        <w:pStyle w:val="Notes"/>
      </w:pPr>
    </w:p>
    <w:p w14:paraId="16751E64" w14:textId="77777777" w:rsidR="00452A3E" w:rsidRPr="00F65579" w:rsidRDefault="00452A3E" w:rsidP="00452A3E"/>
    <w:p w14:paraId="261B9D73" w14:textId="77777777" w:rsidR="00452A3E" w:rsidRPr="00F65579" w:rsidRDefault="00452A3E" w:rsidP="00452A3E">
      <w:pPr>
        <w:pStyle w:val="Tableheading"/>
      </w:pPr>
      <w:r w:rsidRPr="00F65579">
        <w:t>DTF Portfolio Executive</w:t>
      </w:r>
      <w:bookmarkStart w:id="220" w:name="Workforce2"/>
      <w:bookmarkEnd w:id="220"/>
      <w:r>
        <w:t>s</w:t>
      </w:r>
    </w:p>
    <w:tbl>
      <w:tblPr>
        <w:tblW w:w="9510" w:type="dxa"/>
        <w:tblLayout w:type="fixed"/>
        <w:tblLook w:val="06E0" w:firstRow="1" w:lastRow="1" w:firstColumn="1" w:lastColumn="0" w:noHBand="1" w:noVBand="1"/>
      </w:tblPr>
      <w:tblGrid>
        <w:gridCol w:w="3798"/>
        <w:gridCol w:w="720"/>
        <w:gridCol w:w="672"/>
        <w:gridCol w:w="768"/>
        <w:gridCol w:w="672"/>
        <w:gridCol w:w="768"/>
        <w:gridCol w:w="672"/>
        <w:gridCol w:w="768"/>
        <w:gridCol w:w="672"/>
      </w:tblGrid>
      <w:tr w:rsidR="00452A3E" w:rsidRPr="00F65579" w14:paraId="5486991E" w14:textId="77777777" w:rsidTr="000E7341">
        <w:tc>
          <w:tcPr>
            <w:tcW w:w="3798" w:type="dxa"/>
          </w:tcPr>
          <w:p w14:paraId="0C740452" w14:textId="77777777" w:rsidR="00452A3E" w:rsidRPr="00F65579" w:rsidRDefault="00452A3E" w:rsidP="000E7341">
            <w:pPr>
              <w:pStyle w:val="Tabletextheadingleft"/>
            </w:pPr>
          </w:p>
        </w:tc>
        <w:tc>
          <w:tcPr>
            <w:tcW w:w="1392" w:type="dxa"/>
            <w:gridSpan w:val="2"/>
            <w:shd w:val="clear" w:color="auto" w:fill="E0E0E0"/>
            <w:vAlign w:val="bottom"/>
          </w:tcPr>
          <w:p w14:paraId="59D67276" w14:textId="77777777" w:rsidR="00452A3E" w:rsidRPr="00F65579" w:rsidRDefault="00452A3E" w:rsidP="000E7341">
            <w:pPr>
              <w:pStyle w:val="Tabletextheadingcentred"/>
            </w:pPr>
            <w:r w:rsidRPr="00F65579">
              <w:t>Total</w:t>
            </w:r>
          </w:p>
        </w:tc>
        <w:tc>
          <w:tcPr>
            <w:tcW w:w="1440" w:type="dxa"/>
            <w:gridSpan w:val="2"/>
            <w:vAlign w:val="bottom"/>
          </w:tcPr>
          <w:p w14:paraId="12F20D4F" w14:textId="77777777" w:rsidR="00452A3E" w:rsidRPr="00F65579" w:rsidRDefault="00452A3E" w:rsidP="000E7341">
            <w:pPr>
              <w:pStyle w:val="Tabletextheadingcentred"/>
            </w:pPr>
            <w:r w:rsidRPr="00F65579">
              <w:t>Male</w:t>
            </w:r>
          </w:p>
        </w:tc>
        <w:tc>
          <w:tcPr>
            <w:tcW w:w="1440" w:type="dxa"/>
            <w:gridSpan w:val="2"/>
            <w:shd w:val="clear" w:color="auto" w:fill="E0E0E0"/>
            <w:vAlign w:val="bottom"/>
          </w:tcPr>
          <w:p w14:paraId="6AF54D83" w14:textId="77777777" w:rsidR="00452A3E" w:rsidRPr="00F65579" w:rsidRDefault="00452A3E" w:rsidP="000E7341">
            <w:pPr>
              <w:pStyle w:val="Tabletextheadingcentred"/>
            </w:pPr>
            <w:r w:rsidRPr="00F65579">
              <w:t>Female</w:t>
            </w:r>
          </w:p>
        </w:tc>
        <w:tc>
          <w:tcPr>
            <w:tcW w:w="1440" w:type="dxa"/>
            <w:gridSpan w:val="2"/>
            <w:shd w:val="clear" w:color="auto" w:fill="auto"/>
          </w:tcPr>
          <w:p w14:paraId="5FAB952C" w14:textId="77777777" w:rsidR="00452A3E" w:rsidRPr="00F65579" w:rsidRDefault="00452A3E" w:rsidP="000E7341">
            <w:pPr>
              <w:pStyle w:val="Tabletextheadingcentred"/>
            </w:pPr>
            <w:r w:rsidRPr="00F65579">
              <w:t>Self</w:t>
            </w:r>
            <w:r>
              <w:noBreakHyphen/>
            </w:r>
            <w:r w:rsidRPr="00F65579">
              <w:t>described</w:t>
            </w:r>
          </w:p>
        </w:tc>
      </w:tr>
      <w:tr w:rsidR="00452A3E" w:rsidRPr="00F65579" w14:paraId="3196AFA2" w14:textId="77777777" w:rsidTr="000E7341">
        <w:tc>
          <w:tcPr>
            <w:tcW w:w="3798" w:type="dxa"/>
          </w:tcPr>
          <w:p w14:paraId="4AACEF76" w14:textId="77777777" w:rsidR="00452A3E" w:rsidRPr="00F65579" w:rsidRDefault="00452A3E" w:rsidP="000E7341">
            <w:pPr>
              <w:pStyle w:val="Tabletextheadingleft"/>
            </w:pPr>
            <w:r w:rsidRPr="00F65579">
              <w:t>Portfolio agencies</w:t>
            </w:r>
          </w:p>
        </w:tc>
        <w:tc>
          <w:tcPr>
            <w:tcW w:w="720" w:type="dxa"/>
            <w:shd w:val="clear" w:color="auto" w:fill="E0E0E0"/>
          </w:tcPr>
          <w:p w14:paraId="676B5A5B" w14:textId="77777777" w:rsidR="00452A3E" w:rsidRPr="00F65579" w:rsidRDefault="00452A3E" w:rsidP="000E7341">
            <w:pPr>
              <w:pStyle w:val="Tabletextheadingright"/>
            </w:pPr>
            <w:r w:rsidRPr="00F65579">
              <w:t>No.</w:t>
            </w:r>
          </w:p>
        </w:tc>
        <w:tc>
          <w:tcPr>
            <w:tcW w:w="672" w:type="dxa"/>
            <w:shd w:val="clear" w:color="auto" w:fill="E0E0E0"/>
          </w:tcPr>
          <w:p w14:paraId="1C7642C2" w14:textId="77777777" w:rsidR="00452A3E" w:rsidRPr="00F65579" w:rsidRDefault="00452A3E" w:rsidP="000E7341">
            <w:pPr>
              <w:pStyle w:val="Tabletextheadingright"/>
            </w:pPr>
            <w:r w:rsidRPr="00F65579">
              <w:t>Var.</w:t>
            </w:r>
          </w:p>
        </w:tc>
        <w:tc>
          <w:tcPr>
            <w:tcW w:w="768" w:type="dxa"/>
          </w:tcPr>
          <w:p w14:paraId="7FEBBCF4" w14:textId="77777777" w:rsidR="00452A3E" w:rsidRPr="00F65579" w:rsidRDefault="00452A3E" w:rsidP="000E7341">
            <w:pPr>
              <w:pStyle w:val="Tabletextheadingright"/>
            </w:pPr>
            <w:r w:rsidRPr="00F65579">
              <w:t>No.</w:t>
            </w:r>
          </w:p>
        </w:tc>
        <w:tc>
          <w:tcPr>
            <w:tcW w:w="672" w:type="dxa"/>
          </w:tcPr>
          <w:p w14:paraId="11BCCA7D" w14:textId="77777777" w:rsidR="00452A3E" w:rsidRPr="00F65579" w:rsidRDefault="00452A3E" w:rsidP="000E7341">
            <w:pPr>
              <w:pStyle w:val="Tabletextheadingright"/>
            </w:pPr>
            <w:r w:rsidRPr="00F65579">
              <w:t>Var.</w:t>
            </w:r>
          </w:p>
        </w:tc>
        <w:tc>
          <w:tcPr>
            <w:tcW w:w="768" w:type="dxa"/>
            <w:shd w:val="clear" w:color="auto" w:fill="E0E0E0"/>
          </w:tcPr>
          <w:p w14:paraId="12B0DBFA" w14:textId="77777777" w:rsidR="00452A3E" w:rsidRPr="00F65579" w:rsidRDefault="00452A3E" w:rsidP="000E7341">
            <w:pPr>
              <w:pStyle w:val="Tabletextheadingright"/>
            </w:pPr>
            <w:r w:rsidRPr="00F65579">
              <w:t>No.</w:t>
            </w:r>
          </w:p>
        </w:tc>
        <w:tc>
          <w:tcPr>
            <w:tcW w:w="672" w:type="dxa"/>
            <w:shd w:val="clear" w:color="auto" w:fill="E0E0E0"/>
          </w:tcPr>
          <w:p w14:paraId="25F3D300" w14:textId="77777777" w:rsidR="00452A3E" w:rsidRPr="00F65579" w:rsidRDefault="00452A3E" w:rsidP="000E7341">
            <w:pPr>
              <w:pStyle w:val="Tabletextheadingright"/>
            </w:pPr>
            <w:r w:rsidRPr="00F65579">
              <w:t>Var.</w:t>
            </w:r>
          </w:p>
        </w:tc>
        <w:tc>
          <w:tcPr>
            <w:tcW w:w="768" w:type="dxa"/>
            <w:shd w:val="clear" w:color="auto" w:fill="auto"/>
          </w:tcPr>
          <w:p w14:paraId="15F25DED" w14:textId="77777777" w:rsidR="00452A3E" w:rsidRPr="00F65579" w:rsidRDefault="00452A3E" w:rsidP="000E7341">
            <w:pPr>
              <w:pStyle w:val="Tabletextheadingright"/>
            </w:pPr>
            <w:r w:rsidRPr="00F65579">
              <w:t>No.</w:t>
            </w:r>
          </w:p>
        </w:tc>
        <w:tc>
          <w:tcPr>
            <w:tcW w:w="672" w:type="dxa"/>
            <w:shd w:val="clear" w:color="auto" w:fill="auto"/>
          </w:tcPr>
          <w:p w14:paraId="0E0A060C" w14:textId="77777777" w:rsidR="00452A3E" w:rsidRPr="00F65579" w:rsidRDefault="00452A3E" w:rsidP="000E7341">
            <w:pPr>
              <w:pStyle w:val="Tabletextheadingright"/>
            </w:pPr>
            <w:r w:rsidRPr="00F65579">
              <w:t>Var.</w:t>
            </w:r>
          </w:p>
        </w:tc>
      </w:tr>
      <w:tr w:rsidR="00452A3E" w:rsidRPr="00F65579" w14:paraId="6362BEAE" w14:textId="77777777" w:rsidTr="000E7341">
        <w:tc>
          <w:tcPr>
            <w:tcW w:w="3798" w:type="dxa"/>
          </w:tcPr>
          <w:p w14:paraId="7CDCB94F" w14:textId="77777777" w:rsidR="00452A3E" w:rsidRPr="00F65579" w:rsidRDefault="00452A3E" w:rsidP="000E7341">
            <w:pPr>
              <w:pStyle w:val="Tabletext"/>
            </w:pPr>
            <w:r w:rsidRPr="005658E9">
              <w:t>Emergency Services and State Super</w:t>
            </w:r>
          </w:p>
        </w:tc>
        <w:tc>
          <w:tcPr>
            <w:tcW w:w="720" w:type="dxa"/>
            <w:shd w:val="clear" w:color="auto" w:fill="E0E0E0"/>
          </w:tcPr>
          <w:p w14:paraId="3ABDF546" w14:textId="77777777" w:rsidR="00452A3E" w:rsidRPr="00274E23" w:rsidRDefault="00452A3E" w:rsidP="000E7341">
            <w:pPr>
              <w:pStyle w:val="Tabletextright"/>
              <w:rPr>
                <w:highlight w:val="yellow"/>
              </w:rPr>
            </w:pPr>
            <w:r w:rsidRPr="005658E9">
              <w:t>4</w:t>
            </w:r>
          </w:p>
        </w:tc>
        <w:tc>
          <w:tcPr>
            <w:tcW w:w="672" w:type="dxa"/>
            <w:shd w:val="clear" w:color="auto" w:fill="E0E0E0"/>
          </w:tcPr>
          <w:p w14:paraId="247755B9" w14:textId="77777777" w:rsidR="00452A3E" w:rsidRPr="00274E23" w:rsidRDefault="00452A3E" w:rsidP="000E7341">
            <w:pPr>
              <w:pStyle w:val="Tabletextright"/>
              <w:rPr>
                <w:highlight w:val="yellow"/>
              </w:rPr>
            </w:pPr>
            <w:r w:rsidRPr="005658E9">
              <w:t>-2</w:t>
            </w:r>
          </w:p>
        </w:tc>
        <w:tc>
          <w:tcPr>
            <w:tcW w:w="768" w:type="dxa"/>
          </w:tcPr>
          <w:p w14:paraId="11206523" w14:textId="77777777" w:rsidR="00452A3E" w:rsidRPr="00274E23" w:rsidRDefault="00452A3E" w:rsidP="000E7341">
            <w:pPr>
              <w:pStyle w:val="Tabletextright"/>
              <w:rPr>
                <w:highlight w:val="yellow"/>
              </w:rPr>
            </w:pPr>
            <w:r w:rsidRPr="005658E9">
              <w:t>4</w:t>
            </w:r>
          </w:p>
        </w:tc>
        <w:tc>
          <w:tcPr>
            <w:tcW w:w="672" w:type="dxa"/>
          </w:tcPr>
          <w:p w14:paraId="22D4BBC5" w14:textId="77777777" w:rsidR="00452A3E" w:rsidRPr="00274E23" w:rsidRDefault="00452A3E" w:rsidP="000E7341">
            <w:pPr>
              <w:pStyle w:val="Tabletextright"/>
              <w:rPr>
                <w:highlight w:val="yellow"/>
              </w:rPr>
            </w:pPr>
            <w:r w:rsidRPr="005658E9">
              <w:t>-2</w:t>
            </w:r>
          </w:p>
        </w:tc>
        <w:tc>
          <w:tcPr>
            <w:tcW w:w="768" w:type="dxa"/>
            <w:shd w:val="clear" w:color="auto" w:fill="E0E0E0"/>
          </w:tcPr>
          <w:p w14:paraId="5634360D" w14:textId="77777777" w:rsidR="00452A3E" w:rsidRPr="00274E23" w:rsidRDefault="00452A3E" w:rsidP="000E7341">
            <w:pPr>
              <w:pStyle w:val="Tabletextright"/>
              <w:rPr>
                <w:highlight w:val="yellow"/>
              </w:rPr>
            </w:pPr>
            <w:r>
              <w:t>–</w:t>
            </w:r>
          </w:p>
        </w:tc>
        <w:tc>
          <w:tcPr>
            <w:tcW w:w="672" w:type="dxa"/>
            <w:shd w:val="clear" w:color="auto" w:fill="E0E0E0"/>
          </w:tcPr>
          <w:p w14:paraId="2C0A877C" w14:textId="77777777" w:rsidR="00452A3E" w:rsidRPr="00274E23" w:rsidRDefault="00452A3E" w:rsidP="000E7341">
            <w:pPr>
              <w:pStyle w:val="Tabletextright"/>
              <w:rPr>
                <w:highlight w:val="yellow"/>
              </w:rPr>
            </w:pPr>
            <w:r>
              <w:t>–</w:t>
            </w:r>
          </w:p>
        </w:tc>
        <w:tc>
          <w:tcPr>
            <w:tcW w:w="768" w:type="dxa"/>
            <w:shd w:val="clear" w:color="auto" w:fill="auto"/>
          </w:tcPr>
          <w:p w14:paraId="2AFC7611" w14:textId="77777777" w:rsidR="00452A3E" w:rsidRPr="00274E23" w:rsidRDefault="00452A3E" w:rsidP="000E7341">
            <w:pPr>
              <w:pStyle w:val="Tabletextright"/>
              <w:rPr>
                <w:highlight w:val="yellow"/>
              </w:rPr>
            </w:pPr>
            <w:r>
              <w:t>–</w:t>
            </w:r>
          </w:p>
        </w:tc>
        <w:tc>
          <w:tcPr>
            <w:tcW w:w="672" w:type="dxa"/>
            <w:shd w:val="clear" w:color="auto" w:fill="auto"/>
          </w:tcPr>
          <w:p w14:paraId="324A31BC" w14:textId="77777777" w:rsidR="00452A3E" w:rsidRPr="00274E23" w:rsidRDefault="00452A3E" w:rsidP="000E7341">
            <w:pPr>
              <w:pStyle w:val="Tabletextright"/>
              <w:rPr>
                <w:highlight w:val="yellow"/>
              </w:rPr>
            </w:pPr>
            <w:r>
              <w:t>–</w:t>
            </w:r>
          </w:p>
        </w:tc>
      </w:tr>
      <w:tr w:rsidR="00452A3E" w:rsidRPr="00F65579" w14:paraId="7DB0F2AB" w14:textId="77777777" w:rsidTr="000E7341">
        <w:tc>
          <w:tcPr>
            <w:tcW w:w="3798" w:type="dxa"/>
          </w:tcPr>
          <w:p w14:paraId="5E39FAB1" w14:textId="77777777" w:rsidR="00452A3E" w:rsidRPr="00F65579" w:rsidRDefault="00452A3E" w:rsidP="000E7341">
            <w:pPr>
              <w:pStyle w:val="Tabletext"/>
            </w:pPr>
            <w:r w:rsidRPr="005658E9">
              <w:t>Essential Services Commission</w:t>
            </w:r>
          </w:p>
        </w:tc>
        <w:tc>
          <w:tcPr>
            <w:tcW w:w="720" w:type="dxa"/>
            <w:shd w:val="clear" w:color="auto" w:fill="E0E0E0"/>
          </w:tcPr>
          <w:p w14:paraId="71533E33" w14:textId="77777777" w:rsidR="00452A3E" w:rsidRPr="00274E23" w:rsidRDefault="00452A3E" w:rsidP="000E7341">
            <w:pPr>
              <w:pStyle w:val="Tabletextright"/>
              <w:rPr>
                <w:highlight w:val="yellow"/>
              </w:rPr>
            </w:pPr>
            <w:r w:rsidRPr="005658E9">
              <w:t>4</w:t>
            </w:r>
          </w:p>
        </w:tc>
        <w:tc>
          <w:tcPr>
            <w:tcW w:w="672" w:type="dxa"/>
            <w:shd w:val="clear" w:color="auto" w:fill="E0E0E0"/>
          </w:tcPr>
          <w:p w14:paraId="21862BEE" w14:textId="77777777" w:rsidR="00452A3E" w:rsidRPr="00274E23" w:rsidRDefault="00452A3E" w:rsidP="000E7341">
            <w:pPr>
              <w:pStyle w:val="Tabletextright"/>
              <w:rPr>
                <w:highlight w:val="yellow"/>
              </w:rPr>
            </w:pPr>
            <w:r>
              <w:t>–</w:t>
            </w:r>
          </w:p>
        </w:tc>
        <w:tc>
          <w:tcPr>
            <w:tcW w:w="768" w:type="dxa"/>
          </w:tcPr>
          <w:p w14:paraId="3350179D" w14:textId="77777777" w:rsidR="00452A3E" w:rsidRPr="00274E23" w:rsidRDefault="00452A3E" w:rsidP="000E7341">
            <w:pPr>
              <w:pStyle w:val="Tabletextright"/>
              <w:rPr>
                <w:highlight w:val="yellow"/>
              </w:rPr>
            </w:pPr>
            <w:r w:rsidRPr="005658E9">
              <w:t>3</w:t>
            </w:r>
          </w:p>
        </w:tc>
        <w:tc>
          <w:tcPr>
            <w:tcW w:w="672" w:type="dxa"/>
          </w:tcPr>
          <w:p w14:paraId="22A6A6D2" w14:textId="77777777" w:rsidR="00452A3E" w:rsidRPr="00274E23" w:rsidRDefault="00452A3E" w:rsidP="000E7341">
            <w:pPr>
              <w:pStyle w:val="Tabletextright"/>
              <w:rPr>
                <w:highlight w:val="yellow"/>
              </w:rPr>
            </w:pPr>
            <w:r>
              <w:t>–</w:t>
            </w:r>
          </w:p>
        </w:tc>
        <w:tc>
          <w:tcPr>
            <w:tcW w:w="768" w:type="dxa"/>
            <w:shd w:val="clear" w:color="auto" w:fill="E0E0E0"/>
          </w:tcPr>
          <w:p w14:paraId="6E5A9663" w14:textId="77777777" w:rsidR="00452A3E" w:rsidRPr="00274E23" w:rsidRDefault="00452A3E" w:rsidP="000E7341">
            <w:pPr>
              <w:pStyle w:val="Tabletextright"/>
              <w:rPr>
                <w:highlight w:val="yellow"/>
              </w:rPr>
            </w:pPr>
            <w:r w:rsidRPr="005658E9">
              <w:t>1</w:t>
            </w:r>
          </w:p>
        </w:tc>
        <w:tc>
          <w:tcPr>
            <w:tcW w:w="672" w:type="dxa"/>
            <w:shd w:val="clear" w:color="auto" w:fill="E0E0E0"/>
          </w:tcPr>
          <w:p w14:paraId="24483479" w14:textId="77777777" w:rsidR="00452A3E" w:rsidRPr="00274E23" w:rsidRDefault="00452A3E" w:rsidP="000E7341">
            <w:pPr>
              <w:pStyle w:val="Tabletextright"/>
              <w:rPr>
                <w:highlight w:val="yellow"/>
              </w:rPr>
            </w:pPr>
            <w:r>
              <w:t>–</w:t>
            </w:r>
          </w:p>
        </w:tc>
        <w:tc>
          <w:tcPr>
            <w:tcW w:w="768" w:type="dxa"/>
            <w:shd w:val="clear" w:color="auto" w:fill="auto"/>
          </w:tcPr>
          <w:p w14:paraId="0111DE00" w14:textId="77777777" w:rsidR="00452A3E" w:rsidRPr="00274E23" w:rsidRDefault="00452A3E" w:rsidP="000E7341">
            <w:pPr>
              <w:pStyle w:val="Tabletextright"/>
              <w:rPr>
                <w:highlight w:val="yellow"/>
              </w:rPr>
            </w:pPr>
            <w:r>
              <w:t>–</w:t>
            </w:r>
          </w:p>
        </w:tc>
        <w:tc>
          <w:tcPr>
            <w:tcW w:w="672" w:type="dxa"/>
            <w:shd w:val="clear" w:color="auto" w:fill="auto"/>
          </w:tcPr>
          <w:p w14:paraId="257E69E3" w14:textId="77777777" w:rsidR="00452A3E" w:rsidRPr="00274E23" w:rsidRDefault="00452A3E" w:rsidP="000E7341">
            <w:pPr>
              <w:pStyle w:val="Tabletextright"/>
              <w:rPr>
                <w:highlight w:val="yellow"/>
              </w:rPr>
            </w:pPr>
            <w:r>
              <w:t>–</w:t>
            </w:r>
          </w:p>
        </w:tc>
      </w:tr>
      <w:tr w:rsidR="00452A3E" w:rsidRPr="00F65579" w14:paraId="76A30E56" w14:textId="77777777" w:rsidTr="000E7341">
        <w:tc>
          <w:tcPr>
            <w:tcW w:w="3798" w:type="dxa"/>
          </w:tcPr>
          <w:p w14:paraId="085A8139" w14:textId="77777777" w:rsidR="00452A3E" w:rsidRPr="00F65579" w:rsidRDefault="00452A3E" w:rsidP="000E7341">
            <w:pPr>
              <w:pStyle w:val="Tabletext"/>
            </w:pPr>
            <w:r w:rsidRPr="005658E9">
              <w:t>Infrastructure Victoria</w:t>
            </w:r>
          </w:p>
        </w:tc>
        <w:tc>
          <w:tcPr>
            <w:tcW w:w="720" w:type="dxa"/>
            <w:shd w:val="clear" w:color="auto" w:fill="E0E0E0"/>
          </w:tcPr>
          <w:p w14:paraId="131C2394" w14:textId="77777777" w:rsidR="00452A3E" w:rsidRPr="00274E23" w:rsidRDefault="00452A3E" w:rsidP="000E7341">
            <w:pPr>
              <w:pStyle w:val="Tabletextright"/>
              <w:rPr>
                <w:highlight w:val="yellow"/>
              </w:rPr>
            </w:pPr>
            <w:r w:rsidRPr="005658E9">
              <w:t>5</w:t>
            </w:r>
          </w:p>
        </w:tc>
        <w:tc>
          <w:tcPr>
            <w:tcW w:w="672" w:type="dxa"/>
            <w:shd w:val="clear" w:color="auto" w:fill="E0E0E0"/>
          </w:tcPr>
          <w:p w14:paraId="398D9D43" w14:textId="77777777" w:rsidR="00452A3E" w:rsidRPr="00274E23" w:rsidRDefault="00452A3E" w:rsidP="000E7341">
            <w:pPr>
              <w:pStyle w:val="Tabletextright"/>
              <w:rPr>
                <w:highlight w:val="yellow"/>
              </w:rPr>
            </w:pPr>
            <w:r w:rsidRPr="005658E9">
              <w:t>2</w:t>
            </w:r>
          </w:p>
        </w:tc>
        <w:tc>
          <w:tcPr>
            <w:tcW w:w="768" w:type="dxa"/>
          </w:tcPr>
          <w:p w14:paraId="08D6EB89" w14:textId="77777777" w:rsidR="00452A3E" w:rsidRPr="00274E23" w:rsidRDefault="00452A3E" w:rsidP="000E7341">
            <w:pPr>
              <w:pStyle w:val="Tabletextright"/>
              <w:rPr>
                <w:highlight w:val="yellow"/>
              </w:rPr>
            </w:pPr>
            <w:r w:rsidRPr="005658E9">
              <w:t>3</w:t>
            </w:r>
          </w:p>
        </w:tc>
        <w:tc>
          <w:tcPr>
            <w:tcW w:w="672" w:type="dxa"/>
          </w:tcPr>
          <w:p w14:paraId="3816923B" w14:textId="77777777" w:rsidR="00452A3E" w:rsidRPr="00274E23" w:rsidRDefault="00452A3E" w:rsidP="000E7341">
            <w:pPr>
              <w:pStyle w:val="Tabletextright"/>
              <w:rPr>
                <w:highlight w:val="yellow"/>
              </w:rPr>
            </w:pPr>
            <w:r w:rsidRPr="005658E9">
              <w:t>1</w:t>
            </w:r>
          </w:p>
        </w:tc>
        <w:tc>
          <w:tcPr>
            <w:tcW w:w="768" w:type="dxa"/>
            <w:shd w:val="clear" w:color="auto" w:fill="E0E0E0"/>
          </w:tcPr>
          <w:p w14:paraId="54F4A265" w14:textId="77777777" w:rsidR="00452A3E" w:rsidRPr="00274E23" w:rsidRDefault="00452A3E" w:rsidP="000E7341">
            <w:pPr>
              <w:pStyle w:val="Tabletextright"/>
              <w:rPr>
                <w:highlight w:val="yellow"/>
              </w:rPr>
            </w:pPr>
            <w:r w:rsidRPr="005658E9">
              <w:t>2</w:t>
            </w:r>
          </w:p>
        </w:tc>
        <w:tc>
          <w:tcPr>
            <w:tcW w:w="672" w:type="dxa"/>
            <w:shd w:val="clear" w:color="auto" w:fill="E0E0E0"/>
          </w:tcPr>
          <w:p w14:paraId="4806E90A" w14:textId="77777777" w:rsidR="00452A3E" w:rsidRPr="00274E23" w:rsidRDefault="00452A3E" w:rsidP="000E7341">
            <w:pPr>
              <w:pStyle w:val="Tabletextright"/>
              <w:rPr>
                <w:highlight w:val="yellow"/>
              </w:rPr>
            </w:pPr>
            <w:r w:rsidRPr="005658E9">
              <w:t>1</w:t>
            </w:r>
          </w:p>
        </w:tc>
        <w:tc>
          <w:tcPr>
            <w:tcW w:w="768" w:type="dxa"/>
            <w:shd w:val="clear" w:color="auto" w:fill="auto"/>
          </w:tcPr>
          <w:p w14:paraId="4C26F122" w14:textId="77777777" w:rsidR="00452A3E" w:rsidRPr="00274E23" w:rsidRDefault="00452A3E" w:rsidP="000E7341">
            <w:pPr>
              <w:pStyle w:val="Tabletextright"/>
              <w:rPr>
                <w:highlight w:val="yellow"/>
              </w:rPr>
            </w:pPr>
            <w:r>
              <w:t>–</w:t>
            </w:r>
          </w:p>
        </w:tc>
        <w:tc>
          <w:tcPr>
            <w:tcW w:w="672" w:type="dxa"/>
            <w:shd w:val="clear" w:color="auto" w:fill="auto"/>
          </w:tcPr>
          <w:p w14:paraId="0CFD90A7" w14:textId="77777777" w:rsidR="00452A3E" w:rsidRPr="00274E23" w:rsidRDefault="00452A3E" w:rsidP="000E7341">
            <w:pPr>
              <w:pStyle w:val="Tabletextright"/>
              <w:rPr>
                <w:highlight w:val="yellow"/>
              </w:rPr>
            </w:pPr>
            <w:r>
              <w:t>–</w:t>
            </w:r>
          </w:p>
        </w:tc>
      </w:tr>
      <w:tr w:rsidR="00452A3E" w:rsidRPr="00F65579" w14:paraId="619DAABB" w14:textId="77777777" w:rsidTr="000E7341">
        <w:tc>
          <w:tcPr>
            <w:tcW w:w="3798" w:type="dxa"/>
          </w:tcPr>
          <w:p w14:paraId="6869F7DE" w14:textId="77777777" w:rsidR="00452A3E" w:rsidRPr="00F65579" w:rsidRDefault="00452A3E" w:rsidP="000E7341">
            <w:pPr>
              <w:pStyle w:val="Tabletext"/>
            </w:pPr>
            <w:r w:rsidRPr="005658E9">
              <w:t>State Revenue Office</w:t>
            </w:r>
          </w:p>
        </w:tc>
        <w:tc>
          <w:tcPr>
            <w:tcW w:w="720" w:type="dxa"/>
            <w:shd w:val="clear" w:color="auto" w:fill="E0E0E0"/>
          </w:tcPr>
          <w:p w14:paraId="4456FEF4" w14:textId="77777777" w:rsidR="00452A3E" w:rsidRPr="00274E23" w:rsidRDefault="00452A3E" w:rsidP="000E7341">
            <w:pPr>
              <w:pStyle w:val="Tabletextright"/>
              <w:rPr>
                <w:highlight w:val="yellow"/>
              </w:rPr>
            </w:pPr>
            <w:r w:rsidRPr="005658E9">
              <w:t>7</w:t>
            </w:r>
          </w:p>
        </w:tc>
        <w:tc>
          <w:tcPr>
            <w:tcW w:w="672" w:type="dxa"/>
            <w:shd w:val="clear" w:color="auto" w:fill="E0E0E0"/>
          </w:tcPr>
          <w:p w14:paraId="587FA16B" w14:textId="77777777" w:rsidR="00452A3E" w:rsidRPr="00274E23" w:rsidRDefault="00452A3E" w:rsidP="000E7341">
            <w:pPr>
              <w:pStyle w:val="Tabletextright"/>
              <w:rPr>
                <w:highlight w:val="yellow"/>
              </w:rPr>
            </w:pPr>
            <w:r>
              <w:t>–</w:t>
            </w:r>
          </w:p>
        </w:tc>
        <w:tc>
          <w:tcPr>
            <w:tcW w:w="768" w:type="dxa"/>
          </w:tcPr>
          <w:p w14:paraId="33606A5A" w14:textId="77777777" w:rsidR="00452A3E" w:rsidRPr="00274E23" w:rsidRDefault="00452A3E" w:rsidP="000E7341">
            <w:pPr>
              <w:pStyle w:val="Tabletextright"/>
              <w:rPr>
                <w:highlight w:val="yellow"/>
              </w:rPr>
            </w:pPr>
            <w:r w:rsidRPr="005658E9">
              <w:t>4</w:t>
            </w:r>
          </w:p>
        </w:tc>
        <w:tc>
          <w:tcPr>
            <w:tcW w:w="672" w:type="dxa"/>
          </w:tcPr>
          <w:p w14:paraId="14DCC86D" w14:textId="77777777" w:rsidR="00452A3E" w:rsidRPr="00274E23" w:rsidRDefault="00452A3E" w:rsidP="000E7341">
            <w:pPr>
              <w:pStyle w:val="Tabletextright"/>
              <w:rPr>
                <w:highlight w:val="yellow"/>
              </w:rPr>
            </w:pPr>
            <w:r>
              <w:t>–</w:t>
            </w:r>
          </w:p>
        </w:tc>
        <w:tc>
          <w:tcPr>
            <w:tcW w:w="768" w:type="dxa"/>
            <w:shd w:val="clear" w:color="auto" w:fill="E0E0E0"/>
          </w:tcPr>
          <w:p w14:paraId="7501CD3E" w14:textId="77777777" w:rsidR="00452A3E" w:rsidRPr="00274E23" w:rsidRDefault="00452A3E" w:rsidP="000E7341">
            <w:pPr>
              <w:pStyle w:val="Tabletextright"/>
              <w:rPr>
                <w:highlight w:val="yellow"/>
              </w:rPr>
            </w:pPr>
            <w:r w:rsidRPr="005658E9">
              <w:t>3</w:t>
            </w:r>
          </w:p>
        </w:tc>
        <w:tc>
          <w:tcPr>
            <w:tcW w:w="672" w:type="dxa"/>
            <w:shd w:val="clear" w:color="auto" w:fill="E0E0E0"/>
          </w:tcPr>
          <w:p w14:paraId="612BC6F2" w14:textId="77777777" w:rsidR="00452A3E" w:rsidRPr="00274E23" w:rsidRDefault="00452A3E" w:rsidP="000E7341">
            <w:pPr>
              <w:pStyle w:val="Tabletextright"/>
              <w:rPr>
                <w:highlight w:val="yellow"/>
              </w:rPr>
            </w:pPr>
            <w:r>
              <w:t>–</w:t>
            </w:r>
          </w:p>
        </w:tc>
        <w:tc>
          <w:tcPr>
            <w:tcW w:w="768" w:type="dxa"/>
            <w:shd w:val="clear" w:color="auto" w:fill="auto"/>
          </w:tcPr>
          <w:p w14:paraId="677C22D4" w14:textId="77777777" w:rsidR="00452A3E" w:rsidRPr="00274E23" w:rsidRDefault="00452A3E" w:rsidP="000E7341">
            <w:pPr>
              <w:pStyle w:val="Tabletextright"/>
              <w:rPr>
                <w:highlight w:val="yellow"/>
              </w:rPr>
            </w:pPr>
            <w:r>
              <w:t>–</w:t>
            </w:r>
          </w:p>
        </w:tc>
        <w:tc>
          <w:tcPr>
            <w:tcW w:w="672" w:type="dxa"/>
            <w:shd w:val="clear" w:color="auto" w:fill="auto"/>
          </w:tcPr>
          <w:p w14:paraId="205114F4" w14:textId="77777777" w:rsidR="00452A3E" w:rsidRPr="00274E23" w:rsidRDefault="00452A3E" w:rsidP="000E7341">
            <w:pPr>
              <w:pStyle w:val="Tabletextright"/>
              <w:rPr>
                <w:highlight w:val="yellow"/>
              </w:rPr>
            </w:pPr>
            <w:r>
              <w:t>–</w:t>
            </w:r>
          </w:p>
        </w:tc>
      </w:tr>
      <w:tr w:rsidR="00452A3E" w:rsidRPr="00F65579" w14:paraId="3713A735" w14:textId="77777777" w:rsidTr="000E7341">
        <w:tc>
          <w:tcPr>
            <w:tcW w:w="3798" w:type="dxa"/>
          </w:tcPr>
          <w:p w14:paraId="78ABBCD2" w14:textId="77777777" w:rsidR="00452A3E" w:rsidRPr="00F65579" w:rsidRDefault="00452A3E" w:rsidP="000E7341">
            <w:pPr>
              <w:pStyle w:val="Tabletext"/>
            </w:pPr>
            <w:r w:rsidRPr="005658E9">
              <w:t>State Trustees Limited</w:t>
            </w:r>
          </w:p>
        </w:tc>
        <w:tc>
          <w:tcPr>
            <w:tcW w:w="720" w:type="dxa"/>
            <w:shd w:val="clear" w:color="auto" w:fill="E0E0E0"/>
          </w:tcPr>
          <w:p w14:paraId="6F77ABEA" w14:textId="77777777" w:rsidR="00452A3E" w:rsidRPr="00274E23" w:rsidRDefault="00452A3E" w:rsidP="000E7341">
            <w:pPr>
              <w:pStyle w:val="Tabletextright"/>
              <w:rPr>
                <w:highlight w:val="yellow"/>
              </w:rPr>
            </w:pPr>
            <w:r w:rsidRPr="005658E9">
              <w:t>5</w:t>
            </w:r>
          </w:p>
        </w:tc>
        <w:tc>
          <w:tcPr>
            <w:tcW w:w="672" w:type="dxa"/>
            <w:shd w:val="clear" w:color="auto" w:fill="E0E0E0"/>
          </w:tcPr>
          <w:p w14:paraId="5D0B11F0" w14:textId="77777777" w:rsidR="00452A3E" w:rsidRPr="00274E23" w:rsidRDefault="00452A3E" w:rsidP="000E7341">
            <w:pPr>
              <w:pStyle w:val="Tabletextright"/>
              <w:rPr>
                <w:highlight w:val="yellow"/>
              </w:rPr>
            </w:pPr>
            <w:r>
              <w:t>–</w:t>
            </w:r>
          </w:p>
        </w:tc>
        <w:tc>
          <w:tcPr>
            <w:tcW w:w="768" w:type="dxa"/>
          </w:tcPr>
          <w:p w14:paraId="0CBC0D9D" w14:textId="77777777" w:rsidR="00452A3E" w:rsidRPr="00274E23" w:rsidRDefault="00452A3E" w:rsidP="000E7341">
            <w:pPr>
              <w:pStyle w:val="Tabletextright"/>
              <w:rPr>
                <w:highlight w:val="yellow"/>
              </w:rPr>
            </w:pPr>
            <w:r w:rsidRPr="005658E9">
              <w:t>2</w:t>
            </w:r>
          </w:p>
        </w:tc>
        <w:tc>
          <w:tcPr>
            <w:tcW w:w="672" w:type="dxa"/>
          </w:tcPr>
          <w:p w14:paraId="25630951" w14:textId="77777777" w:rsidR="00452A3E" w:rsidRPr="00274E23" w:rsidRDefault="00452A3E" w:rsidP="000E7341">
            <w:pPr>
              <w:pStyle w:val="Tabletextright"/>
              <w:rPr>
                <w:highlight w:val="yellow"/>
              </w:rPr>
            </w:pPr>
            <w:r>
              <w:t>–</w:t>
            </w:r>
          </w:p>
        </w:tc>
        <w:tc>
          <w:tcPr>
            <w:tcW w:w="768" w:type="dxa"/>
            <w:shd w:val="clear" w:color="auto" w:fill="E0E0E0"/>
          </w:tcPr>
          <w:p w14:paraId="636934A0" w14:textId="77777777" w:rsidR="00452A3E" w:rsidRPr="00274E23" w:rsidRDefault="00452A3E" w:rsidP="000E7341">
            <w:pPr>
              <w:pStyle w:val="Tabletextright"/>
              <w:rPr>
                <w:highlight w:val="yellow"/>
              </w:rPr>
            </w:pPr>
            <w:r w:rsidRPr="005658E9">
              <w:t>3</w:t>
            </w:r>
          </w:p>
        </w:tc>
        <w:tc>
          <w:tcPr>
            <w:tcW w:w="672" w:type="dxa"/>
            <w:shd w:val="clear" w:color="auto" w:fill="E0E0E0"/>
          </w:tcPr>
          <w:p w14:paraId="5614D3E9" w14:textId="77777777" w:rsidR="00452A3E" w:rsidRPr="00274E23" w:rsidRDefault="00452A3E" w:rsidP="000E7341">
            <w:pPr>
              <w:pStyle w:val="Tabletextright"/>
              <w:rPr>
                <w:highlight w:val="yellow"/>
              </w:rPr>
            </w:pPr>
            <w:r>
              <w:t>–</w:t>
            </w:r>
          </w:p>
        </w:tc>
        <w:tc>
          <w:tcPr>
            <w:tcW w:w="768" w:type="dxa"/>
            <w:shd w:val="clear" w:color="auto" w:fill="auto"/>
          </w:tcPr>
          <w:p w14:paraId="78128029" w14:textId="77777777" w:rsidR="00452A3E" w:rsidRPr="00274E23" w:rsidRDefault="00452A3E" w:rsidP="000E7341">
            <w:pPr>
              <w:pStyle w:val="Tabletextright"/>
              <w:rPr>
                <w:highlight w:val="yellow"/>
              </w:rPr>
            </w:pPr>
            <w:r>
              <w:t>–</w:t>
            </w:r>
          </w:p>
        </w:tc>
        <w:tc>
          <w:tcPr>
            <w:tcW w:w="672" w:type="dxa"/>
            <w:shd w:val="clear" w:color="auto" w:fill="auto"/>
          </w:tcPr>
          <w:p w14:paraId="78CBA206" w14:textId="77777777" w:rsidR="00452A3E" w:rsidRPr="00274E23" w:rsidRDefault="00452A3E" w:rsidP="000E7341">
            <w:pPr>
              <w:pStyle w:val="Tabletextright"/>
              <w:rPr>
                <w:highlight w:val="yellow"/>
              </w:rPr>
            </w:pPr>
            <w:r>
              <w:t>–</w:t>
            </w:r>
          </w:p>
        </w:tc>
      </w:tr>
      <w:tr w:rsidR="00452A3E" w:rsidRPr="00F65579" w14:paraId="14167CB8" w14:textId="77777777" w:rsidTr="000E7341">
        <w:tc>
          <w:tcPr>
            <w:tcW w:w="3798" w:type="dxa"/>
          </w:tcPr>
          <w:p w14:paraId="08026CCE" w14:textId="77777777" w:rsidR="00452A3E" w:rsidRPr="00F65579" w:rsidRDefault="00452A3E" w:rsidP="000E7341">
            <w:pPr>
              <w:pStyle w:val="Tabletext"/>
            </w:pPr>
            <w:r w:rsidRPr="005658E9">
              <w:t>Treasury Corporation of Victoria</w:t>
            </w:r>
          </w:p>
        </w:tc>
        <w:tc>
          <w:tcPr>
            <w:tcW w:w="720" w:type="dxa"/>
            <w:shd w:val="clear" w:color="auto" w:fill="E0E0E0"/>
          </w:tcPr>
          <w:p w14:paraId="6014D86D" w14:textId="77777777" w:rsidR="00452A3E" w:rsidRPr="00274E23" w:rsidRDefault="00452A3E" w:rsidP="000E7341">
            <w:pPr>
              <w:pStyle w:val="Tabletextright"/>
              <w:rPr>
                <w:highlight w:val="yellow"/>
              </w:rPr>
            </w:pPr>
            <w:r w:rsidRPr="005658E9">
              <w:t>6</w:t>
            </w:r>
          </w:p>
        </w:tc>
        <w:tc>
          <w:tcPr>
            <w:tcW w:w="672" w:type="dxa"/>
            <w:shd w:val="clear" w:color="auto" w:fill="E0E0E0"/>
          </w:tcPr>
          <w:p w14:paraId="1ABFB347" w14:textId="77777777" w:rsidR="00452A3E" w:rsidRPr="00274E23" w:rsidRDefault="00452A3E" w:rsidP="000E7341">
            <w:pPr>
              <w:pStyle w:val="Tabletextright"/>
              <w:rPr>
                <w:highlight w:val="yellow"/>
              </w:rPr>
            </w:pPr>
            <w:r w:rsidRPr="005658E9">
              <w:t>1</w:t>
            </w:r>
          </w:p>
        </w:tc>
        <w:tc>
          <w:tcPr>
            <w:tcW w:w="768" w:type="dxa"/>
          </w:tcPr>
          <w:p w14:paraId="474D70ED" w14:textId="77777777" w:rsidR="00452A3E" w:rsidRPr="00274E23" w:rsidRDefault="00452A3E" w:rsidP="000E7341">
            <w:pPr>
              <w:pStyle w:val="Tabletextright"/>
              <w:rPr>
                <w:highlight w:val="yellow"/>
              </w:rPr>
            </w:pPr>
            <w:r w:rsidRPr="005658E9">
              <w:t>5</w:t>
            </w:r>
          </w:p>
        </w:tc>
        <w:tc>
          <w:tcPr>
            <w:tcW w:w="672" w:type="dxa"/>
          </w:tcPr>
          <w:p w14:paraId="00F20E8A" w14:textId="77777777" w:rsidR="00452A3E" w:rsidRPr="00274E23" w:rsidRDefault="00452A3E" w:rsidP="000E7341">
            <w:pPr>
              <w:pStyle w:val="Tabletextright"/>
              <w:rPr>
                <w:highlight w:val="yellow"/>
              </w:rPr>
            </w:pPr>
            <w:r w:rsidRPr="005658E9">
              <w:t>1</w:t>
            </w:r>
          </w:p>
        </w:tc>
        <w:tc>
          <w:tcPr>
            <w:tcW w:w="768" w:type="dxa"/>
            <w:shd w:val="clear" w:color="auto" w:fill="E0E0E0"/>
          </w:tcPr>
          <w:p w14:paraId="612480D3" w14:textId="77777777" w:rsidR="00452A3E" w:rsidRPr="00274E23" w:rsidRDefault="00452A3E" w:rsidP="000E7341">
            <w:pPr>
              <w:pStyle w:val="Tabletextright"/>
              <w:rPr>
                <w:highlight w:val="yellow"/>
              </w:rPr>
            </w:pPr>
            <w:r w:rsidRPr="005658E9">
              <w:t>1</w:t>
            </w:r>
          </w:p>
        </w:tc>
        <w:tc>
          <w:tcPr>
            <w:tcW w:w="672" w:type="dxa"/>
            <w:shd w:val="clear" w:color="auto" w:fill="E0E0E0"/>
          </w:tcPr>
          <w:p w14:paraId="506EFD70" w14:textId="77777777" w:rsidR="00452A3E" w:rsidRPr="00274E23" w:rsidRDefault="00452A3E" w:rsidP="000E7341">
            <w:pPr>
              <w:pStyle w:val="Tabletextright"/>
              <w:rPr>
                <w:highlight w:val="yellow"/>
              </w:rPr>
            </w:pPr>
            <w:r>
              <w:t>–</w:t>
            </w:r>
          </w:p>
        </w:tc>
        <w:tc>
          <w:tcPr>
            <w:tcW w:w="768" w:type="dxa"/>
            <w:shd w:val="clear" w:color="auto" w:fill="auto"/>
          </w:tcPr>
          <w:p w14:paraId="4CFD8E60" w14:textId="77777777" w:rsidR="00452A3E" w:rsidRPr="00274E23" w:rsidRDefault="00452A3E" w:rsidP="000E7341">
            <w:pPr>
              <w:pStyle w:val="Tabletextright"/>
              <w:rPr>
                <w:highlight w:val="yellow"/>
              </w:rPr>
            </w:pPr>
            <w:r>
              <w:t>–</w:t>
            </w:r>
          </w:p>
        </w:tc>
        <w:tc>
          <w:tcPr>
            <w:tcW w:w="672" w:type="dxa"/>
            <w:shd w:val="clear" w:color="auto" w:fill="auto"/>
          </w:tcPr>
          <w:p w14:paraId="364BC6CD" w14:textId="77777777" w:rsidR="00452A3E" w:rsidRPr="00274E23" w:rsidRDefault="00452A3E" w:rsidP="000E7341">
            <w:pPr>
              <w:pStyle w:val="Tabletextright"/>
              <w:rPr>
                <w:highlight w:val="yellow"/>
              </w:rPr>
            </w:pPr>
            <w:r>
              <w:t>–</w:t>
            </w:r>
          </w:p>
        </w:tc>
      </w:tr>
      <w:tr w:rsidR="00452A3E" w:rsidRPr="00F65579" w14:paraId="7ED57B8E" w14:textId="77777777" w:rsidTr="000E7341">
        <w:tc>
          <w:tcPr>
            <w:tcW w:w="3798" w:type="dxa"/>
          </w:tcPr>
          <w:p w14:paraId="3DBB54F1" w14:textId="77777777" w:rsidR="00452A3E" w:rsidRPr="00F65579" w:rsidRDefault="00452A3E" w:rsidP="000E7341">
            <w:pPr>
              <w:pStyle w:val="Tabletext"/>
            </w:pPr>
            <w:r w:rsidRPr="005658E9">
              <w:t>Victorian Funds Management Corporation</w:t>
            </w:r>
          </w:p>
        </w:tc>
        <w:tc>
          <w:tcPr>
            <w:tcW w:w="720" w:type="dxa"/>
            <w:shd w:val="clear" w:color="auto" w:fill="E0E0E0"/>
          </w:tcPr>
          <w:p w14:paraId="56B680EF" w14:textId="77777777" w:rsidR="00452A3E" w:rsidRPr="00274E23" w:rsidRDefault="00452A3E" w:rsidP="000E7341">
            <w:pPr>
              <w:pStyle w:val="Tabletextright"/>
              <w:rPr>
                <w:highlight w:val="yellow"/>
              </w:rPr>
            </w:pPr>
            <w:r w:rsidRPr="005658E9">
              <w:t>5</w:t>
            </w:r>
          </w:p>
        </w:tc>
        <w:tc>
          <w:tcPr>
            <w:tcW w:w="672" w:type="dxa"/>
            <w:shd w:val="clear" w:color="auto" w:fill="E0E0E0"/>
          </w:tcPr>
          <w:p w14:paraId="327D336E" w14:textId="77777777" w:rsidR="00452A3E" w:rsidRPr="00274E23" w:rsidRDefault="00452A3E" w:rsidP="000E7341">
            <w:pPr>
              <w:pStyle w:val="Tabletextright"/>
              <w:rPr>
                <w:highlight w:val="yellow"/>
              </w:rPr>
            </w:pPr>
            <w:r>
              <w:t>–</w:t>
            </w:r>
          </w:p>
        </w:tc>
        <w:tc>
          <w:tcPr>
            <w:tcW w:w="768" w:type="dxa"/>
          </w:tcPr>
          <w:p w14:paraId="082ADE4D" w14:textId="77777777" w:rsidR="00452A3E" w:rsidRPr="00274E23" w:rsidRDefault="00452A3E" w:rsidP="000E7341">
            <w:pPr>
              <w:pStyle w:val="Tabletextright"/>
              <w:rPr>
                <w:highlight w:val="yellow"/>
              </w:rPr>
            </w:pPr>
            <w:r w:rsidRPr="005658E9">
              <w:t>1</w:t>
            </w:r>
          </w:p>
        </w:tc>
        <w:tc>
          <w:tcPr>
            <w:tcW w:w="672" w:type="dxa"/>
          </w:tcPr>
          <w:p w14:paraId="6F9EF38E" w14:textId="77777777" w:rsidR="00452A3E" w:rsidRPr="00274E23" w:rsidRDefault="00452A3E" w:rsidP="000E7341">
            <w:pPr>
              <w:pStyle w:val="Tabletextright"/>
              <w:rPr>
                <w:highlight w:val="yellow"/>
              </w:rPr>
            </w:pPr>
            <w:r w:rsidRPr="005658E9">
              <w:t>-1</w:t>
            </w:r>
          </w:p>
        </w:tc>
        <w:tc>
          <w:tcPr>
            <w:tcW w:w="768" w:type="dxa"/>
            <w:shd w:val="clear" w:color="auto" w:fill="E0E0E0"/>
          </w:tcPr>
          <w:p w14:paraId="3FF288A5" w14:textId="77777777" w:rsidR="00452A3E" w:rsidRPr="00274E23" w:rsidRDefault="00452A3E" w:rsidP="000E7341">
            <w:pPr>
              <w:pStyle w:val="Tabletextright"/>
              <w:rPr>
                <w:highlight w:val="yellow"/>
              </w:rPr>
            </w:pPr>
            <w:r w:rsidRPr="005658E9">
              <w:t>4</w:t>
            </w:r>
          </w:p>
        </w:tc>
        <w:tc>
          <w:tcPr>
            <w:tcW w:w="672" w:type="dxa"/>
            <w:shd w:val="clear" w:color="auto" w:fill="E0E0E0"/>
          </w:tcPr>
          <w:p w14:paraId="5670F7BC" w14:textId="77777777" w:rsidR="00452A3E" w:rsidRPr="00274E23" w:rsidRDefault="00452A3E" w:rsidP="000E7341">
            <w:pPr>
              <w:pStyle w:val="Tabletextright"/>
              <w:rPr>
                <w:highlight w:val="yellow"/>
              </w:rPr>
            </w:pPr>
            <w:r w:rsidRPr="005658E9">
              <w:t>1</w:t>
            </w:r>
          </w:p>
        </w:tc>
        <w:tc>
          <w:tcPr>
            <w:tcW w:w="768" w:type="dxa"/>
            <w:shd w:val="clear" w:color="auto" w:fill="auto"/>
          </w:tcPr>
          <w:p w14:paraId="46DCC050" w14:textId="77777777" w:rsidR="00452A3E" w:rsidRPr="00274E23" w:rsidRDefault="00452A3E" w:rsidP="000E7341">
            <w:pPr>
              <w:pStyle w:val="Tabletextright"/>
              <w:rPr>
                <w:highlight w:val="yellow"/>
              </w:rPr>
            </w:pPr>
            <w:r>
              <w:t>–</w:t>
            </w:r>
          </w:p>
        </w:tc>
        <w:tc>
          <w:tcPr>
            <w:tcW w:w="672" w:type="dxa"/>
            <w:shd w:val="clear" w:color="auto" w:fill="auto"/>
          </w:tcPr>
          <w:p w14:paraId="1DCA8ED0" w14:textId="77777777" w:rsidR="00452A3E" w:rsidRPr="00274E23" w:rsidRDefault="00452A3E" w:rsidP="000E7341">
            <w:pPr>
              <w:pStyle w:val="Tabletextright"/>
              <w:rPr>
                <w:highlight w:val="yellow"/>
              </w:rPr>
            </w:pPr>
            <w:r>
              <w:t>–</w:t>
            </w:r>
          </w:p>
        </w:tc>
      </w:tr>
      <w:tr w:rsidR="00452A3E" w:rsidRPr="00F65579" w14:paraId="7509A1CC" w14:textId="77777777" w:rsidTr="000E7341">
        <w:tc>
          <w:tcPr>
            <w:tcW w:w="3798" w:type="dxa"/>
          </w:tcPr>
          <w:p w14:paraId="5EF1E70D" w14:textId="77777777" w:rsidR="00452A3E" w:rsidRPr="00F65579" w:rsidRDefault="00452A3E" w:rsidP="000E7341">
            <w:pPr>
              <w:pStyle w:val="Tabletext"/>
            </w:pPr>
            <w:r w:rsidRPr="005658E9">
              <w:t>Victorian Managed Insurance Authority</w:t>
            </w:r>
          </w:p>
        </w:tc>
        <w:tc>
          <w:tcPr>
            <w:tcW w:w="720" w:type="dxa"/>
            <w:shd w:val="clear" w:color="auto" w:fill="E0E0E0"/>
          </w:tcPr>
          <w:p w14:paraId="0139D04B" w14:textId="77777777" w:rsidR="00452A3E" w:rsidRPr="00274E23" w:rsidRDefault="00452A3E" w:rsidP="000E7341">
            <w:pPr>
              <w:pStyle w:val="Tabletextright"/>
              <w:rPr>
                <w:highlight w:val="yellow"/>
              </w:rPr>
            </w:pPr>
            <w:r w:rsidRPr="005658E9">
              <w:t>7</w:t>
            </w:r>
          </w:p>
        </w:tc>
        <w:tc>
          <w:tcPr>
            <w:tcW w:w="672" w:type="dxa"/>
            <w:shd w:val="clear" w:color="auto" w:fill="E0E0E0"/>
          </w:tcPr>
          <w:p w14:paraId="21F8764F" w14:textId="77777777" w:rsidR="00452A3E" w:rsidRPr="00274E23" w:rsidRDefault="00452A3E" w:rsidP="000E7341">
            <w:pPr>
              <w:pStyle w:val="Tabletextright"/>
              <w:rPr>
                <w:highlight w:val="yellow"/>
              </w:rPr>
            </w:pPr>
            <w:r w:rsidRPr="005658E9">
              <w:t>-2</w:t>
            </w:r>
          </w:p>
        </w:tc>
        <w:tc>
          <w:tcPr>
            <w:tcW w:w="768" w:type="dxa"/>
          </w:tcPr>
          <w:p w14:paraId="53DF7CDB" w14:textId="77777777" w:rsidR="00452A3E" w:rsidRPr="00274E23" w:rsidRDefault="00452A3E" w:rsidP="000E7341">
            <w:pPr>
              <w:pStyle w:val="Tabletextright"/>
              <w:rPr>
                <w:highlight w:val="yellow"/>
              </w:rPr>
            </w:pPr>
            <w:r w:rsidRPr="005658E9">
              <w:t>2</w:t>
            </w:r>
          </w:p>
        </w:tc>
        <w:tc>
          <w:tcPr>
            <w:tcW w:w="672" w:type="dxa"/>
          </w:tcPr>
          <w:p w14:paraId="3FC5BFD4" w14:textId="77777777" w:rsidR="00452A3E" w:rsidRPr="00274E23" w:rsidRDefault="00452A3E" w:rsidP="000E7341">
            <w:pPr>
              <w:pStyle w:val="Tabletextright"/>
              <w:rPr>
                <w:highlight w:val="yellow"/>
              </w:rPr>
            </w:pPr>
            <w:r w:rsidRPr="005658E9">
              <w:t>-2</w:t>
            </w:r>
          </w:p>
        </w:tc>
        <w:tc>
          <w:tcPr>
            <w:tcW w:w="768" w:type="dxa"/>
            <w:shd w:val="clear" w:color="auto" w:fill="E0E0E0"/>
          </w:tcPr>
          <w:p w14:paraId="205CF724" w14:textId="77777777" w:rsidR="00452A3E" w:rsidRPr="00274E23" w:rsidRDefault="00452A3E" w:rsidP="000E7341">
            <w:pPr>
              <w:pStyle w:val="Tabletextright"/>
              <w:rPr>
                <w:highlight w:val="yellow"/>
              </w:rPr>
            </w:pPr>
            <w:r w:rsidRPr="005658E9">
              <w:t>5</w:t>
            </w:r>
          </w:p>
        </w:tc>
        <w:tc>
          <w:tcPr>
            <w:tcW w:w="672" w:type="dxa"/>
            <w:shd w:val="clear" w:color="auto" w:fill="E0E0E0"/>
          </w:tcPr>
          <w:p w14:paraId="2981F2BA" w14:textId="77777777" w:rsidR="00452A3E" w:rsidRPr="00274E23" w:rsidRDefault="00452A3E" w:rsidP="000E7341">
            <w:pPr>
              <w:pStyle w:val="Tabletextright"/>
              <w:rPr>
                <w:highlight w:val="yellow"/>
              </w:rPr>
            </w:pPr>
            <w:r>
              <w:t>–</w:t>
            </w:r>
          </w:p>
        </w:tc>
        <w:tc>
          <w:tcPr>
            <w:tcW w:w="768" w:type="dxa"/>
            <w:shd w:val="clear" w:color="auto" w:fill="auto"/>
          </w:tcPr>
          <w:p w14:paraId="79498A74" w14:textId="77777777" w:rsidR="00452A3E" w:rsidRPr="00274E23" w:rsidRDefault="00452A3E" w:rsidP="000E7341">
            <w:pPr>
              <w:pStyle w:val="Tabletextright"/>
              <w:rPr>
                <w:highlight w:val="yellow"/>
              </w:rPr>
            </w:pPr>
            <w:r>
              <w:t>–</w:t>
            </w:r>
          </w:p>
        </w:tc>
        <w:tc>
          <w:tcPr>
            <w:tcW w:w="672" w:type="dxa"/>
            <w:shd w:val="clear" w:color="auto" w:fill="auto"/>
          </w:tcPr>
          <w:p w14:paraId="15518FE3" w14:textId="77777777" w:rsidR="00452A3E" w:rsidRPr="00274E23" w:rsidRDefault="00452A3E" w:rsidP="000E7341">
            <w:pPr>
              <w:pStyle w:val="Tabletextright"/>
              <w:rPr>
                <w:highlight w:val="yellow"/>
              </w:rPr>
            </w:pPr>
            <w:r>
              <w:t>–</w:t>
            </w:r>
          </w:p>
        </w:tc>
      </w:tr>
      <w:tr w:rsidR="00452A3E" w:rsidRPr="00F65579" w14:paraId="227CBFF0" w14:textId="77777777" w:rsidTr="000E7341">
        <w:tc>
          <w:tcPr>
            <w:tcW w:w="3798" w:type="dxa"/>
          </w:tcPr>
          <w:p w14:paraId="0D910101" w14:textId="77777777" w:rsidR="00452A3E" w:rsidRPr="00F65579" w:rsidRDefault="00452A3E" w:rsidP="000E7341">
            <w:pPr>
              <w:pStyle w:val="Tabletextbold"/>
            </w:pPr>
            <w:r w:rsidRPr="005658E9">
              <w:t>Total</w:t>
            </w:r>
          </w:p>
        </w:tc>
        <w:tc>
          <w:tcPr>
            <w:tcW w:w="720" w:type="dxa"/>
            <w:shd w:val="clear" w:color="auto" w:fill="E0E0E0"/>
          </w:tcPr>
          <w:p w14:paraId="0EE03A70" w14:textId="77777777" w:rsidR="00452A3E" w:rsidRPr="00274E23" w:rsidRDefault="00452A3E" w:rsidP="000E7341">
            <w:pPr>
              <w:pStyle w:val="Tabletextrightbold"/>
              <w:rPr>
                <w:highlight w:val="yellow"/>
              </w:rPr>
            </w:pPr>
            <w:r w:rsidRPr="005658E9">
              <w:t>43</w:t>
            </w:r>
          </w:p>
        </w:tc>
        <w:tc>
          <w:tcPr>
            <w:tcW w:w="672" w:type="dxa"/>
            <w:shd w:val="clear" w:color="auto" w:fill="E0E0E0"/>
          </w:tcPr>
          <w:p w14:paraId="4B2EA192" w14:textId="77777777" w:rsidR="00452A3E" w:rsidRPr="00274E23" w:rsidRDefault="00452A3E" w:rsidP="000E7341">
            <w:pPr>
              <w:pStyle w:val="Tabletextrightbold"/>
              <w:rPr>
                <w:highlight w:val="yellow"/>
              </w:rPr>
            </w:pPr>
            <w:r w:rsidRPr="005658E9">
              <w:t>-1</w:t>
            </w:r>
          </w:p>
        </w:tc>
        <w:tc>
          <w:tcPr>
            <w:tcW w:w="768" w:type="dxa"/>
          </w:tcPr>
          <w:p w14:paraId="56F9316F" w14:textId="77777777" w:rsidR="00452A3E" w:rsidRPr="00274E23" w:rsidRDefault="00452A3E" w:rsidP="000E7341">
            <w:pPr>
              <w:pStyle w:val="Tabletextrightbold"/>
              <w:rPr>
                <w:highlight w:val="yellow"/>
              </w:rPr>
            </w:pPr>
            <w:r w:rsidRPr="005658E9">
              <w:t>24</w:t>
            </w:r>
          </w:p>
        </w:tc>
        <w:tc>
          <w:tcPr>
            <w:tcW w:w="672" w:type="dxa"/>
          </w:tcPr>
          <w:p w14:paraId="30EA4F89" w14:textId="77777777" w:rsidR="00452A3E" w:rsidRPr="00274E23" w:rsidRDefault="00452A3E" w:rsidP="000E7341">
            <w:pPr>
              <w:pStyle w:val="Tabletextrightbold"/>
              <w:rPr>
                <w:highlight w:val="yellow"/>
              </w:rPr>
            </w:pPr>
            <w:r w:rsidRPr="005658E9">
              <w:t>-3</w:t>
            </w:r>
          </w:p>
        </w:tc>
        <w:tc>
          <w:tcPr>
            <w:tcW w:w="768" w:type="dxa"/>
            <w:shd w:val="clear" w:color="auto" w:fill="E0E0E0"/>
          </w:tcPr>
          <w:p w14:paraId="27F9F6F0" w14:textId="77777777" w:rsidR="00452A3E" w:rsidRPr="00274E23" w:rsidRDefault="00452A3E" w:rsidP="000E7341">
            <w:pPr>
              <w:pStyle w:val="Tabletextrightbold"/>
              <w:rPr>
                <w:highlight w:val="yellow"/>
              </w:rPr>
            </w:pPr>
            <w:r w:rsidRPr="005658E9">
              <w:t>19</w:t>
            </w:r>
          </w:p>
        </w:tc>
        <w:tc>
          <w:tcPr>
            <w:tcW w:w="672" w:type="dxa"/>
            <w:shd w:val="clear" w:color="auto" w:fill="E0E0E0"/>
          </w:tcPr>
          <w:p w14:paraId="3B83298F" w14:textId="77777777" w:rsidR="00452A3E" w:rsidRPr="00274E23" w:rsidRDefault="00452A3E" w:rsidP="000E7341">
            <w:pPr>
              <w:pStyle w:val="Tabletextrightbold"/>
              <w:rPr>
                <w:highlight w:val="yellow"/>
              </w:rPr>
            </w:pPr>
            <w:r w:rsidRPr="005658E9">
              <w:t>2</w:t>
            </w:r>
          </w:p>
        </w:tc>
        <w:tc>
          <w:tcPr>
            <w:tcW w:w="768" w:type="dxa"/>
            <w:shd w:val="clear" w:color="auto" w:fill="auto"/>
          </w:tcPr>
          <w:p w14:paraId="31DE1AA8" w14:textId="77777777" w:rsidR="00452A3E" w:rsidRPr="00274E23" w:rsidRDefault="00452A3E" w:rsidP="000E7341">
            <w:pPr>
              <w:pStyle w:val="Tabletextrightbold"/>
              <w:rPr>
                <w:highlight w:val="yellow"/>
              </w:rPr>
            </w:pPr>
            <w:r>
              <w:t>–</w:t>
            </w:r>
          </w:p>
        </w:tc>
        <w:tc>
          <w:tcPr>
            <w:tcW w:w="672" w:type="dxa"/>
            <w:shd w:val="clear" w:color="auto" w:fill="auto"/>
          </w:tcPr>
          <w:p w14:paraId="30B1725A" w14:textId="77777777" w:rsidR="00452A3E" w:rsidRPr="00274E23" w:rsidRDefault="00452A3E" w:rsidP="000E7341">
            <w:pPr>
              <w:pStyle w:val="Tabletextrightbold"/>
              <w:rPr>
                <w:highlight w:val="yellow"/>
              </w:rPr>
            </w:pPr>
            <w:r>
              <w:t>–</w:t>
            </w:r>
          </w:p>
        </w:tc>
      </w:tr>
    </w:tbl>
    <w:p w14:paraId="26DC1A7A" w14:textId="76250574" w:rsidR="00452A3E" w:rsidRDefault="00452A3E" w:rsidP="00452A3E">
      <w:pPr>
        <w:pStyle w:val="Notes"/>
      </w:pPr>
      <w:r>
        <w:t>Figures have been corrected from last year</w:t>
      </w:r>
      <w:r w:rsidR="002C6ECA">
        <w:t>’</w:t>
      </w:r>
      <w:r>
        <w:t>s disclosure to exclude Accountable Officers who are excluded from the definition of Executive Officers in Financial Reporting Direction 15E.</w:t>
      </w:r>
    </w:p>
    <w:p w14:paraId="4B629EB9" w14:textId="77777777" w:rsidR="00452A3E" w:rsidRPr="00F65579" w:rsidRDefault="00452A3E" w:rsidP="00452A3E">
      <w:pPr>
        <w:pStyle w:val="Notes"/>
      </w:pPr>
    </w:p>
    <w:bookmarkEnd w:id="209"/>
    <w:bookmarkEnd w:id="218"/>
    <w:p w14:paraId="686C9F3F" w14:textId="2A262062" w:rsidR="00910916" w:rsidRDefault="00910916">
      <w:pPr>
        <w:spacing w:before="0" w:after="0"/>
      </w:pPr>
      <w:r>
        <w:br w:type="page"/>
      </w:r>
    </w:p>
    <w:p w14:paraId="281AA4B1" w14:textId="510DA8BB" w:rsidR="00910916" w:rsidRDefault="00D209CC" w:rsidP="00910916">
      <w:pPr>
        <w:pStyle w:val="Heading21"/>
      </w:pPr>
      <w:r w:rsidRPr="00D209CC">
        <w:lastRenderedPageBreak/>
        <w:t>Advancing self</w:t>
      </w:r>
      <w:r w:rsidR="00DA3A59">
        <w:noBreakHyphen/>
      </w:r>
      <w:r w:rsidRPr="00D209CC">
        <w:t>determination in DTF</w:t>
      </w:r>
    </w:p>
    <w:p w14:paraId="445C2157" w14:textId="169AEEEA" w:rsidR="004B4C92" w:rsidRPr="004B4C92" w:rsidRDefault="004B4C92" w:rsidP="004B4C92">
      <w:r w:rsidRPr="004B4C92">
        <w:t>DTF</w:t>
      </w:r>
      <w:r w:rsidR="002C6ECA">
        <w:t>’</w:t>
      </w:r>
      <w:r w:rsidRPr="004B4C92">
        <w:t>s commitment to Aboriginal self-determination is reflected in our Advancing Self-Determination in DTF plan (the Plan). The Plan was published on DTF</w:t>
      </w:r>
      <w:r w:rsidR="002C6ECA">
        <w:t>’</w:t>
      </w:r>
      <w:r w:rsidRPr="004B4C92">
        <w:t>s website in May 2020 and represents the Department</w:t>
      </w:r>
      <w:r w:rsidR="002C6ECA">
        <w:t>’</w:t>
      </w:r>
      <w:r w:rsidRPr="004B4C92">
        <w:t xml:space="preserve">s first steps to delivering reforms aimed at self-determination, with changes to the way we work and within our workforce. </w:t>
      </w:r>
    </w:p>
    <w:p w14:paraId="1D77DEE0" w14:textId="49EEAA8D" w:rsidR="004B4C92" w:rsidRPr="004B4C92" w:rsidRDefault="004B4C92" w:rsidP="004B4C92">
      <w:r w:rsidRPr="004B4C92">
        <w:t>Since delivering the first set of reforms published in the Plan, the Taskforce has undertaken a series of workshops to progress new plans and expanded its scope to include the Department</w:t>
      </w:r>
      <w:r w:rsidR="002C6ECA">
        <w:t>’</w:t>
      </w:r>
      <w:r w:rsidRPr="004B4C92">
        <w:t xml:space="preserve">s preparations for treaty. </w:t>
      </w:r>
    </w:p>
    <w:p w14:paraId="1AADE9CE" w14:textId="31012011" w:rsidR="004B4C92" w:rsidRPr="004B4C92" w:rsidRDefault="004B4C92" w:rsidP="004B4C92">
      <w:r w:rsidRPr="004B4C92">
        <w:t xml:space="preserve">Key next steps DTF will be taking </w:t>
      </w:r>
      <w:r w:rsidR="003074F1">
        <w:t xml:space="preserve">include </w:t>
      </w:r>
      <w:r w:rsidRPr="004B4C92">
        <w:t>action on potential budget process reform, cultural safety and how the Department can support improved outcomes for Aboriginal Victorians.</w:t>
      </w:r>
    </w:p>
    <w:p w14:paraId="1CEF40AE" w14:textId="157B186A" w:rsidR="004B4C92" w:rsidRPr="004B4C92" w:rsidRDefault="004B4C92" w:rsidP="004B4C92">
      <w:r w:rsidRPr="004B4C92">
        <w:t>Recent work contributing to DTF</w:t>
      </w:r>
      <w:r w:rsidR="002C6ECA">
        <w:t>’</w:t>
      </w:r>
      <w:r w:rsidRPr="004B4C92">
        <w:t>s efforts to promote self-determination include:</w:t>
      </w:r>
    </w:p>
    <w:p w14:paraId="21911992" w14:textId="47996320" w:rsidR="004B4C92" w:rsidRPr="004B4C92" w:rsidRDefault="004B4C92" w:rsidP="004B4C92">
      <w:pPr>
        <w:pStyle w:val="Bullet"/>
      </w:pPr>
      <w:r w:rsidRPr="004B4C92">
        <w:t>involvement in the Treaty Interdepartmental Committee and working group and supporting DPC</w:t>
      </w:r>
      <w:r w:rsidR="002C6ECA">
        <w:t>’</w:t>
      </w:r>
      <w:r w:rsidRPr="004B4C92">
        <w:t>s planning for the framework elements needed to advance Treaty. DTF is also involved in the Interdepartmental Committee and working group for the Government</w:t>
      </w:r>
      <w:r w:rsidR="002C6ECA">
        <w:t>’</w:t>
      </w:r>
      <w:r w:rsidRPr="004B4C92">
        <w:t>s response to the Yoo-rrook Justice Commission</w:t>
      </w:r>
    </w:p>
    <w:p w14:paraId="568EBF05" w14:textId="7E0EBD8D" w:rsidR="004B4C92" w:rsidRPr="004B4C92" w:rsidRDefault="004B4C92" w:rsidP="004B4C92">
      <w:pPr>
        <w:pStyle w:val="Bullet"/>
      </w:pPr>
      <w:r w:rsidRPr="004B4C92">
        <w:t>preparing options for the State and the First Peoples</w:t>
      </w:r>
      <w:r w:rsidR="002C6ECA">
        <w:t>’</w:t>
      </w:r>
      <w:r w:rsidRPr="004B4C92">
        <w:t xml:space="preserve"> Assembly of Victoria on the potential structure of the Self-Determination Fund (the Fund)</w:t>
      </w:r>
    </w:p>
    <w:p w14:paraId="3D42F982" w14:textId="0CAF0EC6" w:rsidR="004B4C92" w:rsidRPr="004B4C92" w:rsidRDefault="004B4C92" w:rsidP="004B4C92">
      <w:pPr>
        <w:pStyle w:val="Bullet"/>
      </w:pPr>
      <w:r w:rsidRPr="004B4C92">
        <w:t>consideration of long-term reforms to the budget development process to promote self-determination</w:t>
      </w:r>
    </w:p>
    <w:p w14:paraId="4D6AD022" w14:textId="24E2618A" w:rsidR="004B4C92" w:rsidRPr="004B4C92" w:rsidRDefault="004B4C92" w:rsidP="004B4C92">
      <w:pPr>
        <w:pStyle w:val="Bullet"/>
      </w:pPr>
      <w:r w:rsidRPr="004B4C92">
        <w:t>providing funding related advice as part of Victoria</w:t>
      </w:r>
      <w:r w:rsidR="002C6ECA">
        <w:t>’</w:t>
      </w:r>
      <w:r w:rsidRPr="004B4C92">
        <w:t>s Closing the Gap Implementation Plan and helping deliver the Side by Side Partnership Addressing Disadvantage, an innovative funding arrangement and partnership between Berry Street Victoria and the Victorian Aboriginal Child Care Agency to improve educational outcomes for disadvantaged Aboriginal children</w:t>
      </w:r>
    </w:p>
    <w:p w14:paraId="15BF9560" w14:textId="61D69C85" w:rsidR="004B4C92" w:rsidRPr="004B4C92" w:rsidRDefault="004B4C92" w:rsidP="004B4C92">
      <w:pPr>
        <w:pStyle w:val="Bullet"/>
      </w:pPr>
      <w:r w:rsidRPr="004B4C92">
        <w:t>supporting the delivery of the HomesVic Aboriginal Victorians Shared Equity Program with Aboriginal Housing Victoria, which helps Aboriginal Victorians purchase their first home with deposits of at least 5 per cent</w:t>
      </w:r>
    </w:p>
    <w:p w14:paraId="71D2425D" w14:textId="644452F7" w:rsidR="004B4C92" w:rsidRPr="004B4C92" w:rsidRDefault="004B4C92" w:rsidP="004B4C92">
      <w:pPr>
        <w:pStyle w:val="Bullet"/>
      </w:pPr>
      <w:r w:rsidRPr="004B4C92">
        <w:t>implementation of DTF</w:t>
      </w:r>
      <w:r w:rsidR="002C6ECA">
        <w:t>’</w:t>
      </w:r>
      <w:r w:rsidRPr="004B4C92">
        <w:t>s Aboriginal Employment and Inclusion Action Plan</w:t>
      </w:r>
    </w:p>
    <w:p w14:paraId="2A48D65C" w14:textId="40D5A844" w:rsidR="004B4C92" w:rsidRPr="004B4C92" w:rsidRDefault="004B4C92" w:rsidP="004B4C92">
      <w:pPr>
        <w:pStyle w:val="Bullet"/>
      </w:pPr>
      <w:r w:rsidRPr="004B4C92">
        <w:t>ongoing delivery of Aboriginal cultural awareness training to increase awareness and improve understanding to better support a culturally safe workplace</w:t>
      </w:r>
    </w:p>
    <w:p w14:paraId="4754428A" w14:textId="391A5E31" w:rsidR="004B4C92" w:rsidRPr="004B4C92" w:rsidRDefault="004B4C92" w:rsidP="004B4C92">
      <w:pPr>
        <w:pStyle w:val="Bullet"/>
      </w:pPr>
      <w:r w:rsidRPr="004B4C92">
        <w:t>offering annual internships to connect Aboriginal tertiary students with a career in the department</w:t>
      </w:r>
    </w:p>
    <w:p w14:paraId="06898E0A" w14:textId="1DA02616" w:rsidR="004B4C92" w:rsidRPr="004B4C92" w:rsidRDefault="004B4C92" w:rsidP="004B4C92">
      <w:pPr>
        <w:pStyle w:val="Bullet"/>
      </w:pPr>
      <w:r w:rsidRPr="004B4C92">
        <w:t>participating in the First Principles</w:t>
      </w:r>
      <w:r w:rsidR="002C6ECA">
        <w:t>’</w:t>
      </w:r>
      <w:r w:rsidRPr="004B4C92">
        <w:t xml:space="preserve"> Review of the </w:t>
      </w:r>
      <w:r w:rsidRPr="003074F1">
        <w:rPr>
          <w:i/>
          <w:iCs/>
        </w:rPr>
        <w:t xml:space="preserve">Traditional Owner Settlement Act </w:t>
      </w:r>
      <w:r w:rsidR="003074F1" w:rsidRPr="003074F1">
        <w:rPr>
          <w:i/>
          <w:iCs/>
        </w:rPr>
        <w:t>2010</w:t>
      </w:r>
      <w:r w:rsidR="003074F1">
        <w:t xml:space="preserve"> </w:t>
      </w:r>
      <w:r w:rsidRPr="004B4C92">
        <w:t>that considers the appropriateness of compensation paid for activities that impact on traditional owners</w:t>
      </w:r>
      <w:r w:rsidR="002C6ECA">
        <w:t>’</w:t>
      </w:r>
      <w:r w:rsidRPr="004B4C92">
        <w:t xml:space="preserve"> rights under the Act, including recommendations regarding potential revisions to the existing compensation formulae for economic loss in response to the High Court of Australia</w:t>
      </w:r>
      <w:r w:rsidR="002C6ECA">
        <w:t>’</w:t>
      </w:r>
      <w:r w:rsidRPr="004B4C92">
        <w:t>s Timber Creek decision.</w:t>
      </w:r>
    </w:p>
    <w:p w14:paraId="4E8E55E7" w14:textId="0FA53E23" w:rsidR="00910916" w:rsidRDefault="00910916" w:rsidP="00D209CC">
      <w:pPr>
        <w:ind w:right="-25"/>
      </w:pPr>
    </w:p>
    <w:p w14:paraId="13B52A0B" w14:textId="77777777" w:rsidR="00910916" w:rsidRDefault="00910916" w:rsidP="00910916"/>
    <w:p w14:paraId="329DC015" w14:textId="77A215AA" w:rsidR="00910916" w:rsidRPr="00F65579" w:rsidRDefault="00910916" w:rsidP="00C8160C">
      <w:pPr>
        <w:pStyle w:val="Heading1App"/>
        <w:sectPr w:rsidR="00910916" w:rsidRPr="00F65579" w:rsidSect="00790E11">
          <w:headerReference w:type="even" r:id="rId196"/>
          <w:headerReference w:type="default" r:id="rId197"/>
          <w:footerReference w:type="even" r:id="rId198"/>
          <w:footerReference w:type="default" r:id="rId199"/>
          <w:type w:val="continuous"/>
          <w:pgSz w:w="11909" w:h="16834" w:code="9"/>
          <w:pgMar w:top="1728" w:right="1152" w:bottom="1260" w:left="1152" w:header="720" w:footer="288" w:gutter="0"/>
          <w:cols w:space="720"/>
          <w:noEndnote/>
        </w:sectPr>
      </w:pPr>
    </w:p>
    <w:p w14:paraId="21357CB8" w14:textId="77777777" w:rsidR="00E254A2" w:rsidRPr="00F65579" w:rsidRDefault="00E254A2" w:rsidP="00E254A2">
      <w:pPr>
        <w:pStyle w:val="Heading1App"/>
      </w:pPr>
      <w:bookmarkStart w:id="221" w:name="_Toc50369534"/>
      <w:bookmarkStart w:id="222" w:name="_Toc85548002"/>
      <w:r w:rsidRPr="00F65579">
        <w:lastRenderedPageBreak/>
        <w:t>Appendix 2</w:t>
      </w:r>
      <w:r w:rsidRPr="00F65579">
        <w:tab/>
      </w:r>
      <w:bookmarkStart w:id="223" w:name="OHSPolicy_start"/>
      <w:r w:rsidRPr="00F65579">
        <w:t xml:space="preserve">DTF occupational health and safety </w:t>
      </w:r>
      <w:bookmarkEnd w:id="223"/>
      <w:r w:rsidRPr="00F65579">
        <w:t>report 30 June 20</w:t>
      </w:r>
      <w:r>
        <w:t>2</w:t>
      </w:r>
      <w:bookmarkEnd w:id="221"/>
      <w:r>
        <w:t>1</w:t>
      </w:r>
      <w:bookmarkEnd w:id="222"/>
    </w:p>
    <w:p w14:paraId="1BFE6AAC" w14:textId="77777777" w:rsidR="00E254A2" w:rsidRPr="00F65579" w:rsidRDefault="00E254A2" w:rsidP="00E254A2">
      <w:pPr>
        <w:sectPr w:rsidR="00E254A2" w:rsidRPr="00F65579" w:rsidSect="00E254A2">
          <w:headerReference w:type="even" r:id="rId200"/>
          <w:headerReference w:type="default" r:id="rId201"/>
          <w:footerReference w:type="even" r:id="rId202"/>
          <w:footerReference w:type="default" r:id="rId203"/>
          <w:headerReference w:type="first" r:id="rId204"/>
          <w:footerReference w:type="first" r:id="rId205"/>
          <w:pgSz w:w="11909" w:h="16834" w:code="9"/>
          <w:pgMar w:top="1728" w:right="1152" w:bottom="1267" w:left="1152" w:header="720" w:footer="288" w:gutter="0"/>
          <w:cols w:space="720"/>
          <w:noEndnote/>
        </w:sectPr>
      </w:pPr>
    </w:p>
    <w:p w14:paraId="0A4F1B6F" w14:textId="599D8A48" w:rsidR="00E254A2" w:rsidRPr="003F3E1F" w:rsidRDefault="00E254A2" w:rsidP="00E254A2">
      <w:r w:rsidRPr="00D240D2">
        <w:t xml:space="preserve">The Department continued its commitment to occupational health and safety (OHS) and has </w:t>
      </w:r>
      <w:r w:rsidRPr="003F3E1F">
        <w:t xml:space="preserve">continued to manage the workforce having to work from home because of the public health response to </w:t>
      </w:r>
      <w:r w:rsidR="00C92B4B">
        <w:t>COVID</w:t>
      </w:r>
      <w:r w:rsidR="00C92B4B">
        <w:noBreakHyphen/>
        <w:t>19</w:t>
      </w:r>
      <w:r w:rsidRPr="003F3E1F">
        <w:t>. The health, safety and wellbeing of staff continues to be the Department</w:t>
      </w:r>
      <w:r w:rsidR="002C6ECA">
        <w:t>’</w:t>
      </w:r>
      <w:r w:rsidRPr="003F3E1F">
        <w:t xml:space="preserve">s highest priority. </w:t>
      </w:r>
    </w:p>
    <w:p w14:paraId="17DC27BA" w14:textId="166C1ADD" w:rsidR="00E254A2" w:rsidRPr="003F3E1F" w:rsidRDefault="00E254A2" w:rsidP="00E254A2">
      <w:pPr>
        <w:ind w:right="-58"/>
      </w:pPr>
      <w:r w:rsidRPr="003F3E1F">
        <w:t>The Department</w:t>
      </w:r>
      <w:r w:rsidR="000D3772">
        <w:t>’</w:t>
      </w:r>
      <w:r w:rsidRPr="003F3E1F">
        <w:t xml:space="preserve">s OHS program continues to adjust to meet the everchanging </w:t>
      </w:r>
      <w:r w:rsidR="00C92B4B">
        <w:t>COVID</w:t>
      </w:r>
      <w:r w:rsidR="00C92B4B">
        <w:noBreakHyphen/>
        <w:t>19</w:t>
      </w:r>
      <w:r w:rsidRPr="003F3E1F">
        <w:t xml:space="preserve"> response. </w:t>
      </w:r>
      <w:r>
        <w:t xml:space="preserve">DTF </w:t>
      </w:r>
      <w:r w:rsidRPr="003F3E1F">
        <w:t>ha</w:t>
      </w:r>
      <w:r w:rsidR="006E11A0">
        <w:t>s</w:t>
      </w:r>
      <w:r w:rsidRPr="003F3E1F">
        <w:t xml:space="preserve"> continued </w:t>
      </w:r>
      <w:r w:rsidR="000D3772">
        <w:t>its</w:t>
      </w:r>
      <w:r w:rsidRPr="003F3E1F">
        <w:t xml:space="preserve"> focus on wellbeing, and remote work arrangements; this includes the safe workstation set up of staff when working from home. As of 30</w:t>
      </w:r>
      <w:r w:rsidRPr="003F3E1F">
        <w:rPr>
          <w:rFonts w:ascii="Calibri" w:hAnsi="Calibri"/>
        </w:rPr>
        <w:t> </w:t>
      </w:r>
      <w:r w:rsidRPr="003F3E1F">
        <w:t>June</w:t>
      </w:r>
      <w:r w:rsidRPr="003F3E1F">
        <w:rPr>
          <w:rFonts w:ascii="Calibri" w:hAnsi="Calibri"/>
        </w:rPr>
        <w:t> </w:t>
      </w:r>
      <w:r w:rsidRPr="003F3E1F">
        <w:t>2021, over 95</w:t>
      </w:r>
      <w:r>
        <w:t xml:space="preserve"> per cent</w:t>
      </w:r>
      <w:r w:rsidRPr="003F3E1F">
        <w:t xml:space="preserve"> </w:t>
      </w:r>
      <w:r>
        <w:t xml:space="preserve">of staff </w:t>
      </w:r>
      <w:r w:rsidRPr="003F3E1F">
        <w:t xml:space="preserve">had directly interacted with </w:t>
      </w:r>
      <w:r>
        <w:t xml:space="preserve">OHS </w:t>
      </w:r>
      <w:r w:rsidRPr="003F3E1F">
        <w:t>regarding their work from home. In addition, zero WorkCover claims were associated with remote work.</w:t>
      </w:r>
    </w:p>
    <w:p w14:paraId="73ECB919" w14:textId="77777777" w:rsidR="00E254A2" w:rsidRPr="003F3E1F" w:rsidRDefault="00E254A2" w:rsidP="00E254A2">
      <w:pPr>
        <w:pStyle w:val="Heading30"/>
      </w:pPr>
      <w:r w:rsidRPr="003F3E1F">
        <w:t>Key achievements</w:t>
      </w:r>
    </w:p>
    <w:p w14:paraId="5B85EC91" w14:textId="77777777" w:rsidR="00E254A2" w:rsidRPr="003F3E1F" w:rsidRDefault="00E254A2" w:rsidP="00E254A2">
      <w:r>
        <w:t>T</w:t>
      </w:r>
      <w:r w:rsidRPr="003F3E1F">
        <w:t>he Department has delivered several key achievements during</w:t>
      </w:r>
      <w:r>
        <w:t xml:space="preserve"> 2020-21</w:t>
      </w:r>
      <w:r w:rsidRPr="003F3E1F">
        <w:t>:</w:t>
      </w:r>
    </w:p>
    <w:p w14:paraId="3BD15383" w14:textId="00403B56" w:rsidR="00E254A2" w:rsidRPr="003F3E1F" w:rsidRDefault="00796988" w:rsidP="00E254A2">
      <w:pPr>
        <w:pStyle w:val="Bullet"/>
      </w:pPr>
      <w:r w:rsidRPr="003F3E1F">
        <w:t xml:space="preserve">Incidents </w:t>
      </w:r>
      <w:r w:rsidR="00E254A2" w:rsidRPr="003F3E1F">
        <w:t>reported across the Department decreased to 1</w:t>
      </w:r>
      <w:r w:rsidR="00E254A2">
        <w:t>1</w:t>
      </w:r>
      <w:r w:rsidR="00E254A2" w:rsidRPr="003F3E1F">
        <w:t xml:space="preserve"> (down 4</w:t>
      </w:r>
      <w:r w:rsidR="00E254A2">
        <w:t>8 per cent</w:t>
      </w:r>
      <w:r w:rsidR="00E254A2" w:rsidRPr="003F3E1F">
        <w:t xml:space="preserve"> compared </w:t>
      </w:r>
      <w:r w:rsidR="00976055">
        <w:t xml:space="preserve">with </w:t>
      </w:r>
      <w:r w:rsidR="00E254A2" w:rsidRPr="003F3E1F">
        <w:t>2019</w:t>
      </w:r>
      <w:r w:rsidR="00E254A2" w:rsidRPr="003F3E1F">
        <w:noBreakHyphen/>
        <w:t>20)</w:t>
      </w:r>
    </w:p>
    <w:p w14:paraId="687DA473" w14:textId="3B30F190" w:rsidR="00E254A2" w:rsidRPr="003F3E1F" w:rsidRDefault="00796988" w:rsidP="00E254A2">
      <w:pPr>
        <w:pStyle w:val="Bullet"/>
      </w:pPr>
      <w:r>
        <w:t>Z</w:t>
      </w:r>
      <w:r w:rsidRPr="003F3E1F">
        <w:t xml:space="preserve">ero </w:t>
      </w:r>
      <w:r w:rsidR="00E254A2" w:rsidRPr="003F3E1F">
        <w:t>WorkCover claims were lodged</w:t>
      </w:r>
    </w:p>
    <w:p w14:paraId="371AC424" w14:textId="197F8F26" w:rsidR="00E254A2" w:rsidRDefault="00E254A2" w:rsidP="00E254A2">
      <w:pPr>
        <w:pStyle w:val="Bullet"/>
      </w:pPr>
      <w:r>
        <w:t xml:space="preserve">A Safety Month program held during October (in alignment with Safe Work month). This program focused on tips to deal with anxiety, setting up a safe workspace at home, electrical and physical safety, mindfulness challenges, training sessions on the ergonomic and psychosocial considerations of working from home for managers and leading during </w:t>
      </w:r>
      <w:r w:rsidR="00C92B4B">
        <w:t>COVID</w:t>
      </w:r>
      <w:r w:rsidR="00C92B4B">
        <w:noBreakHyphen/>
        <w:t>19</w:t>
      </w:r>
    </w:p>
    <w:p w14:paraId="18E3764B" w14:textId="2C39B8D2" w:rsidR="00E254A2" w:rsidRDefault="00E254A2" w:rsidP="00E254A2">
      <w:pPr>
        <w:pStyle w:val="Bullet"/>
      </w:pPr>
      <w:r>
        <w:t>84 per cent of DTF staff have completed Mental Health and Wellbeing training, including 118</w:t>
      </w:r>
      <w:r>
        <w:rPr>
          <w:rFonts w:ascii="Calibri" w:hAnsi="Calibri" w:cs="Calibri"/>
        </w:rPr>
        <w:t> </w:t>
      </w:r>
      <w:r>
        <w:t>people leaders</w:t>
      </w:r>
    </w:p>
    <w:p w14:paraId="693DCD39" w14:textId="3D741EBD" w:rsidR="00E254A2" w:rsidRDefault="00E254A2" w:rsidP="00E254A2">
      <w:pPr>
        <w:pStyle w:val="Bullet"/>
      </w:pPr>
      <w:r>
        <w:t>DTF</w:t>
      </w:r>
      <w:r w:rsidR="002C6ECA">
        <w:t>’</w:t>
      </w:r>
      <w:r>
        <w:t>s Health and Safety Committee met four</w:t>
      </w:r>
      <w:r w:rsidR="00D438C3">
        <w:rPr>
          <w:rFonts w:ascii="Calibri" w:hAnsi="Calibri" w:cs="Calibri"/>
        </w:rPr>
        <w:t> </w:t>
      </w:r>
      <w:r>
        <w:t>times during 2020-21</w:t>
      </w:r>
    </w:p>
    <w:p w14:paraId="02F6E378" w14:textId="12B76334" w:rsidR="00E254A2" w:rsidRPr="003F3E1F" w:rsidRDefault="00E254A2" w:rsidP="00976055">
      <w:pPr>
        <w:pStyle w:val="Bullet"/>
        <w:ind w:right="-58"/>
      </w:pPr>
      <w:r w:rsidRPr="003F3E1F">
        <w:t>The annual on</w:t>
      </w:r>
      <w:r w:rsidRPr="003F3E1F">
        <w:noBreakHyphen/>
        <w:t xml:space="preserve">site flu vaccination program was held, with 267 employees receiving flu </w:t>
      </w:r>
      <w:r w:rsidRPr="00AA5739">
        <w:t>vaccinations. This number was lower than the previous year. A mixed mode of delivery (on-site injections and vouchers</w:t>
      </w:r>
      <w:r>
        <w:t xml:space="preserve"> for delivery by a third party</w:t>
      </w:r>
      <w:r w:rsidRPr="00AA5739">
        <w:t xml:space="preserve">) was offered this year to accommodate </w:t>
      </w:r>
      <w:r w:rsidR="00C92B4B">
        <w:t>COVID</w:t>
      </w:r>
      <w:r w:rsidR="00C92B4B">
        <w:noBreakHyphen/>
        <w:t>19</w:t>
      </w:r>
      <w:r w:rsidRPr="00AA5739">
        <w:t xml:space="preserve"> work from home directives and reduced capacity limits for returning to the office</w:t>
      </w:r>
    </w:p>
    <w:p w14:paraId="54812B50" w14:textId="1A3F376D" w:rsidR="00E254A2" w:rsidRPr="003F3E1F" w:rsidRDefault="00E254A2" w:rsidP="00E254A2">
      <w:pPr>
        <w:pStyle w:val="Bullet"/>
        <w:ind w:right="-328"/>
      </w:pPr>
      <w:r w:rsidRPr="003F3E1F">
        <w:t>Provision of 122 workstation ergonomic assessments were conducted, including 70</w:t>
      </w:r>
      <w:r w:rsidRPr="003F3E1F">
        <w:rPr>
          <w:rFonts w:ascii="Calibri" w:hAnsi="Calibri" w:cs="Calibri"/>
        </w:rPr>
        <w:t> </w:t>
      </w:r>
      <w:r w:rsidRPr="003F3E1F">
        <w:t>face</w:t>
      </w:r>
      <w:r w:rsidRPr="003F3E1F">
        <w:noBreakHyphen/>
        <w:t>to</w:t>
      </w:r>
      <w:r w:rsidRPr="003F3E1F">
        <w:noBreakHyphen/>
        <w:t>face assessments, 18 virtual or face</w:t>
      </w:r>
      <w:r w:rsidRPr="003F3E1F">
        <w:noBreakHyphen/>
        <w:t>to</w:t>
      </w:r>
      <w:r w:rsidRPr="003F3E1F">
        <w:noBreakHyphen/>
        <w:t>face home workstation assessments to support employees working from home, and 34</w:t>
      </w:r>
      <w:r w:rsidRPr="003F3E1F">
        <w:rPr>
          <w:rFonts w:ascii="Calibri" w:hAnsi="Calibri" w:cs="Calibri"/>
        </w:rPr>
        <w:t> </w:t>
      </w:r>
      <w:r w:rsidRPr="003F3E1F">
        <w:t>online assessments via DTF</w:t>
      </w:r>
      <w:r w:rsidR="002C6ECA">
        <w:t>’</w:t>
      </w:r>
      <w:r w:rsidRPr="003F3E1F">
        <w:t>s safe workstation setup online module</w:t>
      </w:r>
    </w:p>
    <w:p w14:paraId="7A678928" w14:textId="063E1A8E" w:rsidR="00E254A2" w:rsidRPr="003F3E1F" w:rsidRDefault="00E254A2" w:rsidP="00E254A2">
      <w:pPr>
        <w:pStyle w:val="Bullet"/>
      </w:pPr>
      <w:r w:rsidRPr="003F3E1F">
        <w:t>Provision of DTF</w:t>
      </w:r>
      <w:r w:rsidR="002C6ECA">
        <w:t>’</w:t>
      </w:r>
      <w:r w:rsidRPr="003F3E1F">
        <w:t>s eye testing procedure, with 23</w:t>
      </w:r>
      <w:r w:rsidRPr="003F3E1F">
        <w:rPr>
          <w:rFonts w:ascii="Calibri" w:hAnsi="Calibri" w:cs="Calibri"/>
        </w:rPr>
        <w:t> </w:t>
      </w:r>
      <w:r w:rsidRPr="003F3E1F">
        <w:t>eyewear reimbursements claimed</w:t>
      </w:r>
    </w:p>
    <w:p w14:paraId="7105C65A" w14:textId="2938DDFE" w:rsidR="00E254A2" w:rsidRPr="003F3E1F" w:rsidRDefault="00E254A2" w:rsidP="00E254A2">
      <w:pPr>
        <w:pStyle w:val="Bullet"/>
      </w:pPr>
      <w:r w:rsidRPr="00B2323C">
        <w:rPr>
          <w:i/>
          <w:iCs/>
        </w:rPr>
        <w:t>Managing Psychological Conditions in the Workplace</w:t>
      </w:r>
      <w:r w:rsidRPr="003F3E1F">
        <w:t xml:space="preserve"> training was provided to 75</w:t>
      </w:r>
      <w:r w:rsidRPr="003F3E1F">
        <w:rPr>
          <w:rFonts w:ascii="Calibri" w:hAnsi="Calibri" w:cs="Calibri"/>
        </w:rPr>
        <w:t> </w:t>
      </w:r>
      <w:r w:rsidRPr="003F3E1F">
        <w:t>executives and managers</w:t>
      </w:r>
    </w:p>
    <w:p w14:paraId="05977099" w14:textId="44F5A9E9" w:rsidR="00E254A2" w:rsidRPr="003F3E1F" w:rsidRDefault="00E254A2" w:rsidP="00E254A2">
      <w:pPr>
        <w:pStyle w:val="Bullet"/>
      </w:pPr>
      <w:r w:rsidRPr="003F3E1F">
        <w:t>Enhanced promotion of DTF</w:t>
      </w:r>
      <w:r w:rsidR="002C6ECA">
        <w:t>’</w:t>
      </w:r>
      <w:r w:rsidRPr="003F3E1F">
        <w:t>s Employee Assistance Program. A total of 90 new referrals were raised during 2020</w:t>
      </w:r>
      <w:r w:rsidRPr="003F3E1F">
        <w:noBreakHyphen/>
        <w:t>21</w:t>
      </w:r>
    </w:p>
    <w:p w14:paraId="1DC7417A" w14:textId="72C4013E" w:rsidR="00E254A2" w:rsidRPr="003F3E1F" w:rsidRDefault="00E254A2" w:rsidP="00E254A2">
      <w:pPr>
        <w:pStyle w:val="Bullet"/>
        <w:ind w:right="-148"/>
      </w:pPr>
      <w:r>
        <w:t xml:space="preserve">12 </w:t>
      </w:r>
      <w:r w:rsidRPr="003F3E1F">
        <w:t>DTF Safe People were provided with specialist training</w:t>
      </w:r>
      <w:r>
        <w:t xml:space="preserve"> which incorporated the unique challenges presented by </w:t>
      </w:r>
      <w:r w:rsidR="00C92B4B">
        <w:t>COVID</w:t>
      </w:r>
      <w:r w:rsidR="00C92B4B">
        <w:noBreakHyphen/>
        <w:t>19</w:t>
      </w:r>
      <w:r>
        <w:t xml:space="preserve"> in mental health and wellbeing,</w:t>
      </w:r>
      <w:r w:rsidRPr="003F3E1F">
        <w:t xml:space="preserve"> to support this important initiative</w:t>
      </w:r>
    </w:p>
    <w:p w14:paraId="00279906" w14:textId="518BD48F" w:rsidR="00E254A2" w:rsidRPr="00E93D94" w:rsidRDefault="00E254A2" w:rsidP="00E254A2">
      <w:pPr>
        <w:pStyle w:val="Bullet"/>
      </w:pPr>
      <w:r w:rsidRPr="00E93D94">
        <w:t xml:space="preserve">Several wellbeing initiatives were developed in direct response to the continuing </w:t>
      </w:r>
      <w:r w:rsidR="00C92B4B">
        <w:t>COVID</w:t>
      </w:r>
      <w:r w:rsidR="00C92B4B">
        <w:noBreakHyphen/>
        <w:t>19</w:t>
      </w:r>
      <w:r w:rsidRPr="00E93D94">
        <w:t xml:space="preserve"> restrictions to support staff, including work from home directives and a phased return to the office. Specifically, these included:</w:t>
      </w:r>
    </w:p>
    <w:p w14:paraId="0A263B66" w14:textId="79E10849" w:rsidR="00E254A2" w:rsidRPr="00AA5739" w:rsidRDefault="00E254A2" w:rsidP="00E254A2">
      <w:pPr>
        <w:pStyle w:val="Dash"/>
        <w:keepLines w:val="0"/>
      </w:pPr>
      <w:r>
        <w:t xml:space="preserve">ongoing maintenance of </w:t>
      </w:r>
      <w:r w:rsidRPr="00AA5739">
        <w:t>DTF</w:t>
      </w:r>
      <w:r w:rsidR="002C6ECA">
        <w:t>’</w:t>
      </w:r>
      <w:r>
        <w:t>s</w:t>
      </w:r>
      <w:r w:rsidRPr="00AA5739">
        <w:t xml:space="preserve"> </w:t>
      </w:r>
      <w:r w:rsidR="00C92B4B">
        <w:t>COVID</w:t>
      </w:r>
      <w:r w:rsidR="00C92B4B">
        <w:noBreakHyphen/>
        <w:t>19</w:t>
      </w:r>
      <w:r w:rsidRPr="00AA5739">
        <w:t xml:space="preserve"> Staff Hub, which include</w:t>
      </w:r>
      <w:r>
        <w:t>d</w:t>
      </w:r>
      <w:r w:rsidRPr="00AA5739">
        <w:t xml:space="preserve"> </w:t>
      </w:r>
      <w:r>
        <w:t>updates to resources such as DTF</w:t>
      </w:r>
      <w:r w:rsidR="002C6ECA">
        <w:t>’</w:t>
      </w:r>
      <w:r>
        <w:t xml:space="preserve">s Wellbeing Check-In Action Plan and Coping with Social Isolation. </w:t>
      </w:r>
      <w:r w:rsidR="00976055">
        <w:t>N</w:t>
      </w:r>
      <w:r>
        <w:t>ew resources were developed including centralised information about returning to the workplace in a COVID</w:t>
      </w:r>
      <w:r>
        <w:noBreakHyphen/>
        <w:t>safe manner, relaxation techniques and promoting work</w:t>
      </w:r>
      <w:r w:rsidR="00976055">
        <w:noBreakHyphen/>
      </w:r>
      <w:r>
        <w:t>life balance in both face</w:t>
      </w:r>
      <w:r w:rsidR="00976055">
        <w:noBreakHyphen/>
      </w:r>
      <w:r>
        <w:t>to</w:t>
      </w:r>
      <w:r w:rsidR="00976055">
        <w:noBreakHyphen/>
      </w:r>
      <w:r>
        <w:t>face and remote working environments, as well as learning pathways via LinkedIn Learning</w:t>
      </w:r>
    </w:p>
    <w:p w14:paraId="77C15EB7" w14:textId="384FCB80" w:rsidR="00E254A2" w:rsidRPr="00AA5739" w:rsidRDefault="00E254A2" w:rsidP="00E254A2">
      <w:pPr>
        <w:pStyle w:val="Dash"/>
        <w:keepLines w:val="0"/>
      </w:pPr>
      <w:r w:rsidRPr="00AA5739">
        <w:t xml:space="preserve">launch of the </w:t>
      </w:r>
      <w:r w:rsidR="002C6ECA">
        <w:t>‘</w:t>
      </w:r>
      <w:r w:rsidRPr="00AA5739">
        <w:t>Wellbeing and Resilience Framework</w:t>
      </w:r>
      <w:r w:rsidR="002C6ECA">
        <w:t>’</w:t>
      </w:r>
      <w:r w:rsidRPr="00AA5739">
        <w:t xml:space="preserve"> reflecting DTF</w:t>
      </w:r>
      <w:r w:rsidR="002C6ECA">
        <w:t>’</w:t>
      </w:r>
      <w:r w:rsidRPr="00AA5739">
        <w:t>s commitment to promot</w:t>
      </w:r>
      <w:r w:rsidR="00976055">
        <w:t>e</w:t>
      </w:r>
      <w:r w:rsidRPr="00AA5739">
        <w:t xml:space="preserve"> and protect the mental health of all employees</w:t>
      </w:r>
    </w:p>
    <w:p w14:paraId="505B9692" w14:textId="0B384FB9" w:rsidR="00E254A2" w:rsidRDefault="00796988" w:rsidP="00E254A2">
      <w:pPr>
        <w:pStyle w:val="Dash"/>
        <w:keepLines w:val="0"/>
      </w:pPr>
      <w:r w:rsidRPr="00AA5739">
        <w:t xml:space="preserve">online </w:t>
      </w:r>
      <w:r w:rsidR="00E254A2" w:rsidRPr="00AA5739">
        <w:t>training</w:t>
      </w:r>
      <w:r w:rsidR="00E254A2">
        <w:t>,</w:t>
      </w:r>
      <w:r w:rsidR="00E254A2" w:rsidRPr="00AA5739">
        <w:t xml:space="preserve"> webinars and courses facilitated by Transitioning Well</w:t>
      </w:r>
      <w:r w:rsidR="00E254A2">
        <w:t xml:space="preserve"> and</w:t>
      </w:r>
      <w:r w:rsidR="00E254A2" w:rsidRPr="00AA5739">
        <w:t xml:space="preserve"> the VPS Innovation Network, </w:t>
      </w:r>
      <w:r w:rsidR="00E254A2">
        <w:t>on</w:t>
      </w:r>
      <w:r w:rsidR="00E254A2" w:rsidRPr="00AA5739">
        <w:t xml:space="preserve"> topics such as:</w:t>
      </w:r>
    </w:p>
    <w:p w14:paraId="64AC3295" w14:textId="1D8CF9CD" w:rsidR="00E254A2" w:rsidRPr="00AA5739" w:rsidRDefault="00E254A2" w:rsidP="00B513DA">
      <w:pPr>
        <w:pStyle w:val="ListNumber"/>
        <w:numPr>
          <w:ilvl w:val="0"/>
          <w:numId w:val="41"/>
        </w:numPr>
        <w:ind w:left="990"/>
      </w:pPr>
      <w:r w:rsidRPr="00B513DA">
        <w:t>how</w:t>
      </w:r>
      <w:r w:rsidRPr="00AA5739">
        <w:t xml:space="preserve"> to identify signs of burnout</w:t>
      </w:r>
    </w:p>
    <w:p w14:paraId="3D1D6C46" w14:textId="4457E1B3" w:rsidR="00E254A2" w:rsidRPr="00AA5739" w:rsidRDefault="00E254A2" w:rsidP="00B513DA">
      <w:pPr>
        <w:pStyle w:val="ListNumber"/>
        <w:ind w:left="990"/>
      </w:pPr>
      <w:r w:rsidRPr="00B513DA">
        <w:t>combatting</w:t>
      </w:r>
      <w:r w:rsidRPr="00AA5739">
        <w:t xml:space="preserve"> loneliness during lockdown</w:t>
      </w:r>
    </w:p>
    <w:p w14:paraId="2CCF93B8" w14:textId="42F4B593" w:rsidR="00E254A2" w:rsidRPr="00AA5739" w:rsidRDefault="00E254A2" w:rsidP="00B513DA">
      <w:pPr>
        <w:pStyle w:val="ListNumber"/>
        <w:ind w:left="990"/>
      </w:pPr>
      <w:r w:rsidRPr="00AA5739">
        <w:t>working from home with children</w:t>
      </w:r>
    </w:p>
    <w:p w14:paraId="2A5F17B8" w14:textId="6C9E8221" w:rsidR="00E254A2" w:rsidRDefault="00E254A2" w:rsidP="00B513DA">
      <w:pPr>
        <w:pStyle w:val="ListNumber"/>
        <w:ind w:left="990"/>
      </w:pPr>
      <w:r w:rsidRPr="00AA5739">
        <w:t>adjusting to life after lockdown</w:t>
      </w:r>
    </w:p>
    <w:p w14:paraId="13AA9A66" w14:textId="0B2704E6" w:rsidR="00E254A2" w:rsidRPr="00AA5739" w:rsidRDefault="00E254A2" w:rsidP="00B513DA">
      <w:pPr>
        <w:pStyle w:val="ListNumber"/>
        <w:ind w:left="990"/>
      </w:pPr>
      <w:r w:rsidRPr="00AA5739">
        <w:t>becoming a high-performing hybrid team</w:t>
      </w:r>
    </w:p>
    <w:p w14:paraId="12F1E52B" w14:textId="6E7F9C4B" w:rsidR="00E254A2" w:rsidRPr="00AA5739" w:rsidRDefault="00796988" w:rsidP="00E254A2">
      <w:pPr>
        <w:pStyle w:val="Dash"/>
        <w:keepLines w:val="0"/>
      </w:pPr>
      <w:r w:rsidRPr="00AA5739">
        <w:t xml:space="preserve">launch </w:t>
      </w:r>
      <w:r w:rsidR="00E254A2" w:rsidRPr="00AA5739">
        <w:t xml:space="preserve">of a </w:t>
      </w:r>
      <w:r w:rsidR="002C6ECA">
        <w:t>‘</w:t>
      </w:r>
      <w:r w:rsidR="00E254A2" w:rsidRPr="00AA5739">
        <w:t>Wellbeing Toolkit</w:t>
      </w:r>
      <w:r w:rsidR="002C6ECA">
        <w:t>’</w:t>
      </w:r>
      <w:r w:rsidR="00E254A2" w:rsidRPr="00AA5739">
        <w:t xml:space="preserve"> designed to assist people leaders support their employee</w:t>
      </w:r>
      <w:r w:rsidR="002C6ECA">
        <w:t>’</w:t>
      </w:r>
      <w:r w:rsidR="00E254A2" w:rsidRPr="00AA5739">
        <w:t>s wellbeing. This online resource provides tips, tools, and activities for managers to access and use with their teams</w:t>
      </w:r>
    </w:p>
    <w:p w14:paraId="0C50397C" w14:textId="72F3A7B8" w:rsidR="00E254A2" w:rsidRDefault="00796988" w:rsidP="00E254A2">
      <w:pPr>
        <w:pStyle w:val="Dash"/>
        <w:keepLines w:val="0"/>
      </w:pPr>
      <w:r w:rsidRPr="00AA5739">
        <w:t xml:space="preserve">free </w:t>
      </w:r>
      <w:r w:rsidR="00E254A2" w:rsidRPr="00AA5739">
        <w:t xml:space="preserve">access to </w:t>
      </w:r>
      <w:r w:rsidR="00E254A2">
        <w:t xml:space="preserve">the Corporate Health Management </w:t>
      </w:r>
      <w:r w:rsidR="00E254A2" w:rsidRPr="00AA5739">
        <w:t xml:space="preserve">virtual fitness classes and online portal for all </w:t>
      </w:r>
      <w:r w:rsidR="00E254A2">
        <w:t>DTF</w:t>
      </w:r>
      <w:r w:rsidR="00E254A2" w:rsidRPr="00AA5739">
        <w:t xml:space="preserve"> staff</w:t>
      </w:r>
    </w:p>
    <w:p w14:paraId="64F1593E" w14:textId="7B5BD03A" w:rsidR="00E254A2" w:rsidRPr="007D5F71" w:rsidRDefault="00E254A2" w:rsidP="00E254A2">
      <w:pPr>
        <w:pStyle w:val="Dash"/>
        <w:keepLines w:val="0"/>
        <w:sectPr w:rsidR="00E254A2" w:rsidRPr="007D5F71" w:rsidSect="009526AE">
          <w:type w:val="continuous"/>
          <w:pgSz w:w="11909" w:h="16834" w:code="9"/>
          <w:pgMar w:top="1728" w:right="1152" w:bottom="1260" w:left="1152" w:header="720" w:footer="288" w:gutter="0"/>
          <w:cols w:num="2" w:space="720"/>
          <w:noEndnote/>
        </w:sectPr>
      </w:pPr>
    </w:p>
    <w:p w14:paraId="19F98953" w14:textId="65247774" w:rsidR="00E254A2" w:rsidRPr="00F65579" w:rsidRDefault="00E254A2" w:rsidP="00E254A2">
      <w:pPr>
        <w:pStyle w:val="Heading21"/>
      </w:pPr>
      <w:r w:rsidRPr="0031426A">
        <w:lastRenderedPageBreak/>
        <w:t>DTF</w:t>
      </w:r>
      <w:r w:rsidR="002C6ECA">
        <w:t>’</w:t>
      </w:r>
      <w:r w:rsidRPr="0031426A">
        <w:t>s performance against OHS management measures</w:t>
      </w:r>
    </w:p>
    <w:tbl>
      <w:tblPr>
        <w:tblW w:w="10032" w:type="dxa"/>
        <w:tblLayout w:type="fixed"/>
        <w:tblCellMar>
          <w:left w:w="43" w:type="dxa"/>
          <w:right w:w="43" w:type="dxa"/>
        </w:tblCellMar>
        <w:tblLook w:val="04A0" w:firstRow="1" w:lastRow="0" w:firstColumn="1" w:lastColumn="0" w:noHBand="0" w:noVBand="1"/>
      </w:tblPr>
      <w:tblGrid>
        <w:gridCol w:w="1260"/>
        <w:gridCol w:w="2193"/>
        <w:gridCol w:w="2193"/>
        <w:gridCol w:w="2193"/>
        <w:gridCol w:w="2193"/>
      </w:tblGrid>
      <w:tr w:rsidR="00E254A2" w:rsidRPr="00F65579" w14:paraId="79605339" w14:textId="77777777" w:rsidTr="00E254A2">
        <w:trPr>
          <w:cantSplit/>
          <w:tblHeader/>
        </w:trPr>
        <w:tc>
          <w:tcPr>
            <w:tcW w:w="1260" w:type="dxa"/>
            <w:hideMark/>
          </w:tcPr>
          <w:p w14:paraId="1515FAEA" w14:textId="77777777" w:rsidR="00E254A2" w:rsidRPr="00F65579" w:rsidRDefault="00E254A2" w:rsidP="00E254A2">
            <w:pPr>
              <w:pStyle w:val="Tabletextheadingleft"/>
            </w:pPr>
            <w:bookmarkStart w:id="224" w:name="_Hlk48055582"/>
            <w:r w:rsidRPr="00F65579">
              <w:t>Measure</w:t>
            </w:r>
          </w:p>
        </w:tc>
        <w:tc>
          <w:tcPr>
            <w:tcW w:w="2193" w:type="dxa"/>
            <w:shd w:val="clear" w:color="auto" w:fill="D9D9D9" w:themeFill="background1" w:themeFillShade="D9"/>
            <w:hideMark/>
          </w:tcPr>
          <w:p w14:paraId="07479A9C" w14:textId="77777777" w:rsidR="00E254A2" w:rsidRPr="00F65579" w:rsidRDefault="00E254A2" w:rsidP="00E254A2">
            <w:pPr>
              <w:pStyle w:val="Tabletextheadingleft"/>
            </w:pPr>
            <w:r w:rsidRPr="00F65579">
              <w:t>KPI</w:t>
            </w:r>
          </w:p>
        </w:tc>
        <w:tc>
          <w:tcPr>
            <w:tcW w:w="2193" w:type="dxa"/>
          </w:tcPr>
          <w:p w14:paraId="6102FD9B" w14:textId="77777777" w:rsidR="00E254A2" w:rsidRPr="00115430" w:rsidRDefault="00E254A2" w:rsidP="00E254A2">
            <w:pPr>
              <w:pStyle w:val="Tabletextheadingleft"/>
            </w:pPr>
            <w:r w:rsidRPr="00115430">
              <w:t>2018</w:t>
            </w:r>
            <w:r>
              <w:noBreakHyphen/>
            </w:r>
            <w:r w:rsidRPr="00115430">
              <w:t>19</w:t>
            </w:r>
            <w:r>
              <w:rPr>
                <w:vertAlign w:val="superscript"/>
              </w:rPr>
              <w:t xml:space="preserve"> </w:t>
            </w:r>
          </w:p>
        </w:tc>
        <w:tc>
          <w:tcPr>
            <w:tcW w:w="2193" w:type="dxa"/>
          </w:tcPr>
          <w:p w14:paraId="4AC80038" w14:textId="77777777" w:rsidR="00E254A2" w:rsidRPr="00115430" w:rsidRDefault="00E254A2" w:rsidP="00E254A2">
            <w:pPr>
              <w:pStyle w:val="Tabletextheadingleft"/>
            </w:pPr>
            <w:r w:rsidRPr="00115430">
              <w:t>2019</w:t>
            </w:r>
            <w:r>
              <w:noBreakHyphen/>
            </w:r>
            <w:r w:rsidRPr="00115430">
              <w:t>20</w:t>
            </w:r>
          </w:p>
        </w:tc>
        <w:tc>
          <w:tcPr>
            <w:tcW w:w="2193" w:type="dxa"/>
          </w:tcPr>
          <w:p w14:paraId="75BD472C" w14:textId="77777777" w:rsidR="00E254A2" w:rsidRPr="00274E23" w:rsidRDefault="00E254A2" w:rsidP="00E254A2">
            <w:pPr>
              <w:pStyle w:val="Tabletextheadingleft"/>
              <w:rPr>
                <w:highlight w:val="yellow"/>
              </w:rPr>
            </w:pPr>
            <w:r w:rsidRPr="00236459">
              <w:t>2020-21</w:t>
            </w:r>
            <w:r w:rsidRPr="0054255F">
              <w:rPr>
                <w:vertAlign w:val="superscript"/>
              </w:rPr>
              <w:t>(a)</w:t>
            </w:r>
          </w:p>
        </w:tc>
      </w:tr>
      <w:tr w:rsidR="00E254A2" w:rsidRPr="00F65579" w14:paraId="3F7FEE76" w14:textId="77777777" w:rsidTr="00E254A2">
        <w:trPr>
          <w:cantSplit/>
        </w:trPr>
        <w:tc>
          <w:tcPr>
            <w:tcW w:w="1260" w:type="dxa"/>
            <w:vMerge w:val="restart"/>
            <w:hideMark/>
          </w:tcPr>
          <w:p w14:paraId="7F65B5CD" w14:textId="77777777" w:rsidR="00E254A2" w:rsidRPr="00F65579" w:rsidRDefault="00E254A2" w:rsidP="00E254A2">
            <w:pPr>
              <w:pStyle w:val="Tabletext"/>
            </w:pPr>
            <w:r w:rsidRPr="00F65579">
              <w:t xml:space="preserve">Incidents </w:t>
            </w:r>
          </w:p>
        </w:tc>
        <w:tc>
          <w:tcPr>
            <w:tcW w:w="2193" w:type="dxa"/>
            <w:shd w:val="clear" w:color="auto" w:fill="D9D9D9" w:themeFill="background1" w:themeFillShade="D9"/>
            <w:hideMark/>
          </w:tcPr>
          <w:p w14:paraId="7BFC82AA" w14:textId="77777777" w:rsidR="00E254A2" w:rsidRPr="00F65579" w:rsidRDefault="00E254A2" w:rsidP="00E254A2">
            <w:pPr>
              <w:pStyle w:val="Tabletext"/>
            </w:pPr>
            <w:r w:rsidRPr="00F65579">
              <w:t>Number of incidents</w:t>
            </w:r>
          </w:p>
        </w:tc>
        <w:tc>
          <w:tcPr>
            <w:tcW w:w="2193" w:type="dxa"/>
          </w:tcPr>
          <w:p w14:paraId="212DA414" w14:textId="77777777" w:rsidR="00E254A2" w:rsidRPr="00F65579" w:rsidRDefault="00E254A2" w:rsidP="00E254A2">
            <w:pPr>
              <w:pStyle w:val="Tabletext"/>
            </w:pPr>
            <w:r w:rsidRPr="00F65579">
              <w:t>28</w:t>
            </w:r>
          </w:p>
        </w:tc>
        <w:tc>
          <w:tcPr>
            <w:tcW w:w="2193" w:type="dxa"/>
          </w:tcPr>
          <w:p w14:paraId="6EFC5187" w14:textId="77777777" w:rsidR="00E254A2" w:rsidRPr="00F65579" w:rsidRDefault="00E254A2" w:rsidP="00E254A2">
            <w:pPr>
              <w:pStyle w:val="Tabletext"/>
            </w:pPr>
            <w:r w:rsidRPr="001D387B">
              <w:t>21</w:t>
            </w:r>
          </w:p>
        </w:tc>
        <w:tc>
          <w:tcPr>
            <w:tcW w:w="2193" w:type="dxa"/>
          </w:tcPr>
          <w:p w14:paraId="60D0A612" w14:textId="77777777" w:rsidR="00E254A2" w:rsidRPr="00E537C5" w:rsidRDefault="00E254A2" w:rsidP="00E254A2">
            <w:pPr>
              <w:pStyle w:val="Tabletext"/>
            </w:pPr>
            <w:r w:rsidRPr="00BE4CEF">
              <w:t>1</w:t>
            </w:r>
            <w:r>
              <w:t>1</w:t>
            </w:r>
          </w:p>
        </w:tc>
      </w:tr>
      <w:tr w:rsidR="00E254A2" w:rsidRPr="00F65579" w14:paraId="5ADF350F" w14:textId="77777777" w:rsidTr="00E254A2">
        <w:trPr>
          <w:cantSplit/>
        </w:trPr>
        <w:tc>
          <w:tcPr>
            <w:tcW w:w="1260" w:type="dxa"/>
            <w:vMerge/>
            <w:hideMark/>
          </w:tcPr>
          <w:p w14:paraId="29EBEA41" w14:textId="77777777" w:rsidR="00E254A2" w:rsidRPr="00F65579" w:rsidRDefault="00E254A2" w:rsidP="00E254A2">
            <w:pPr>
              <w:pStyle w:val="Tabletext"/>
            </w:pPr>
          </w:p>
        </w:tc>
        <w:tc>
          <w:tcPr>
            <w:tcW w:w="2193" w:type="dxa"/>
            <w:shd w:val="clear" w:color="auto" w:fill="D9D9D9" w:themeFill="background1" w:themeFillShade="D9"/>
            <w:hideMark/>
          </w:tcPr>
          <w:p w14:paraId="5A867ABB" w14:textId="77777777" w:rsidR="00E254A2" w:rsidRPr="00F65579" w:rsidRDefault="00E254A2" w:rsidP="00E254A2">
            <w:pPr>
              <w:pStyle w:val="Tabletext"/>
            </w:pPr>
            <w:r w:rsidRPr="00F65579">
              <w:t>Rate per 100</w:t>
            </w:r>
            <w:r w:rsidRPr="00F65579">
              <w:rPr>
                <w:rFonts w:ascii="Calibri" w:hAnsi="Calibri" w:cs="Courier New"/>
              </w:rPr>
              <w:t xml:space="preserve"> </w:t>
            </w:r>
            <w:r w:rsidRPr="00F65579">
              <w:t>FTE</w:t>
            </w:r>
          </w:p>
        </w:tc>
        <w:tc>
          <w:tcPr>
            <w:tcW w:w="2193" w:type="dxa"/>
          </w:tcPr>
          <w:p w14:paraId="741F3DD5" w14:textId="77777777" w:rsidR="00E254A2" w:rsidRPr="00F65579" w:rsidRDefault="00E254A2" w:rsidP="00E254A2">
            <w:pPr>
              <w:pStyle w:val="Tabletext"/>
            </w:pPr>
            <w:r w:rsidRPr="00F65579">
              <w:t>4.59 (based on FTE 610.11)</w:t>
            </w:r>
          </w:p>
        </w:tc>
        <w:tc>
          <w:tcPr>
            <w:tcW w:w="2193" w:type="dxa"/>
          </w:tcPr>
          <w:p w14:paraId="6D9415C7" w14:textId="77777777" w:rsidR="00E254A2" w:rsidRPr="00F65579" w:rsidRDefault="00E254A2" w:rsidP="00E254A2">
            <w:pPr>
              <w:pStyle w:val="Tabletext"/>
            </w:pPr>
            <w:r w:rsidRPr="00093385">
              <w:t xml:space="preserve">2.80 </w:t>
            </w:r>
            <w:r>
              <w:t>(b</w:t>
            </w:r>
            <w:r w:rsidRPr="00093385">
              <w:t>ased on FTE 749.61</w:t>
            </w:r>
            <w:r>
              <w:t>)</w:t>
            </w:r>
          </w:p>
        </w:tc>
        <w:tc>
          <w:tcPr>
            <w:tcW w:w="2193" w:type="dxa"/>
          </w:tcPr>
          <w:p w14:paraId="651467CE" w14:textId="77777777" w:rsidR="00E254A2" w:rsidRPr="00BE4CEF" w:rsidRDefault="00E254A2" w:rsidP="00E254A2">
            <w:pPr>
              <w:pStyle w:val="Tabletext"/>
            </w:pPr>
            <w:r w:rsidRPr="00BE4CEF">
              <w:t>1.</w:t>
            </w:r>
            <w:r>
              <w:t>35</w:t>
            </w:r>
            <w:r w:rsidRPr="00E537C5">
              <w:t xml:space="preserve"> </w:t>
            </w:r>
            <w:r w:rsidRPr="00BE4CEF">
              <w:t>(FTE 812</w:t>
            </w:r>
            <w:r>
              <w:t>.00</w:t>
            </w:r>
            <w:r w:rsidRPr="00BE4CEF">
              <w:t>)</w:t>
            </w:r>
          </w:p>
        </w:tc>
      </w:tr>
      <w:tr w:rsidR="00E254A2" w:rsidRPr="00F65579" w14:paraId="484C17D8" w14:textId="77777777" w:rsidTr="00E254A2">
        <w:trPr>
          <w:cantSplit/>
        </w:trPr>
        <w:tc>
          <w:tcPr>
            <w:tcW w:w="1260" w:type="dxa"/>
            <w:vMerge/>
          </w:tcPr>
          <w:p w14:paraId="40035784" w14:textId="77777777" w:rsidR="00E254A2" w:rsidRPr="00F65579" w:rsidRDefault="00E254A2" w:rsidP="00E254A2">
            <w:pPr>
              <w:pStyle w:val="Tabletext"/>
            </w:pPr>
          </w:p>
        </w:tc>
        <w:tc>
          <w:tcPr>
            <w:tcW w:w="2193" w:type="dxa"/>
            <w:shd w:val="clear" w:color="auto" w:fill="D9D9D9" w:themeFill="background1" w:themeFillShade="D9"/>
          </w:tcPr>
          <w:p w14:paraId="5B413F57" w14:textId="77777777" w:rsidR="00E254A2" w:rsidRPr="00F65579" w:rsidRDefault="00E254A2" w:rsidP="00E254A2">
            <w:pPr>
              <w:pStyle w:val="Tabletext"/>
            </w:pPr>
            <w:r w:rsidRPr="00F65579">
              <w:t>No. of incidents requiring first aid and/or further medical treatment</w:t>
            </w:r>
          </w:p>
        </w:tc>
        <w:tc>
          <w:tcPr>
            <w:tcW w:w="2193" w:type="dxa"/>
          </w:tcPr>
          <w:p w14:paraId="7127C505" w14:textId="77777777" w:rsidR="00E254A2" w:rsidRPr="00F65579" w:rsidRDefault="00E254A2" w:rsidP="00E254A2">
            <w:pPr>
              <w:pStyle w:val="Tabletext"/>
            </w:pPr>
            <w:r w:rsidRPr="00F65579">
              <w:t>15</w:t>
            </w:r>
          </w:p>
        </w:tc>
        <w:tc>
          <w:tcPr>
            <w:tcW w:w="2193" w:type="dxa"/>
          </w:tcPr>
          <w:p w14:paraId="1DBE378C" w14:textId="77777777" w:rsidR="00E254A2" w:rsidRPr="00F65579" w:rsidRDefault="00E254A2" w:rsidP="00E254A2">
            <w:pPr>
              <w:pStyle w:val="Tabletext"/>
            </w:pPr>
            <w:r w:rsidRPr="001D387B">
              <w:t>8</w:t>
            </w:r>
          </w:p>
        </w:tc>
        <w:tc>
          <w:tcPr>
            <w:tcW w:w="2193" w:type="dxa"/>
          </w:tcPr>
          <w:p w14:paraId="2565AA89" w14:textId="77777777" w:rsidR="00E254A2" w:rsidRPr="00E537C5" w:rsidRDefault="00E254A2" w:rsidP="00E254A2">
            <w:pPr>
              <w:pStyle w:val="Tabletext"/>
            </w:pPr>
            <w:r w:rsidRPr="00BE4CEF">
              <w:t>3</w:t>
            </w:r>
          </w:p>
        </w:tc>
      </w:tr>
      <w:tr w:rsidR="00E254A2" w:rsidRPr="00F65579" w14:paraId="6C836A3A" w14:textId="77777777" w:rsidTr="00E254A2">
        <w:trPr>
          <w:cantSplit/>
        </w:trPr>
        <w:tc>
          <w:tcPr>
            <w:tcW w:w="1260" w:type="dxa"/>
            <w:vMerge w:val="restart"/>
            <w:hideMark/>
          </w:tcPr>
          <w:p w14:paraId="2A3B9DA6" w14:textId="77777777" w:rsidR="00E254A2" w:rsidRPr="00F65579" w:rsidRDefault="00E254A2" w:rsidP="00E254A2">
            <w:pPr>
              <w:pStyle w:val="Tabletext"/>
            </w:pPr>
            <w:r w:rsidRPr="00F65579">
              <w:t>Claims</w:t>
            </w:r>
          </w:p>
        </w:tc>
        <w:tc>
          <w:tcPr>
            <w:tcW w:w="2193" w:type="dxa"/>
            <w:shd w:val="clear" w:color="auto" w:fill="D9D9D9" w:themeFill="background1" w:themeFillShade="D9"/>
            <w:hideMark/>
          </w:tcPr>
          <w:p w14:paraId="4C1BBD86" w14:textId="77777777" w:rsidR="00E254A2" w:rsidRPr="00F65579" w:rsidRDefault="00E254A2" w:rsidP="00E254A2">
            <w:pPr>
              <w:pStyle w:val="Tabletext"/>
            </w:pPr>
            <w:r w:rsidRPr="00F65579">
              <w:t>Number of standardised claims</w:t>
            </w:r>
            <w:r w:rsidRPr="00F65579">
              <w:rPr>
                <w:vertAlign w:val="superscript"/>
              </w:rPr>
              <w:t>(</w:t>
            </w:r>
            <w:r>
              <w:rPr>
                <w:vertAlign w:val="superscript"/>
              </w:rPr>
              <w:t>b</w:t>
            </w:r>
            <w:r w:rsidRPr="00F65579">
              <w:rPr>
                <w:vertAlign w:val="superscript"/>
              </w:rPr>
              <w:t>)</w:t>
            </w:r>
          </w:p>
        </w:tc>
        <w:tc>
          <w:tcPr>
            <w:tcW w:w="2193" w:type="dxa"/>
          </w:tcPr>
          <w:p w14:paraId="5F429DD0" w14:textId="77777777" w:rsidR="00E254A2" w:rsidRPr="00F65579" w:rsidRDefault="00E254A2" w:rsidP="00E254A2">
            <w:pPr>
              <w:pStyle w:val="Tabletext"/>
            </w:pPr>
            <w:r w:rsidRPr="00F65579">
              <w:t>2</w:t>
            </w:r>
          </w:p>
        </w:tc>
        <w:tc>
          <w:tcPr>
            <w:tcW w:w="2193" w:type="dxa"/>
          </w:tcPr>
          <w:p w14:paraId="19AD1021" w14:textId="77777777" w:rsidR="00E254A2" w:rsidRPr="00F65579" w:rsidRDefault="00E254A2" w:rsidP="00E254A2">
            <w:pPr>
              <w:pStyle w:val="Tabletext"/>
            </w:pPr>
            <w:r w:rsidRPr="001D387B">
              <w:t>1</w:t>
            </w:r>
          </w:p>
        </w:tc>
        <w:tc>
          <w:tcPr>
            <w:tcW w:w="2193" w:type="dxa"/>
          </w:tcPr>
          <w:p w14:paraId="1F50741E" w14:textId="77777777" w:rsidR="00E254A2" w:rsidRPr="00E537C5" w:rsidRDefault="00E254A2" w:rsidP="00E254A2">
            <w:pPr>
              <w:pStyle w:val="Tabletext"/>
            </w:pPr>
            <w:r>
              <w:t>0</w:t>
            </w:r>
          </w:p>
        </w:tc>
      </w:tr>
      <w:tr w:rsidR="00E254A2" w:rsidRPr="00F65579" w14:paraId="265D0BB4" w14:textId="77777777" w:rsidTr="00E254A2">
        <w:trPr>
          <w:cantSplit/>
        </w:trPr>
        <w:tc>
          <w:tcPr>
            <w:tcW w:w="1260" w:type="dxa"/>
            <w:vMerge/>
            <w:hideMark/>
          </w:tcPr>
          <w:p w14:paraId="088F3047" w14:textId="77777777" w:rsidR="00E254A2" w:rsidRPr="00F65579" w:rsidRDefault="00E254A2" w:rsidP="00E254A2">
            <w:pPr>
              <w:pStyle w:val="Tabletext"/>
            </w:pPr>
          </w:p>
        </w:tc>
        <w:tc>
          <w:tcPr>
            <w:tcW w:w="2193" w:type="dxa"/>
            <w:shd w:val="clear" w:color="auto" w:fill="D9D9D9" w:themeFill="background1" w:themeFillShade="D9"/>
            <w:hideMark/>
          </w:tcPr>
          <w:p w14:paraId="783BDB59" w14:textId="77777777" w:rsidR="00E254A2" w:rsidRPr="00F65579" w:rsidRDefault="00E254A2" w:rsidP="00E254A2">
            <w:pPr>
              <w:pStyle w:val="Tabletext"/>
            </w:pPr>
            <w:r w:rsidRPr="00F65579">
              <w:t>Rate per 100 FTE</w:t>
            </w:r>
          </w:p>
        </w:tc>
        <w:tc>
          <w:tcPr>
            <w:tcW w:w="2193" w:type="dxa"/>
          </w:tcPr>
          <w:p w14:paraId="2B5AD115" w14:textId="77777777" w:rsidR="00E254A2" w:rsidRPr="00F65579" w:rsidRDefault="00E254A2" w:rsidP="00E254A2">
            <w:pPr>
              <w:pStyle w:val="Tabletext"/>
            </w:pPr>
            <w:r w:rsidRPr="00F65579">
              <w:t>0.33</w:t>
            </w:r>
          </w:p>
        </w:tc>
        <w:tc>
          <w:tcPr>
            <w:tcW w:w="2193" w:type="dxa"/>
          </w:tcPr>
          <w:p w14:paraId="5613CDE5" w14:textId="77777777" w:rsidR="00E254A2" w:rsidRPr="00F65579" w:rsidRDefault="00E254A2" w:rsidP="00E254A2">
            <w:pPr>
              <w:pStyle w:val="Tabletext"/>
            </w:pPr>
            <w:r w:rsidRPr="001D387B">
              <w:t>0.13</w:t>
            </w:r>
            <w:r>
              <w:t xml:space="preserve"> (</w:t>
            </w:r>
            <w:r w:rsidRPr="00093385">
              <w:t>based on FTE 749.61</w:t>
            </w:r>
            <w:r>
              <w:t>)</w:t>
            </w:r>
          </w:p>
        </w:tc>
        <w:tc>
          <w:tcPr>
            <w:tcW w:w="2193" w:type="dxa"/>
          </w:tcPr>
          <w:p w14:paraId="50CEBE08" w14:textId="77777777" w:rsidR="00E254A2" w:rsidRPr="00BE4CEF" w:rsidRDefault="00E254A2" w:rsidP="00E254A2">
            <w:pPr>
              <w:pStyle w:val="Tabletext"/>
            </w:pPr>
            <w:r>
              <w:t>0</w:t>
            </w:r>
          </w:p>
        </w:tc>
      </w:tr>
      <w:tr w:rsidR="00E254A2" w:rsidRPr="00F65579" w14:paraId="49C45E40" w14:textId="77777777" w:rsidTr="00E254A2">
        <w:trPr>
          <w:cantSplit/>
        </w:trPr>
        <w:tc>
          <w:tcPr>
            <w:tcW w:w="1260" w:type="dxa"/>
            <w:vMerge/>
            <w:hideMark/>
          </w:tcPr>
          <w:p w14:paraId="5A96C737" w14:textId="77777777" w:rsidR="00E254A2" w:rsidRPr="00F65579" w:rsidRDefault="00E254A2" w:rsidP="00E254A2">
            <w:pPr>
              <w:pStyle w:val="Tabletext"/>
            </w:pPr>
          </w:p>
        </w:tc>
        <w:tc>
          <w:tcPr>
            <w:tcW w:w="2193" w:type="dxa"/>
            <w:shd w:val="clear" w:color="auto" w:fill="D9D9D9" w:themeFill="background1" w:themeFillShade="D9"/>
            <w:hideMark/>
          </w:tcPr>
          <w:p w14:paraId="6565661D" w14:textId="77777777" w:rsidR="00E254A2" w:rsidRPr="00F65579" w:rsidRDefault="00E254A2" w:rsidP="00E254A2">
            <w:pPr>
              <w:pStyle w:val="Tabletext"/>
            </w:pPr>
            <w:r w:rsidRPr="00F65579">
              <w:t>Number of lost time claims</w:t>
            </w:r>
            <w:r w:rsidRPr="00F65579">
              <w:rPr>
                <w:vertAlign w:val="superscript"/>
              </w:rPr>
              <w:t>(</w:t>
            </w:r>
            <w:r>
              <w:rPr>
                <w:vertAlign w:val="superscript"/>
              </w:rPr>
              <w:t>c</w:t>
            </w:r>
            <w:r w:rsidRPr="00F65579">
              <w:rPr>
                <w:vertAlign w:val="superscript"/>
              </w:rPr>
              <w:t>)</w:t>
            </w:r>
          </w:p>
        </w:tc>
        <w:tc>
          <w:tcPr>
            <w:tcW w:w="2193" w:type="dxa"/>
          </w:tcPr>
          <w:p w14:paraId="7E0B5E44" w14:textId="77777777" w:rsidR="00E254A2" w:rsidRPr="00F65579" w:rsidRDefault="00E254A2" w:rsidP="00E254A2">
            <w:pPr>
              <w:pStyle w:val="Tabletext"/>
            </w:pPr>
            <w:r w:rsidRPr="00F65579">
              <w:t>2</w:t>
            </w:r>
          </w:p>
        </w:tc>
        <w:tc>
          <w:tcPr>
            <w:tcW w:w="2193" w:type="dxa"/>
          </w:tcPr>
          <w:p w14:paraId="152C60F3" w14:textId="77777777" w:rsidR="00E254A2" w:rsidRPr="00F65579" w:rsidRDefault="00E254A2" w:rsidP="00E254A2">
            <w:pPr>
              <w:pStyle w:val="Tabletext"/>
            </w:pPr>
            <w:r>
              <w:t>0</w:t>
            </w:r>
          </w:p>
        </w:tc>
        <w:tc>
          <w:tcPr>
            <w:tcW w:w="2193" w:type="dxa"/>
          </w:tcPr>
          <w:p w14:paraId="629002B2" w14:textId="77777777" w:rsidR="00E254A2" w:rsidRPr="00E537C5" w:rsidRDefault="00E254A2" w:rsidP="00E254A2">
            <w:pPr>
              <w:pStyle w:val="Tabletext"/>
            </w:pPr>
            <w:r w:rsidRPr="00BE4CEF">
              <w:t>2</w:t>
            </w:r>
            <w:r>
              <w:t xml:space="preserve"> </w:t>
            </w:r>
          </w:p>
        </w:tc>
      </w:tr>
      <w:tr w:rsidR="00E254A2" w:rsidRPr="00F65579" w14:paraId="0299223E" w14:textId="77777777" w:rsidTr="00E254A2">
        <w:trPr>
          <w:cantSplit/>
        </w:trPr>
        <w:tc>
          <w:tcPr>
            <w:tcW w:w="1260" w:type="dxa"/>
            <w:vMerge/>
            <w:hideMark/>
          </w:tcPr>
          <w:p w14:paraId="0D609332" w14:textId="77777777" w:rsidR="00E254A2" w:rsidRPr="00F65579" w:rsidRDefault="00E254A2" w:rsidP="00E254A2">
            <w:pPr>
              <w:pStyle w:val="Tabletext"/>
            </w:pPr>
          </w:p>
        </w:tc>
        <w:tc>
          <w:tcPr>
            <w:tcW w:w="2193" w:type="dxa"/>
            <w:shd w:val="clear" w:color="auto" w:fill="D9D9D9" w:themeFill="background1" w:themeFillShade="D9"/>
            <w:hideMark/>
          </w:tcPr>
          <w:p w14:paraId="4CFBA5C0" w14:textId="77777777" w:rsidR="00E254A2" w:rsidRPr="00F65579" w:rsidRDefault="00E254A2" w:rsidP="00E254A2">
            <w:pPr>
              <w:pStyle w:val="Tabletext"/>
            </w:pPr>
            <w:r w:rsidRPr="00F65579">
              <w:t>Rate per 100 FTE</w:t>
            </w:r>
          </w:p>
        </w:tc>
        <w:tc>
          <w:tcPr>
            <w:tcW w:w="2193" w:type="dxa"/>
          </w:tcPr>
          <w:p w14:paraId="6D12A69E" w14:textId="77777777" w:rsidR="00E254A2" w:rsidRPr="00F65579" w:rsidRDefault="00E254A2" w:rsidP="00E254A2">
            <w:pPr>
              <w:pStyle w:val="Tabletext"/>
            </w:pPr>
            <w:r w:rsidRPr="00F65579">
              <w:t>0.33</w:t>
            </w:r>
          </w:p>
        </w:tc>
        <w:tc>
          <w:tcPr>
            <w:tcW w:w="2193" w:type="dxa"/>
          </w:tcPr>
          <w:p w14:paraId="7F8EDC80" w14:textId="77777777" w:rsidR="00E254A2" w:rsidRPr="00F65579" w:rsidRDefault="00E254A2" w:rsidP="00E254A2">
            <w:pPr>
              <w:pStyle w:val="Tabletext"/>
            </w:pPr>
            <w:r>
              <w:t>0</w:t>
            </w:r>
          </w:p>
        </w:tc>
        <w:tc>
          <w:tcPr>
            <w:tcW w:w="2193" w:type="dxa"/>
          </w:tcPr>
          <w:p w14:paraId="26AE2A4A" w14:textId="77777777" w:rsidR="00E254A2" w:rsidRPr="00F65579" w:rsidRDefault="00E254A2" w:rsidP="00E254A2">
            <w:pPr>
              <w:pStyle w:val="Tabletext"/>
            </w:pPr>
            <w:r>
              <w:t>0.25 (FTE 812.00)</w:t>
            </w:r>
          </w:p>
        </w:tc>
      </w:tr>
      <w:tr w:rsidR="00E254A2" w:rsidRPr="00F65579" w14:paraId="5ACB5894" w14:textId="77777777" w:rsidTr="00E254A2">
        <w:trPr>
          <w:cantSplit/>
        </w:trPr>
        <w:tc>
          <w:tcPr>
            <w:tcW w:w="1260" w:type="dxa"/>
            <w:vMerge/>
          </w:tcPr>
          <w:p w14:paraId="47C35155" w14:textId="77777777" w:rsidR="00E254A2" w:rsidRPr="00F65579" w:rsidRDefault="00E254A2" w:rsidP="00E254A2">
            <w:pPr>
              <w:pStyle w:val="Tabletext"/>
            </w:pPr>
          </w:p>
        </w:tc>
        <w:tc>
          <w:tcPr>
            <w:tcW w:w="2193" w:type="dxa"/>
            <w:shd w:val="clear" w:color="auto" w:fill="D9D9D9" w:themeFill="background1" w:themeFillShade="D9"/>
          </w:tcPr>
          <w:p w14:paraId="2B13F530" w14:textId="77777777" w:rsidR="00E254A2" w:rsidRPr="00F65579" w:rsidRDefault="00E254A2" w:rsidP="00E254A2">
            <w:pPr>
              <w:pStyle w:val="Tabletext"/>
            </w:pPr>
            <w:r w:rsidRPr="001D387B">
              <w:t>Number of claims at 13</w:t>
            </w:r>
            <w:r>
              <w:rPr>
                <w:rFonts w:ascii="Calibri" w:hAnsi="Calibri" w:cs="Calibri"/>
              </w:rPr>
              <w:t> </w:t>
            </w:r>
            <w:r w:rsidRPr="001D387B">
              <w:t>weeks</w:t>
            </w:r>
            <w:r w:rsidRPr="001D387B">
              <w:rPr>
                <w:vertAlign w:val="superscript"/>
              </w:rPr>
              <w:t>(</w:t>
            </w:r>
            <w:r>
              <w:rPr>
                <w:vertAlign w:val="superscript"/>
              </w:rPr>
              <w:t>d</w:t>
            </w:r>
            <w:r w:rsidRPr="001D387B">
              <w:rPr>
                <w:vertAlign w:val="superscript"/>
              </w:rPr>
              <w:t>)</w:t>
            </w:r>
          </w:p>
        </w:tc>
        <w:tc>
          <w:tcPr>
            <w:tcW w:w="2193" w:type="dxa"/>
          </w:tcPr>
          <w:p w14:paraId="37B1EB9C" w14:textId="77777777" w:rsidR="00E254A2" w:rsidRPr="001D387B" w:rsidRDefault="00E254A2" w:rsidP="00E254A2">
            <w:pPr>
              <w:pStyle w:val="Tabletext"/>
            </w:pPr>
            <w:r w:rsidRPr="001D387B">
              <w:t>2</w:t>
            </w:r>
          </w:p>
        </w:tc>
        <w:tc>
          <w:tcPr>
            <w:tcW w:w="2193" w:type="dxa"/>
          </w:tcPr>
          <w:p w14:paraId="3FA889DA" w14:textId="77777777" w:rsidR="00E254A2" w:rsidRPr="001D387B" w:rsidRDefault="00E254A2" w:rsidP="00E254A2">
            <w:pPr>
              <w:pStyle w:val="Tabletext"/>
            </w:pPr>
            <w:r>
              <w:t>0</w:t>
            </w:r>
          </w:p>
        </w:tc>
        <w:tc>
          <w:tcPr>
            <w:tcW w:w="2193" w:type="dxa"/>
          </w:tcPr>
          <w:p w14:paraId="3FBD434B" w14:textId="77777777" w:rsidR="00E254A2" w:rsidRPr="00F65579" w:rsidRDefault="00E254A2" w:rsidP="00E254A2">
            <w:pPr>
              <w:pStyle w:val="Tabletext"/>
            </w:pPr>
            <w:r>
              <w:t>0</w:t>
            </w:r>
          </w:p>
        </w:tc>
      </w:tr>
      <w:tr w:rsidR="00E254A2" w:rsidRPr="00F65579" w14:paraId="104D3C11" w14:textId="77777777" w:rsidTr="00E254A2">
        <w:trPr>
          <w:cantSplit/>
        </w:trPr>
        <w:tc>
          <w:tcPr>
            <w:tcW w:w="1260" w:type="dxa"/>
            <w:vMerge/>
          </w:tcPr>
          <w:p w14:paraId="461218C8" w14:textId="77777777" w:rsidR="00E254A2" w:rsidRPr="00F65579" w:rsidRDefault="00E254A2" w:rsidP="00E254A2">
            <w:pPr>
              <w:pStyle w:val="Tabletext"/>
            </w:pPr>
          </w:p>
        </w:tc>
        <w:tc>
          <w:tcPr>
            <w:tcW w:w="2193" w:type="dxa"/>
            <w:shd w:val="clear" w:color="auto" w:fill="D9D9D9" w:themeFill="background1" w:themeFillShade="D9"/>
          </w:tcPr>
          <w:p w14:paraId="3F4D8387" w14:textId="77777777" w:rsidR="00E254A2" w:rsidRPr="00F65579" w:rsidRDefault="00E254A2" w:rsidP="00E254A2">
            <w:pPr>
              <w:pStyle w:val="Tabletext"/>
            </w:pPr>
            <w:r w:rsidRPr="001D387B">
              <w:t>Percentage of claims at 13</w:t>
            </w:r>
            <w:r>
              <w:rPr>
                <w:rFonts w:ascii="Calibri" w:hAnsi="Calibri" w:cs="Calibri"/>
              </w:rPr>
              <w:t> </w:t>
            </w:r>
            <w:r w:rsidRPr="001D387B">
              <w:t>weeks against total number of claims</w:t>
            </w:r>
          </w:p>
        </w:tc>
        <w:tc>
          <w:tcPr>
            <w:tcW w:w="2193" w:type="dxa"/>
          </w:tcPr>
          <w:p w14:paraId="1BBBA7D7" w14:textId="77777777" w:rsidR="00E254A2" w:rsidRDefault="00E254A2" w:rsidP="00E254A2">
            <w:pPr>
              <w:pStyle w:val="Tabletext"/>
            </w:pPr>
            <w:r>
              <w:t>n/a</w:t>
            </w:r>
          </w:p>
        </w:tc>
        <w:tc>
          <w:tcPr>
            <w:tcW w:w="2193" w:type="dxa"/>
          </w:tcPr>
          <w:p w14:paraId="092295C3" w14:textId="77777777" w:rsidR="00E254A2" w:rsidRDefault="00E254A2" w:rsidP="00E254A2">
            <w:pPr>
              <w:pStyle w:val="Tabletext"/>
            </w:pPr>
            <w:r>
              <w:t>0</w:t>
            </w:r>
          </w:p>
        </w:tc>
        <w:tc>
          <w:tcPr>
            <w:tcW w:w="2193" w:type="dxa"/>
          </w:tcPr>
          <w:p w14:paraId="0ED8053A" w14:textId="77777777" w:rsidR="00E254A2" w:rsidRPr="00F65579" w:rsidRDefault="00E254A2" w:rsidP="00E254A2">
            <w:pPr>
              <w:pStyle w:val="Tabletext"/>
            </w:pPr>
            <w:r>
              <w:t>0 per cent</w:t>
            </w:r>
          </w:p>
        </w:tc>
      </w:tr>
      <w:tr w:rsidR="00E254A2" w:rsidRPr="00F65579" w14:paraId="34A8505B" w14:textId="77777777" w:rsidTr="00E254A2">
        <w:trPr>
          <w:cantSplit/>
        </w:trPr>
        <w:tc>
          <w:tcPr>
            <w:tcW w:w="1260" w:type="dxa"/>
            <w:vMerge/>
          </w:tcPr>
          <w:p w14:paraId="7E062247" w14:textId="77777777" w:rsidR="00E254A2" w:rsidRPr="00F65579" w:rsidRDefault="00E254A2" w:rsidP="00E254A2">
            <w:pPr>
              <w:pStyle w:val="Tabletext"/>
            </w:pPr>
          </w:p>
        </w:tc>
        <w:tc>
          <w:tcPr>
            <w:tcW w:w="2193" w:type="dxa"/>
            <w:shd w:val="clear" w:color="auto" w:fill="D9D9D9" w:themeFill="background1" w:themeFillShade="D9"/>
          </w:tcPr>
          <w:p w14:paraId="4C5DF048" w14:textId="77777777" w:rsidR="00E254A2" w:rsidRPr="001D387B" w:rsidRDefault="00E254A2" w:rsidP="00E254A2">
            <w:pPr>
              <w:pStyle w:val="Tabletext"/>
            </w:pPr>
            <w:r w:rsidRPr="00F65579">
              <w:t>Number of claims exceeding 13 weeks</w:t>
            </w:r>
          </w:p>
        </w:tc>
        <w:tc>
          <w:tcPr>
            <w:tcW w:w="2193" w:type="dxa"/>
          </w:tcPr>
          <w:p w14:paraId="4AD7E8FA" w14:textId="77777777" w:rsidR="00E254A2" w:rsidRPr="00F65579" w:rsidRDefault="00E254A2" w:rsidP="00E254A2">
            <w:pPr>
              <w:pStyle w:val="Tabletext"/>
            </w:pPr>
            <w:r w:rsidRPr="00F65579">
              <w:t>2</w:t>
            </w:r>
          </w:p>
        </w:tc>
        <w:tc>
          <w:tcPr>
            <w:tcW w:w="2193" w:type="dxa"/>
          </w:tcPr>
          <w:p w14:paraId="58118B19" w14:textId="77777777" w:rsidR="00E254A2" w:rsidRPr="00F65579" w:rsidRDefault="00E254A2" w:rsidP="00E254A2">
            <w:pPr>
              <w:pStyle w:val="Tabletext"/>
            </w:pPr>
            <w:r>
              <w:t>0</w:t>
            </w:r>
          </w:p>
        </w:tc>
        <w:tc>
          <w:tcPr>
            <w:tcW w:w="2193" w:type="dxa"/>
          </w:tcPr>
          <w:p w14:paraId="3412147A" w14:textId="77777777" w:rsidR="00E254A2" w:rsidRPr="00F65579" w:rsidRDefault="00E254A2" w:rsidP="00E254A2">
            <w:pPr>
              <w:pStyle w:val="Tabletext"/>
            </w:pPr>
            <w:r>
              <w:t>0</w:t>
            </w:r>
          </w:p>
        </w:tc>
      </w:tr>
      <w:tr w:rsidR="00E254A2" w:rsidRPr="00F65579" w14:paraId="79FCE54D" w14:textId="77777777" w:rsidTr="00E254A2">
        <w:trPr>
          <w:cantSplit/>
        </w:trPr>
        <w:tc>
          <w:tcPr>
            <w:tcW w:w="1260" w:type="dxa"/>
            <w:vMerge/>
          </w:tcPr>
          <w:p w14:paraId="381F8A33" w14:textId="77777777" w:rsidR="00E254A2" w:rsidRPr="00F65579" w:rsidRDefault="00E254A2" w:rsidP="00E254A2">
            <w:pPr>
              <w:pStyle w:val="Tabletext"/>
            </w:pPr>
          </w:p>
        </w:tc>
        <w:tc>
          <w:tcPr>
            <w:tcW w:w="2193" w:type="dxa"/>
            <w:shd w:val="clear" w:color="auto" w:fill="D9D9D9" w:themeFill="background1" w:themeFillShade="D9"/>
          </w:tcPr>
          <w:p w14:paraId="2D05A9E2" w14:textId="77777777" w:rsidR="00E254A2" w:rsidRPr="001D387B" w:rsidRDefault="00E254A2" w:rsidP="00E254A2">
            <w:pPr>
              <w:pStyle w:val="Tabletext"/>
            </w:pPr>
            <w:r w:rsidRPr="00F65579">
              <w:t xml:space="preserve">Rate per 100 FTE </w:t>
            </w:r>
          </w:p>
        </w:tc>
        <w:tc>
          <w:tcPr>
            <w:tcW w:w="2193" w:type="dxa"/>
          </w:tcPr>
          <w:p w14:paraId="4D531765" w14:textId="77777777" w:rsidR="00E254A2" w:rsidRPr="00F65579" w:rsidRDefault="00E254A2" w:rsidP="00E254A2">
            <w:pPr>
              <w:pStyle w:val="Tabletext"/>
            </w:pPr>
            <w:r w:rsidRPr="00F65579">
              <w:t>0.33</w:t>
            </w:r>
          </w:p>
        </w:tc>
        <w:tc>
          <w:tcPr>
            <w:tcW w:w="2193" w:type="dxa"/>
          </w:tcPr>
          <w:p w14:paraId="07B564CC" w14:textId="77777777" w:rsidR="00E254A2" w:rsidRPr="00F65579" w:rsidRDefault="00E254A2" w:rsidP="00E254A2">
            <w:pPr>
              <w:pStyle w:val="Tabletext"/>
            </w:pPr>
            <w:r>
              <w:t>0</w:t>
            </w:r>
          </w:p>
        </w:tc>
        <w:tc>
          <w:tcPr>
            <w:tcW w:w="2193" w:type="dxa"/>
          </w:tcPr>
          <w:p w14:paraId="54E89730" w14:textId="77777777" w:rsidR="00E254A2" w:rsidRPr="00F65579" w:rsidRDefault="00E254A2" w:rsidP="00E254A2">
            <w:pPr>
              <w:pStyle w:val="Tabletext"/>
            </w:pPr>
            <w:r>
              <w:t>0</w:t>
            </w:r>
          </w:p>
        </w:tc>
      </w:tr>
      <w:tr w:rsidR="00E254A2" w:rsidRPr="00F65579" w14:paraId="7FA804A1" w14:textId="77777777" w:rsidTr="00E254A2">
        <w:trPr>
          <w:cantSplit/>
        </w:trPr>
        <w:tc>
          <w:tcPr>
            <w:tcW w:w="1260" w:type="dxa"/>
            <w:vMerge/>
            <w:hideMark/>
          </w:tcPr>
          <w:p w14:paraId="75F5A525" w14:textId="77777777" w:rsidR="00E254A2" w:rsidRPr="00F65579" w:rsidRDefault="00E254A2" w:rsidP="00E254A2">
            <w:pPr>
              <w:pStyle w:val="Tabletext"/>
            </w:pPr>
          </w:p>
        </w:tc>
        <w:tc>
          <w:tcPr>
            <w:tcW w:w="2193" w:type="dxa"/>
            <w:shd w:val="clear" w:color="auto" w:fill="D9D9D9" w:themeFill="background1" w:themeFillShade="D9"/>
          </w:tcPr>
          <w:p w14:paraId="6BCD651D" w14:textId="77777777" w:rsidR="00E254A2" w:rsidRPr="00F65579" w:rsidRDefault="00E254A2" w:rsidP="00E254A2">
            <w:pPr>
              <w:pStyle w:val="Tabletext"/>
            </w:pPr>
            <w:r w:rsidRPr="001D387B">
              <w:t>No. of claims at 26 weeks</w:t>
            </w:r>
          </w:p>
        </w:tc>
        <w:tc>
          <w:tcPr>
            <w:tcW w:w="2193" w:type="dxa"/>
          </w:tcPr>
          <w:p w14:paraId="41AD004C" w14:textId="77777777" w:rsidR="00E254A2" w:rsidRPr="00E52F3A" w:rsidRDefault="00E254A2" w:rsidP="00E254A2">
            <w:pPr>
              <w:pStyle w:val="Tabletext"/>
            </w:pPr>
            <w:r w:rsidRPr="00E52F3A">
              <w:t>n/a</w:t>
            </w:r>
          </w:p>
        </w:tc>
        <w:tc>
          <w:tcPr>
            <w:tcW w:w="2193" w:type="dxa"/>
          </w:tcPr>
          <w:p w14:paraId="24F139B4" w14:textId="77777777" w:rsidR="00E254A2" w:rsidRPr="00E52F3A" w:rsidRDefault="00E254A2" w:rsidP="00E254A2">
            <w:pPr>
              <w:pStyle w:val="Tabletext"/>
            </w:pPr>
            <w:r>
              <w:t>0</w:t>
            </w:r>
          </w:p>
        </w:tc>
        <w:tc>
          <w:tcPr>
            <w:tcW w:w="2193" w:type="dxa"/>
          </w:tcPr>
          <w:p w14:paraId="553F7CEA" w14:textId="77777777" w:rsidR="00E254A2" w:rsidRPr="00F65579" w:rsidRDefault="00E254A2" w:rsidP="00E254A2">
            <w:pPr>
              <w:pStyle w:val="Tabletext"/>
            </w:pPr>
            <w:r>
              <w:t>0</w:t>
            </w:r>
          </w:p>
        </w:tc>
      </w:tr>
      <w:tr w:rsidR="00E254A2" w:rsidRPr="00F65579" w14:paraId="4DFF8ECC" w14:textId="77777777" w:rsidTr="00E254A2">
        <w:trPr>
          <w:cantSplit/>
        </w:trPr>
        <w:tc>
          <w:tcPr>
            <w:tcW w:w="1260" w:type="dxa"/>
            <w:vMerge/>
            <w:hideMark/>
          </w:tcPr>
          <w:p w14:paraId="6BC69CB5" w14:textId="77777777" w:rsidR="00E254A2" w:rsidRPr="00F65579" w:rsidRDefault="00E254A2" w:rsidP="00E254A2">
            <w:pPr>
              <w:pStyle w:val="Tabletext"/>
            </w:pPr>
          </w:p>
        </w:tc>
        <w:tc>
          <w:tcPr>
            <w:tcW w:w="2193" w:type="dxa"/>
            <w:shd w:val="clear" w:color="auto" w:fill="D9D9D9" w:themeFill="background1" w:themeFillShade="D9"/>
          </w:tcPr>
          <w:p w14:paraId="3D76AE49" w14:textId="77777777" w:rsidR="00E254A2" w:rsidRPr="00F65579" w:rsidRDefault="00E254A2" w:rsidP="00E254A2">
            <w:pPr>
              <w:pStyle w:val="Tabletext"/>
            </w:pPr>
            <w:r w:rsidRPr="001D387B">
              <w:t>Percentage of claims at 26</w:t>
            </w:r>
            <w:r>
              <w:rPr>
                <w:rFonts w:ascii="Calibri" w:hAnsi="Calibri" w:cs="Calibri"/>
              </w:rPr>
              <w:t> </w:t>
            </w:r>
            <w:r w:rsidRPr="001D387B">
              <w:t>weeks against total number of claims</w:t>
            </w:r>
          </w:p>
        </w:tc>
        <w:tc>
          <w:tcPr>
            <w:tcW w:w="2193" w:type="dxa"/>
          </w:tcPr>
          <w:p w14:paraId="0D08FAF8" w14:textId="77777777" w:rsidR="00E254A2" w:rsidRPr="00E52F3A" w:rsidRDefault="00E254A2" w:rsidP="00E254A2">
            <w:pPr>
              <w:pStyle w:val="Tabletext"/>
            </w:pPr>
            <w:r w:rsidRPr="00E52F3A">
              <w:t>n/a</w:t>
            </w:r>
          </w:p>
        </w:tc>
        <w:tc>
          <w:tcPr>
            <w:tcW w:w="2193" w:type="dxa"/>
          </w:tcPr>
          <w:p w14:paraId="2C90A468" w14:textId="77777777" w:rsidR="00E254A2" w:rsidRPr="00E52F3A" w:rsidRDefault="00E254A2" w:rsidP="00E254A2">
            <w:pPr>
              <w:pStyle w:val="Tabletext"/>
            </w:pPr>
            <w:r>
              <w:t>0</w:t>
            </w:r>
          </w:p>
        </w:tc>
        <w:tc>
          <w:tcPr>
            <w:tcW w:w="2193" w:type="dxa"/>
          </w:tcPr>
          <w:p w14:paraId="43FFF8FB" w14:textId="77777777" w:rsidR="00E254A2" w:rsidRPr="00F65579" w:rsidRDefault="00E254A2" w:rsidP="00E254A2">
            <w:pPr>
              <w:pStyle w:val="Tabletext"/>
            </w:pPr>
            <w:r>
              <w:t>0</w:t>
            </w:r>
          </w:p>
        </w:tc>
      </w:tr>
      <w:tr w:rsidR="00E254A2" w:rsidRPr="00F65579" w14:paraId="12DC9F5F" w14:textId="77777777" w:rsidTr="00E254A2">
        <w:trPr>
          <w:cantSplit/>
        </w:trPr>
        <w:tc>
          <w:tcPr>
            <w:tcW w:w="1260" w:type="dxa"/>
            <w:hideMark/>
          </w:tcPr>
          <w:p w14:paraId="60160B3D" w14:textId="77777777" w:rsidR="00E254A2" w:rsidRPr="00F65579" w:rsidRDefault="00E254A2" w:rsidP="00E254A2">
            <w:pPr>
              <w:pStyle w:val="Tabletext"/>
            </w:pPr>
            <w:r w:rsidRPr="00F65579">
              <w:t>Fatalities</w:t>
            </w:r>
          </w:p>
        </w:tc>
        <w:tc>
          <w:tcPr>
            <w:tcW w:w="2193" w:type="dxa"/>
            <w:shd w:val="clear" w:color="auto" w:fill="D9D9D9" w:themeFill="background1" w:themeFillShade="D9"/>
            <w:hideMark/>
          </w:tcPr>
          <w:p w14:paraId="48BA08EA" w14:textId="77777777" w:rsidR="00E254A2" w:rsidRPr="00F65579" w:rsidRDefault="00E254A2" w:rsidP="00E254A2">
            <w:pPr>
              <w:pStyle w:val="Tabletext"/>
            </w:pPr>
            <w:r w:rsidRPr="00F65579">
              <w:t>Fatality claims</w:t>
            </w:r>
          </w:p>
        </w:tc>
        <w:tc>
          <w:tcPr>
            <w:tcW w:w="2193" w:type="dxa"/>
          </w:tcPr>
          <w:p w14:paraId="23F4C61C" w14:textId="77777777" w:rsidR="00E254A2" w:rsidRPr="00F65579" w:rsidRDefault="00E254A2" w:rsidP="00E254A2">
            <w:pPr>
              <w:pStyle w:val="Tabletext"/>
            </w:pPr>
            <w:r>
              <w:t>0</w:t>
            </w:r>
          </w:p>
        </w:tc>
        <w:tc>
          <w:tcPr>
            <w:tcW w:w="2193" w:type="dxa"/>
          </w:tcPr>
          <w:p w14:paraId="0060F67E" w14:textId="77777777" w:rsidR="00E254A2" w:rsidRPr="00F65579" w:rsidRDefault="00E254A2" w:rsidP="00E254A2">
            <w:pPr>
              <w:pStyle w:val="Tabletext"/>
            </w:pPr>
            <w:r>
              <w:t>0</w:t>
            </w:r>
          </w:p>
        </w:tc>
        <w:tc>
          <w:tcPr>
            <w:tcW w:w="2193" w:type="dxa"/>
          </w:tcPr>
          <w:p w14:paraId="22DCFCD8" w14:textId="77777777" w:rsidR="00E254A2" w:rsidRPr="00F65579" w:rsidRDefault="00E254A2" w:rsidP="00E254A2">
            <w:pPr>
              <w:pStyle w:val="Tabletext"/>
            </w:pPr>
            <w:r>
              <w:t>0</w:t>
            </w:r>
          </w:p>
        </w:tc>
      </w:tr>
      <w:tr w:rsidR="00E254A2" w:rsidRPr="00F65579" w14:paraId="19A985DA" w14:textId="77777777" w:rsidTr="00E254A2">
        <w:trPr>
          <w:cantSplit/>
        </w:trPr>
        <w:tc>
          <w:tcPr>
            <w:tcW w:w="1260" w:type="dxa"/>
          </w:tcPr>
          <w:p w14:paraId="34DACA84" w14:textId="77777777" w:rsidR="00E254A2" w:rsidRPr="00F65579" w:rsidRDefault="00E254A2" w:rsidP="00E254A2">
            <w:pPr>
              <w:pStyle w:val="Tabletext"/>
            </w:pPr>
            <w:r w:rsidRPr="00F65579">
              <w:t>Claim costs</w:t>
            </w:r>
          </w:p>
        </w:tc>
        <w:tc>
          <w:tcPr>
            <w:tcW w:w="2193" w:type="dxa"/>
            <w:shd w:val="clear" w:color="auto" w:fill="D9D9D9" w:themeFill="background1" w:themeFillShade="D9"/>
          </w:tcPr>
          <w:p w14:paraId="4897FCF9" w14:textId="77777777" w:rsidR="00E254A2" w:rsidRPr="00F65579" w:rsidRDefault="00E254A2" w:rsidP="00E254A2">
            <w:pPr>
              <w:pStyle w:val="Tabletext"/>
            </w:pPr>
            <w:r w:rsidRPr="00F65579">
              <w:t>Average cost per standard</w:t>
            </w:r>
            <w:r>
              <w:rPr>
                <w:rFonts w:ascii="Calibri" w:hAnsi="Calibri"/>
              </w:rPr>
              <w:t> </w:t>
            </w:r>
            <w:r w:rsidRPr="00F65579">
              <w:t>claim</w:t>
            </w:r>
            <w:r w:rsidRPr="00F65579">
              <w:rPr>
                <w:vertAlign w:val="superscript"/>
              </w:rPr>
              <w:t>(</w:t>
            </w:r>
            <w:r>
              <w:rPr>
                <w:vertAlign w:val="superscript"/>
              </w:rPr>
              <w:t>d</w:t>
            </w:r>
            <w:r w:rsidRPr="00F65579">
              <w:rPr>
                <w:vertAlign w:val="superscript"/>
              </w:rPr>
              <w:t>)</w:t>
            </w:r>
          </w:p>
        </w:tc>
        <w:tc>
          <w:tcPr>
            <w:tcW w:w="2193" w:type="dxa"/>
          </w:tcPr>
          <w:p w14:paraId="09D0C031" w14:textId="77777777" w:rsidR="00E254A2" w:rsidRPr="00F65579" w:rsidRDefault="00E254A2" w:rsidP="00E254A2">
            <w:pPr>
              <w:pStyle w:val="Tabletext"/>
            </w:pPr>
            <w:r w:rsidRPr="00F65579">
              <w:t>$3</w:t>
            </w:r>
            <w:r w:rsidRPr="00F65579">
              <w:rPr>
                <w:rFonts w:ascii="Calibri" w:hAnsi="Calibri" w:cs="Calibri"/>
              </w:rPr>
              <w:t> </w:t>
            </w:r>
            <w:r w:rsidRPr="00F65579">
              <w:t>524.36</w:t>
            </w:r>
          </w:p>
        </w:tc>
        <w:tc>
          <w:tcPr>
            <w:tcW w:w="2193" w:type="dxa"/>
          </w:tcPr>
          <w:p w14:paraId="2869C236" w14:textId="77777777" w:rsidR="00E254A2" w:rsidRPr="00F65579" w:rsidRDefault="00E254A2" w:rsidP="00E254A2">
            <w:pPr>
              <w:pStyle w:val="Tabletext"/>
            </w:pPr>
            <w:r w:rsidRPr="001D387B">
              <w:t>$539.83</w:t>
            </w:r>
          </w:p>
        </w:tc>
        <w:tc>
          <w:tcPr>
            <w:tcW w:w="2193" w:type="dxa"/>
          </w:tcPr>
          <w:p w14:paraId="7C4C641C" w14:textId="77777777" w:rsidR="00E254A2" w:rsidRPr="00F65579" w:rsidRDefault="00E254A2" w:rsidP="00E254A2">
            <w:pPr>
              <w:pStyle w:val="Tabletext"/>
            </w:pPr>
            <w:r>
              <w:t>$0.00</w:t>
            </w:r>
          </w:p>
        </w:tc>
      </w:tr>
      <w:tr w:rsidR="00E254A2" w:rsidRPr="00F65579" w14:paraId="5CDDE68A" w14:textId="77777777" w:rsidTr="00E254A2">
        <w:trPr>
          <w:cantSplit/>
        </w:trPr>
        <w:tc>
          <w:tcPr>
            <w:tcW w:w="1260" w:type="dxa"/>
            <w:vMerge w:val="restart"/>
          </w:tcPr>
          <w:p w14:paraId="1780C374" w14:textId="77777777" w:rsidR="00E254A2" w:rsidRPr="00AB3EDE" w:rsidRDefault="00E254A2" w:rsidP="00E254A2">
            <w:pPr>
              <w:pStyle w:val="Tabletext"/>
            </w:pPr>
            <w:r w:rsidRPr="00AB3EDE">
              <w:t>Absenteeism</w:t>
            </w:r>
          </w:p>
        </w:tc>
        <w:tc>
          <w:tcPr>
            <w:tcW w:w="2193" w:type="dxa"/>
            <w:shd w:val="clear" w:color="auto" w:fill="D9D9D9" w:themeFill="background1" w:themeFillShade="D9"/>
          </w:tcPr>
          <w:p w14:paraId="41D70904" w14:textId="77777777" w:rsidR="00E254A2" w:rsidRPr="00771B50" w:rsidRDefault="00E254A2" w:rsidP="00E254A2">
            <w:pPr>
              <w:pStyle w:val="Tabletext"/>
            </w:pPr>
            <w:r w:rsidRPr="00771B50">
              <w:t>No. of days absent due to</w:t>
            </w:r>
            <w:r w:rsidRPr="00771B50">
              <w:rPr>
                <w:rFonts w:ascii="Calibri" w:hAnsi="Calibri"/>
              </w:rPr>
              <w:t> </w:t>
            </w:r>
            <w:r w:rsidRPr="00771B50">
              <w:t>sickness</w:t>
            </w:r>
          </w:p>
        </w:tc>
        <w:tc>
          <w:tcPr>
            <w:tcW w:w="2193" w:type="dxa"/>
          </w:tcPr>
          <w:p w14:paraId="7181AA0E" w14:textId="77777777" w:rsidR="00E254A2" w:rsidRPr="00771B50" w:rsidRDefault="00E254A2" w:rsidP="00E254A2">
            <w:pPr>
              <w:pStyle w:val="Tabletext"/>
            </w:pPr>
          </w:p>
        </w:tc>
        <w:tc>
          <w:tcPr>
            <w:tcW w:w="2193" w:type="dxa"/>
          </w:tcPr>
          <w:p w14:paraId="1665BF7E" w14:textId="77777777" w:rsidR="00E254A2" w:rsidRPr="00E35A52" w:rsidRDefault="00E254A2" w:rsidP="00E254A2">
            <w:pPr>
              <w:pStyle w:val="Tabletext"/>
            </w:pPr>
            <w:r w:rsidRPr="00E35A52">
              <w:t>3 554</w:t>
            </w:r>
            <w:r w:rsidRPr="001D387B">
              <w:rPr>
                <w:vertAlign w:val="superscript"/>
              </w:rPr>
              <w:t>(</w:t>
            </w:r>
            <w:r>
              <w:rPr>
                <w:vertAlign w:val="superscript"/>
              </w:rPr>
              <w:t>e</w:t>
            </w:r>
            <w:r w:rsidRPr="001D387B">
              <w:rPr>
                <w:vertAlign w:val="superscript"/>
              </w:rPr>
              <w:t>)</w:t>
            </w:r>
          </w:p>
        </w:tc>
        <w:tc>
          <w:tcPr>
            <w:tcW w:w="2193" w:type="dxa"/>
          </w:tcPr>
          <w:p w14:paraId="58700789" w14:textId="77777777" w:rsidR="00E254A2" w:rsidRPr="00E35A52" w:rsidRDefault="00E254A2" w:rsidP="00E254A2">
            <w:pPr>
              <w:pStyle w:val="Tabletext"/>
            </w:pPr>
            <w:r w:rsidRPr="00E35A52">
              <w:t>2 468</w:t>
            </w:r>
          </w:p>
        </w:tc>
      </w:tr>
      <w:tr w:rsidR="00E254A2" w:rsidRPr="00F65579" w14:paraId="593916F8" w14:textId="77777777" w:rsidTr="00E254A2">
        <w:trPr>
          <w:cantSplit/>
        </w:trPr>
        <w:tc>
          <w:tcPr>
            <w:tcW w:w="1260" w:type="dxa"/>
            <w:vMerge/>
          </w:tcPr>
          <w:p w14:paraId="47E218D2" w14:textId="77777777" w:rsidR="00E254A2" w:rsidRPr="00AB3EDE" w:rsidRDefault="00E254A2" w:rsidP="00E254A2">
            <w:pPr>
              <w:pStyle w:val="Tabletext"/>
            </w:pPr>
          </w:p>
        </w:tc>
        <w:tc>
          <w:tcPr>
            <w:tcW w:w="2193" w:type="dxa"/>
            <w:shd w:val="clear" w:color="auto" w:fill="D9D9D9" w:themeFill="background1" w:themeFillShade="D9"/>
          </w:tcPr>
          <w:p w14:paraId="47DEFE37" w14:textId="77777777" w:rsidR="00E254A2" w:rsidRPr="00771B50" w:rsidRDefault="00E254A2" w:rsidP="00E254A2">
            <w:pPr>
              <w:pStyle w:val="Tabletext"/>
            </w:pPr>
            <w:r w:rsidRPr="00771B50">
              <w:t>Rate per 100 FTE</w:t>
            </w:r>
          </w:p>
        </w:tc>
        <w:tc>
          <w:tcPr>
            <w:tcW w:w="2193" w:type="dxa"/>
          </w:tcPr>
          <w:p w14:paraId="50CB5A39" w14:textId="77777777" w:rsidR="00E254A2" w:rsidRPr="00771B50" w:rsidRDefault="00E254A2" w:rsidP="00E254A2">
            <w:pPr>
              <w:pStyle w:val="Tabletext"/>
            </w:pPr>
          </w:p>
        </w:tc>
        <w:tc>
          <w:tcPr>
            <w:tcW w:w="2193" w:type="dxa"/>
          </w:tcPr>
          <w:p w14:paraId="2451192C" w14:textId="5C54992A" w:rsidR="00E254A2" w:rsidRPr="00E35A52" w:rsidRDefault="00E254A2" w:rsidP="00E254A2">
            <w:pPr>
              <w:pStyle w:val="Tabletext"/>
            </w:pPr>
            <w:r w:rsidRPr="00E35A52">
              <w:t>474.14 (based on FTE</w:t>
            </w:r>
            <w:r w:rsidR="007D2716">
              <w:rPr>
                <w:rFonts w:ascii="Calibri" w:hAnsi="Calibri" w:cs="Calibri"/>
              </w:rPr>
              <w:t> </w:t>
            </w:r>
            <w:r w:rsidRPr="00E35A52">
              <w:t>749.61)</w:t>
            </w:r>
            <w:r w:rsidR="007D2716">
              <w:rPr>
                <w:rFonts w:ascii="Calibri" w:hAnsi="Calibri" w:cs="Calibri"/>
                <w:vertAlign w:val="superscript"/>
              </w:rPr>
              <w:t> </w:t>
            </w:r>
            <w:r w:rsidRPr="001D387B">
              <w:rPr>
                <w:vertAlign w:val="superscript"/>
              </w:rPr>
              <w:t>(</w:t>
            </w:r>
            <w:r>
              <w:rPr>
                <w:vertAlign w:val="superscript"/>
              </w:rPr>
              <w:t>e</w:t>
            </w:r>
            <w:r w:rsidRPr="001D387B">
              <w:rPr>
                <w:vertAlign w:val="superscript"/>
              </w:rPr>
              <w:t>)</w:t>
            </w:r>
          </w:p>
        </w:tc>
        <w:tc>
          <w:tcPr>
            <w:tcW w:w="2193" w:type="dxa"/>
          </w:tcPr>
          <w:p w14:paraId="563F6601" w14:textId="52A1DAC0" w:rsidR="00E254A2" w:rsidRPr="00E35A52" w:rsidRDefault="00E254A2" w:rsidP="00E254A2">
            <w:pPr>
              <w:pStyle w:val="Tabletext"/>
            </w:pPr>
            <w:r w:rsidRPr="00E35A52">
              <w:t xml:space="preserve">303.93 (based on </w:t>
            </w:r>
            <w:r w:rsidR="007D2716">
              <w:br/>
            </w:r>
            <w:r w:rsidRPr="00E35A52">
              <w:t>FTE</w:t>
            </w:r>
            <w:r w:rsidR="007D2716">
              <w:rPr>
                <w:rFonts w:ascii="Calibri" w:hAnsi="Calibri" w:cs="Calibri"/>
              </w:rPr>
              <w:t> </w:t>
            </w:r>
            <w:r w:rsidRPr="00E35A52">
              <w:t>812.00)</w:t>
            </w:r>
          </w:p>
        </w:tc>
      </w:tr>
      <w:tr w:rsidR="00E254A2" w:rsidRPr="00F65579" w14:paraId="56081DCD" w14:textId="77777777" w:rsidTr="00E254A2">
        <w:trPr>
          <w:cantSplit/>
        </w:trPr>
        <w:tc>
          <w:tcPr>
            <w:tcW w:w="1260" w:type="dxa"/>
            <w:hideMark/>
          </w:tcPr>
          <w:p w14:paraId="7E33036E" w14:textId="77777777" w:rsidR="00E254A2" w:rsidRPr="00F65579" w:rsidRDefault="00E254A2" w:rsidP="00E254A2">
            <w:pPr>
              <w:pStyle w:val="Tabletext"/>
            </w:pPr>
            <w:r w:rsidRPr="00F65579">
              <w:t>Return to work</w:t>
            </w:r>
          </w:p>
        </w:tc>
        <w:tc>
          <w:tcPr>
            <w:tcW w:w="2193" w:type="dxa"/>
            <w:shd w:val="clear" w:color="auto" w:fill="D9D9D9" w:themeFill="background1" w:themeFillShade="D9"/>
            <w:hideMark/>
          </w:tcPr>
          <w:p w14:paraId="06177CEA" w14:textId="77777777" w:rsidR="00E254A2" w:rsidRPr="00F65579" w:rsidRDefault="00E254A2" w:rsidP="00E254A2">
            <w:pPr>
              <w:pStyle w:val="Tabletext"/>
            </w:pPr>
            <w:r w:rsidRPr="00F65579">
              <w:t>Percentage of claims with return-to-work plan &lt;30 days</w:t>
            </w:r>
          </w:p>
        </w:tc>
        <w:tc>
          <w:tcPr>
            <w:tcW w:w="2193" w:type="dxa"/>
          </w:tcPr>
          <w:p w14:paraId="4E1FCA7D" w14:textId="77777777" w:rsidR="00E254A2" w:rsidRPr="00F65579" w:rsidRDefault="00E254A2" w:rsidP="00E254A2">
            <w:pPr>
              <w:pStyle w:val="Tabletext"/>
            </w:pPr>
            <w:r w:rsidRPr="00F65579">
              <w:t>100 per cent</w:t>
            </w:r>
          </w:p>
        </w:tc>
        <w:tc>
          <w:tcPr>
            <w:tcW w:w="2193" w:type="dxa"/>
          </w:tcPr>
          <w:p w14:paraId="34A80111" w14:textId="77777777" w:rsidR="00E254A2" w:rsidRPr="00E35A52" w:rsidRDefault="00E254A2" w:rsidP="00E254A2">
            <w:pPr>
              <w:pStyle w:val="Tabletext"/>
            </w:pPr>
            <w:r w:rsidRPr="00E35A52">
              <w:t>100 per cent</w:t>
            </w:r>
          </w:p>
        </w:tc>
        <w:tc>
          <w:tcPr>
            <w:tcW w:w="2193" w:type="dxa"/>
          </w:tcPr>
          <w:p w14:paraId="2C3DB2FB" w14:textId="77777777" w:rsidR="00E254A2" w:rsidRPr="00E35A52" w:rsidRDefault="00E254A2" w:rsidP="00E254A2">
            <w:pPr>
              <w:pStyle w:val="Tabletext"/>
            </w:pPr>
            <w:r w:rsidRPr="00E35A52">
              <w:t>n/a</w:t>
            </w:r>
          </w:p>
        </w:tc>
      </w:tr>
      <w:tr w:rsidR="00E254A2" w:rsidRPr="00F65579" w14:paraId="7114DB30" w14:textId="77777777" w:rsidTr="00E254A2">
        <w:trPr>
          <w:cantSplit/>
        </w:trPr>
        <w:tc>
          <w:tcPr>
            <w:tcW w:w="1260" w:type="dxa"/>
            <w:vMerge w:val="restart"/>
          </w:tcPr>
          <w:p w14:paraId="106C1A6A" w14:textId="77777777" w:rsidR="00E254A2" w:rsidRPr="00F65579" w:rsidRDefault="00E254A2" w:rsidP="00E254A2">
            <w:pPr>
              <w:pStyle w:val="Tabletext"/>
            </w:pPr>
            <w:r w:rsidRPr="001D387B">
              <w:t>Legislative compliance</w:t>
            </w:r>
          </w:p>
        </w:tc>
        <w:tc>
          <w:tcPr>
            <w:tcW w:w="2193" w:type="dxa"/>
            <w:shd w:val="clear" w:color="auto" w:fill="D9D9D9" w:themeFill="background1" w:themeFillShade="D9"/>
          </w:tcPr>
          <w:p w14:paraId="1E3E1F4A" w14:textId="77777777" w:rsidR="00E254A2" w:rsidRPr="00F65579" w:rsidRDefault="00E254A2" w:rsidP="00E254A2">
            <w:pPr>
              <w:pStyle w:val="Tabletext"/>
            </w:pPr>
            <w:r w:rsidRPr="001D387B">
              <w:t>No. of WorkSafe Victoria Notices issued</w:t>
            </w:r>
          </w:p>
        </w:tc>
        <w:tc>
          <w:tcPr>
            <w:tcW w:w="2193" w:type="dxa"/>
          </w:tcPr>
          <w:p w14:paraId="504317FF" w14:textId="77777777" w:rsidR="00E254A2" w:rsidRPr="00F95104" w:rsidRDefault="00E254A2" w:rsidP="00E254A2">
            <w:pPr>
              <w:pStyle w:val="Tabletext"/>
            </w:pPr>
            <w:r w:rsidRPr="00F95104">
              <w:t>n/a</w:t>
            </w:r>
          </w:p>
        </w:tc>
        <w:tc>
          <w:tcPr>
            <w:tcW w:w="2193" w:type="dxa"/>
          </w:tcPr>
          <w:p w14:paraId="38FC81BB" w14:textId="621CE119" w:rsidR="00E254A2" w:rsidRPr="00F95104" w:rsidRDefault="007D2716" w:rsidP="00E254A2">
            <w:pPr>
              <w:pStyle w:val="Tabletext"/>
            </w:pPr>
            <w:r w:rsidRPr="001D387B">
              <w:t>nil</w:t>
            </w:r>
          </w:p>
        </w:tc>
        <w:tc>
          <w:tcPr>
            <w:tcW w:w="2193" w:type="dxa"/>
          </w:tcPr>
          <w:p w14:paraId="4A09B295" w14:textId="20FE4B7E" w:rsidR="00E254A2" w:rsidRPr="00F65579" w:rsidRDefault="007D2716" w:rsidP="00E254A2">
            <w:pPr>
              <w:pStyle w:val="Tabletext"/>
            </w:pPr>
            <w:r>
              <w:t>nil</w:t>
            </w:r>
          </w:p>
        </w:tc>
      </w:tr>
      <w:tr w:rsidR="00E254A2" w:rsidRPr="00F65579" w14:paraId="30BCD9CC" w14:textId="77777777" w:rsidTr="00E254A2">
        <w:trPr>
          <w:cantSplit/>
        </w:trPr>
        <w:tc>
          <w:tcPr>
            <w:tcW w:w="1260" w:type="dxa"/>
            <w:vMerge/>
          </w:tcPr>
          <w:p w14:paraId="4829B134" w14:textId="77777777" w:rsidR="00E254A2" w:rsidRPr="00F65579" w:rsidRDefault="00E254A2" w:rsidP="00E254A2">
            <w:pPr>
              <w:pStyle w:val="Tabletext"/>
            </w:pPr>
          </w:p>
        </w:tc>
        <w:tc>
          <w:tcPr>
            <w:tcW w:w="2193" w:type="dxa"/>
            <w:shd w:val="clear" w:color="auto" w:fill="D9D9D9" w:themeFill="background1" w:themeFillShade="D9"/>
          </w:tcPr>
          <w:p w14:paraId="027FFFF8" w14:textId="77777777" w:rsidR="00E254A2" w:rsidRPr="00F65579" w:rsidRDefault="00E254A2" w:rsidP="00E254A2">
            <w:pPr>
              <w:pStyle w:val="Tabletext"/>
            </w:pPr>
            <w:r w:rsidRPr="001D387B">
              <w:t>Rate of notices issued per inspector visit</w:t>
            </w:r>
          </w:p>
        </w:tc>
        <w:tc>
          <w:tcPr>
            <w:tcW w:w="2193" w:type="dxa"/>
          </w:tcPr>
          <w:p w14:paraId="038B8C0A" w14:textId="77777777" w:rsidR="00E254A2" w:rsidRPr="00F95104" w:rsidRDefault="00E254A2" w:rsidP="00E254A2">
            <w:pPr>
              <w:pStyle w:val="Tabletext"/>
            </w:pPr>
            <w:r w:rsidRPr="00F95104">
              <w:t>n/a</w:t>
            </w:r>
          </w:p>
        </w:tc>
        <w:tc>
          <w:tcPr>
            <w:tcW w:w="2193" w:type="dxa"/>
          </w:tcPr>
          <w:p w14:paraId="1B87FEEE" w14:textId="539BFAEE" w:rsidR="00E254A2" w:rsidRPr="00F95104" w:rsidRDefault="007D2716" w:rsidP="00E254A2">
            <w:pPr>
              <w:pStyle w:val="Tabletext"/>
            </w:pPr>
            <w:r w:rsidRPr="001D387B">
              <w:t xml:space="preserve">nil </w:t>
            </w:r>
            <w:r w:rsidR="00E254A2" w:rsidRPr="001D387B">
              <w:t>(no inspector visits)</w:t>
            </w:r>
          </w:p>
        </w:tc>
        <w:tc>
          <w:tcPr>
            <w:tcW w:w="2193" w:type="dxa"/>
          </w:tcPr>
          <w:p w14:paraId="4B4BA9C5" w14:textId="5397B233" w:rsidR="00E254A2" w:rsidRPr="00F65579" w:rsidRDefault="007D2716" w:rsidP="00E254A2">
            <w:pPr>
              <w:pStyle w:val="Tabletext"/>
            </w:pPr>
            <w:r w:rsidRPr="001D387B">
              <w:t xml:space="preserve">nil </w:t>
            </w:r>
            <w:r w:rsidR="00E254A2" w:rsidRPr="001D387B">
              <w:t>(no inspector visits)</w:t>
            </w:r>
          </w:p>
        </w:tc>
      </w:tr>
      <w:tr w:rsidR="00E254A2" w:rsidRPr="00F65579" w14:paraId="1FB623F4" w14:textId="77777777" w:rsidTr="00E254A2">
        <w:trPr>
          <w:cantSplit/>
        </w:trPr>
        <w:tc>
          <w:tcPr>
            <w:tcW w:w="1260" w:type="dxa"/>
            <w:vMerge/>
          </w:tcPr>
          <w:p w14:paraId="57FC4691" w14:textId="77777777" w:rsidR="00E254A2" w:rsidRPr="00F65579" w:rsidRDefault="00E254A2" w:rsidP="00E254A2">
            <w:pPr>
              <w:pStyle w:val="Tabletext"/>
            </w:pPr>
          </w:p>
        </w:tc>
        <w:tc>
          <w:tcPr>
            <w:tcW w:w="2193" w:type="dxa"/>
            <w:shd w:val="clear" w:color="auto" w:fill="D9D9D9" w:themeFill="background1" w:themeFillShade="D9"/>
          </w:tcPr>
          <w:p w14:paraId="042C1241" w14:textId="77777777" w:rsidR="00E254A2" w:rsidRPr="00F65579" w:rsidRDefault="00E254A2" w:rsidP="00E254A2">
            <w:pPr>
              <w:pStyle w:val="Tabletext"/>
            </w:pPr>
            <w:r w:rsidRPr="001D387B">
              <w:t>No. of prosecutions</w:t>
            </w:r>
          </w:p>
        </w:tc>
        <w:tc>
          <w:tcPr>
            <w:tcW w:w="2193" w:type="dxa"/>
          </w:tcPr>
          <w:p w14:paraId="29C4F878" w14:textId="77777777" w:rsidR="00E254A2" w:rsidRPr="00F95104" w:rsidRDefault="00E254A2" w:rsidP="00E254A2">
            <w:pPr>
              <w:pStyle w:val="Tabletext"/>
            </w:pPr>
            <w:r w:rsidRPr="00F95104">
              <w:t>n/a</w:t>
            </w:r>
          </w:p>
        </w:tc>
        <w:tc>
          <w:tcPr>
            <w:tcW w:w="2193" w:type="dxa"/>
          </w:tcPr>
          <w:p w14:paraId="047CD78F" w14:textId="62D2B8D7" w:rsidR="00E254A2" w:rsidRPr="00F95104" w:rsidRDefault="007D2716" w:rsidP="00E254A2">
            <w:pPr>
              <w:pStyle w:val="Tabletext"/>
            </w:pPr>
            <w:r w:rsidRPr="001D387B">
              <w:t>nil</w:t>
            </w:r>
          </w:p>
        </w:tc>
        <w:tc>
          <w:tcPr>
            <w:tcW w:w="2193" w:type="dxa"/>
          </w:tcPr>
          <w:p w14:paraId="446632C2" w14:textId="2134C2FA" w:rsidR="00E254A2" w:rsidRPr="00F65579" w:rsidRDefault="007D2716" w:rsidP="00E254A2">
            <w:pPr>
              <w:pStyle w:val="Tabletext"/>
            </w:pPr>
            <w:r>
              <w:t>nil</w:t>
            </w:r>
          </w:p>
        </w:tc>
      </w:tr>
      <w:tr w:rsidR="00E254A2" w:rsidRPr="00F65579" w14:paraId="38CBE93D" w14:textId="77777777" w:rsidTr="00E254A2">
        <w:trPr>
          <w:cantSplit/>
        </w:trPr>
        <w:tc>
          <w:tcPr>
            <w:tcW w:w="1260" w:type="dxa"/>
            <w:vMerge w:val="restart"/>
            <w:hideMark/>
          </w:tcPr>
          <w:p w14:paraId="298E1B90" w14:textId="77777777" w:rsidR="00E254A2" w:rsidRPr="00F65579" w:rsidRDefault="00E254A2" w:rsidP="00E254A2">
            <w:pPr>
              <w:pStyle w:val="Tabletext"/>
            </w:pPr>
            <w:r w:rsidRPr="00F65579">
              <w:t>Management commitment</w:t>
            </w:r>
          </w:p>
        </w:tc>
        <w:tc>
          <w:tcPr>
            <w:tcW w:w="2193" w:type="dxa"/>
            <w:shd w:val="clear" w:color="auto" w:fill="D9D9D9" w:themeFill="background1" w:themeFillShade="D9"/>
            <w:hideMark/>
          </w:tcPr>
          <w:p w14:paraId="4BC42792" w14:textId="77777777" w:rsidR="00E254A2" w:rsidRPr="00F65579" w:rsidRDefault="00E254A2" w:rsidP="00E254A2">
            <w:pPr>
              <w:pStyle w:val="Tabletext"/>
            </w:pPr>
            <w:r w:rsidRPr="00F65579">
              <w:t>Evidence of OHS policy statement, OHS objectives, regular reporting to senior management on OHS, and OHS plans (signed by CEO or equivalent)</w:t>
            </w:r>
          </w:p>
        </w:tc>
        <w:tc>
          <w:tcPr>
            <w:tcW w:w="2193" w:type="dxa"/>
          </w:tcPr>
          <w:p w14:paraId="3F2EF816" w14:textId="77777777" w:rsidR="00E254A2" w:rsidRPr="00F65579" w:rsidRDefault="00E254A2" w:rsidP="00E254A2">
            <w:pPr>
              <w:pStyle w:val="Tabletext"/>
            </w:pPr>
            <w:r w:rsidRPr="00F65579">
              <w:t>Statement of Commitment signed by the Secretary.</w:t>
            </w:r>
          </w:p>
          <w:p w14:paraId="07F03AFD" w14:textId="77777777" w:rsidR="00E254A2" w:rsidRPr="00F65579" w:rsidRDefault="00E254A2" w:rsidP="00E254A2">
            <w:pPr>
              <w:pStyle w:val="Tabletext"/>
            </w:pPr>
            <w:r w:rsidRPr="00F65579">
              <w:t>Acting Head of People and Culture chairs Quarterly Health and Safety (HSC) Meetings.</w:t>
            </w:r>
          </w:p>
          <w:p w14:paraId="2613AAF8" w14:textId="77777777" w:rsidR="00E254A2" w:rsidRPr="00F65579" w:rsidRDefault="00E254A2" w:rsidP="00E254A2">
            <w:pPr>
              <w:pStyle w:val="Tabletext"/>
            </w:pPr>
            <w:r w:rsidRPr="00F65579">
              <w:t>DTF participated in whole of Victorian government Inter</w:t>
            </w:r>
            <w:r>
              <w:noBreakHyphen/>
            </w:r>
            <w:r w:rsidRPr="00F65579">
              <w:t>departmental Mental Health and Wellbeing Charter Committee, Sub</w:t>
            </w:r>
            <w:r>
              <w:noBreakHyphen/>
            </w:r>
            <w:r w:rsidRPr="00F65579">
              <w:t>Committee and working groups.</w:t>
            </w:r>
          </w:p>
          <w:p w14:paraId="5B92A244" w14:textId="77777777" w:rsidR="00E254A2" w:rsidRPr="00F65579" w:rsidRDefault="00E254A2" w:rsidP="00E254A2">
            <w:pPr>
              <w:pStyle w:val="Tabletext"/>
            </w:pPr>
            <w:r w:rsidRPr="00F65579">
              <w:t>OHS Advisory was involved in the implementation of dedicated incident reporting system for emergency related incidents across DTF.</w:t>
            </w:r>
          </w:p>
        </w:tc>
        <w:tc>
          <w:tcPr>
            <w:tcW w:w="2193" w:type="dxa"/>
          </w:tcPr>
          <w:p w14:paraId="2367F10F" w14:textId="77777777" w:rsidR="00E254A2" w:rsidRPr="00AB3EDE" w:rsidRDefault="00E254A2" w:rsidP="00E254A2">
            <w:pPr>
              <w:pStyle w:val="Tabletext"/>
            </w:pPr>
            <w:r w:rsidRPr="00AB3EDE">
              <w:t xml:space="preserve">Statement of Commitment signed by </w:t>
            </w:r>
            <w:r>
              <w:t xml:space="preserve">the </w:t>
            </w:r>
            <w:r w:rsidRPr="00AB3EDE">
              <w:t>Secretary</w:t>
            </w:r>
          </w:p>
          <w:p w14:paraId="65978492" w14:textId="77777777" w:rsidR="00E254A2" w:rsidRPr="00AB3EDE" w:rsidRDefault="00E254A2" w:rsidP="00E254A2">
            <w:pPr>
              <w:pStyle w:val="Tabletext"/>
            </w:pPr>
            <w:r w:rsidRPr="00AB3EDE">
              <w:t>Manager People and Culture chaired Quarterly Health and Safety (HSC) Meetings.</w:t>
            </w:r>
          </w:p>
          <w:p w14:paraId="00C5B0C1" w14:textId="77777777" w:rsidR="00E254A2" w:rsidRPr="00F65579" w:rsidRDefault="00E254A2" w:rsidP="00E254A2">
            <w:pPr>
              <w:pStyle w:val="Tabletext"/>
            </w:pPr>
            <w:r w:rsidRPr="00AB3EDE">
              <w:t>DTF participated</w:t>
            </w:r>
            <w:r w:rsidRPr="001D387B">
              <w:t xml:space="preserve"> in whole of Victorian government Inter</w:t>
            </w:r>
            <w:r>
              <w:noBreakHyphen/>
            </w:r>
            <w:r w:rsidRPr="001D387B">
              <w:t>departmental Mental Health and Wellbeing Charter Committee, Subcommittee and working</w:t>
            </w:r>
            <w:r>
              <w:rPr>
                <w:rFonts w:ascii="Calibri" w:hAnsi="Calibri" w:cs="Calibri"/>
              </w:rPr>
              <w:t> </w:t>
            </w:r>
            <w:r w:rsidRPr="001D387B">
              <w:t>groups.</w:t>
            </w:r>
          </w:p>
        </w:tc>
        <w:tc>
          <w:tcPr>
            <w:tcW w:w="2193" w:type="dxa"/>
          </w:tcPr>
          <w:p w14:paraId="3B1A9C2D" w14:textId="77777777" w:rsidR="00E254A2" w:rsidRPr="00E537C5" w:rsidRDefault="00E254A2" w:rsidP="00E254A2">
            <w:pPr>
              <w:pStyle w:val="Tabletext"/>
            </w:pPr>
            <w:r w:rsidRPr="00BE4CEF">
              <w:t xml:space="preserve">Statement of Commitment signed by </w:t>
            </w:r>
            <w:r w:rsidRPr="00E537C5">
              <w:t>the Secretary</w:t>
            </w:r>
          </w:p>
          <w:p w14:paraId="06E64FCE" w14:textId="77777777" w:rsidR="00E254A2" w:rsidRDefault="00E254A2" w:rsidP="00E254A2">
            <w:pPr>
              <w:pStyle w:val="Tabletext"/>
            </w:pPr>
            <w:r w:rsidRPr="00E537C5">
              <w:t>Manager People and Culture chaired Quarterly Health and Safety (HSC) Meetings</w:t>
            </w:r>
            <w:r>
              <w:t>.</w:t>
            </w:r>
          </w:p>
          <w:p w14:paraId="4C904E87" w14:textId="77777777" w:rsidR="00E254A2" w:rsidRPr="00E537C5" w:rsidRDefault="00E254A2" w:rsidP="00E254A2">
            <w:pPr>
              <w:pStyle w:val="Tabletext"/>
            </w:pPr>
            <w:r w:rsidRPr="00AB3EDE">
              <w:t xml:space="preserve">DTF </w:t>
            </w:r>
            <w:r>
              <w:t xml:space="preserve">continued its </w:t>
            </w:r>
            <w:r w:rsidRPr="00AB3EDE">
              <w:t>participa</w:t>
            </w:r>
            <w:r>
              <w:t>tion</w:t>
            </w:r>
            <w:r w:rsidRPr="001D387B">
              <w:t xml:space="preserve"> in </w:t>
            </w:r>
            <w:r>
              <w:t xml:space="preserve">the </w:t>
            </w:r>
            <w:r w:rsidRPr="001D387B">
              <w:t>whole of Victorian government Inter</w:t>
            </w:r>
            <w:r>
              <w:noBreakHyphen/>
            </w:r>
            <w:r w:rsidRPr="001D387B">
              <w:t>departmental Mental Health and Wellbeing Charter Committee, Subcommittee and working</w:t>
            </w:r>
            <w:r>
              <w:rPr>
                <w:rFonts w:ascii="Calibri" w:hAnsi="Calibri" w:cs="Calibri"/>
              </w:rPr>
              <w:t> </w:t>
            </w:r>
            <w:r w:rsidRPr="001D387B">
              <w:t>groups</w:t>
            </w:r>
            <w:r w:rsidRPr="00E537C5">
              <w:t>.</w:t>
            </w:r>
          </w:p>
          <w:p w14:paraId="57216FD3" w14:textId="77777777" w:rsidR="00E254A2" w:rsidRPr="00E537C5" w:rsidRDefault="00E254A2" w:rsidP="00E254A2">
            <w:pPr>
              <w:pStyle w:val="Tabletext"/>
            </w:pPr>
          </w:p>
        </w:tc>
      </w:tr>
      <w:tr w:rsidR="00E254A2" w:rsidRPr="00F65579" w14:paraId="54260F60" w14:textId="77777777" w:rsidTr="00E254A2">
        <w:trPr>
          <w:cantSplit/>
        </w:trPr>
        <w:tc>
          <w:tcPr>
            <w:tcW w:w="1260" w:type="dxa"/>
            <w:vMerge/>
            <w:hideMark/>
          </w:tcPr>
          <w:p w14:paraId="01BF9F1B" w14:textId="77777777" w:rsidR="00E254A2" w:rsidRPr="00F65579" w:rsidRDefault="00E254A2" w:rsidP="00E254A2">
            <w:pPr>
              <w:pStyle w:val="Tabletext"/>
            </w:pPr>
          </w:p>
        </w:tc>
        <w:tc>
          <w:tcPr>
            <w:tcW w:w="2193" w:type="dxa"/>
            <w:shd w:val="clear" w:color="auto" w:fill="D9D9D9" w:themeFill="background1" w:themeFillShade="D9"/>
            <w:hideMark/>
          </w:tcPr>
          <w:p w14:paraId="2F478F66" w14:textId="77777777" w:rsidR="00E254A2" w:rsidRPr="00F65579" w:rsidRDefault="00E254A2" w:rsidP="00E254A2">
            <w:pPr>
              <w:pStyle w:val="Tabletext"/>
            </w:pPr>
            <w:r w:rsidRPr="00F65579">
              <w:t>Evidence of OHS criteria in purchasing guidelines (including goods, services, and personnel)</w:t>
            </w:r>
          </w:p>
        </w:tc>
        <w:tc>
          <w:tcPr>
            <w:tcW w:w="2193" w:type="dxa"/>
          </w:tcPr>
          <w:p w14:paraId="6755058F" w14:textId="77777777" w:rsidR="00E254A2" w:rsidRPr="00F65579" w:rsidRDefault="00E254A2" w:rsidP="00E254A2">
            <w:pPr>
              <w:pStyle w:val="Tabletext"/>
            </w:pPr>
            <w:r w:rsidRPr="00F65579">
              <w:t xml:space="preserve">OHS Advisory continues to be involved in the procurement of ergonomic office chairs for specific worker ergonomic related issues. </w:t>
            </w:r>
          </w:p>
          <w:p w14:paraId="43C3370F" w14:textId="77777777" w:rsidR="00E254A2" w:rsidRPr="00F65579" w:rsidRDefault="00E254A2" w:rsidP="00E254A2">
            <w:pPr>
              <w:pStyle w:val="Tabletext"/>
            </w:pPr>
            <w:r w:rsidRPr="00F65579">
              <w:t>OHS Advisory was involved in the procurement of portable sit</w:t>
            </w:r>
            <w:r>
              <w:noBreakHyphen/>
            </w:r>
            <w:r w:rsidRPr="00F65579">
              <w:t>stand desks.</w:t>
            </w:r>
          </w:p>
          <w:p w14:paraId="33241ACF" w14:textId="77777777" w:rsidR="00E254A2" w:rsidRPr="00F65579" w:rsidRDefault="00E254A2" w:rsidP="00E254A2">
            <w:pPr>
              <w:pStyle w:val="Tabletext"/>
            </w:pPr>
            <w:r w:rsidRPr="00F65579">
              <w:t xml:space="preserve">Various specialist ergonomic workstation equipment trials and purchases have been coordinated by OHS Advisory. </w:t>
            </w:r>
          </w:p>
          <w:p w14:paraId="0B25414F" w14:textId="7BF2BA2D" w:rsidR="00E254A2" w:rsidRPr="00F65579" w:rsidRDefault="00E254A2" w:rsidP="00E254A2">
            <w:pPr>
              <w:pStyle w:val="Tabletext"/>
            </w:pPr>
            <w:r w:rsidRPr="00F65579">
              <w:t>Services and personnel engaged to support the OHS program (</w:t>
            </w:r>
            <w:r w:rsidR="00006409">
              <w:t>i.e.</w:t>
            </w:r>
            <w:r w:rsidRPr="00F65579">
              <w:t xml:space="preserve"> flu vaccination program, training, etc.) have been required to provide evidence of competency and insurance information.</w:t>
            </w:r>
          </w:p>
        </w:tc>
        <w:tc>
          <w:tcPr>
            <w:tcW w:w="2193" w:type="dxa"/>
          </w:tcPr>
          <w:p w14:paraId="2F471977" w14:textId="77777777" w:rsidR="00E254A2" w:rsidRPr="00AB3EDE" w:rsidRDefault="00E254A2" w:rsidP="00E254A2">
            <w:pPr>
              <w:pStyle w:val="Tabletext"/>
            </w:pPr>
            <w:r w:rsidRPr="00AB3EDE">
              <w:t xml:space="preserve">OHS Advisory continues to be involved in the procurement of portable </w:t>
            </w:r>
            <w:r>
              <w:br/>
            </w:r>
            <w:r w:rsidRPr="00AB3EDE">
              <w:t>sit</w:t>
            </w:r>
            <w:r>
              <w:noBreakHyphen/>
            </w:r>
            <w:r w:rsidRPr="00AB3EDE">
              <w:t>stand desks and other ergonomic equipment as required.</w:t>
            </w:r>
          </w:p>
          <w:p w14:paraId="55A8B2AF" w14:textId="029BCE52" w:rsidR="00E254A2" w:rsidRDefault="00E254A2" w:rsidP="00E254A2">
            <w:pPr>
              <w:pStyle w:val="Tabletext"/>
            </w:pPr>
            <w:r w:rsidRPr="00AB3EDE">
              <w:t>Services and personnel engaged to support OHS program (i.e. flu vaccination program, training</w:t>
            </w:r>
            <w:r w:rsidRPr="001D387B">
              <w:t xml:space="preserve">, etc.) have been implemented to provide evidence of competency and insurance information. </w:t>
            </w:r>
          </w:p>
          <w:p w14:paraId="43DBD637" w14:textId="4DDB39E7" w:rsidR="00E254A2" w:rsidRPr="00F65579" w:rsidRDefault="00E254A2" w:rsidP="00E254A2">
            <w:pPr>
              <w:pStyle w:val="Tabletext"/>
            </w:pPr>
            <w:r w:rsidRPr="001D387B">
              <w:t xml:space="preserve">OHS Advisory involved in recommending and ordering </w:t>
            </w:r>
            <w:r w:rsidRPr="003A1E2D">
              <w:t xml:space="preserve">personal protective equipment </w:t>
            </w:r>
            <w:r w:rsidRPr="001D387B">
              <w:t xml:space="preserve">associated with </w:t>
            </w:r>
            <w:r>
              <w:t>coronavirus (</w:t>
            </w:r>
            <w:r w:rsidR="00C92B4B">
              <w:t>COVID</w:t>
            </w:r>
            <w:r w:rsidR="00C92B4B">
              <w:noBreakHyphen/>
              <w:t>19</w:t>
            </w:r>
            <w:r>
              <w:t>)</w:t>
            </w:r>
            <w:r w:rsidRPr="001D387B">
              <w:t xml:space="preserve"> management.</w:t>
            </w:r>
          </w:p>
        </w:tc>
        <w:tc>
          <w:tcPr>
            <w:tcW w:w="2193" w:type="dxa"/>
          </w:tcPr>
          <w:p w14:paraId="63B5D25F" w14:textId="77777777" w:rsidR="00E254A2" w:rsidRPr="00E537C5" w:rsidRDefault="00E254A2" w:rsidP="00E254A2">
            <w:pPr>
              <w:pStyle w:val="Tabletext"/>
            </w:pPr>
            <w:r w:rsidRPr="00BE4CEF">
              <w:t xml:space="preserve">OHS Advisory continues to be involved in the procurement of portable </w:t>
            </w:r>
            <w:r w:rsidRPr="00BE4CEF">
              <w:br/>
              <w:t>sit</w:t>
            </w:r>
            <w:r w:rsidRPr="00BE4CEF">
              <w:noBreakHyphen/>
              <w:t>stand desks and other ergonomic equipment as required.</w:t>
            </w:r>
          </w:p>
          <w:p w14:paraId="515470E9" w14:textId="00B44381" w:rsidR="00E254A2" w:rsidRPr="00E537C5" w:rsidRDefault="00E254A2" w:rsidP="00E254A2">
            <w:pPr>
              <w:pStyle w:val="Tabletext"/>
            </w:pPr>
            <w:r w:rsidRPr="00E537C5">
              <w:t xml:space="preserve">Services and personnel engaged to support OHS program (i.e. flu vaccination program, training, etc.) have been implemented to provide evidence of competency and insurance information. </w:t>
            </w:r>
          </w:p>
          <w:p w14:paraId="2F7C71CA" w14:textId="0644574D" w:rsidR="00E254A2" w:rsidRPr="00E537C5" w:rsidRDefault="00E254A2" w:rsidP="00E254A2">
            <w:pPr>
              <w:pStyle w:val="Tabletext"/>
            </w:pPr>
            <w:r w:rsidRPr="00E537C5">
              <w:t>OHS Advisory involved in recommending and ordering personal protective equipment associated with coronavirus (</w:t>
            </w:r>
            <w:r w:rsidR="00C92B4B">
              <w:t>COVID</w:t>
            </w:r>
            <w:r w:rsidR="00C92B4B">
              <w:noBreakHyphen/>
              <w:t>19</w:t>
            </w:r>
            <w:r w:rsidRPr="00E537C5">
              <w:t>) management</w:t>
            </w:r>
          </w:p>
        </w:tc>
      </w:tr>
      <w:tr w:rsidR="00E254A2" w:rsidRPr="00F65579" w14:paraId="2D76C3FF" w14:textId="77777777" w:rsidTr="00E254A2">
        <w:trPr>
          <w:cantSplit/>
        </w:trPr>
        <w:tc>
          <w:tcPr>
            <w:tcW w:w="1260" w:type="dxa"/>
            <w:vMerge w:val="restart"/>
            <w:hideMark/>
          </w:tcPr>
          <w:p w14:paraId="5328AA2B" w14:textId="77777777" w:rsidR="00E254A2" w:rsidRPr="00F65579" w:rsidRDefault="00E254A2" w:rsidP="00E254A2">
            <w:pPr>
              <w:pStyle w:val="Tabletext"/>
            </w:pPr>
            <w:r w:rsidRPr="00F65579">
              <w:t xml:space="preserve">Consultation and participation </w:t>
            </w:r>
          </w:p>
        </w:tc>
        <w:tc>
          <w:tcPr>
            <w:tcW w:w="2193" w:type="dxa"/>
            <w:shd w:val="clear" w:color="auto" w:fill="D9D9D9" w:themeFill="background1" w:themeFillShade="D9"/>
            <w:hideMark/>
          </w:tcPr>
          <w:p w14:paraId="5A151AB9" w14:textId="77777777" w:rsidR="00E254A2" w:rsidRPr="00F65579" w:rsidRDefault="00E254A2" w:rsidP="00E254A2">
            <w:pPr>
              <w:pStyle w:val="Tabletext"/>
            </w:pPr>
            <w:r w:rsidRPr="00F65579">
              <w:t>Evidence of agreed structure of designated work groups (DWGs), health and safety representatives (HSRs), and issue resolution procedures (IRPs)</w:t>
            </w:r>
          </w:p>
        </w:tc>
        <w:tc>
          <w:tcPr>
            <w:tcW w:w="2193" w:type="dxa"/>
          </w:tcPr>
          <w:p w14:paraId="76AF02A5" w14:textId="77777777" w:rsidR="00E254A2" w:rsidRPr="00F65579" w:rsidRDefault="00E254A2" w:rsidP="00E254A2">
            <w:pPr>
              <w:pStyle w:val="Tabletext"/>
            </w:pPr>
            <w:r w:rsidRPr="00F65579">
              <w:t xml:space="preserve">Four Health and Safety Committee meetings were held during this period. </w:t>
            </w:r>
          </w:p>
          <w:p w14:paraId="3305732C" w14:textId="15FB2CD8" w:rsidR="00E254A2" w:rsidRPr="00F65579" w:rsidRDefault="00E254A2" w:rsidP="00E254A2">
            <w:pPr>
              <w:pStyle w:val="Tabletext"/>
            </w:pPr>
            <w:r w:rsidRPr="00F65579">
              <w:t>Designated work group structures are aligned to reflect DTF</w:t>
            </w:r>
            <w:r w:rsidR="002C6ECA">
              <w:t>’</w:t>
            </w:r>
            <w:r w:rsidRPr="00F65579">
              <w:t>s spread of employees across multiple workplace locations and</w:t>
            </w:r>
            <w:r>
              <w:rPr>
                <w:rFonts w:ascii="Calibri" w:hAnsi="Calibri"/>
              </w:rPr>
              <w:t> </w:t>
            </w:r>
            <w:r w:rsidRPr="00F65579">
              <w:t>floors.</w:t>
            </w:r>
          </w:p>
        </w:tc>
        <w:tc>
          <w:tcPr>
            <w:tcW w:w="2193" w:type="dxa"/>
          </w:tcPr>
          <w:p w14:paraId="732022F1" w14:textId="77777777" w:rsidR="00E254A2" w:rsidRPr="00AB3EDE" w:rsidRDefault="00E254A2" w:rsidP="00E254A2">
            <w:pPr>
              <w:pStyle w:val="Tabletext"/>
            </w:pPr>
            <w:r w:rsidRPr="00AB3EDE">
              <w:t xml:space="preserve">Four Health and Safety Committee meetings were held during this period </w:t>
            </w:r>
            <w:r>
              <w:t xml:space="preserve">on </w:t>
            </w:r>
            <w:r w:rsidRPr="00AB3EDE">
              <w:t>3/7/2019, 9/10/2019, 21/1/2020, 9/04/2020</w:t>
            </w:r>
            <w:r>
              <w:t>.</w:t>
            </w:r>
            <w:r w:rsidRPr="00AB3EDE">
              <w:t xml:space="preserve"> </w:t>
            </w:r>
          </w:p>
          <w:p w14:paraId="32E96E17" w14:textId="2FB6BAE0" w:rsidR="00E254A2" w:rsidRPr="00F65579" w:rsidRDefault="00E254A2" w:rsidP="00E254A2">
            <w:pPr>
              <w:pStyle w:val="Tabletext"/>
            </w:pPr>
            <w:r w:rsidRPr="001D387B">
              <w:t>Designated Work Group structures were reviewed and continue to reflect DTF</w:t>
            </w:r>
            <w:r w:rsidR="002C6ECA">
              <w:t>’</w:t>
            </w:r>
            <w:r w:rsidRPr="001D387B">
              <w:t xml:space="preserve">s </w:t>
            </w:r>
            <w:r>
              <w:t>distribution</w:t>
            </w:r>
            <w:r w:rsidRPr="001D387B">
              <w:t xml:space="preserve"> of employees across multiple workplace locations and floors.</w:t>
            </w:r>
          </w:p>
        </w:tc>
        <w:tc>
          <w:tcPr>
            <w:tcW w:w="2193" w:type="dxa"/>
          </w:tcPr>
          <w:p w14:paraId="4031299E" w14:textId="77777777" w:rsidR="00E254A2" w:rsidRPr="00BE4CEF" w:rsidRDefault="00E254A2" w:rsidP="00E254A2">
            <w:pPr>
              <w:pStyle w:val="Tabletext"/>
            </w:pPr>
            <w:r w:rsidRPr="00BE4CEF">
              <w:t xml:space="preserve">Four Health and Safety Committee meetings were held </w:t>
            </w:r>
            <w:r w:rsidRPr="00E537C5">
              <w:t>covering this period on 18/08/2020, 20</w:t>
            </w:r>
            <w:r w:rsidRPr="00BE4CEF">
              <w:t>/</w:t>
            </w:r>
            <w:r w:rsidRPr="00E537C5">
              <w:t>01</w:t>
            </w:r>
            <w:r w:rsidRPr="00BE4CEF">
              <w:t>/20</w:t>
            </w:r>
            <w:r w:rsidRPr="00E537C5">
              <w:t>21</w:t>
            </w:r>
            <w:r w:rsidRPr="00BE4CEF">
              <w:t xml:space="preserve">, </w:t>
            </w:r>
            <w:r w:rsidRPr="00E537C5">
              <w:t>14</w:t>
            </w:r>
            <w:r w:rsidRPr="00BE4CEF">
              <w:t>/</w:t>
            </w:r>
            <w:r w:rsidRPr="00E537C5">
              <w:t>04</w:t>
            </w:r>
            <w:r w:rsidRPr="00BE4CEF">
              <w:t>/202</w:t>
            </w:r>
            <w:r w:rsidRPr="00E537C5">
              <w:t xml:space="preserve">1 and </w:t>
            </w:r>
            <w:r>
              <w:t>30</w:t>
            </w:r>
            <w:r w:rsidRPr="00BE4CEF">
              <w:t>/0</w:t>
            </w:r>
            <w:r>
              <w:t>6</w:t>
            </w:r>
            <w:r w:rsidRPr="00BE4CEF">
              <w:t>/202</w:t>
            </w:r>
            <w:r w:rsidRPr="00E537C5">
              <w:t>1</w:t>
            </w:r>
            <w:r w:rsidRPr="00BE4CEF">
              <w:t xml:space="preserve">. </w:t>
            </w:r>
          </w:p>
          <w:p w14:paraId="39167441" w14:textId="7DFACE0F" w:rsidR="00E254A2" w:rsidRPr="00E537C5" w:rsidRDefault="00E254A2" w:rsidP="00E254A2">
            <w:pPr>
              <w:pStyle w:val="Tabletext"/>
            </w:pPr>
            <w:r w:rsidRPr="00E537C5">
              <w:t>Designated Work Group structures were reviewed and continue to reflect DTF</w:t>
            </w:r>
            <w:r w:rsidR="002C6ECA">
              <w:t>’</w:t>
            </w:r>
            <w:r w:rsidRPr="00E537C5">
              <w:t>s distribution of employees across multiple workplace locations and floors.</w:t>
            </w:r>
          </w:p>
        </w:tc>
      </w:tr>
      <w:tr w:rsidR="00E254A2" w:rsidRPr="00F65579" w14:paraId="68A6F0CE" w14:textId="77777777" w:rsidTr="00E254A2">
        <w:trPr>
          <w:cantSplit/>
        </w:trPr>
        <w:tc>
          <w:tcPr>
            <w:tcW w:w="1260" w:type="dxa"/>
            <w:vMerge/>
            <w:hideMark/>
          </w:tcPr>
          <w:p w14:paraId="4049D412" w14:textId="77777777" w:rsidR="00E254A2" w:rsidRPr="00F65579" w:rsidRDefault="00E254A2" w:rsidP="00E254A2">
            <w:pPr>
              <w:pStyle w:val="Tabletext"/>
            </w:pPr>
          </w:p>
        </w:tc>
        <w:tc>
          <w:tcPr>
            <w:tcW w:w="2193" w:type="dxa"/>
            <w:shd w:val="clear" w:color="auto" w:fill="D9D9D9" w:themeFill="background1" w:themeFillShade="D9"/>
            <w:hideMark/>
          </w:tcPr>
          <w:p w14:paraId="6B59867C" w14:textId="77777777" w:rsidR="00E254A2" w:rsidRPr="00F65579" w:rsidRDefault="00E254A2" w:rsidP="00E254A2">
            <w:pPr>
              <w:pStyle w:val="Tabletext"/>
            </w:pPr>
            <w:r w:rsidRPr="00F65579">
              <w:t>Compliance with agreed structure on DWGs, HSRs, and IRPs</w:t>
            </w:r>
          </w:p>
        </w:tc>
        <w:tc>
          <w:tcPr>
            <w:tcW w:w="2193" w:type="dxa"/>
          </w:tcPr>
          <w:p w14:paraId="64893BFB" w14:textId="77777777" w:rsidR="00E254A2" w:rsidRPr="00AB3EDE" w:rsidRDefault="00E254A2" w:rsidP="00E254A2">
            <w:pPr>
              <w:pStyle w:val="Tabletext"/>
            </w:pPr>
            <w:r w:rsidRPr="00AB3EDE">
              <w:t>All 10 HSR positions were filled for the full year, two located at 1 Treasury Place, three at 1 Macarthur Street, one at 55 Collins Street, one in Werribee, one at 121</w:t>
            </w:r>
            <w:r w:rsidRPr="00AB3EDE">
              <w:rPr>
                <w:rFonts w:ascii="Calibri" w:hAnsi="Calibri" w:cs="Calibri"/>
              </w:rPr>
              <w:t> </w:t>
            </w:r>
            <w:r w:rsidRPr="00AB3EDE">
              <w:t>Exhibition Street at Invest Victoria and two at 2</w:t>
            </w:r>
            <w:r w:rsidRPr="00AB3EDE">
              <w:rPr>
                <w:rFonts w:ascii="Calibri" w:hAnsi="Calibri" w:cs="Calibri"/>
              </w:rPr>
              <w:t> </w:t>
            </w:r>
            <w:r w:rsidRPr="00AB3EDE">
              <w:t>Lonsdale Street with the Essential Services Commission.</w:t>
            </w:r>
          </w:p>
          <w:p w14:paraId="7FCEEC9D" w14:textId="77777777" w:rsidR="00E254A2" w:rsidRPr="00F65579" w:rsidRDefault="00E254A2" w:rsidP="00E254A2">
            <w:pPr>
              <w:pStyle w:val="Tabletext"/>
            </w:pPr>
            <w:r w:rsidRPr="00AB3EDE">
              <w:t>HSC meetings took place in September 2018, December</w:t>
            </w:r>
            <w:r w:rsidRPr="00AB3EDE">
              <w:rPr>
                <w:rFonts w:ascii="Calibri" w:hAnsi="Calibri" w:cs="Calibri"/>
              </w:rPr>
              <w:t> </w:t>
            </w:r>
            <w:r w:rsidRPr="00AB3EDE">
              <w:t>2018, April 2019, and the June 2019 meeting were postponed to 3</w:t>
            </w:r>
            <w:r w:rsidRPr="00AB3EDE">
              <w:rPr>
                <w:rFonts w:ascii="Calibri" w:hAnsi="Calibri" w:cs="Calibri"/>
              </w:rPr>
              <w:t> </w:t>
            </w:r>
            <w:r w:rsidRPr="00AB3EDE">
              <w:t>July</w:t>
            </w:r>
            <w:r w:rsidRPr="00AB3EDE">
              <w:rPr>
                <w:rFonts w:ascii="Calibri" w:hAnsi="Calibri" w:cs="Calibri"/>
              </w:rPr>
              <w:t> </w:t>
            </w:r>
            <w:r w:rsidRPr="00AB3EDE">
              <w:t>2019.</w:t>
            </w:r>
          </w:p>
        </w:tc>
        <w:tc>
          <w:tcPr>
            <w:tcW w:w="2193" w:type="dxa"/>
          </w:tcPr>
          <w:p w14:paraId="40583A79" w14:textId="77777777" w:rsidR="00E254A2" w:rsidRPr="00AB3EDE" w:rsidRDefault="00E254A2" w:rsidP="00E254A2">
            <w:pPr>
              <w:pStyle w:val="Tabletext"/>
            </w:pPr>
            <w:r w:rsidRPr="00AB3EDE">
              <w:t>All HSR positions were filled for the full year.</w:t>
            </w:r>
          </w:p>
          <w:p w14:paraId="13C7FC1E" w14:textId="77777777" w:rsidR="00E254A2" w:rsidRPr="00F65579" w:rsidRDefault="00E254A2" w:rsidP="00E254A2">
            <w:pPr>
              <w:pStyle w:val="Tabletext"/>
            </w:pPr>
            <w:r w:rsidRPr="00AB3EDE">
              <w:t>HSR Position was filled for Invest Victoria.</w:t>
            </w:r>
          </w:p>
        </w:tc>
        <w:tc>
          <w:tcPr>
            <w:tcW w:w="2193" w:type="dxa"/>
          </w:tcPr>
          <w:p w14:paraId="2E615FDA" w14:textId="1B520254" w:rsidR="00E254A2" w:rsidRPr="00BE4CEF" w:rsidRDefault="00E254A2" w:rsidP="00E254A2">
            <w:pPr>
              <w:pStyle w:val="Tabletext"/>
            </w:pPr>
            <w:r w:rsidRPr="00BE4CEF">
              <w:t>All HSR positions were filled for the full year.</w:t>
            </w:r>
          </w:p>
        </w:tc>
      </w:tr>
      <w:tr w:rsidR="00E254A2" w:rsidRPr="00F65579" w14:paraId="44C624E5" w14:textId="77777777" w:rsidTr="00E254A2">
        <w:trPr>
          <w:cantSplit/>
        </w:trPr>
        <w:tc>
          <w:tcPr>
            <w:tcW w:w="1260" w:type="dxa"/>
            <w:vMerge/>
          </w:tcPr>
          <w:p w14:paraId="6770FB08" w14:textId="77777777" w:rsidR="00E254A2" w:rsidRPr="00F65579" w:rsidRDefault="00E254A2" w:rsidP="00E254A2">
            <w:pPr>
              <w:pStyle w:val="Tabletext"/>
            </w:pPr>
          </w:p>
        </w:tc>
        <w:tc>
          <w:tcPr>
            <w:tcW w:w="2193" w:type="dxa"/>
            <w:shd w:val="clear" w:color="auto" w:fill="D9D9D9" w:themeFill="background1" w:themeFillShade="D9"/>
          </w:tcPr>
          <w:p w14:paraId="745B46D5" w14:textId="77777777" w:rsidR="00E254A2" w:rsidRPr="00F65579" w:rsidRDefault="00E254A2" w:rsidP="00E254A2">
            <w:pPr>
              <w:pStyle w:val="Tabletext"/>
            </w:pPr>
            <w:r w:rsidRPr="00F65579">
              <w:t>Number of quarterly OHS Committee meetings</w:t>
            </w:r>
          </w:p>
        </w:tc>
        <w:tc>
          <w:tcPr>
            <w:tcW w:w="2193" w:type="dxa"/>
          </w:tcPr>
          <w:p w14:paraId="6CB94CEA" w14:textId="77777777" w:rsidR="00E254A2" w:rsidRPr="00F65579" w:rsidRDefault="00E254A2" w:rsidP="00E254A2">
            <w:pPr>
              <w:pStyle w:val="Tabletext"/>
            </w:pPr>
            <w:r w:rsidRPr="00F65579">
              <w:t>The committee met in each quarter in 2018</w:t>
            </w:r>
            <w:r>
              <w:noBreakHyphen/>
            </w:r>
            <w:r w:rsidRPr="00F65579">
              <w:t>19.</w:t>
            </w:r>
          </w:p>
        </w:tc>
        <w:tc>
          <w:tcPr>
            <w:tcW w:w="2193" w:type="dxa"/>
          </w:tcPr>
          <w:p w14:paraId="1BC8B0CF" w14:textId="77777777" w:rsidR="00E254A2" w:rsidRPr="00F65579" w:rsidRDefault="00E254A2" w:rsidP="00E254A2">
            <w:pPr>
              <w:pStyle w:val="Tabletext"/>
            </w:pPr>
            <w:r w:rsidRPr="006B1FFA">
              <w:t>The committee met in each quarter</w:t>
            </w:r>
            <w:r>
              <w:t xml:space="preserve"> in 2019</w:t>
            </w:r>
            <w:r>
              <w:noBreakHyphen/>
              <w:t>20</w:t>
            </w:r>
          </w:p>
        </w:tc>
        <w:tc>
          <w:tcPr>
            <w:tcW w:w="2193" w:type="dxa"/>
          </w:tcPr>
          <w:p w14:paraId="7D33BC27" w14:textId="77777777" w:rsidR="00E254A2" w:rsidRPr="00E537C5" w:rsidRDefault="00E254A2" w:rsidP="00E254A2">
            <w:pPr>
              <w:pStyle w:val="Tabletext"/>
            </w:pPr>
            <w:r w:rsidRPr="00BE4CEF">
              <w:t xml:space="preserve">The committee met </w:t>
            </w:r>
            <w:r>
              <w:t>in</w:t>
            </w:r>
            <w:r w:rsidRPr="00D55086">
              <w:t xml:space="preserve"> each quarter in 2020</w:t>
            </w:r>
            <w:r w:rsidRPr="00D55086">
              <w:noBreakHyphen/>
              <w:t>21</w:t>
            </w:r>
            <w:r w:rsidRPr="00E537C5">
              <w:t>.</w:t>
            </w:r>
          </w:p>
        </w:tc>
      </w:tr>
      <w:tr w:rsidR="00E254A2" w:rsidRPr="00F65579" w14:paraId="23F40D98" w14:textId="77777777" w:rsidTr="00E254A2">
        <w:trPr>
          <w:cantSplit/>
        </w:trPr>
        <w:tc>
          <w:tcPr>
            <w:tcW w:w="1260" w:type="dxa"/>
            <w:hideMark/>
          </w:tcPr>
          <w:p w14:paraId="0082416F" w14:textId="77777777" w:rsidR="00E254A2" w:rsidRPr="00F65579" w:rsidRDefault="00E254A2" w:rsidP="00E254A2">
            <w:pPr>
              <w:pStyle w:val="Tabletext"/>
            </w:pPr>
            <w:r w:rsidRPr="00F65579">
              <w:lastRenderedPageBreak/>
              <w:t>Risk management</w:t>
            </w:r>
          </w:p>
        </w:tc>
        <w:tc>
          <w:tcPr>
            <w:tcW w:w="2193" w:type="dxa"/>
            <w:shd w:val="clear" w:color="auto" w:fill="D9D9D9" w:themeFill="background1" w:themeFillShade="D9"/>
            <w:hideMark/>
          </w:tcPr>
          <w:p w14:paraId="2014E371" w14:textId="77777777" w:rsidR="00E254A2" w:rsidRPr="00F65579" w:rsidRDefault="00E254A2" w:rsidP="00E254A2">
            <w:pPr>
              <w:pStyle w:val="Tabletext"/>
            </w:pPr>
            <w:r w:rsidRPr="00F65579">
              <w:t>Percentage of internal audits/inspections conducted as planned</w:t>
            </w:r>
          </w:p>
        </w:tc>
        <w:tc>
          <w:tcPr>
            <w:tcW w:w="2193" w:type="dxa"/>
          </w:tcPr>
          <w:p w14:paraId="5C662EA8" w14:textId="77777777" w:rsidR="00E254A2" w:rsidRPr="00F65579" w:rsidRDefault="00E254A2" w:rsidP="00E254A2">
            <w:pPr>
              <w:pStyle w:val="Tabletext"/>
            </w:pPr>
            <w:r w:rsidRPr="00F65579">
              <w:t>90 per cent of quarterly workplace inspections were completed across the 14</w:t>
            </w:r>
            <w:r w:rsidRPr="00F65579">
              <w:rPr>
                <w:rFonts w:ascii="Calibri" w:hAnsi="Calibri" w:cs="Calibri"/>
              </w:rPr>
              <w:t> </w:t>
            </w:r>
            <w:r w:rsidRPr="00F65579">
              <w:t xml:space="preserve">locations where workplace inspections were scheduled to take place. Locations included: </w:t>
            </w:r>
          </w:p>
          <w:p w14:paraId="5718C8BF" w14:textId="77777777" w:rsidR="00E254A2" w:rsidRPr="00F65579" w:rsidRDefault="00E254A2" w:rsidP="00C130A1">
            <w:pPr>
              <w:pStyle w:val="Tablebullet"/>
              <w:keepLines w:val="0"/>
              <w:tabs>
                <w:tab w:val="clear" w:pos="257"/>
                <w:tab w:val="num" w:pos="280"/>
              </w:tabs>
              <w:ind w:left="216" w:right="0" w:hanging="216"/>
            </w:pPr>
            <w:r w:rsidRPr="00F65579">
              <w:t>1 Macarthur Street: ground floor and basement, Levels 4, 6, 7, 9,</w:t>
            </w:r>
            <w:r w:rsidRPr="00F65579">
              <w:rPr>
                <w:rFonts w:ascii="Calibri" w:hAnsi="Calibri" w:cs="Calibri"/>
              </w:rPr>
              <w:t> </w:t>
            </w:r>
            <w:r w:rsidRPr="00F65579">
              <w:t xml:space="preserve">10, 11 and 12 </w:t>
            </w:r>
          </w:p>
          <w:p w14:paraId="6CDA2425" w14:textId="77777777" w:rsidR="00E254A2" w:rsidRPr="00F65579" w:rsidRDefault="00E254A2" w:rsidP="00C130A1">
            <w:pPr>
              <w:pStyle w:val="Tablebullet"/>
              <w:keepLines w:val="0"/>
              <w:tabs>
                <w:tab w:val="clear" w:pos="257"/>
                <w:tab w:val="num" w:pos="280"/>
              </w:tabs>
              <w:ind w:left="216" w:right="0" w:hanging="216"/>
            </w:pPr>
            <w:r w:rsidRPr="00F65579">
              <w:t>1 Treasury Place: Levels 4</w:t>
            </w:r>
            <w:r w:rsidRPr="00F65579">
              <w:rPr>
                <w:rFonts w:ascii="Calibri" w:hAnsi="Calibri" w:cs="Calibri"/>
              </w:rPr>
              <w:t> </w:t>
            </w:r>
            <w:r w:rsidRPr="00F65579">
              <w:t>and</w:t>
            </w:r>
            <w:r w:rsidRPr="00F65579">
              <w:rPr>
                <w:rFonts w:ascii="Calibri" w:hAnsi="Calibri" w:cs="Calibri"/>
              </w:rPr>
              <w:t> </w:t>
            </w:r>
            <w:r w:rsidRPr="00F65579">
              <w:t>5</w:t>
            </w:r>
          </w:p>
          <w:p w14:paraId="07A99AB4" w14:textId="77777777" w:rsidR="00E254A2" w:rsidRPr="00F65579" w:rsidRDefault="00E254A2" w:rsidP="00C130A1">
            <w:pPr>
              <w:pStyle w:val="Tablebullet"/>
              <w:keepLines w:val="0"/>
              <w:tabs>
                <w:tab w:val="clear" w:pos="257"/>
                <w:tab w:val="num" w:pos="280"/>
              </w:tabs>
              <w:ind w:left="216" w:right="0" w:hanging="216"/>
            </w:pPr>
            <w:r w:rsidRPr="00F65579">
              <w:t>Werribee Library</w:t>
            </w:r>
          </w:p>
          <w:p w14:paraId="10A0973A" w14:textId="77777777" w:rsidR="00E254A2" w:rsidRPr="00F65579" w:rsidRDefault="00E254A2" w:rsidP="00C130A1">
            <w:pPr>
              <w:pStyle w:val="Tablebullet"/>
              <w:keepLines w:val="0"/>
              <w:tabs>
                <w:tab w:val="clear" w:pos="257"/>
                <w:tab w:val="num" w:pos="280"/>
              </w:tabs>
              <w:ind w:left="216" w:right="0" w:hanging="216"/>
            </w:pPr>
            <w:r w:rsidRPr="00F65579">
              <w:t>55 Collins Street: Level 4 (commencing quarter 2)</w:t>
            </w:r>
          </w:p>
          <w:p w14:paraId="7BD64982" w14:textId="77777777" w:rsidR="00E254A2" w:rsidRPr="00F65579" w:rsidRDefault="00E254A2" w:rsidP="00C130A1">
            <w:pPr>
              <w:pStyle w:val="Tablebullet"/>
              <w:keepLines w:val="0"/>
              <w:tabs>
                <w:tab w:val="clear" w:pos="257"/>
                <w:tab w:val="num" w:pos="280"/>
              </w:tabs>
              <w:ind w:left="216" w:right="0" w:hanging="216"/>
            </w:pPr>
            <w:r w:rsidRPr="00F65579">
              <w:t>Invest Victoria (commencing quarter 4)</w:t>
            </w:r>
          </w:p>
          <w:p w14:paraId="66CEFE54" w14:textId="77777777" w:rsidR="00E254A2" w:rsidRPr="00F65579" w:rsidRDefault="00E254A2" w:rsidP="00E254A2">
            <w:pPr>
              <w:pStyle w:val="Tablebullet"/>
              <w:numPr>
                <w:ilvl w:val="0"/>
                <w:numId w:val="0"/>
              </w:numPr>
            </w:pPr>
            <w:r w:rsidRPr="00F65579">
              <w:t xml:space="preserve">100 per cent completion </w:t>
            </w:r>
            <w:r>
              <w:br/>
            </w:r>
            <w:r w:rsidRPr="00F65579">
              <w:t>of quarterly first aid room inspection.</w:t>
            </w:r>
          </w:p>
          <w:p w14:paraId="2DFFD155" w14:textId="77777777" w:rsidR="00E254A2" w:rsidRPr="00F65579" w:rsidRDefault="00E254A2" w:rsidP="00E254A2">
            <w:pPr>
              <w:pStyle w:val="Tabletext"/>
            </w:pPr>
            <w:r w:rsidRPr="00F65579">
              <w:rPr>
                <w:rFonts w:cs="Calibri"/>
              </w:rPr>
              <w:t>76</w:t>
            </w:r>
            <w:r w:rsidRPr="00F65579">
              <w:rPr>
                <w:rFonts w:ascii="Calibri" w:hAnsi="Calibri" w:cs="Calibri"/>
              </w:rPr>
              <w:t> </w:t>
            </w:r>
            <w:r w:rsidRPr="00F65579">
              <w:t>per</w:t>
            </w:r>
            <w:r w:rsidRPr="00F65579">
              <w:rPr>
                <w:rFonts w:ascii="Calibri" w:hAnsi="Calibri" w:cs="Calibri"/>
              </w:rPr>
              <w:t> </w:t>
            </w:r>
            <w:r w:rsidRPr="00F65579">
              <w:t>cent completion of quarterly first aid kit replenishment inspections were completed.</w:t>
            </w:r>
          </w:p>
          <w:p w14:paraId="4A0E642C" w14:textId="77777777" w:rsidR="00E254A2" w:rsidRPr="00F65579" w:rsidRDefault="00E254A2" w:rsidP="00E254A2">
            <w:pPr>
              <w:pStyle w:val="Tabletext"/>
            </w:pPr>
            <w:r w:rsidRPr="00F65579">
              <w:t>The following annual internal audits were completed: (i) OHS Management System Review; (ii) Register Audit; and (iii) SLA Audit.</w:t>
            </w:r>
          </w:p>
        </w:tc>
        <w:tc>
          <w:tcPr>
            <w:tcW w:w="2193" w:type="dxa"/>
          </w:tcPr>
          <w:p w14:paraId="2525D1F7" w14:textId="561F76F7" w:rsidR="00E254A2" w:rsidRPr="001D387B" w:rsidRDefault="00E254A2" w:rsidP="00E254A2">
            <w:pPr>
              <w:pStyle w:val="Tabletext"/>
            </w:pPr>
            <w:r w:rsidRPr="001D387B">
              <w:t xml:space="preserve">100 per cent of quarterly workplace inspections were completed before directive to work from home due to </w:t>
            </w:r>
            <w:r>
              <w:t>coronavirus (</w:t>
            </w:r>
            <w:r w:rsidR="00C92B4B">
              <w:t>COVID</w:t>
            </w:r>
            <w:r w:rsidR="00C92B4B">
              <w:noBreakHyphen/>
              <w:t>19</w:t>
            </w:r>
            <w:r>
              <w:t>)</w:t>
            </w:r>
            <w:r w:rsidRPr="001D387B">
              <w:t xml:space="preserve"> was given.</w:t>
            </w:r>
          </w:p>
          <w:p w14:paraId="36F4AC60" w14:textId="77777777" w:rsidR="00E254A2" w:rsidRPr="001D387B" w:rsidRDefault="00E254A2" w:rsidP="00E254A2">
            <w:pPr>
              <w:pStyle w:val="Tabletext"/>
            </w:pPr>
            <w:r w:rsidRPr="001D387B">
              <w:t xml:space="preserve">Locations included: </w:t>
            </w:r>
          </w:p>
          <w:p w14:paraId="6385A8D4" w14:textId="77777777" w:rsidR="00E254A2" w:rsidRPr="00AB3EDE" w:rsidRDefault="00E254A2" w:rsidP="00C130A1">
            <w:pPr>
              <w:pStyle w:val="Tablebullet"/>
              <w:keepLines w:val="0"/>
              <w:tabs>
                <w:tab w:val="clear" w:pos="257"/>
                <w:tab w:val="num" w:pos="360"/>
              </w:tabs>
              <w:ind w:left="216" w:right="0" w:hanging="216"/>
            </w:pPr>
            <w:r w:rsidRPr="001D387B">
              <w:t xml:space="preserve">1 Macarthur Street: ground floor and </w:t>
            </w:r>
            <w:r w:rsidRPr="00AB3EDE">
              <w:t xml:space="preserve">basement, Levels 4, 6, 7, 9, 10, 11 and 12 </w:t>
            </w:r>
          </w:p>
          <w:p w14:paraId="19AAB192" w14:textId="77777777" w:rsidR="00E254A2" w:rsidRPr="00AB3EDE" w:rsidRDefault="00E254A2" w:rsidP="00C130A1">
            <w:pPr>
              <w:pStyle w:val="Tablebullet"/>
              <w:keepLines w:val="0"/>
              <w:tabs>
                <w:tab w:val="clear" w:pos="257"/>
                <w:tab w:val="num" w:pos="360"/>
              </w:tabs>
              <w:ind w:left="216" w:right="0" w:hanging="216"/>
            </w:pPr>
            <w:r w:rsidRPr="00AB3EDE">
              <w:t>1 Treasury Place: Levels 4 and</w:t>
            </w:r>
            <w:r w:rsidRPr="00AB3EDE">
              <w:rPr>
                <w:rFonts w:ascii="Calibri" w:hAnsi="Calibri" w:cs="Calibri"/>
              </w:rPr>
              <w:t> </w:t>
            </w:r>
            <w:r w:rsidRPr="00AB3EDE">
              <w:t>5</w:t>
            </w:r>
          </w:p>
          <w:p w14:paraId="446AFEBD" w14:textId="77777777" w:rsidR="00E254A2" w:rsidRPr="00AB3EDE" w:rsidRDefault="00E254A2" w:rsidP="00C130A1">
            <w:pPr>
              <w:pStyle w:val="Tablebullet"/>
              <w:keepLines w:val="0"/>
              <w:tabs>
                <w:tab w:val="clear" w:pos="257"/>
                <w:tab w:val="num" w:pos="360"/>
              </w:tabs>
              <w:ind w:left="216" w:right="0" w:hanging="216"/>
            </w:pPr>
            <w:r w:rsidRPr="00AB3EDE">
              <w:t>Werribee Library</w:t>
            </w:r>
          </w:p>
          <w:p w14:paraId="57BB6430" w14:textId="77777777" w:rsidR="00E254A2" w:rsidRPr="00AB3EDE" w:rsidRDefault="00E254A2" w:rsidP="00C130A1">
            <w:pPr>
              <w:pStyle w:val="Tablebullet"/>
              <w:keepLines w:val="0"/>
              <w:tabs>
                <w:tab w:val="clear" w:pos="257"/>
                <w:tab w:val="num" w:pos="360"/>
              </w:tabs>
              <w:ind w:left="216" w:right="0" w:hanging="216"/>
            </w:pPr>
            <w:r w:rsidRPr="00AB3EDE">
              <w:t>55 Collins Street: Level 4 (commencing quarter 2)</w:t>
            </w:r>
          </w:p>
          <w:p w14:paraId="4AFF62DF" w14:textId="77777777" w:rsidR="00E254A2" w:rsidRPr="001D387B" w:rsidRDefault="00E254A2" w:rsidP="00C130A1">
            <w:pPr>
              <w:pStyle w:val="Tablebullet"/>
              <w:keepLines w:val="0"/>
              <w:tabs>
                <w:tab w:val="clear" w:pos="257"/>
                <w:tab w:val="num" w:pos="360"/>
              </w:tabs>
              <w:ind w:left="216" w:right="0" w:hanging="216"/>
            </w:pPr>
            <w:r w:rsidRPr="00AB3EDE">
              <w:t>Invest</w:t>
            </w:r>
            <w:r w:rsidRPr="001D387B">
              <w:t xml:space="preserve"> Victoria (commencing quarter 4)</w:t>
            </w:r>
          </w:p>
          <w:p w14:paraId="4280F242" w14:textId="45A0648E" w:rsidR="00E254A2" w:rsidRPr="00AB3EDE" w:rsidRDefault="00E254A2" w:rsidP="00E254A2">
            <w:pPr>
              <w:pStyle w:val="Tabletext"/>
            </w:pPr>
            <w:r w:rsidRPr="00AB3EDE">
              <w:t xml:space="preserve">100 per cent of quarterly first aid room inspections were completed before directive to work from home due to </w:t>
            </w:r>
            <w:r>
              <w:t>coronavirus (</w:t>
            </w:r>
            <w:r w:rsidR="00C92B4B">
              <w:t>COVID</w:t>
            </w:r>
            <w:r w:rsidR="00C92B4B">
              <w:noBreakHyphen/>
              <w:t>19</w:t>
            </w:r>
            <w:r>
              <w:t>)</w:t>
            </w:r>
            <w:r w:rsidRPr="00AB3EDE">
              <w:t xml:space="preserve"> was given.</w:t>
            </w:r>
          </w:p>
          <w:p w14:paraId="67DAA15F" w14:textId="3A3110FE" w:rsidR="00E254A2" w:rsidRPr="00AB3EDE" w:rsidRDefault="00E254A2" w:rsidP="00E254A2">
            <w:pPr>
              <w:pStyle w:val="Tabletext"/>
            </w:pPr>
            <w:r w:rsidRPr="00AB3EDE">
              <w:t xml:space="preserve">88 per cent completion of quarterly first aid kit replenishment inspections were completed before directive to work from home due to </w:t>
            </w:r>
            <w:r>
              <w:t>coronavirus (</w:t>
            </w:r>
            <w:r w:rsidR="00C92B4B">
              <w:t>COVID</w:t>
            </w:r>
            <w:r w:rsidR="00C92B4B">
              <w:noBreakHyphen/>
              <w:t>19</w:t>
            </w:r>
            <w:r>
              <w:t>)</w:t>
            </w:r>
            <w:r w:rsidRPr="00AB3EDE">
              <w:t xml:space="preserve"> was given.</w:t>
            </w:r>
          </w:p>
          <w:p w14:paraId="496D99B8" w14:textId="77777777" w:rsidR="00E254A2" w:rsidRPr="00AB3EDE" w:rsidRDefault="00E254A2" w:rsidP="00E254A2">
            <w:pPr>
              <w:pStyle w:val="Tabletext"/>
            </w:pPr>
            <w:r w:rsidRPr="00AB3EDE">
              <w:t>An audit of DTF Policies and Procedures was conducted in June 2020.</w:t>
            </w:r>
          </w:p>
          <w:p w14:paraId="0CAF0A61" w14:textId="77777777" w:rsidR="00E254A2" w:rsidRPr="00F65579" w:rsidRDefault="00E254A2" w:rsidP="00E254A2">
            <w:pPr>
              <w:pStyle w:val="Tabletext"/>
            </w:pPr>
            <w:r w:rsidRPr="001D387B">
              <w:t>The DTF OHS Advisory SLA Annual Audit was not completed under the direction of People and Culture Management; due to this being a contract re</w:t>
            </w:r>
            <w:r>
              <w:noBreakHyphen/>
            </w:r>
            <w:r w:rsidRPr="001D387B">
              <w:t>engagement year.</w:t>
            </w:r>
          </w:p>
        </w:tc>
        <w:tc>
          <w:tcPr>
            <w:tcW w:w="2193" w:type="dxa"/>
          </w:tcPr>
          <w:p w14:paraId="322DD93F" w14:textId="62A2133A" w:rsidR="00E254A2" w:rsidRPr="00E537C5" w:rsidRDefault="00E254A2" w:rsidP="00E254A2">
            <w:pPr>
              <w:pStyle w:val="Tabletext"/>
            </w:pPr>
            <w:r>
              <w:t xml:space="preserve">Not all regularly scheduled workplace inspections were completed because of the </w:t>
            </w:r>
            <w:r w:rsidR="00C92B4B">
              <w:t>COVID</w:t>
            </w:r>
            <w:r w:rsidR="00C92B4B">
              <w:noBreakHyphen/>
              <w:t>19</w:t>
            </w:r>
            <w:r>
              <w:t xml:space="preserve"> lockdown response. However, workplace inspections and risk assessments were conducted by respective stakeholders as part of the Departments return to the office program. </w:t>
            </w:r>
          </w:p>
        </w:tc>
      </w:tr>
      <w:tr w:rsidR="00E254A2" w:rsidRPr="00F65579" w14:paraId="6275B308" w14:textId="77777777" w:rsidTr="00E254A2">
        <w:trPr>
          <w:cantSplit/>
        </w:trPr>
        <w:tc>
          <w:tcPr>
            <w:tcW w:w="1260" w:type="dxa"/>
          </w:tcPr>
          <w:p w14:paraId="64BA5389" w14:textId="77777777" w:rsidR="00E254A2" w:rsidRPr="00F65579" w:rsidRDefault="00E254A2" w:rsidP="00E254A2">
            <w:pPr>
              <w:pStyle w:val="Tabletext"/>
              <w:keepNext/>
            </w:pPr>
          </w:p>
        </w:tc>
        <w:tc>
          <w:tcPr>
            <w:tcW w:w="2193" w:type="dxa"/>
            <w:shd w:val="clear" w:color="auto" w:fill="D9D9D9" w:themeFill="background1" w:themeFillShade="D9"/>
          </w:tcPr>
          <w:p w14:paraId="5B23AE5F" w14:textId="77777777" w:rsidR="00E254A2" w:rsidRPr="00F65579" w:rsidRDefault="00E254A2" w:rsidP="00E254A2">
            <w:pPr>
              <w:pStyle w:val="Tabletext"/>
            </w:pPr>
            <w:r w:rsidRPr="00F65579">
              <w:t>Percentage of reported incidents investigated</w:t>
            </w:r>
          </w:p>
        </w:tc>
        <w:tc>
          <w:tcPr>
            <w:tcW w:w="2193" w:type="dxa"/>
          </w:tcPr>
          <w:p w14:paraId="02E5592B" w14:textId="77777777" w:rsidR="00E254A2" w:rsidRPr="00F65579" w:rsidRDefault="00E254A2" w:rsidP="00E254A2">
            <w:pPr>
              <w:pStyle w:val="Tabletext"/>
            </w:pPr>
            <w:r w:rsidRPr="00F65579">
              <w:t>Out of the 28 incidents reported, 100 per cent of these incidents were investigated.</w:t>
            </w:r>
          </w:p>
        </w:tc>
        <w:tc>
          <w:tcPr>
            <w:tcW w:w="2193" w:type="dxa"/>
          </w:tcPr>
          <w:p w14:paraId="339A7441" w14:textId="77777777" w:rsidR="00E254A2" w:rsidRPr="00F65579" w:rsidRDefault="00E254A2" w:rsidP="00E254A2">
            <w:pPr>
              <w:pStyle w:val="Tabletext"/>
            </w:pPr>
            <w:r w:rsidRPr="006B1FFA">
              <w:t>Of the 21 incidents reported, 100 per cent of these incidents were investigated</w:t>
            </w:r>
            <w:r>
              <w:t>.</w:t>
            </w:r>
          </w:p>
        </w:tc>
        <w:tc>
          <w:tcPr>
            <w:tcW w:w="2193" w:type="dxa"/>
          </w:tcPr>
          <w:p w14:paraId="476AACD8" w14:textId="77777777" w:rsidR="00E254A2" w:rsidRPr="00BE4CEF" w:rsidRDefault="00E254A2" w:rsidP="00E254A2">
            <w:pPr>
              <w:pStyle w:val="Tabletext"/>
            </w:pPr>
            <w:r>
              <w:t xml:space="preserve">Of the 11 incidents reported, </w:t>
            </w:r>
            <w:r w:rsidRPr="00BE4CEF">
              <w:t>100</w:t>
            </w:r>
            <w:r>
              <w:t xml:space="preserve"> per cent of these incidents were investigated.</w:t>
            </w:r>
          </w:p>
        </w:tc>
      </w:tr>
      <w:tr w:rsidR="00E254A2" w:rsidRPr="00F65579" w14:paraId="607C1155" w14:textId="77777777" w:rsidTr="00E254A2">
        <w:trPr>
          <w:cantSplit/>
        </w:trPr>
        <w:tc>
          <w:tcPr>
            <w:tcW w:w="1260" w:type="dxa"/>
          </w:tcPr>
          <w:p w14:paraId="58622E92" w14:textId="77777777" w:rsidR="00E254A2" w:rsidRPr="00F65579" w:rsidRDefault="00E254A2" w:rsidP="00E254A2">
            <w:pPr>
              <w:pStyle w:val="Tabletext"/>
              <w:keepNext/>
            </w:pPr>
          </w:p>
        </w:tc>
        <w:tc>
          <w:tcPr>
            <w:tcW w:w="2193" w:type="dxa"/>
            <w:shd w:val="clear" w:color="auto" w:fill="D9D9D9" w:themeFill="background1" w:themeFillShade="D9"/>
          </w:tcPr>
          <w:p w14:paraId="49A169C2" w14:textId="77777777" w:rsidR="00E254A2" w:rsidRPr="00F65579" w:rsidRDefault="00E254A2" w:rsidP="00E254A2">
            <w:pPr>
              <w:pStyle w:val="Tabletext"/>
            </w:pPr>
            <w:r w:rsidRPr="00F65579">
              <w:t>No. of Improvement Notices issued across the Department by WorkSafe</w:t>
            </w:r>
            <w:r>
              <w:rPr>
                <w:rFonts w:ascii="Calibri" w:hAnsi="Calibri"/>
              </w:rPr>
              <w:t> </w:t>
            </w:r>
            <w:r w:rsidRPr="00F65579">
              <w:t>Inspector</w:t>
            </w:r>
          </w:p>
        </w:tc>
        <w:tc>
          <w:tcPr>
            <w:tcW w:w="2193" w:type="dxa"/>
          </w:tcPr>
          <w:p w14:paraId="506325B2" w14:textId="77777777" w:rsidR="00E254A2" w:rsidRPr="00F65579" w:rsidRDefault="00E254A2" w:rsidP="00E254A2">
            <w:pPr>
              <w:pStyle w:val="Tabletext"/>
            </w:pPr>
            <w:r w:rsidRPr="00F65579">
              <w:t>No improvement notices were issued for 2018</w:t>
            </w:r>
            <w:r>
              <w:noBreakHyphen/>
            </w:r>
            <w:r w:rsidRPr="00F65579">
              <w:t>19.</w:t>
            </w:r>
          </w:p>
        </w:tc>
        <w:tc>
          <w:tcPr>
            <w:tcW w:w="2193" w:type="dxa"/>
          </w:tcPr>
          <w:p w14:paraId="06A9FEED" w14:textId="77777777" w:rsidR="00E254A2" w:rsidRPr="00F65579" w:rsidRDefault="00E254A2" w:rsidP="00E254A2">
            <w:pPr>
              <w:pStyle w:val="Tabletext"/>
            </w:pPr>
            <w:r w:rsidRPr="001D387B">
              <w:rPr>
                <w:rFonts w:cs="Courier New"/>
              </w:rPr>
              <w:t>None</w:t>
            </w:r>
          </w:p>
        </w:tc>
        <w:tc>
          <w:tcPr>
            <w:tcW w:w="2193" w:type="dxa"/>
          </w:tcPr>
          <w:p w14:paraId="42A574BB" w14:textId="77777777" w:rsidR="00E254A2" w:rsidRPr="00BE4CEF" w:rsidRDefault="00E254A2" w:rsidP="00E254A2">
            <w:pPr>
              <w:pStyle w:val="Tabletext"/>
            </w:pPr>
            <w:r>
              <w:t>None</w:t>
            </w:r>
          </w:p>
        </w:tc>
      </w:tr>
      <w:tr w:rsidR="00E254A2" w:rsidRPr="00F65579" w14:paraId="1E8A228A" w14:textId="77777777" w:rsidTr="00E254A2">
        <w:trPr>
          <w:cantSplit/>
        </w:trPr>
        <w:tc>
          <w:tcPr>
            <w:tcW w:w="1260" w:type="dxa"/>
            <w:vMerge w:val="restart"/>
            <w:hideMark/>
          </w:tcPr>
          <w:p w14:paraId="12B1DD32" w14:textId="77777777" w:rsidR="00E254A2" w:rsidRPr="00F65579" w:rsidRDefault="00E254A2" w:rsidP="00E254A2">
            <w:pPr>
              <w:pStyle w:val="Tabletext"/>
            </w:pPr>
          </w:p>
        </w:tc>
        <w:tc>
          <w:tcPr>
            <w:tcW w:w="2193" w:type="dxa"/>
            <w:shd w:val="clear" w:color="auto" w:fill="D9D9D9" w:themeFill="background1" w:themeFillShade="D9"/>
            <w:hideMark/>
          </w:tcPr>
          <w:p w14:paraId="4C7F8F8B" w14:textId="77777777" w:rsidR="00E254A2" w:rsidRPr="00F65579" w:rsidRDefault="00E254A2" w:rsidP="00E254A2">
            <w:pPr>
              <w:pStyle w:val="Tabletext"/>
            </w:pPr>
            <w:r w:rsidRPr="00F65579">
              <w:t>Percentage of issues identified actioned arising</w:t>
            </w:r>
            <w:r>
              <w:rPr>
                <w:rFonts w:ascii="Calibri" w:hAnsi="Calibri"/>
              </w:rPr>
              <w:t> </w:t>
            </w:r>
            <w:r w:rsidRPr="00F65579">
              <w:t>from:</w:t>
            </w:r>
          </w:p>
        </w:tc>
        <w:tc>
          <w:tcPr>
            <w:tcW w:w="2193" w:type="dxa"/>
          </w:tcPr>
          <w:p w14:paraId="54B2B32B" w14:textId="77777777" w:rsidR="00E254A2" w:rsidRPr="00F65579" w:rsidRDefault="00E254A2" w:rsidP="00E254A2">
            <w:pPr>
              <w:pStyle w:val="Tabletext"/>
            </w:pPr>
          </w:p>
        </w:tc>
        <w:tc>
          <w:tcPr>
            <w:tcW w:w="2193" w:type="dxa"/>
          </w:tcPr>
          <w:p w14:paraId="66905322" w14:textId="77777777" w:rsidR="00E254A2" w:rsidRPr="00F65579" w:rsidRDefault="00E254A2" w:rsidP="00E254A2">
            <w:pPr>
              <w:pStyle w:val="Tabletext"/>
            </w:pPr>
          </w:p>
        </w:tc>
        <w:tc>
          <w:tcPr>
            <w:tcW w:w="2193" w:type="dxa"/>
          </w:tcPr>
          <w:p w14:paraId="49D22960" w14:textId="77777777" w:rsidR="00E254A2" w:rsidRPr="00BE4CEF" w:rsidRDefault="00E254A2" w:rsidP="00E254A2">
            <w:pPr>
              <w:pStyle w:val="Tabletext"/>
            </w:pPr>
          </w:p>
        </w:tc>
      </w:tr>
      <w:tr w:rsidR="00E254A2" w:rsidRPr="00F65579" w14:paraId="04AC44D2" w14:textId="77777777" w:rsidTr="00E254A2">
        <w:trPr>
          <w:cantSplit/>
        </w:trPr>
        <w:tc>
          <w:tcPr>
            <w:tcW w:w="1260" w:type="dxa"/>
            <w:vMerge/>
            <w:hideMark/>
          </w:tcPr>
          <w:p w14:paraId="345BD9BB" w14:textId="77777777" w:rsidR="00E254A2" w:rsidRPr="00F65579" w:rsidRDefault="00E254A2" w:rsidP="00E254A2">
            <w:pPr>
              <w:pStyle w:val="Tabletext"/>
            </w:pPr>
          </w:p>
        </w:tc>
        <w:tc>
          <w:tcPr>
            <w:tcW w:w="2193" w:type="dxa"/>
            <w:shd w:val="clear" w:color="auto" w:fill="D9D9D9" w:themeFill="background1" w:themeFillShade="D9"/>
            <w:hideMark/>
          </w:tcPr>
          <w:p w14:paraId="42BCAD5B" w14:textId="77777777" w:rsidR="00E254A2" w:rsidRPr="00F65579" w:rsidRDefault="00E254A2" w:rsidP="00C130A1">
            <w:pPr>
              <w:pStyle w:val="Tablebullet"/>
              <w:keepLines w:val="0"/>
              <w:tabs>
                <w:tab w:val="clear" w:pos="257"/>
                <w:tab w:val="num" w:pos="360"/>
              </w:tabs>
              <w:ind w:left="216" w:right="0" w:hanging="216"/>
            </w:pPr>
            <w:r w:rsidRPr="00F65579">
              <w:t>internal audits</w:t>
            </w:r>
          </w:p>
        </w:tc>
        <w:tc>
          <w:tcPr>
            <w:tcW w:w="2193" w:type="dxa"/>
          </w:tcPr>
          <w:p w14:paraId="5B534E67" w14:textId="77777777" w:rsidR="00E254A2" w:rsidRPr="00F65579" w:rsidRDefault="00E254A2" w:rsidP="00E254A2">
            <w:pPr>
              <w:pStyle w:val="Tabletext"/>
            </w:pPr>
            <w:r w:rsidRPr="00F65579">
              <w:t>Internal audit against SLA. Zero corrective actions were identified. Treasury Place Chief wardens were audited against Emergency Evacuations Management Service Level Criteria November 2018. Corrective actions in relation to training and implementing corrective actions from evacuation exercises were identified and corrected.</w:t>
            </w:r>
          </w:p>
        </w:tc>
        <w:tc>
          <w:tcPr>
            <w:tcW w:w="2193" w:type="dxa"/>
          </w:tcPr>
          <w:p w14:paraId="25F3B729" w14:textId="77777777" w:rsidR="00E254A2" w:rsidRPr="00F65579" w:rsidRDefault="00E254A2" w:rsidP="00E254A2">
            <w:pPr>
              <w:pStyle w:val="Tabletext"/>
            </w:pPr>
            <w:r w:rsidRPr="001D387B">
              <w:t>Zero corrective actions were identified for DTF Policy and Procedures review</w:t>
            </w:r>
          </w:p>
        </w:tc>
        <w:tc>
          <w:tcPr>
            <w:tcW w:w="2193" w:type="dxa"/>
          </w:tcPr>
          <w:p w14:paraId="11C66F66" w14:textId="77777777" w:rsidR="00E254A2" w:rsidRPr="00BE4CEF" w:rsidRDefault="00E254A2" w:rsidP="00E254A2">
            <w:pPr>
              <w:pStyle w:val="Tabletext"/>
            </w:pPr>
            <w:r w:rsidRPr="001D387B">
              <w:t>Zero corrective actions were identified for DTF Policy and Procedures review</w:t>
            </w:r>
          </w:p>
        </w:tc>
      </w:tr>
      <w:tr w:rsidR="00E254A2" w:rsidRPr="00F65579" w14:paraId="1255F671" w14:textId="77777777" w:rsidTr="00E254A2">
        <w:trPr>
          <w:cantSplit/>
        </w:trPr>
        <w:tc>
          <w:tcPr>
            <w:tcW w:w="1260" w:type="dxa"/>
            <w:hideMark/>
          </w:tcPr>
          <w:p w14:paraId="5FD8D892" w14:textId="77777777" w:rsidR="00E254A2" w:rsidRPr="00F65579" w:rsidRDefault="00E254A2" w:rsidP="00E254A2">
            <w:pPr>
              <w:pStyle w:val="Tabletext"/>
            </w:pPr>
          </w:p>
        </w:tc>
        <w:tc>
          <w:tcPr>
            <w:tcW w:w="2193" w:type="dxa"/>
            <w:shd w:val="clear" w:color="auto" w:fill="D9D9D9" w:themeFill="background1" w:themeFillShade="D9"/>
            <w:hideMark/>
          </w:tcPr>
          <w:p w14:paraId="1CF9404B" w14:textId="77777777" w:rsidR="00E254A2" w:rsidRPr="00F65579" w:rsidRDefault="00E254A2" w:rsidP="00C130A1">
            <w:pPr>
              <w:pStyle w:val="Tablebullet"/>
              <w:keepLines w:val="0"/>
              <w:tabs>
                <w:tab w:val="clear" w:pos="257"/>
                <w:tab w:val="num" w:pos="360"/>
              </w:tabs>
              <w:ind w:left="216" w:right="0" w:hanging="216"/>
            </w:pPr>
            <w:r w:rsidRPr="00F65579">
              <w:t xml:space="preserve">HSR provisional improvement notices </w:t>
            </w:r>
          </w:p>
        </w:tc>
        <w:tc>
          <w:tcPr>
            <w:tcW w:w="2193" w:type="dxa"/>
          </w:tcPr>
          <w:p w14:paraId="21243C43" w14:textId="77777777" w:rsidR="00E254A2" w:rsidRPr="00F65579" w:rsidRDefault="00E254A2" w:rsidP="00C130A1">
            <w:pPr>
              <w:pStyle w:val="Tablebullet"/>
              <w:keepLines w:val="0"/>
              <w:tabs>
                <w:tab w:val="clear" w:pos="257"/>
                <w:tab w:val="num" w:pos="360"/>
              </w:tabs>
              <w:ind w:left="216" w:right="0" w:hanging="216"/>
            </w:pPr>
            <w:r w:rsidRPr="00F65579">
              <w:t>nil issued</w:t>
            </w:r>
          </w:p>
        </w:tc>
        <w:tc>
          <w:tcPr>
            <w:tcW w:w="2193" w:type="dxa"/>
          </w:tcPr>
          <w:p w14:paraId="0628A6F7" w14:textId="77777777" w:rsidR="00E254A2" w:rsidRPr="00F65579" w:rsidRDefault="00E254A2" w:rsidP="00C130A1">
            <w:pPr>
              <w:pStyle w:val="Tablebullet"/>
              <w:keepLines w:val="0"/>
              <w:tabs>
                <w:tab w:val="clear" w:pos="257"/>
                <w:tab w:val="num" w:pos="360"/>
              </w:tabs>
              <w:ind w:left="216" w:right="0" w:hanging="216"/>
            </w:pPr>
            <w:r w:rsidRPr="001D387B">
              <w:t>nil issued</w:t>
            </w:r>
          </w:p>
        </w:tc>
        <w:tc>
          <w:tcPr>
            <w:tcW w:w="2193" w:type="dxa"/>
          </w:tcPr>
          <w:p w14:paraId="609A164A" w14:textId="77777777" w:rsidR="00E254A2" w:rsidRPr="00E537C5" w:rsidRDefault="00E254A2" w:rsidP="00C130A1">
            <w:pPr>
              <w:pStyle w:val="Tablebullet"/>
              <w:keepLines w:val="0"/>
              <w:tabs>
                <w:tab w:val="clear" w:pos="257"/>
                <w:tab w:val="num" w:pos="360"/>
              </w:tabs>
              <w:ind w:left="216" w:right="0" w:hanging="216"/>
            </w:pPr>
            <w:r w:rsidRPr="001D387B">
              <w:t>nil issued</w:t>
            </w:r>
          </w:p>
        </w:tc>
      </w:tr>
      <w:tr w:rsidR="00E254A2" w:rsidRPr="00F65579" w14:paraId="3FA3F839" w14:textId="77777777" w:rsidTr="00E254A2">
        <w:trPr>
          <w:cantSplit/>
        </w:trPr>
        <w:tc>
          <w:tcPr>
            <w:tcW w:w="1260" w:type="dxa"/>
            <w:hideMark/>
          </w:tcPr>
          <w:p w14:paraId="06DC1390" w14:textId="77777777" w:rsidR="00E254A2" w:rsidRPr="00F65579" w:rsidRDefault="00E254A2" w:rsidP="00E254A2">
            <w:pPr>
              <w:pStyle w:val="Tabletext"/>
            </w:pPr>
          </w:p>
        </w:tc>
        <w:tc>
          <w:tcPr>
            <w:tcW w:w="2193" w:type="dxa"/>
            <w:shd w:val="clear" w:color="auto" w:fill="D9D9D9" w:themeFill="background1" w:themeFillShade="D9"/>
            <w:hideMark/>
          </w:tcPr>
          <w:p w14:paraId="43E72BDE" w14:textId="77777777" w:rsidR="00E254A2" w:rsidRPr="00F65579" w:rsidRDefault="00E254A2" w:rsidP="00C130A1">
            <w:pPr>
              <w:pStyle w:val="Tablebullet"/>
              <w:keepLines w:val="0"/>
              <w:tabs>
                <w:tab w:val="clear" w:pos="257"/>
                <w:tab w:val="num" w:pos="360"/>
              </w:tabs>
              <w:ind w:left="216" w:right="0" w:hanging="216"/>
            </w:pPr>
            <w:r w:rsidRPr="00F65579">
              <w:t>WorkSafe notices</w:t>
            </w:r>
          </w:p>
        </w:tc>
        <w:tc>
          <w:tcPr>
            <w:tcW w:w="2193" w:type="dxa"/>
          </w:tcPr>
          <w:p w14:paraId="168AB21A" w14:textId="77777777" w:rsidR="00E254A2" w:rsidRPr="00F65579" w:rsidRDefault="00E254A2" w:rsidP="00C130A1">
            <w:pPr>
              <w:pStyle w:val="Tablebullet"/>
              <w:keepLines w:val="0"/>
              <w:tabs>
                <w:tab w:val="clear" w:pos="257"/>
                <w:tab w:val="num" w:pos="360"/>
              </w:tabs>
              <w:ind w:left="216" w:right="0" w:hanging="216"/>
            </w:pPr>
            <w:r w:rsidRPr="00F65579">
              <w:t>nil issued</w:t>
            </w:r>
          </w:p>
        </w:tc>
        <w:tc>
          <w:tcPr>
            <w:tcW w:w="2193" w:type="dxa"/>
          </w:tcPr>
          <w:p w14:paraId="61DF49BD" w14:textId="77777777" w:rsidR="00E254A2" w:rsidRPr="00F65579" w:rsidRDefault="00E254A2" w:rsidP="00C130A1">
            <w:pPr>
              <w:pStyle w:val="Tablebullet"/>
              <w:keepLines w:val="0"/>
              <w:tabs>
                <w:tab w:val="clear" w:pos="257"/>
                <w:tab w:val="num" w:pos="360"/>
              </w:tabs>
              <w:ind w:left="216" w:right="0" w:hanging="216"/>
            </w:pPr>
            <w:r w:rsidRPr="001D387B">
              <w:t>nil issued</w:t>
            </w:r>
          </w:p>
        </w:tc>
        <w:tc>
          <w:tcPr>
            <w:tcW w:w="2193" w:type="dxa"/>
          </w:tcPr>
          <w:p w14:paraId="4E1CBDA3" w14:textId="77777777" w:rsidR="00E254A2" w:rsidRPr="00E537C5" w:rsidRDefault="00E254A2" w:rsidP="00C130A1">
            <w:pPr>
              <w:pStyle w:val="Tablebullet"/>
              <w:keepLines w:val="0"/>
              <w:tabs>
                <w:tab w:val="clear" w:pos="257"/>
                <w:tab w:val="num" w:pos="360"/>
              </w:tabs>
              <w:ind w:left="216" w:right="0" w:hanging="216"/>
            </w:pPr>
            <w:r w:rsidRPr="001D387B">
              <w:t>nil issued</w:t>
            </w:r>
          </w:p>
        </w:tc>
      </w:tr>
      <w:tr w:rsidR="00E254A2" w:rsidRPr="00F65579" w14:paraId="5CFCAA72" w14:textId="77777777" w:rsidTr="00E254A2">
        <w:trPr>
          <w:cantSplit/>
        </w:trPr>
        <w:tc>
          <w:tcPr>
            <w:tcW w:w="1260" w:type="dxa"/>
            <w:vMerge w:val="restart"/>
          </w:tcPr>
          <w:p w14:paraId="10766CAA" w14:textId="77777777" w:rsidR="00E254A2" w:rsidRPr="00F65579" w:rsidRDefault="00E254A2" w:rsidP="00E254A2">
            <w:pPr>
              <w:pStyle w:val="Tabletext"/>
            </w:pPr>
            <w:bookmarkStart w:id="225" w:name="_Hlk78879935"/>
            <w:r w:rsidRPr="001D387B">
              <w:t>OHSMS development and improvement</w:t>
            </w:r>
          </w:p>
        </w:tc>
        <w:tc>
          <w:tcPr>
            <w:tcW w:w="2193" w:type="dxa"/>
            <w:shd w:val="clear" w:color="auto" w:fill="D9D9D9" w:themeFill="background1" w:themeFillShade="D9"/>
          </w:tcPr>
          <w:p w14:paraId="2A3373F3" w14:textId="77777777" w:rsidR="00E254A2" w:rsidRPr="00AB3EDE" w:rsidRDefault="00E254A2" w:rsidP="00E254A2">
            <w:pPr>
              <w:pStyle w:val="Tabletext"/>
            </w:pPr>
            <w:r w:rsidRPr="00AB3EDE">
              <w:t>No. of procedures developed and approved, and/or</w:t>
            </w:r>
          </w:p>
        </w:tc>
        <w:tc>
          <w:tcPr>
            <w:tcW w:w="2193" w:type="dxa"/>
          </w:tcPr>
          <w:p w14:paraId="12F401FA" w14:textId="77777777" w:rsidR="00E254A2" w:rsidRPr="000A579A" w:rsidRDefault="00E254A2" w:rsidP="00E254A2">
            <w:pPr>
              <w:pStyle w:val="Tabletext"/>
            </w:pPr>
            <w:r w:rsidRPr="000A579A">
              <w:t>n/a</w:t>
            </w:r>
          </w:p>
        </w:tc>
        <w:tc>
          <w:tcPr>
            <w:tcW w:w="2193" w:type="dxa"/>
          </w:tcPr>
          <w:p w14:paraId="35FC9F59" w14:textId="6B67C212" w:rsidR="00E254A2" w:rsidRPr="000A579A" w:rsidRDefault="00E254A2" w:rsidP="00E254A2">
            <w:pPr>
              <w:pStyle w:val="Tabletext"/>
            </w:pPr>
            <w:r w:rsidRPr="00AB3EDE">
              <w:t>Guidance for working remotely</w:t>
            </w:r>
            <w:r>
              <w:t xml:space="preserve"> – </w:t>
            </w:r>
            <w:r w:rsidRPr="00AB3EDE">
              <w:t xml:space="preserve">due to </w:t>
            </w:r>
            <w:r>
              <w:t>coronavirus (</w:t>
            </w:r>
            <w:r w:rsidR="00C92B4B">
              <w:t>COVID</w:t>
            </w:r>
            <w:r w:rsidR="00C92B4B">
              <w:noBreakHyphen/>
              <w:t>19</w:t>
            </w:r>
            <w:r>
              <w:t xml:space="preserve">) </w:t>
            </w:r>
            <w:r w:rsidRPr="003A1E2D">
              <w:t>work from home directive</w:t>
            </w:r>
            <w:r>
              <w:t xml:space="preserve"> –</w:t>
            </w:r>
            <w:r w:rsidRPr="00AB3EDE">
              <w:t xml:space="preserve"> was approved in April 2020 </w:t>
            </w:r>
          </w:p>
        </w:tc>
        <w:tc>
          <w:tcPr>
            <w:tcW w:w="2193" w:type="dxa"/>
          </w:tcPr>
          <w:p w14:paraId="3779F6C5" w14:textId="77777777" w:rsidR="00E254A2" w:rsidRPr="00B2323C" w:rsidRDefault="00E254A2" w:rsidP="00E254A2">
            <w:pPr>
              <w:pStyle w:val="Tabletext"/>
            </w:pPr>
            <w:r w:rsidRPr="00B2323C">
              <w:t>6 new DTF procedures were developed and approved.</w:t>
            </w:r>
          </w:p>
        </w:tc>
      </w:tr>
      <w:bookmarkEnd w:id="225"/>
      <w:tr w:rsidR="00E254A2" w:rsidRPr="00F65579" w14:paraId="3DEC2053" w14:textId="77777777" w:rsidTr="00E254A2">
        <w:trPr>
          <w:cantSplit/>
        </w:trPr>
        <w:tc>
          <w:tcPr>
            <w:tcW w:w="1260" w:type="dxa"/>
            <w:vMerge/>
          </w:tcPr>
          <w:p w14:paraId="6423D12C" w14:textId="77777777" w:rsidR="00E254A2" w:rsidRPr="00F65579" w:rsidRDefault="00E254A2" w:rsidP="00E254A2">
            <w:pPr>
              <w:pStyle w:val="Tabletext"/>
            </w:pPr>
          </w:p>
        </w:tc>
        <w:tc>
          <w:tcPr>
            <w:tcW w:w="2193" w:type="dxa"/>
            <w:shd w:val="clear" w:color="auto" w:fill="D9D9D9" w:themeFill="background1" w:themeFillShade="D9"/>
          </w:tcPr>
          <w:p w14:paraId="4D1C6531" w14:textId="77777777" w:rsidR="00E254A2" w:rsidRPr="00AB3EDE" w:rsidRDefault="00E254A2" w:rsidP="00E254A2">
            <w:pPr>
              <w:pStyle w:val="Tabletext"/>
            </w:pPr>
            <w:r w:rsidRPr="00AB3EDE">
              <w:t>No. of procedures reviewed and refined</w:t>
            </w:r>
          </w:p>
        </w:tc>
        <w:tc>
          <w:tcPr>
            <w:tcW w:w="2193" w:type="dxa"/>
          </w:tcPr>
          <w:p w14:paraId="5562EB55" w14:textId="77777777" w:rsidR="00E254A2" w:rsidRPr="000A579A" w:rsidRDefault="00E254A2" w:rsidP="00E254A2">
            <w:pPr>
              <w:pStyle w:val="Tabletext"/>
            </w:pPr>
            <w:r w:rsidRPr="000A579A">
              <w:t>n/a</w:t>
            </w:r>
          </w:p>
        </w:tc>
        <w:tc>
          <w:tcPr>
            <w:tcW w:w="2193" w:type="dxa"/>
          </w:tcPr>
          <w:p w14:paraId="4EEAF03F" w14:textId="77777777" w:rsidR="00E254A2" w:rsidRPr="000A579A" w:rsidRDefault="00E254A2" w:rsidP="00E254A2">
            <w:pPr>
              <w:pStyle w:val="Tabletext"/>
            </w:pPr>
            <w:r w:rsidRPr="00AB3EDE">
              <w:t>31 DTF policies and procedures were reviewed.</w:t>
            </w:r>
          </w:p>
        </w:tc>
        <w:tc>
          <w:tcPr>
            <w:tcW w:w="2193" w:type="dxa"/>
          </w:tcPr>
          <w:p w14:paraId="260F8EF5" w14:textId="77777777" w:rsidR="00E254A2" w:rsidRPr="00B2323C" w:rsidRDefault="00E254A2" w:rsidP="00E254A2">
            <w:pPr>
              <w:pStyle w:val="Tabletext"/>
            </w:pPr>
            <w:r w:rsidRPr="00B2323C">
              <w:t>47 DTF policies and procedures were reviewed</w:t>
            </w:r>
          </w:p>
        </w:tc>
      </w:tr>
      <w:tr w:rsidR="00E254A2" w:rsidRPr="00F65579" w14:paraId="6C053715" w14:textId="77777777" w:rsidTr="00E254A2">
        <w:trPr>
          <w:cantSplit/>
        </w:trPr>
        <w:tc>
          <w:tcPr>
            <w:tcW w:w="1260" w:type="dxa"/>
            <w:vMerge w:val="restart"/>
            <w:hideMark/>
          </w:tcPr>
          <w:p w14:paraId="26A0E965" w14:textId="77777777" w:rsidR="00E254A2" w:rsidRPr="00F65579" w:rsidRDefault="00E254A2" w:rsidP="00E254A2">
            <w:pPr>
              <w:pStyle w:val="Tabletext"/>
            </w:pPr>
            <w:r w:rsidRPr="00F65579">
              <w:t>Training</w:t>
            </w:r>
          </w:p>
        </w:tc>
        <w:tc>
          <w:tcPr>
            <w:tcW w:w="2193" w:type="dxa"/>
            <w:shd w:val="clear" w:color="auto" w:fill="D9D9D9" w:themeFill="background1" w:themeFillShade="D9"/>
            <w:hideMark/>
          </w:tcPr>
          <w:p w14:paraId="062687FC" w14:textId="77777777" w:rsidR="00E254A2" w:rsidRPr="00F65579" w:rsidRDefault="00E254A2" w:rsidP="00E254A2">
            <w:pPr>
              <w:pStyle w:val="Tabletext"/>
            </w:pPr>
            <w:r w:rsidRPr="00F65579">
              <w:t>Percentage of managers and staff that have received OHS training:</w:t>
            </w:r>
          </w:p>
          <w:p w14:paraId="0F3B7C2E" w14:textId="77777777" w:rsidR="00E254A2" w:rsidRPr="00F65579" w:rsidRDefault="00E254A2" w:rsidP="00C130A1">
            <w:pPr>
              <w:pStyle w:val="Tablebullet"/>
              <w:keepLines w:val="0"/>
              <w:tabs>
                <w:tab w:val="clear" w:pos="257"/>
                <w:tab w:val="num" w:pos="360"/>
              </w:tabs>
              <w:ind w:left="216" w:right="0" w:hanging="216"/>
            </w:pPr>
            <w:r w:rsidRPr="00F65579">
              <w:t>induction</w:t>
            </w:r>
          </w:p>
          <w:p w14:paraId="7817BBF0" w14:textId="77777777" w:rsidR="00E254A2" w:rsidRPr="00F65579" w:rsidRDefault="00E254A2" w:rsidP="00C130A1">
            <w:pPr>
              <w:pStyle w:val="Tablebullet"/>
              <w:keepLines w:val="0"/>
              <w:tabs>
                <w:tab w:val="clear" w:pos="257"/>
                <w:tab w:val="num" w:pos="360"/>
              </w:tabs>
              <w:ind w:left="216" w:right="0" w:hanging="216"/>
            </w:pPr>
            <w:r w:rsidRPr="00F65579">
              <w:t>management training</w:t>
            </w:r>
          </w:p>
          <w:p w14:paraId="4191CE1D" w14:textId="77777777" w:rsidR="00E254A2" w:rsidRPr="00F65579" w:rsidRDefault="00E254A2" w:rsidP="00C130A1">
            <w:pPr>
              <w:pStyle w:val="Tablebullet"/>
              <w:keepLines w:val="0"/>
              <w:tabs>
                <w:tab w:val="clear" w:pos="257"/>
                <w:tab w:val="num" w:pos="360"/>
              </w:tabs>
              <w:ind w:left="216" w:right="0" w:hanging="216"/>
            </w:pPr>
            <w:r w:rsidRPr="00F65579">
              <w:t>contractors, temps, and visitors</w:t>
            </w:r>
          </w:p>
        </w:tc>
        <w:tc>
          <w:tcPr>
            <w:tcW w:w="2193" w:type="dxa"/>
          </w:tcPr>
          <w:p w14:paraId="119D05FB" w14:textId="77777777" w:rsidR="00E254A2" w:rsidRPr="00F65579" w:rsidRDefault="00E254A2" w:rsidP="00E254A2">
            <w:pPr>
              <w:pStyle w:val="Tabletext"/>
            </w:pPr>
            <w:r w:rsidRPr="00F65579">
              <w:t xml:space="preserve">127 DTF employees have attended mental health </w:t>
            </w:r>
            <w:r>
              <w:br/>
            </w:r>
            <w:r w:rsidRPr="00F65579">
              <w:t xml:space="preserve">and wellbeing training for people leaders. </w:t>
            </w:r>
          </w:p>
          <w:p w14:paraId="4FFB20AF" w14:textId="7B13C1EE" w:rsidR="00E254A2" w:rsidRPr="00F65579" w:rsidRDefault="00E254A2" w:rsidP="00E254A2">
            <w:pPr>
              <w:pStyle w:val="Tabletext"/>
            </w:pPr>
            <w:r w:rsidRPr="00F65579">
              <w:t>429 DTF employees and contractors have successfully completed OHS online learning modules through ComplianceNet. This reflects 64 per cent of DTF</w:t>
            </w:r>
            <w:r w:rsidR="002C6ECA">
              <w:t>’</w:t>
            </w:r>
            <w:r w:rsidRPr="00F65579">
              <w:t>s FTE.</w:t>
            </w:r>
          </w:p>
          <w:p w14:paraId="7021C3BF" w14:textId="77777777" w:rsidR="00E254A2" w:rsidRPr="00F65579" w:rsidRDefault="00E254A2" w:rsidP="00E254A2">
            <w:pPr>
              <w:pStyle w:val="Tabletext"/>
            </w:pPr>
            <w:r w:rsidRPr="00F65579">
              <w:t xml:space="preserve">38 (13 per cent) executive and senior DTF staff have completed Online Mental Health Training </w:t>
            </w:r>
            <w:r w:rsidRPr="00D77E97">
              <w:t>FTE</w:t>
            </w:r>
            <w:r w:rsidRPr="00F65579">
              <w:t>.</w:t>
            </w:r>
          </w:p>
        </w:tc>
        <w:tc>
          <w:tcPr>
            <w:tcW w:w="2193" w:type="dxa"/>
          </w:tcPr>
          <w:p w14:paraId="5A5F5EFC" w14:textId="77777777" w:rsidR="00E254A2" w:rsidRPr="00AB3197" w:rsidRDefault="00E254A2" w:rsidP="00E254A2">
            <w:pPr>
              <w:pStyle w:val="Tabletext"/>
            </w:pPr>
            <w:r w:rsidRPr="00AB3197">
              <w:t>60 DTF employees have attended mental health and</w:t>
            </w:r>
            <w:r w:rsidRPr="00AB3197">
              <w:rPr>
                <w:rFonts w:ascii="Calibri" w:hAnsi="Calibri" w:cs="Calibri"/>
              </w:rPr>
              <w:t> </w:t>
            </w:r>
            <w:r w:rsidRPr="00AB3197">
              <w:t>wellbeing training for people leaders.</w:t>
            </w:r>
          </w:p>
          <w:p w14:paraId="17CBD945" w14:textId="6971D4B6" w:rsidR="00E254A2" w:rsidRPr="00AB3197" w:rsidRDefault="00E254A2" w:rsidP="00E254A2">
            <w:pPr>
              <w:pStyle w:val="Tabletext"/>
            </w:pPr>
            <w:r w:rsidRPr="00AB3197">
              <w:t>303 DTF employees and contractors have successfully completed OHS online learning modules through ComplianceNet. This reflects 40</w:t>
            </w:r>
            <w:r w:rsidRPr="00AB3197">
              <w:rPr>
                <w:rFonts w:ascii="Calibri" w:hAnsi="Calibri" w:cs="Calibri"/>
              </w:rPr>
              <w:t> </w:t>
            </w:r>
            <w:r w:rsidRPr="00AB3197">
              <w:t>per</w:t>
            </w:r>
            <w:r w:rsidRPr="00AB3197">
              <w:rPr>
                <w:rFonts w:ascii="Calibri" w:hAnsi="Calibri" w:cs="Calibri"/>
              </w:rPr>
              <w:t> </w:t>
            </w:r>
            <w:r w:rsidRPr="00AB3197">
              <w:t>cent of DTF</w:t>
            </w:r>
            <w:r w:rsidR="002C6ECA">
              <w:t>’</w:t>
            </w:r>
            <w:r w:rsidRPr="00AB3197">
              <w:t>s FTE.</w:t>
            </w:r>
          </w:p>
          <w:p w14:paraId="025AD8E1" w14:textId="77777777" w:rsidR="00E254A2" w:rsidRPr="00AB3EDE" w:rsidRDefault="00E254A2" w:rsidP="00E254A2">
            <w:pPr>
              <w:pStyle w:val="Tabletext"/>
            </w:pPr>
            <w:r w:rsidRPr="00AB3197">
              <w:t>45 (6 per cent) executive and senior DTF staff have completed Online Mental Health Training.</w:t>
            </w:r>
          </w:p>
          <w:p w14:paraId="723ED4AD" w14:textId="70D7C852" w:rsidR="00E254A2" w:rsidRPr="00AB3EDE" w:rsidRDefault="00E254A2" w:rsidP="00E254A2">
            <w:pPr>
              <w:pStyle w:val="Tabletext"/>
            </w:pPr>
            <w:r>
              <w:t>Coronavirus (</w:t>
            </w:r>
            <w:r w:rsidR="00C92B4B">
              <w:t>COVID</w:t>
            </w:r>
            <w:r w:rsidR="00C92B4B">
              <w:noBreakHyphen/>
              <w:t>19</w:t>
            </w:r>
            <w:r>
              <w:t>)</w:t>
            </w:r>
            <w:r w:rsidRPr="00AB3EDE">
              <w:t xml:space="preserve"> issues have resulted in delays to training for First Aid Officers. As of June 2020, one appointed </w:t>
            </w:r>
            <w:r>
              <w:t>First Aid Officer</w:t>
            </w:r>
            <w:r w:rsidRPr="00AB3EDE">
              <w:t xml:space="preserve"> had not received their initial training and one </w:t>
            </w:r>
            <w:r>
              <w:t>First Aid Officer</w:t>
            </w:r>
            <w:r w:rsidRPr="00AB3EDE">
              <w:t xml:space="preserve"> was due for training.</w:t>
            </w:r>
          </w:p>
          <w:p w14:paraId="6F71DFBE" w14:textId="513032EB" w:rsidR="00E254A2" w:rsidRPr="00AB3EDE" w:rsidRDefault="00E254A2" w:rsidP="00E254A2">
            <w:pPr>
              <w:pStyle w:val="Tabletext"/>
            </w:pPr>
            <w:r w:rsidRPr="00AB3EDE">
              <w:t xml:space="preserve">A training session was held in April 2020 for First Aid in the </w:t>
            </w:r>
            <w:r>
              <w:t>coronavirus (</w:t>
            </w:r>
            <w:r w:rsidR="00C92B4B">
              <w:t>COVID</w:t>
            </w:r>
            <w:r w:rsidR="00C92B4B">
              <w:noBreakHyphen/>
              <w:t>19</w:t>
            </w:r>
            <w:r>
              <w:t>)</w:t>
            </w:r>
            <w:r w:rsidRPr="00AB3EDE">
              <w:t xml:space="preserve"> age.</w:t>
            </w:r>
          </w:p>
          <w:p w14:paraId="7EA16658" w14:textId="77777777" w:rsidR="00E254A2" w:rsidRPr="00F65579" w:rsidRDefault="00E254A2" w:rsidP="00E254A2">
            <w:pPr>
              <w:pStyle w:val="Tabletext"/>
            </w:pPr>
            <w:r w:rsidRPr="00AB3EDE">
              <w:t>DTF currently has four Mental Health trained First</w:t>
            </w:r>
            <w:r>
              <w:rPr>
                <w:rFonts w:ascii="Calibri" w:hAnsi="Calibri"/>
              </w:rPr>
              <w:t> </w:t>
            </w:r>
            <w:r w:rsidRPr="00AB3EDE">
              <w:t>Aid Officers</w:t>
            </w:r>
          </w:p>
        </w:tc>
        <w:tc>
          <w:tcPr>
            <w:tcW w:w="2193" w:type="dxa"/>
          </w:tcPr>
          <w:p w14:paraId="10E03495" w14:textId="77777777" w:rsidR="00E254A2" w:rsidRPr="00F65579" w:rsidRDefault="00E254A2" w:rsidP="00E254A2">
            <w:pPr>
              <w:pStyle w:val="Tabletext"/>
            </w:pPr>
            <w:r w:rsidRPr="00A3277B">
              <w:t xml:space="preserve">118 DTF employees have attended mental health </w:t>
            </w:r>
            <w:r w:rsidRPr="00A3277B">
              <w:br/>
              <w:t>and wellbeing training for people leaders.</w:t>
            </w:r>
            <w:r w:rsidRPr="00F65579">
              <w:t xml:space="preserve"> </w:t>
            </w:r>
          </w:p>
          <w:p w14:paraId="044E004A" w14:textId="6F72C674" w:rsidR="00E254A2" w:rsidRPr="00F65579" w:rsidRDefault="00E254A2" w:rsidP="00E254A2">
            <w:pPr>
              <w:pStyle w:val="Tabletext"/>
            </w:pPr>
            <w:r>
              <w:t>267</w:t>
            </w:r>
            <w:r w:rsidRPr="00F65579">
              <w:t xml:space="preserve"> </w:t>
            </w:r>
            <w:bookmarkStart w:id="226" w:name="_Hlk78367389"/>
            <w:r w:rsidRPr="00F65579">
              <w:t xml:space="preserve">DTF employees and contractors have successfully completed OHS online learning modules through </w:t>
            </w:r>
            <w:r>
              <w:t>Wisetech Global</w:t>
            </w:r>
            <w:r w:rsidRPr="00F65579">
              <w:t xml:space="preserve">. </w:t>
            </w:r>
            <w:bookmarkEnd w:id="226"/>
            <w:r w:rsidRPr="00F65579">
              <w:t xml:space="preserve">This reflects </w:t>
            </w:r>
            <w:r>
              <w:t>33</w:t>
            </w:r>
            <w:r w:rsidRPr="00F65579">
              <w:t xml:space="preserve"> per cent of DTF</w:t>
            </w:r>
            <w:r w:rsidR="002C6ECA">
              <w:t>’</w:t>
            </w:r>
            <w:r w:rsidRPr="00F65579">
              <w:t>s FTE.</w:t>
            </w:r>
          </w:p>
          <w:p w14:paraId="3F6DC749" w14:textId="77777777" w:rsidR="00E254A2" w:rsidRDefault="00E254A2" w:rsidP="00E254A2">
            <w:pPr>
              <w:pStyle w:val="Tabletext"/>
            </w:pPr>
            <w:r>
              <w:t>75</w:t>
            </w:r>
            <w:r w:rsidRPr="00F65579">
              <w:t xml:space="preserve"> (</w:t>
            </w:r>
            <w:r>
              <w:t>20</w:t>
            </w:r>
            <w:r w:rsidRPr="00F65579">
              <w:t xml:space="preserve"> per cent) </w:t>
            </w:r>
            <w:bookmarkStart w:id="227" w:name="_Hlk78367422"/>
            <w:r w:rsidRPr="00F65579">
              <w:t>executive and senior DTF staff have completed Online Mental Health Training</w:t>
            </w:r>
            <w:r>
              <w:t xml:space="preserve"> through Wisetech Global</w:t>
            </w:r>
            <w:r w:rsidRPr="00F65579">
              <w:t>.</w:t>
            </w:r>
            <w:bookmarkEnd w:id="227"/>
            <w:r>
              <w:t xml:space="preserve"> </w:t>
            </w:r>
          </w:p>
          <w:p w14:paraId="71832265" w14:textId="4070712D" w:rsidR="00E254A2" w:rsidRPr="00D240D2" w:rsidRDefault="00C92B4B" w:rsidP="00E254A2">
            <w:pPr>
              <w:pStyle w:val="Tabletext"/>
            </w:pPr>
            <w:bookmarkStart w:id="228" w:name="_Hlk79430901"/>
            <w:r>
              <w:t>COVID</w:t>
            </w:r>
            <w:r>
              <w:noBreakHyphen/>
              <w:t>19</w:t>
            </w:r>
            <w:r w:rsidR="00E254A2" w:rsidRPr="00D240D2">
              <w:t xml:space="preserve"> issues have resulted in delays to training for First Aid Officers. As of 30 June 2021, one</w:t>
            </w:r>
            <w:r w:rsidR="00E254A2">
              <w:t xml:space="preserve"> (1)</w:t>
            </w:r>
            <w:r w:rsidR="00E254A2" w:rsidRPr="00D240D2">
              <w:t xml:space="preserve"> newly appointed First Aid Officer </w:t>
            </w:r>
            <w:r w:rsidR="00E254A2">
              <w:t xml:space="preserve">(FAO) </w:t>
            </w:r>
            <w:r w:rsidR="00E254A2" w:rsidRPr="00D240D2">
              <w:t xml:space="preserve">was to undergo FAO Induction and one </w:t>
            </w:r>
            <w:r w:rsidR="00E254A2">
              <w:t>FAO</w:t>
            </w:r>
            <w:r w:rsidR="00E254A2" w:rsidRPr="00D240D2">
              <w:t xml:space="preserve"> was scheduled for training</w:t>
            </w:r>
            <w:r w:rsidR="00E254A2">
              <w:t xml:space="preserve"> in August 2021</w:t>
            </w:r>
            <w:r w:rsidR="00E254A2" w:rsidRPr="00D240D2">
              <w:t>.</w:t>
            </w:r>
          </w:p>
          <w:bookmarkEnd w:id="228"/>
          <w:p w14:paraId="4ECB6597" w14:textId="0E1D9E88" w:rsidR="00E254A2" w:rsidRPr="00F65579" w:rsidRDefault="00E254A2" w:rsidP="00E254A2">
            <w:pPr>
              <w:pStyle w:val="Tabletext"/>
            </w:pPr>
            <w:r>
              <w:t>Six</w:t>
            </w:r>
            <w:r w:rsidRPr="00D240D2">
              <w:t xml:space="preserve"> </w:t>
            </w:r>
            <w:r>
              <w:t>FAOs</w:t>
            </w:r>
            <w:r w:rsidRPr="00D240D2">
              <w:t xml:space="preserve"> had received training on HLTAID003 </w:t>
            </w:r>
            <w:r w:rsidR="002C6ECA">
              <w:t>‘</w:t>
            </w:r>
            <w:r w:rsidRPr="00D240D2">
              <w:t xml:space="preserve">Provide </w:t>
            </w:r>
            <w:r>
              <w:t>F</w:t>
            </w:r>
            <w:r w:rsidRPr="00D240D2">
              <w:t xml:space="preserve">irst </w:t>
            </w:r>
            <w:r>
              <w:t>A</w:t>
            </w:r>
            <w:r w:rsidRPr="00D240D2">
              <w:t>id</w:t>
            </w:r>
            <w:r w:rsidR="002C6ECA">
              <w:t>’</w:t>
            </w:r>
            <w:r w:rsidRPr="00D240D2">
              <w:t xml:space="preserve">. </w:t>
            </w:r>
            <w:r>
              <w:t xml:space="preserve">Four </w:t>
            </w:r>
            <w:r w:rsidRPr="00D240D2">
              <w:t xml:space="preserve">First Aid Officers had received training on HLTAID001 </w:t>
            </w:r>
            <w:r w:rsidR="002C6ECA">
              <w:t>‘</w:t>
            </w:r>
            <w:r w:rsidRPr="00D240D2">
              <w:t>Provide cardiopulmonary resuscitation</w:t>
            </w:r>
            <w:r w:rsidR="002C6ECA">
              <w:t>’</w:t>
            </w:r>
            <w:r w:rsidRPr="00D240D2">
              <w:t>. DTF currently has four Mental Health trained First</w:t>
            </w:r>
            <w:r w:rsidRPr="00D240D2">
              <w:rPr>
                <w:rFonts w:ascii="Calibri" w:hAnsi="Calibri"/>
              </w:rPr>
              <w:t> </w:t>
            </w:r>
            <w:r w:rsidRPr="00D240D2">
              <w:t>Aid Officers</w:t>
            </w:r>
          </w:p>
        </w:tc>
      </w:tr>
      <w:tr w:rsidR="00E254A2" w:rsidRPr="00F65579" w14:paraId="18E2B2D9" w14:textId="77777777" w:rsidTr="00E254A2">
        <w:trPr>
          <w:cantSplit/>
        </w:trPr>
        <w:tc>
          <w:tcPr>
            <w:tcW w:w="1260" w:type="dxa"/>
            <w:vMerge/>
          </w:tcPr>
          <w:p w14:paraId="1F1F09AE" w14:textId="77777777" w:rsidR="00E254A2" w:rsidRPr="00F65579" w:rsidRDefault="00E254A2" w:rsidP="00E254A2">
            <w:pPr>
              <w:pStyle w:val="Tabletext"/>
            </w:pPr>
          </w:p>
        </w:tc>
        <w:tc>
          <w:tcPr>
            <w:tcW w:w="2193" w:type="dxa"/>
            <w:shd w:val="clear" w:color="auto" w:fill="D9D9D9" w:themeFill="background1" w:themeFillShade="D9"/>
          </w:tcPr>
          <w:p w14:paraId="04C3252B" w14:textId="77777777" w:rsidR="00E254A2" w:rsidRPr="00EC5EA7" w:rsidRDefault="00E254A2" w:rsidP="00C130A1">
            <w:pPr>
              <w:pStyle w:val="Tablebullet"/>
              <w:keepLines w:val="0"/>
              <w:tabs>
                <w:tab w:val="clear" w:pos="257"/>
                <w:tab w:val="num" w:pos="360"/>
              </w:tabs>
              <w:ind w:left="216" w:right="0" w:hanging="216"/>
            </w:pPr>
            <w:r w:rsidRPr="00EC5EA7">
              <w:t>executive officers training</w:t>
            </w:r>
          </w:p>
        </w:tc>
        <w:tc>
          <w:tcPr>
            <w:tcW w:w="2193" w:type="dxa"/>
          </w:tcPr>
          <w:p w14:paraId="4D7584A3" w14:textId="77777777" w:rsidR="00E254A2" w:rsidRPr="007E4864" w:rsidRDefault="00E254A2" w:rsidP="00E254A2">
            <w:pPr>
              <w:pStyle w:val="Tabletext"/>
            </w:pPr>
            <w:r w:rsidRPr="007E4864">
              <w:t>n/a</w:t>
            </w:r>
          </w:p>
        </w:tc>
        <w:tc>
          <w:tcPr>
            <w:tcW w:w="2193" w:type="dxa"/>
          </w:tcPr>
          <w:p w14:paraId="306E4CE3" w14:textId="77777777" w:rsidR="00E254A2" w:rsidRPr="00F71D43" w:rsidRDefault="00E254A2" w:rsidP="00E254A2">
            <w:pPr>
              <w:pStyle w:val="Tabletext"/>
            </w:pPr>
            <w:r w:rsidRPr="00F71D43">
              <w:t>72 per cent</w:t>
            </w:r>
          </w:p>
        </w:tc>
        <w:tc>
          <w:tcPr>
            <w:tcW w:w="2193" w:type="dxa"/>
          </w:tcPr>
          <w:p w14:paraId="12887AFB" w14:textId="3698C4AD" w:rsidR="00E254A2" w:rsidRPr="00F65579" w:rsidRDefault="00E254A2" w:rsidP="00E254A2">
            <w:pPr>
              <w:pStyle w:val="Tabletext"/>
            </w:pPr>
            <w:r>
              <w:t>31 per cent of DTF executives have completed relevant training aligned with the VPS</w:t>
            </w:r>
            <w:r w:rsidR="002C6ECA">
              <w:t>’</w:t>
            </w:r>
            <w:r>
              <w:t xml:space="preserve"> Mental Health and Wellbeing Charter Framework. </w:t>
            </w:r>
          </w:p>
        </w:tc>
      </w:tr>
      <w:tr w:rsidR="00E254A2" w:rsidRPr="00F65579" w14:paraId="456D5C1D" w14:textId="77777777" w:rsidTr="00E254A2">
        <w:trPr>
          <w:cantSplit/>
        </w:trPr>
        <w:tc>
          <w:tcPr>
            <w:tcW w:w="1260" w:type="dxa"/>
            <w:vMerge/>
          </w:tcPr>
          <w:p w14:paraId="4BF3E322" w14:textId="77777777" w:rsidR="00E254A2" w:rsidRPr="00F65579" w:rsidRDefault="00E254A2" w:rsidP="00E254A2">
            <w:pPr>
              <w:pStyle w:val="Tabletext"/>
            </w:pPr>
          </w:p>
        </w:tc>
        <w:tc>
          <w:tcPr>
            <w:tcW w:w="2193" w:type="dxa"/>
            <w:shd w:val="clear" w:color="auto" w:fill="D9D9D9" w:themeFill="background1" w:themeFillShade="D9"/>
          </w:tcPr>
          <w:p w14:paraId="665D60F2" w14:textId="77777777" w:rsidR="00E254A2" w:rsidRPr="00EC5EA7" w:rsidRDefault="00E254A2" w:rsidP="00C130A1">
            <w:pPr>
              <w:pStyle w:val="Tablebullet"/>
              <w:keepLines w:val="0"/>
              <w:tabs>
                <w:tab w:val="clear" w:pos="257"/>
                <w:tab w:val="num" w:pos="360"/>
              </w:tabs>
              <w:ind w:left="216" w:right="0" w:hanging="216"/>
            </w:pPr>
            <w:r w:rsidRPr="00EC5EA7">
              <w:t>management training;</w:t>
            </w:r>
          </w:p>
        </w:tc>
        <w:tc>
          <w:tcPr>
            <w:tcW w:w="2193" w:type="dxa"/>
          </w:tcPr>
          <w:p w14:paraId="275D1CB3" w14:textId="77777777" w:rsidR="00E254A2" w:rsidRPr="007E4864" w:rsidRDefault="00E254A2" w:rsidP="00E254A2">
            <w:pPr>
              <w:pStyle w:val="Tabletext"/>
            </w:pPr>
            <w:r w:rsidRPr="007E4864">
              <w:t>n/a</w:t>
            </w:r>
          </w:p>
        </w:tc>
        <w:tc>
          <w:tcPr>
            <w:tcW w:w="2193" w:type="dxa"/>
          </w:tcPr>
          <w:p w14:paraId="3A22D160" w14:textId="77777777" w:rsidR="00E254A2" w:rsidRPr="00F71D43" w:rsidRDefault="00E254A2" w:rsidP="00E254A2">
            <w:pPr>
              <w:pStyle w:val="Tabletext"/>
            </w:pPr>
            <w:r w:rsidRPr="00F71D43">
              <w:t>49 per cent</w:t>
            </w:r>
          </w:p>
        </w:tc>
        <w:tc>
          <w:tcPr>
            <w:tcW w:w="2193" w:type="dxa"/>
          </w:tcPr>
          <w:p w14:paraId="64C71B40" w14:textId="1B3BAFA4" w:rsidR="00E254A2" w:rsidRPr="00F65579" w:rsidRDefault="00E254A2" w:rsidP="00E254A2">
            <w:pPr>
              <w:pStyle w:val="Tabletext"/>
            </w:pPr>
            <w:r>
              <w:t>38 per cent of DTF management staff have completed relevant training aligned with the VPS</w:t>
            </w:r>
            <w:r w:rsidR="002C6ECA">
              <w:t>’</w:t>
            </w:r>
            <w:r>
              <w:t xml:space="preserve"> Mental Health and Wellbeing Charter Framework.</w:t>
            </w:r>
          </w:p>
        </w:tc>
      </w:tr>
      <w:tr w:rsidR="00E254A2" w:rsidRPr="00F65579" w14:paraId="27D4B443" w14:textId="77777777" w:rsidTr="00E254A2">
        <w:trPr>
          <w:cantSplit/>
        </w:trPr>
        <w:tc>
          <w:tcPr>
            <w:tcW w:w="1260" w:type="dxa"/>
            <w:vMerge/>
          </w:tcPr>
          <w:p w14:paraId="0F7393AA" w14:textId="77777777" w:rsidR="00E254A2" w:rsidRPr="00F65579" w:rsidRDefault="00E254A2" w:rsidP="00E254A2">
            <w:pPr>
              <w:pStyle w:val="Tabletext"/>
            </w:pPr>
          </w:p>
        </w:tc>
        <w:tc>
          <w:tcPr>
            <w:tcW w:w="2193" w:type="dxa"/>
            <w:shd w:val="clear" w:color="auto" w:fill="D9D9D9" w:themeFill="background1" w:themeFillShade="D9"/>
          </w:tcPr>
          <w:p w14:paraId="5FF48D0A" w14:textId="77777777" w:rsidR="00E254A2" w:rsidRPr="00EC5EA7" w:rsidRDefault="00E254A2" w:rsidP="00C130A1">
            <w:pPr>
              <w:pStyle w:val="Tablebullet"/>
              <w:keepLines w:val="0"/>
              <w:tabs>
                <w:tab w:val="clear" w:pos="257"/>
                <w:tab w:val="num" w:pos="360"/>
              </w:tabs>
              <w:ind w:left="216" w:right="0" w:hanging="216"/>
            </w:pPr>
            <w:r w:rsidRPr="00EC5EA7">
              <w:t>contractors, temps, and visitors</w:t>
            </w:r>
          </w:p>
        </w:tc>
        <w:tc>
          <w:tcPr>
            <w:tcW w:w="2193" w:type="dxa"/>
          </w:tcPr>
          <w:p w14:paraId="43D39FE2" w14:textId="77777777" w:rsidR="00E254A2" w:rsidRPr="007E4864" w:rsidRDefault="00E254A2" w:rsidP="00E254A2">
            <w:pPr>
              <w:pStyle w:val="Tabletext"/>
            </w:pPr>
            <w:r w:rsidRPr="007E4864">
              <w:t>n/a</w:t>
            </w:r>
          </w:p>
        </w:tc>
        <w:tc>
          <w:tcPr>
            <w:tcW w:w="2193" w:type="dxa"/>
          </w:tcPr>
          <w:p w14:paraId="28A9867B" w14:textId="77777777" w:rsidR="00E254A2" w:rsidRPr="007E4864" w:rsidRDefault="00E254A2" w:rsidP="00E254A2">
            <w:pPr>
              <w:pStyle w:val="Tabletext"/>
            </w:pPr>
            <w:r w:rsidRPr="001D387B">
              <w:t>n/a</w:t>
            </w:r>
          </w:p>
        </w:tc>
        <w:tc>
          <w:tcPr>
            <w:tcW w:w="2193" w:type="dxa"/>
          </w:tcPr>
          <w:p w14:paraId="0A98ED4F" w14:textId="77777777" w:rsidR="00E254A2" w:rsidRPr="00F65579" w:rsidRDefault="00E254A2" w:rsidP="00E254A2">
            <w:pPr>
              <w:pStyle w:val="Tabletext"/>
            </w:pPr>
            <w:r>
              <w:t>n/a</w:t>
            </w:r>
          </w:p>
        </w:tc>
      </w:tr>
      <w:tr w:rsidR="00E254A2" w:rsidRPr="00F65579" w14:paraId="1507AADC" w14:textId="77777777" w:rsidTr="00E254A2">
        <w:trPr>
          <w:cantSplit/>
        </w:trPr>
        <w:tc>
          <w:tcPr>
            <w:tcW w:w="1260" w:type="dxa"/>
            <w:vMerge/>
            <w:hideMark/>
          </w:tcPr>
          <w:p w14:paraId="26142989" w14:textId="77777777" w:rsidR="00E254A2" w:rsidRPr="00F65579" w:rsidRDefault="00E254A2" w:rsidP="00E254A2">
            <w:pPr>
              <w:pStyle w:val="Tabletext"/>
            </w:pPr>
          </w:p>
        </w:tc>
        <w:tc>
          <w:tcPr>
            <w:tcW w:w="2193" w:type="dxa"/>
            <w:shd w:val="clear" w:color="auto" w:fill="D9D9D9" w:themeFill="background1" w:themeFillShade="D9"/>
            <w:hideMark/>
          </w:tcPr>
          <w:p w14:paraId="6E8A3346" w14:textId="77777777" w:rsidR="00E254A2" w:rsidRPr="00F65579" w:rsidRDefault="00E254A2" w:rsidP="00E254A2">
            <w:pPr>
              <w:pStyle w:val="Tabletext"/>
            </w:pPr>
            <w:r w:rsidRPr="00F65579">
              <w:t xml:space="preserve">Percentage of HSRs </w:t>
            </w:r>
            <w:r w:rsidRPr="00F65579">
              <w:br/>
              <w:t>trained:</w:t>
            </w:r>
          </w:p>
        </w:tc>
        <w:tc>
          <w:tcPr>
            <w:tcW w:w="2193" w:type="dxa"/>
          </w:tcPr>
          <w:p w14:paraId="46DE01B6" w14:textId="30CFFBA6" w:rsidR="00E254A2" w:rsidRPr="00F65579" w:rsidRDefault="00E254A2" w:rsidP="00E254A2">
            <w:pPr>
              <w:pStyle w:val="Tabletext"/>
            </w:pPr>
            <w:r w:rsidRPr="00F65579">
              <w:t>On 30 June 2019, 100</w:t>
            </w:r>
            <w:r w:rsidRPr="00F65579">
              <w:rPr>
                <w:rFonts w:ascii="Calibri" w:hAnsi="Calibri" w:cs="Calibri"/>
              </w:rPr>
              <w:t> </w:t>
            </w:r>
            <w:r w:rsidRPr="00F65579">
              <w:t>per</w:t>
            </w:r>
            <w:r w:rsidRPr="00F65579">
              <w:rPr>
                <w:rFonts w:ascii="Calibri" w:hAnsi="Calibri" w:cs="Calibri"/>
              </w:rPr>
              <w:t> </w:t>
            </w:r>
            <w:r w:rsidRPr="00F65579">
              <w:t>cent of DTF</w:t>
            </w:r>
            <w:r w:rsidR="002C6ECA">
              <w:t>’</w:t>
            </w:r>
            <w:r w:rsidRPr="00F65579">
              <w:t>s HSRs have been provided with the opportunity to complete the WorkSafe Approved HSR Initial OHS Training as per DTF</w:t>
            </w:r>
            <w:r w:rsidR="002C6ECA">
              <w:t>’</w:t>
            </w:r>
            <w:r w:rsidRPr="00F65579">
              <w:t>s legislative duties.</w:t>
            </w:r>
          </w:p>
        </w:tc>
        <w:tc>
          <w:tcPr>
            <w:tcW w:w="2193" w:type="dxa"/>
          </w:tcPr>
          <w:p w14:paraId="4DF47191" w14:textId="67F522A6" w:rsidR="00E254A2" w:rsidRPr="00F65579" w:rsidRDefault="00E254A2" w:rsidP="00E254A2">
            <w:pPr>
              <w:pStyle w:val="Tabletext"/>
            </w:pPr>
            <w:r w:rsidRPr="001D387B">
              <w:t>On 30 June 2020,</w:t>
            </w:r>
            <w:r>
              <w:t xml:space="preserve"> </w:t>
            </w:r>
            <w:r w:rsidRPr="001D387B">
              <w:t>100</w:t>
            </w:r>
            <w:r w:rsidRPr="001D387B">
              <w:rPr>
                <w:rFonts w:ascii="Calibri" w:hAnsi="Calibri" w:cs="Calibri"/>
              </w:rPr>
              <w:t> </w:t>
            </w:r>
            <w:r w:rsidRPr="001D387B">
              <w:t>per</w:t>
            </w:r>
            <w:r w:rsidRPr="001D387B">
              <w:rPr>
                <w:rFonts w:ascii="Calibri" w:hAnsi="Calibri" w:cs="Calibri"/>
              </w:rPr>
              <w:t> </w:t>
            </w:r>
            <w:r w:rsidRPr="001D387B">
              <w:t>cent of DTF</w:t>
            </w:r>
            <w:r w:rsidR="002C6ECA">
              <w:t>’</w:t>
            </w:r>
            <w:r w:rsidRPr="001D387B">
              <w:t>s HSRs have been provided with the opportunity to complete the WorkSafe Approved HSR Initial OHS Training as per DTF</w:t>
            </w:r>
            <w:r w:rsidR="002C6ECA">
              <w:t>’</w:t>
            </w:r>
            <w:r w:rsidRPr="001D387B">
              <w:t>s legislative duties.</w:t>
            </w:r>
          </w:p>
        </w:tc>
        <w:tc>
          <w:tcPr>
            <w:tcW w:w="2193" w:type="dxa"/>
          </w:tcPr>
          <w:p w14:paraId="35B5A856" w14:textId="65CCA246" w:rsidR="00E254A2" w:rsidRPr="00424C80" w:rsidRDefault="00E254A2" w:rsidP="00E254A2">
            <w:pPr>
              <w:pStyle w:val="Tabletext"/>
            </w:pPr>
            <w:r w:rsidRPr="00424C80">
              <w:t>On 30 June 2021, 100</w:t>
            </w:r>
            <w:r w:rsidRPr="00424C80">
              <w:rPr>
                <w:rFonts w:ascii="Calibri" w:hAnsi="Calibri" w:cs="Calibri"/>
              </w:rPr>
              <w:t> </w:t>
            </w:r>
            <w:r w:rsidRPr="00424C80">
              <w:t>per</w:t>
            </w:r>
            <w:r w:rsidRPr="00424C80">
              <w:rPr>
                <w:rFonts w:ascii="Calibri" w:hAnsi="Calibri" w:cs="Calibri"/>
              </w:rPr>
              <w:t> </w:t>
            </w:r>
            <w:r w:rsidRPr="00424C80">
              <w:t>cent of DTF</w:t>
            </w:r>
            <w:r w:rsidR="002C6ECA">
              <w:t>’</w:t>
            </w:r>
            <w:r w:rsidRPr="00424C80">
              <w:t>s HSRs have been provided with the opportunity to complete the WorkSafe Approved HSR Initial OHS Training as per DTF</w:t>
            </w:r>
            <w:r w:rsidR="002C6ECA">
              <w:t>’</w:t>
            </w:r>
            <w:r w:rsidRPr="00424C80">
              <w:t>s legislative duties.</w:t>
            </w:r>
          </w:p>
        </w:tc>
      </w:tr>
      <w:tr w:rsidR="00E254A2" w:rsidRPr="00F65579" w14:paraId="6340A13C" w14:textId="77777777" w:rsidTr="00E254A2">
        <w:trPr>
          <w:cantSplit/>
        </w:trPr>
        <w:tc>
          <w:tcPr>
            <w:tcW w:w="1260" w:type="dxa"/>
            <w:vMerge/>
            <w:hideMark/>
          </w:tcPr>
          <w:p w14:paraId="62327590" w14:textId="77777777" w:rsidR="00E254A2" w:rsidRPr="00F65579" w:rsidRDefault="00E254A2" w:rsidP="00E254A2">
            <w:pPr>
              <w:pStyle w:val="Tabletext"/>
            </w:pPr>
          </w:p>
        </w:tc>
        <w:tc>
          <w:tcPr>
            <w:tcW w:w="2193" w:type="dxa"/>
            <w:shd w:val="clear" w:color="auto" w:fill="D9D9D9" w:themeFill="background1" w:themeFillShade="D9"/>
            <w:hideMark/>
          </w:tcPr>
          <w:p w14:paraId="44D505A1" w14:textId="77777777" w:rsidR="00E254A2" w:rsidRPr="00F65579" w:rsidRDefault="00E254A2" w:rsidP="00C130A1">
            <w:pPr>
              <w:pStyle w:val="Tablebullet"/>
              <w:keepLines w:val="0"/>
              <w:tabs>
                <w:tab w:val="clear" w:pos="257"/>
                <w:tab w:val="num" w:pos="360"/>
              </w:tabs>
              <w:ind w:left="216" w:right="0" w:hanging="216"/>
            </w:pPr>
            <w:r w:rsidRPr="00F65579">
              <w:t>upon acceptance of role (initial training)</w:t>
            </w:r>
          </w:p>
        </w:tc>
        <w:tc>
          <w:tcPr>
            <w:tcW w:w="2193" w:type="dxa"/>
          </w:tcPr>
          <w:p w14:paraId="3B45D60B" w14:textId="77777777" w:rsidR="00E254A2" w:rsidRPr="00F65579" w:rsidRDefault="00E254A2" w:rsidP="00C130A1">
            <w:pPr>
              <w:pStyle w:val="Tablebullet"/>
              <w:keepLines w:val="0"/>
              <w:tabs>
                <w:tab w:val="clear" w:pos="257"/>
                <w:tab w:val="num" w:pos="360"/>
              </w:tabs>
              <w:ind w:left="216" w:right="0" w:hanging="216"/>
            </w:pPr>
            <w:r w:rsidRPr="00F65579">
              <w:t>one vacancy at 121</w:t>
            </w:r>
            <w:r w:rsidRPr="00F65579">
              <w:rPr>
                <w:rFonts w:ascii="Calibri" w:hAnsi="Calibri" w:cs="Calibri"/>
              </w:rPr>
              <w:t> </w:t>
            </w:r>
            <w:r w:rsidRPr="00F65579">
              <w:t>Exhibition Street is currently being recruited.</w:t>
            </w:r>
          </w:p>
        </w:tc>
        <w:tc>
          <w:tcPr>
            <w:tcW w:w="2193" w:type="dxa"/>
          </w:tcPr>
          <w:p w14:paraId="013134B3" w14:textId="77777777" w:rsidR="00E254A2" w:rsidRPr="00F65579" w:rsidRDefault="00E254A2" w:rsidP="00C130A1">
            <w:pPr>
              <w:pStyle w:val="Tablebullet"/>
              <w:keepLines w:val="0"/>
              <w:tabs>
                <w:tab w:val="clear" w:pos="257"/>
                <w:tab w:val="num" w:pos="360"/>
              </w:tabs>
              <w:ind w:left="216" w:right="0" w:hanging="216"/>
            </w:pPr>
            <w:r w:rsidRPr="001D387B">
              <w:t>no vacancies currently exist</w:t>
            </w:r>
          </w:p>
        </w:tc>
        <w:tc>
          <w:tcPr>
            <w:tcW w:w="2193" w:type="dxa"/>
          </w:tcPr>
          <w:p w14:paraId="57BF5C31" w14:textId="77777777" w:rsidR="00E254A2" w:rsidRPr="00424C80" w:rsidRDefault="00E254A2" w:rsidP="00C130A1">
            <w:pPr>
              <w:pStyle w:val="Tablebullet"/>
              <w:keepLines w:val="0"/>
              <w:tabs>
                <w:tab w:val="clear" w:pos="257"/>
                <w:tab w:val="num" w:pos="360"/>
              </w:tabs>
              <w:ind w:left="216" w:right="0" w:hanging="216"/>
            </w:pPr>
            <w:r w:rsidRPr="00424C80">
              <w:t>No vacancies currently exist</w:t>
            </w:r>
          </w:p>
        </w:tc>
      </w:tr>
      <w:tr w:rsidR="00E254A2" w:rsidRPr="00F65579" w14:paraId="3AB41B40" w14:textId="77777777" w:rsidTr="00E254A2">
        <w:trPr>
          <w:cantSplit/>
        </w:trPr>
        <w:tc>
          <w:tcPr>
            <w:tcW w:w="1260" w:type="dxa"/>
            <w:vMerge/>
            <w:hideMark/>
          </w:tcPr>
          <w:p w14:paraId="41767382" w14:textId="77777777" w:rsidR="00E254A2" w:rsidRPr="00F65579" w:rsidRDefault="00E254A2" w:rsidP="00E254A2">
            <w:pPr>
              <w:pStyle w:val="Tabletext"/>
            </w:pPr>
          </w:p>
        </w:tc>
        <w:tc>
          <w:tcPr>
            <w:tcW w:w="2193" w:type="dxa"/>
            <w:shd w:val="clear" w:color="auto" w:fill="D9D9D9" w:themeFill="background1" w:themeFillShade="D9"/>
            <w:hideMark/>
          </w:tcPr>
          <w:p w14:paraId="783A0D9A" w14:textId="77777777" w:rsidR="00E254A2" w:rsidRPr="00F65579" w:rsidRDefault="00E254A2" w:rsidP="00C130A1">
            <w:pPr>
              <w:pStyle w:val="Tablebullet"/>
              <w:keepLines w:val="0"/>
              <w:tabs>
                <w:tab w:val="clear" w:pos="257"/>
                <w:tab w:val="num" w:pos="360"/>
              </w:tabs>
              <w:ind w:left="216" w:right="0" w:hanging="216"/>
            </w:pPr>
            <w:r w:rsidRPr="00F65579">
              <w:t>re</w:t>
            </w:r>
            <w:r>
              <w:noBreakHyphen/>
            </w:r>
            <w:r w:rsidRPr="00F65579">
              <w:t xml:space="preserve">training (annual </w:t>
            </w:r>
            <w:r w:rsidRPr="00AB3EDE">
              <w:t>refresher</w:t>
            </w:r>
            <w:r w:rsidRPr="00F65579">
              <w:t>)</w:t>
            </w:r>
          </w:p>
        </w:tc>
        <w:tc>
          <w:tcPr>
            <w:tcW w:w="2193" w:type="dxa"/>
          </w:tcPr>
          <w:p w14:paraId="6628C2CE" w14:textId="77777777" w:rsidR="00E254A2" w:rsidRPr="00F65579" w:rsidRDefault="00E254A2" w:rsidP="00E254A2">
            <w:pPr>
              <w:pStyle w:val="Tabletext"/>
            </w:pPr>
            <w:r w:rsidRPr="00F65579">
              <w:t>100</w:t>
            </w:r>
            <w:r w:rsidRPr="00F65579">
              <w:rPr>
                <w:rFonts w:ascii="Calibri" w:hAnsi="Calibri" w:cs="Calibri"/>
              </w:rPr>
              <w:t> </w:t>
            </w:r>
            <w:r w:rsidRPr="00F65579">
              <w:t>per</w:t>
            </w:r>
            <w:r w:rsidRPr="00F65579">
              <w:rPr>
                <w:rFonts w:ascii="Calibri" w:hAnsi="Calibri" w:cs="Calibri"/>
              </w:rPr>
              <w:t> </w:t>
            </w:r>
            <w:r w:rsidRPr="00F65579">
              <w:t>cent of HSRs were provided with the opportunity to complete the WorkSafe Approved HSR OHS training. Four new HSRs completed the WorkSafe Approved HSR initial OHS training and refresher training was completed by three HSRs.</w:t>
            </w:r>
          </w:p>
        </w:tc>
        <w:tc>
          <w:tcPr>
            <w:tcW w:w="2193" w:type="dxa"/>
          </w:tcPr>
          <w:p w14:paraId="44C64E66" w14:textId="77777777" w:rsidR="00E254A2" w:rsidRPr="00F65579" w:rsidRDefault="00E254A2" w:rsidP="00E254A2">
            <w:pPr>
              <w:pStyle w:val="Tabletext"/>
            </w:pPr>
            <w:r w:rsidRPr="001D387B">
              <w:t>WorkSafe Approved HSR Initial OHS Training was offered and is either scheduled or has been rejected by HSRs after being</w:t>
            </w:r>
            <w:r>
              <w:rPr>
                <w:rFonts w:ascii="Calibri" w:hAnsi="Calibri"/>
              </w:rPr>
              <w:t> </w:t>
            </w:r>
            <w:r w:rsidRPr="001D387B">
              <w:t>offered.</w:t>
            </w:r>
          </w:p>
        </w:tc>
        <w:tc>
          <w:tcPr>
            <w:tcW w:w="2193" w:type="dxa"/>
          </w:tcPr>
          <w:p w14:paraId="06BA78AC" w14:textId="77777777" w:rsidR="00E254A2" w:rsidRPr="00424C80" w:rsidRDefault="00E254A2" w:rsidP="00E254A2">
            <w:pPr>
              <w:pStyle w:val="Tabletext"/>
            </w:pPr>
            <w:r w:rsidRPr="00424C80">
              <w:t>100 per cent WorkSafe Approved HSR Initial OHS Training was offered and is either scheduled or has been rejected by HSRs after being</w:t>
            </w:r>
            <w:r w:rsidRPr="00424C80">
              <w:rPr>
                <w:rFonts w:ascii="Calibri" w:hAnsi="Calibri"/>
              </w:rPr>
              <w:t> </w:t>
            </w:r>
            <w:r w:rsidRPr="00424C80">
              <w:t>offered.</w:t>
            </w:r>
          </w:p>
        </w:tc>
      </w:tr>
      <w:tr w:rsidR="00E254A2" w:rsidRPr="00F65579" w14:paraId="5A0D9FD3" w14:textId="77777777" w:rsidTr="00E254A2">
        <w:trPr>
          <w:cantSplit/>
        </w:trPr>
        <w:tc>
          <w:tcPr>
            <w:tcW w:w="1260" w:type="dxa"/>
            <w:vMerge/>
          </w:tcPr>
          <w:p w14:paraId="2A864C01" w14:textId="77777777" w:rsidR="00E254A2" w:rsidRPr="00F65579" w:rsidRDefault="00E254A2" w:rsidP="00E254A2">
            <w:pPr>
              <w:pStyle w:val="Tabletext"/>
            </w:pPr>
          </w:p>
        </w:tc>
        <w:tc>
          <w:tcPr>
            <w:tcW w:w="2193" w:type="dxa"/>
            <w:shd w:val="clear" w:color="auto" w:fill="D9D9D9" w:themeFill="background1" w:themeFillShade="D9"/>
          </w:tcPr>
          <w:p w14:paraId="7D1E8F76" w14:textId="77777777" w:rsidR="00E254A2" w:rsidRPr="00D77E97" w:rsidRDefault="00E254A2" w:rsidP="00C130A1">
            <w:pPr>
              <w:pStyle w:val="Tablebullet"/>
              <w:keepLines w:val="0"/>
              <w:tabs>
                <w:tab w:val="clear" w:pos="257"/>
                <w:tab w:val="num" w:pos="360"/>
              </w:tabs>
              <w:ind w:left="216" w:right="0" w:hanging="216"/>
            </w:pPr>
            <w:r w:rsidRPr="00D77E97">
              <w:t>reporting of incidents and injuries</w:t>
            </w:r>
          </w:p>
        </w:tc>
        <w:tc>
          <w:tcPr>
            <w:tcW w:w="2193" w:type="dxa"/>
          </w:tcPr>
          <w:p w14:paraId="18729E8D" w14:textId="77777777" w:rsidR="00E254A2" w:rsidRPr="00D77E97" w:rsidRDefault="00E254A2" w:rsidP="00E254A2">
            <w:pPr>
              <w:pStyle w:val="Tabletext"/>
            </w:pPr>
            <w:r w:rsidRPr="00D77E97">
              <w:t>Investigations are led by OHS Advisory in consultation with the HSRs.</w:t>
            </w:r>
          </w:p>
          <w:p w14:paraId="0039444B" w14:textId="77777777" w:rsidR="00E254A2" w:rsidRPr="00D77E97" w:rsidRDefault="00E254A2" w:rsidP="00E254A2">
            <w:pPr>
              <w:pStyle w:val="Tabletext"/>
            </w:pPr>
            <w:r w:rsidRPr="00D77E97">
              <w:t>All reported incidents have been investigated. Incident trends are reported on a quarterly basis.</w:t>
            </w:r>
          </w:p>
        </w:tc>
        <w:tc>
          <w:tcPr>
            <w:tcW w:w="2193" w:type="dxa"/>
          </w:tcPr>
          <w:p w14:paraId="2FFDA626" w14:textId="77777777" w:rsidR="00E254A2" w:rsidRPr="00D77E97" w:rsidRDefault="00E254A2" w:rsidP="00E254A2">
            <w:pPr>
              <w:pStyle w:val="Tabletext"/>
            </w:pPr>
            <w:r w:rsidRPr="00D77E97">
              <w:t>Investigations are led by OHS Advisory in consultation with the HSRs and relevant manager as</w:t>
            </w:r>
            <w:r>
              <w:rPr>
                <w:rFonts w:ascii="Calibri" w:hAnsi="Calibri"/>
              </w:rPr>
              <w:t> </w:t>
            </w:r>
            <w:r w:rsidRPr="00D77E97">
              <w:t>appropriate.</w:t>
            </w:r>
          </w:p>
          <w:p w14:paraId="30DBBC6D" w14:textId="77777777" w:rsidR="00E254A2" w:rsidRPr="00D77E97" w:rsidRDefault="00E254A2" w:rsidP="00E254A2">
            <w:pPr>
              <w:pStyle w:val="Tabletext"/>
            </w:pPr>
            <w:r w:rsidRPr="00D77E97">
              <w:t>All reported incidents have been investigated. Incident trends are reported on a quarterly basis including to the HSC.</w:t>
            </w:r>
          </w:p>
        </w:tc>
        <w:tc>
          <w:tcPr>
            <w:tcW w:w="2193" w:type="dxa"/>
          </w:tcPr>
          <w:p w14:paraId="78D8616F" w14:textId="77777777" w:rsidR="00E254A2" w:rsidRPr="00D77E97" w:rsidRDefault="00E254A2" w:rsidP="00E254A2">
            <w:pPr>
              <w:pStyle w:val="Tabletext"/>
            </w:pPr>
            <w:r w:rsidRPr="00D77E97">
              <w:t>Investigations are led by OHS Advisory in consultation with the HSRs and relevant manager as</w:t>
            </w:r>
            <w:r>
              <w:rPr>
                <w:rFonts w:ascii="Calibri" w:hAnsi="Calibri"/>
              </w:rPr>
              <w:t> </w:t>
            </w:r>
            <w:r w:rsidRPr="00D77E97">
              <w:t>appropriate.</w:t>
            </w:r>
          </w:p>
          <w:p w14:paraId="201ED63D" w14:textId="4DD43B48" w:rsidR="00E254A2" w:rsidRPr="00424C80" w:rsidRDefault="00E254A2" w:rsidP="00E254A2">
            <w:pPr>
              <w:pStyle w:val="Tabletext"/>
            </w:pPr>
            <w:bookmarkStart w:id="229" w:name="_Hlk79431043"/>
            <w:r>
              <w:t xml:space="preserve">Zero </w:t>
            </w:r>
            <w:r w:rsidRPr="00424C80">
              <w:t>per cent of HSR</w:t>
            </w:r>
            <w:r w:rsidR="002C6ECA">
              <w:t>’</w:t>
            </w:r>
            <w:r w:rsidRPr="00424C80">
              <w:t>s were directly trained in reporting of incidents and injuries. Incident and injury management is however a standing agenda item of HSC.</w:t>
            </w:r>
            <w:r>
              <w:t xml:space="preserve"> </w:t>
            </w:r>
            <w:bookmarkEnd w:id="229"/>
          </w:p>
        </w:tc>
      </w:tr>
      <w:tr w:rsidR="00E254A2" w:rsidRPr="00F65579" w14:paraId="05730A1F" w14:textId="77777777" w:rsidTr="00E254A2">
        <w:trPr>
          <w:cantSplit/>
        </w:trPr>
        <w:tc>
          <w:tcPr>
            <w:tcW w:w="1260" w:type="dxa"/>
            <w:vMerge w:val="restart"/>
          </w:tcPr>
          <w:p w14:paraId="57B94E4C" w14:textId="77777777" w:rsidR="00E254A2" w:rsidRPr="00DA00C7" w:rsidRDefault="00E254A2" w:rsidP="00E254A2">
            <w:pPr>
              <w:pStyle w:val="Tabletext"/>
            </w:pPr>
            <w:r w:rsidRPr="00DA00C7">
              <w:t>Hazards</w:t>
            </w:r>
          </w:p>
        </w:tc>
        <w:tc>
          <w:tcPr>
            <w:tcW w:w="2193" w:type="dxa"/>
            <w:shd w:val="clear" w:color="auto" w:fill="D9D9D9" w:themeFill="background1" w:themeFillShade="D9"/>
          </w:tcPr>
          <w:p w14:paraId="7AFDA1FB" w14:textId="77777777" w:rsidR="00E254A2" w:rsidRPr="00DA00C7" w:rsidRDefault="00E254A2" w:rsidP="00E254A2">
            <w:pPr>
              <w:pStyle w:val="Tabletext"/>
            </w:pPr>
            <w:r w:rsidRPr="00DA00C7">
              <w:t>No. of hazards reported</w:t>
            </w:r>
          </w:p>
        </w:tc>
        <w:tc>
          <w:tcPr>
            <w:tcW w:w="2193" w:type="dxa"/>
          </w:tcPr>
          <w:p w14:paraId="6F3C1B5B" w14:textId="77777777" w:rsidR="00E254A2" w:rsidRPr="004C7A42" w:rsidRDefault="00E254A2" w:rsidP="00E254A2">
            <w:pPr>
              <w:pStyle w:val="Tabletext"/>
            </w:pPr>
            <w:r w:rsidRPr="004C7A42">
              <w:t>n/a</w:t>
            </w:r>
          </w:p>
        </w:tc>
        <w:tc>
          <w:tcPr>
            <w:tcW w:w="2193" w:type="dxa"/>
          </w:tcPr>
          <w:p w14:paraId="6FF277F4" w14:textId="77777777" w:rsidR="00E254A2" w:rsidRPr="004C7A42" w:rsidRDefault="00E254A2" w:rsidP="00E254A2">
            <w:pPr>
              <w:pStyle w:val="Tabletext"/>
            </w:pPr>
            <w:r w:rsidRPr="00DA00C7">
              <w:t>8</w:t>
            </w:r>
          </w:p>
        </w:tc>
        <w:tc>
          <w:tcPr>
            <w:tcW w:w="2193" w:type="dxa"/>
          </w:tcPr>
          <w:p w14:paraId="43F0BC42" w14:textId="77777777" w:rsidR="00E254A2" w:rsidRPr="00DA00C7" w:rsidRDefault="00E254A2" w:rsidP="00E254A2">
            <w:pPr>
              <w:pStyle w:val="Tabletext"/>
            </w:pPr>
            <w:r>
              <w:t>0</w:t>
            </w:r>
          </w:p>
        </w:tc>
      </w:tr>
      <w:tr w:rsidR="00E254A2" w:rsidRPr="00F65579" w14:paraId="3DF0CE46" w14:textId="77777777" w:rsidTr="00E254A2">
        <w:trPr>
          <w:cantSplit/>
        </w:trPr>
        <w:tc>
          <w:tcPr>
            <w:tcW w:w="1260" w:type="dxa"/>
            <w:vMerge/>
          </w:tcPr>
          <w:p w14:paraId="2957E815" w14:textId="77777777" w:rsidR="00E254A2" w:rsidRPr="00DA00C7" w:rsidRDefault="00E254A2" w:rsidP="00E254A2">
            <w:pPr>
              <w:pStyle w:val="Tabletext"/>
            </w:pPr>
          </w:p>
        </w:tc>
        <w:tc>
          <w:tcPr>
            <w:tcW w:w="2193" w:type="dxa"/>
            <w:shd w:val="clear" w:color="auto" w:fill="D9D9D9" w:themeFill="background1" w:themeFillShade="D9"/>
          </w:tcPr>
          <w:p w14:paraId="2C6F3689" w14:textId="77777777" w:rsidR="00E254A2" w:rsidRPr="00DA00C7" w:rsidRDefault="00E254A2" w:rsidP="00E254A2">
            <w:pPr>
              <w:pStyle w:val="Tabletext"/>
            </w:pPr>
            <w:r w:rsidRPr="00DA00C7">
              <w:t>Rate per 100 FTE</w:t>
            </w:r>
          </w:p>
        </w:tc>
        <w:tc>
          <w:tcPr>
            <w:tcW w:w="2193" w:type="dxa"/>
          </w:tcPr>
          <w:p w14:paraId="418BF57E" w14:textId="77777777" w:rsidR="00E254A2" w:rsidRPr="004C7A42" w:rsidRDefault="00E254A2" w:rsidP="00E254A2">
            <w:pPr>
              <w:pStyle w:val="Tabletext"/>
            </w:pPr>
            <w:r w:rsidRPr="004C7A42">
              <w:t>n/a</w:t>
            </w:r>
          </w:p>
        </w:tc>
        <w:tc>
          <w:tcPr>
            <w:tcW w:w="2193" w:type="dxa"/>
          </w:tcPr>
          <w:p w14:paraId="3155C6CE" w14:textId="77777777" w:rsidR="00E254A2" w:rsidRPr="004C7A42" w:rsidRDefault="00E254A2" w:rsidP="00E254A2">
            <w:pPr>
              <w:pStyle w:val="Tabletext"/>
            </w:pPr>
            <w:r w:rsidRPr="00DA00C7">
              <w:t>1.0</w:t>
            </w:r>
            <w:r>
              <w:t>7</w:t>
            </w:r>
            <w:r w:rsidRPr="00DA00C7">
              <w:t xml:space="preserve"> (based on FTE </w:t>
            </w:r>
            <w:r w:rsidRPr="00093385">
              <w:t>749.61</w:t>
            </w:r>
            <w:r w:rsidRPr="00DA00C7">
              <w:t>)</w:t>
            </w:r>
          </w:p>
        </w:tc>
        <w:tc>
          <w:tcPr>
            <w:tcW w:w="2193" w:type="dxa"/>
          </w:tcPr>
          <w:p w14:paraId="42B8931E" w14:textId="77777777" w:rsidR="00E254A2" w:rsidRPr="00DA00C7" w:rsidRDefault="00E254A2" w:rsidP="00E254A2">
            <w:pPr>
              <w:pStyle w:val="Tabletext"/>
            </w:pPr>
            <w:r>
              <w:t>0</w:t>
            </w:r>
          </w:p>
        </w:tc>
      </w:tr>
      <w:tr w:rsidR="00E254A2" w:rsidRPr="00F65579" w14:paraId="5309EFAB" w14:textId="77777777" w:rsidTr="00E254A2">
        <w:trPr>
          <w:cantSplit/>
        </w:trPr>
        <w:tc>
          <w:tcPr>
            <w:tcW w:w="1260" w:type="dxa"/>
            <w:vMerge w:val="restart"/>
          </w:tcPr>
          <w:p w14:paraId="5A262E3E" w14:textId="77777777" w:rsidR="00E254A2" w:rsidRPr="00DA00C7" w:rsidRDefault="00E254A2" w:rsidP="00E254A2">
            <w:pPr>
              <w:pStyle w:val="Tabletext"/>
            </w:pPr>
            <w:r w:rsidRPr="00DA00C7">
              <w:t>Corrective actions</w:t>
            </w:r>
          </w:p>
        </w:tc>
        <w:tc>
          <w:tcPr>
            <w:tcW w:w="2193" w:type="dxa"/>
            <w:shd w:val="clear" w:color="auto" w:fill="D9D9D9" w:themeFill="background1" w:themeFillShade="D9"/>
          </w:tcPr>
          <w:p w14:paraId="05C8E010" w14:textId="77777777" w:rsidR="00E254A2" w:rsidRPr="00DA00C7" w:rsidRDefault="00E254A2" w:rsidP="00E254A2">
            <w:pPr>
              <w:pStyle w:val="Tabletext"/>
            </w:pPr>
            <w:r w:rsidRPr="00DA00C7">
              <w:t>No. of corrective actions</w:t>
            </w:r>
          </w:p>
        </w:tc>
        <w:tc>
          <w:tcPr>
            <w:tcW w:w="2193" w:type="dxa"/>
          </w:tcPr>
          <w:p w14:paraId="064869A2" w14:textId="77777777" w:rsidR="00E254A2" w:rsidRPr="004C7A42" w:rsidRDefault="00E254A2" w:rsidP="00E254A2">
            <w:pPr>
              <w:pStyle w:val="Tabletext"/>
            </w:pPr>
            <w:r w:rsidRPr="004C7A42">
              <w:t>n/a</w:t>
            </w:r>
          </w:p>
        </w:tc>
        <w:tc>
          <w:tcPr>
            <w:tcW w:w="2193" w:type="dxa"/>
          </w:tcPr>
          <w:p w14:paraId="23091896" w14:textId="77777777" w:rsidR="00E254A2" w:rsidRPr="004C7A42" w:rsidRDefault="00E254A2" w:rsidP="00E254A2">
            <w:pPr>
              <w:pStyle w:val="Tabletext"/>
            </w:pPr>
            <w:r w:rsidRPr="00DA00C7">
              <w:t>8</w:t>
            </w:r>
          </w:p>
        </w:tc>
        <w:tc>
          <w:tcPr>
            <w:tcW w:w="2193" w:type="dxa"/>
          </w:tcPr>
          <w:p w14:paraId="2F00F6D4" w14:textId="77777777" w:rsidR="00E254A2" w:rsidRPr="00DA00C7" w:rsidRDefault="00E254A2" w:rsidP="00E254A2">
            <w:pPr>
              <w:pStyle w:val="Tabletext"/>
            </w:pPr>
            <w:r>
              <w:t>7</w:t>
            </w:r>
          </w:p>
        </w:tc>
      </w:tr>
      <w:tr w:rsidR="00E254A2" w:rsidRPr="00F65579" w14:paraId="24885DA6" w14:textId="77777777" w:rsidTr="00E254A2">
        <w:trPr>
          <w:cantSplit/>
        </w:trPr>
        <w:tc>
          <w:tcPr>
            <w:tcW w:w="1260" w:type="dxa"/>
            <w:vMerge/>
          </w:tcPr>
          <w:p w14:paraId="3F3C45FE" w14:textId="77777777" w:rsidR="00E254A2" w:rsidRPr="00DA00C7" w:rsidRDefault="00E254A2" w:rsidP="00E254A2">
            <w:pPr>
              <w:pStyle w:val="Tabletext"/>
            </w:pPr>
          </w:p>
        </w:tc>
        <w:tc>
          <w:tcPr>
            <w:tcW w:w="2193" w:type="dxa"/>
            <w:shd w:val="clear" w:color="auto" w:fill="D9D9D9" w:themeFill="background1" w:themeFillShade="D9"/>
          </w:tcPr>
          <w:p w14:paraId="0655F712" w14:textId="77777777" w:rsidR="00E254A2" w:rsidRPr="00DA00C7" w:rsidRDefault="00E254A2" w:rsidP="00E254A2">
            <w:pPr>
              <w:pStyle w:val="Tabletext"/>
            </w:pPr>
            <w:r w:rsidRPr="00DA00C7">
              <w:t>Percentage of corrective actions completed</w:t>
            </w:r>
          </w:p>
        </w:tc>
        <w:tc>
          <w:tcPr>
            <w:tcW w:w="2193" w:type="dxa"/>
          </w:tcPr>
          <w:p w14:paraId="2AF42031" w14:textId="77777777" w:rsidR="00E254A2" w:rsidRPr="004C7A42" w:rsidRDefault="00E254A2" w:rsidP="00E254A2">
            <w:pPr>
              <w:pStyle w:val="Tabletext"/>
            </w:pPr>
            <w:r w:rsidRPr="004C7A42">
              <w:t>n/a</w:t>
            </w:r>
          </w:p>
        </w:tc>
        <w:tc>
          <w:tcPr>
            <w:tcW w:w="2193" w:type="dxa"/>
          </w:tcPr>
          <w:p w14:paraId="7283C98B" w14:textId="77777777" w:rsidR="00E254A2" w:rsidRPr="004C7A42" w:rsidRDefault="00E254A2" w:rsidP="00E254A2">
            <w:pPr>
              <w:pStyle w:val="Tabletext"/>
            </w:pPr>
            <w:r w:rsidRPr="00DA00C7">
              <w:t>100 per cent</w:t>
            </w:r>
          </w:p>
        </w:tc>
        <w:tc>
          <w:tcPr>
            <w:tcW w:w="2193" w:type="dxa"/>
          </w:tcPr>
          <w:p w14:paraId="44D7E038" w14:textId="77777777" w:rsidR="00E254A2" w:rsidRDefault="00E254A2" w:rsidP="00E254A2">
            <w:pPr>
              <w:pStyle w:val="Tabletext"/>
            </w:pPr>
            <w:r>
              <w:t>57 per cent.</w:t>
            </w:r>
          </w:p>
          <w:p w14:paraId="28C18E99" w14:textId="5C80CDDA" w:rsidR="00E254A2" w:rsidRPr="00DA00C7" w:rsidRDefault="00E254A2" w:rsidP="00E254A2">
            <w:pPr>
              <w:pStyle w:val="Tabletext"/>
            </w:pPr>
            <w:r>
              <w:t xml:space="preserve">Three corrective actions were unable to be completed due to </w:t>
            </w:r>
            <w:r w:rsidR="00C92B4B">
              <w:t>COVID</w:t>
            </w:r>
            <w:r w:rsidR="00C92B4B">
              <w:noBreakHyphen/>
              <w:t>19</w:t>
            </w:r>
            <w:r>
              <w:t xml:space="preserve"> and the difficulties associated with access to the DTF buildings. These will be addressed once </w:t>
            </w:r>
            <w:r w:rsidR="00C92B4B">
              <w:t>COVID</w:t>
            </w:r>
            <w:r w:rsidR="00C92B4B">
              <w:noBreakHyphen/>
              <w:t>19</w:t>
            </w:r>
            <w:r>
              <w:t xml:space="preserve"> restrictions allow. </w:t>
            </w:r>
          </w:p>
        </w:tc>
      </w:tr>
      <w:tr w:rsidR="00E254A2" w:rsidRPr="00F65579" w14:paraId="13662842" w14:textId="77777777" w:rsidTr="00E254A2">
        <w:trPr>
          <w:cantSplit/>
        </w:trPr>
        <w:tc>
          <w:tcPr>
            <w:tcW w:w="1260" w:type="dxa"/>
            <w:vMerge w:val="restart"/>
          </w:tcPr>
          <w:p w14:paraId="1E7D6985" w14:textId="77777777" w:rsidR="00E254A2" w:rsidRPr="00DA00C7" w:rsidRDefault="00E254A2" w:rsidP="00E254A2">
            <w:pPr>
              <w:pStyle w:val="Tabletext"/>
            </w:pPr>
            <w:r w:rsidRPr="00DA00C7">
              <w:t>OHSMS audits</w:t>
            </w:r>
          </w:p>
        </w:tc>
        <w:tc>
          <w:tcPr>
            <w:tcW w:w="2193" w:type="dxa"/>
            <w:shd w:val="clear" w:color="auto" w:fill="D9D9D9" w:themeFill="background1" w:themeFillShade="D9"/>
          </w:tcPr>
          <w:p w14:paraId="4C45E058" w14:textId="77777777" w:rsidR="00E254A2" w:rsidRPr="00DA00C7" w:rsidRDefault="00E254A2" w:rsidP="00E254A2">
            <w:pPr>
              <w:pStyle w:val="Tabletext"/>
            </w:pPr>
            <w:r w:rsidRPr="00DA00C7">
              <w:t xml:space="preserve">No. of OHSMS audits conducted </w:t>
            </w:r>
          </w:p>
        </w:tc>
        <w:tc>
          <w:tcPr>
            <w:tcW w:w="2193" w:type="dxa"/>
          </w:tcPr>
          <w:p w14:paraId="2FBC5F52" w14:textId="77777777" w:rsidR="00E254A2" w:rsidRPr="004C7A42" w:rsidRDefault="00E254A2" w:rsidP="00E254A2">
            <w:pPr>
              <w:pStyle w:val="Tabletext"/>
            </w:pPr>
            <w:r w:rsidRPr="004C7A42">
              <w:t>n/a</w:t>
            </w:r>
          </w:p>
        </w:tc>
        <w:tc>
          <w:tcPr>
            <w:tcW w:w="2193" w:type="dxa"/>
          </w:tcPr>
          <w:p w14:paraId="68A18DF9" w14:textId="77777777" w:rsidR="00E254A2" w:rsidRPr="004C7A42" w:rsidRDefault="00E254A2" w:rsidP="00E254A2">
            <w:pPr>
              <w:pStyle w:val="Tabletext"/>
            </w:pPr>
            <w:r>
              <w:t>0</w:t>
            </w:r>
          </w:p>
        </w:tc>
        <w:tc>
          <w:tcPr>
            <w:tcW w:w="2193" w:type="dxa"/>
          </w:tcPr>
          <w:p w14:paraId="18D08AB6" w14:textId="77777777" w:rsidR="00E254A2" w:rsidRPr="00DA00C7" w:rsidRDefault="00E254A2" w:rsidP="00E254A2">
            <w:pPr>
              <w:pStyle w:val="Tabletext"/>
            </w:pPr>
            <w:r>
              <w:t>0</w:t>
            </w:r>
          </w:p>
        </w:tc>
      </w:tr>
      <w:tr w:rsidR="00E254A2" w:rsidRPr="00F65579" w14:paraId="3DE21445" w14:textId="77777777" w:rsidTr="00E254A2">
        <w:trPr>
          <w:cantSplit/>
        </w:trPr>
        <w:tc>
          <w:tcPr>
            <w:tcW w:w="1260" w:type="dxa"/>
            <w:vMerge/>
          </w:tcPr>
          <w:p w14:paraId="51233209" w14:textId="77777777" w:rsidR="00E254A2" w:rsidRPr="00DA00C7" w:rsidRDefault="00E254A2" w:rsidP="00E254A2">
            <w:pPr>
              <w:pStyle w:val="Tabletext"/>
            </w:pPr>
          </w:p>
        </w:tc>
        <w:tc>
          <w:tcPr>
            <w:tcW w:w="2193" w:type="dxa"/>
            <w:shd w:val="clear" w:color="auto" w:fill="D9D9D9" w:themeFill="background1" w:themeFillShade="D9"/>
          </w:tcPr>
          <w:p w14:paraId="4E4356BD" w14:textId="77777777" w:rsidR="00E254A2" w:rsidRPr="00DA00C7" w:rsidRDefault="00E254A2" w:rsidP="00E254A2">
            <w:pPr>
              <w:pStyle w:val="Tabletext"/>
            </w:pPr>
            <w:r w:rsidRPr="00DA00C7">
              <w:t>Percentage of workplaces</w:t>
            </w:r>
            <w:r>
              <w:rPr>
                <w:rFonts w:ascii="Calibri" w:hAnsi="Calibri"/>
              </w:rPr>
              <w:t> </w:t>
            </w:r>
            <w:r w:rsidRPr="00DA00C7">
              <w:t xml:space="preserve">audited </w:t>
            </w:r>
          </w:p>
        </w:tc>
        <w:tc>
          <w:tcPr>
            <w:tcW w:w="2193" w:type="dxa"/>
          </w:tcPr>
          <w:p w14:paraId="086377D7" w14:textId="77777777" w:rsidR="00E254A2" w:rsidRPr="004C7A42" w:rsidRDefault="00E254A2" w:rsidP="00E254A2">
            <w:pPr>
              <w:pStyle w:val="Tabletext"/>
            </w:pPr>
            <w:r w:rsidRPr="004C7A42">
              <w:t>n/a</w:t>
            </w:r>
          </w:p>
        </w:tc>
        <w:tc>
          <w:tcPr>
            <w:tcW w:w="2193" w:type="dxa"/>
          </w:tcPr>
          <w:p w14:paraId="6AF92B26" w14:textId="77777777" w:rsidR="00E254A2" w:rsidRPr="004C7A42" w:rsidRDefault="00E254A2" w:rsidP="00E254A2">
            <w:pPr>
              <w:pStyle w:val="Tabletext"/>
            </w:pPr>
            <w:r>
              <w:t>0</w:t>
            </w:r>
          </w:p>
        </w:tc>
        <w:tc>
          <w:tcPr>
            <w:tcW w:w="2193" w:type="dxa"/>
          </w:tcPr>
          <w:p w14:paraId="73F94BE9" w14:textId="77777777" w:rsidR="00E254A2" w:rsidRPr="00DA00C7" w:rsidRDefault="00E254A2" w:rsidP="00E254A2">
            <w:pPr>
              <w:pStyle w:val="Tabletext"/>
            </w:pPr>
            <w:r>
              <w:t>0</w:t>
            </w:r>
          </w:p>
        </w:tc>
      </w:tr>
      <w:tr w:rsidR="00E254A2" w:rsidRPr="00F65579" w14:paraId="73B484DB" w14:textId="77777777" w:rsidTr="00E254A2">
        <w:trPr>
          <w:cantSplit/>
        </w:trPr>
        <w:tc>
          <w:tcPr>
            <w:tcW w:w="1260" w:type="dxa"/>
          </w:tcPr>
          <w:p w14:paraId="253060D4" w14:textId="77777777" w:rsidR="00E254A2" w:rsidRPr="00DA00C7" w:rsidRDefault="00E254A2" w:rsidP="00E254A2">
            <w:pPr>
              <w:pStyle w:val="Tabletext"/>
            </w:pPr>
            <w:r w:rsidRPr="00DA00C7">
              <w:t>OHSMS implementation</w:t>
            </w:r>
          </w:p>
        </w:tc>
        <w:tc>
          <w:tcPr>
            <w:tcW w:w="2193" w:type="dxa"/>
            <w:shd w:val="clear" w:color="auto" w:fill="D9D9D9" w:themeFill="background1" w:themeFillShade="D9"/>
          </w:tcPr>
          <w:p w14:paraId="4BFF5C9D" w14:textId="77777777" w:rsidR="00E254A2" w:rsidRPr="00DA00C7" w:rsidRDefault="00E254A2" w:rsidP="00E254A2">
            <w:pPr>
              <w:pStyle w:val="Tabletext"/>
            </w:pPr>
            <w:r w:rsidRPr="00DA00C7">
              <w:t>Percentage of an averaged OHSMS audit score</w:t>
            </w:r>
          </w:p>
        </w:tc>
        <w:tc>
          <w:tcPr>
            <w:tcW w:w="2193" w:type="dxa"/>
          </w:tcPr>
          <w:p w14:paraId="1E90C456" w14:textId="77777777" w:rsidR="00E254A2" w:rsidRPr="004C7A42" w:rsidRDefault="00E254A2" w:rsidP="00E254A2">
            <w:pPr>
              <w:pStyle w:val="Tabletext"/>
            </w:pPr>
            <w:r w:rsidRPr="004C7A42">
              <w:t>n/a</w:t>
            </w:r>
          </w:p>
        </w:tc>
        <w:tc>
          <w:tcPr>
            <w:tcW w:w="2193" w:type="dxa"/>
          </w:tcPr>
          <w:p w14:paraId="32C8CDCB" w14:textId="77777777" w:rsidR="00E254A2" w:rsidRPr="004C7A42" w:rsidRDefault="00E254A2" w:rsidP="00E254A2">
            <w:pPr>
              <w:pStyle w:val="Tabletext"/>
            </w:pPr>
            <w:r>
              <w:t>0</w:t>
            </w:r>
          </w:p>
        </w:tc>
        <w:tc>
          <w:tcPr>
            <w:tcW w:w="2193" w:type="dxa"/>
          </w:tcPr>
          <w:p w14:paraId="5C8BA136" w14:textId="77777777" w:rsidR="00E254A2" w:rsidRPr="00DA00C7" w:rsidRDefault="00E254A2" w:rsidP="00E254A2">
            <w:pPr>
              <w:pStyle w:val="Tabletext"/>
            </w:pPr>
            <w:r>
              <w:t>0</w:t>
            </w:r>
          </w:p>
        </w:tc>
      </w:tr>
      <w:tr w:rsidR="00E254A2" w:rsidRPr="00F65579" w14:paraId="7C23776C" w14:textId="77777777" w:rsidTr="00E254A2">
        <w:trPr>
          <w:cantSplit/>
        </w:trPr>
        <w:tc>
          <w:tcPr>
            <w:tcW w:w="1260" w:type="dxa"/>
            <w:vMerge w:val="restart"/>
          </w:tcPr>
          <w:p w14:paraId="6F59C981" w14:textId="77777777" w:rsidR="00E254A2" w:rsidRPr="00DA00C7" w:rsidRDefault="00E254A2" w:rsidP="00E254A2">
            <w:pPr>
              <w:pStyle w:val="Tabletext"/>
            </w:pPr>
            <w:r w:rsidRPr="00DA00C7">
              <w:t xml:space="preserve">Management participation in audits </w:t>
            </w:r>
          </w:p>
        </w:tc>
        <w:tc>
          <w:tcPr>
            <w:tcW w:w="2193" w:type="dxa"/>
            <w:shd w:val="clear" w:color="auto" w:fill="D9D9D9" w:themeFill="background1" w:themeFillShade="D9"/>
          </w:tcPr>
          <w:p w14:paraId="6294551E" w14:textId="77777777" w:rsidR="00E254A2" w:rsidRPr="00DA00C7" w:rsidRDefault="00E254A2" w:rsidP="00E254A2">
            <w:pPr>
              <w:pStyle w:val="Tabletext"/>
            </w:pPr>
            <w:r w:rsidRPr="00DA00C7">
              <w:t xml:space="preserve">Percentage of managers that have participated in the total no. of workplace audits conducted </w:t>
            </w:r>
          </w:p>
        </w:tc>
        <w:tc>
          <w:tcPr>
            <w:tcW w:w="2193" w:type="dxa"/>
          </w:tcPr>
          <w:p w14:paraId="6F925875" w14:textId="77777777" w:rsidR="00E254A2" w:rsidRPr="004C7A42" w:rsidRDefault="00E254A2" w:rsidP="00E254A2">
            <w:pPr>
              <w:pStyle w:val="Tabletext"/>
            </w:pPr>
            <w:r w:rsidRPr="004C7A42">
              <w:t>n/a</w:t>
            </w:r>
          </w:p>
        </w:tc>
        <w:tc>
          <w:tcPr>
            <w:tcW w:w="2193" w:type="dxa"/>
          </w:tcPr>
          <w:p w14:paraId="5C58644F" w14:textId="77777777" w:rsidR="00E254A2" w:rsidRPr="004C7A42" w:rsidRDefault="00E254A2" w:rsidP="00E254A2">
            <w:pPr>
              <w:pStyle w:val="Tabletext"/>
            </w:pPr>
            <w:r>
              <w:t>0</w:t>
            </w:r>
          </w:p>
        </w:tc>
        <w:tc>
          <w:tcPr>
            <w:tcW w:w="2193" w:type="dxa"/>
          </w:tcPr>
          <w:p w14:paraId="460D0271" w14:textId="77777777" w:rsidR="00E254A2" w:rsidRPr="00DA00C7" w:rsidRDefault="00E254A2" w:rsidP="00E254A2">
            <w:pPr>
              <w:pStyle w:val="Tabletext"/>
            </w:pPr>
            <w:r>
              <w:t>0</w:t>
            </w:r>
          </w:p>
        </w:tc>
      </w:tr>
      <w:tr w:rsidR="00E254A2" w:rsidRPr="00F65579" w14:paraId="509E6073" w14:textId="77777777" w:rsidTr="00E254A2">
        <w:trPr>
          <w:cantSplit/>
        </w:trPr>
        <w:tc>
          <w:tcPr>
            <w:tcW w:w="1260" w:type="dxa"/>
            <w:vMerge/>
          </w:tcPr>
          <w:p w14:paraId="77A96A49" w14:textId="77777777" w:rsidR="00E254A2" w:rsidRPr="00DA00C7" w:rsidRDefault="00E254A2" w:rsidP="00E254A2">
            <w:pPr>
              <w:pStyle w:val="Tabletext"/>
            </w:pPr>
          </w:p>
        </w:tc>
        <w:tc>
          <w:tcPr>
            <w:tcW w:w="2193" w:type="dxa"/>
            <w:shd w:val="clear" w:color="auto" w:fill="D9D9D9" w:themeFill="background1" w:themeFillShade="D9"/>
          </w:tcPr>
          <w:p w14:paraId="395F5CB2" w14:textId="77777777" w:rsidR="00E254A2" w:rsidRPr="00DA00C7" w:rsidRDefault="00E254A2" w:rsidP="00E254A2">
            <w:pPr>
              <w:pStyle w:val="Tabletext"/>
            </w:pPr>
            <w:r w:rsidRPr="00DA00C7">
              <w:t>No. of senior management participating in departmental OHSMS review and evaluation per two</w:t>
            </w:r>
            <w:r>
              <w:noBreakHyphen/>
            </w:r>
            <w:r w:rsidRPr="00DA00C7">
              <w:t xml:space="preserve">year cycle </w:t>
            </w:r>
          </w:p>
        </w:tc>
        <w:tc>
          <w:tcPr>
            <w:tcW w:w="2193" w:type="dxa"/>
          </w:tcPr>
          <w:p w14:paraId="1A73DAFA" w14:textId="77777777" w:rsidR="00E254A2" w:rsidRPr="004C7A42" w:rsidRDefault="00E254A2" w:rsidP="00E254A2">
            <w:pPr>
              <w:pStyle w:val="Tabletext"/>
            </w:pPr>
            <w:r w:rsidRPr="004C7A42">
              <w:t>n/a</w:t>
            </w:r>
          </w:p>
        </w:tc>
        <w:tc>
          <w:tcPr>
            <w:tcW w:w="2193" w:type="dxa"/>
          </w:tcPr>
          <w:p w14:paraId="69A47924" w14:textId="77777777" w:rsidR="00E254A2" w:rsidRPr="004C7A42" w:rsidRDefault="00E254A2" w:rsidP="00E254A2">
            <w:pPr>
              <w:pStyle w:val="Tabletext"/>
            </w:pPr>
            <w:r>
              <w:t>0</w:t>
            </w:r>
          </w:p>
        </w:tc>
        <w:tc>
          <w:tcPr>
            <w:tcW w:w="2193" w:type="dxa"/>
          </w:tcPr>
          <w:p w14:paraId="65C84F7D" w14:textId="77777777" w:rsidR="00E254A2" w:rsidRPr="00DA00C7" w:rsidRDefault="00E254A2" w:rsidP="00E254A2">
            <w:pPr>
              <w:pStyle w:val="Tabletext"/>
            </w:pPr>
            <w:r>
              <w:t>0</w:t>
            </w:r>
          </w:p>
        </w:tc>
      </w:tr>
      <w:tr w:rsidR="00E254A2" w:rsidRPr="00F65579" w14:paraId="7A6A8862" w14:textId="77777777" w:rsidTr="00E254A2">
        <w:trPr>
          <w:cantSplit/>
        </w:trPr>
        <w:tc>
          <w:tcPr>
            <w:tcW w:w="1260" w:type="dxa"/>
            <w:vMerge w:val="restart"/>
          </w:tcPr>
          <w:p w14:paraId="66E70726" w14:textId="77777777" w:rsidR="00E254A2" w:rsidRPr="00DA00C7" w:rsidRDefault="00E254A2" w:rsidP="00E254A2">
            <w:pPr>
              <w:pStyle w:val="Tabletext"/>
            </w:pPr>
            <w:r w:rsidRPr="00DA00C7">
              <w:t>Mental health and wellbeing training</w:t>
            </w:r>
          </w:p>
        </w:tc>
        <w:tc>
          <w:tcPr>
            <w:tcW w:w="2193" w:type="dxa"/>
            <w:shd w:val="clear" w:color="auto" w:fill="D9D9D9" w:themeFill="background1" w:themeFillShade="D9"/>
          </w:tcPr>
          <w:p w14:paraId="480A21CF" w14:textId="77777777" w:rsidR="00E254A2" w:rsidRPr="005B6E83" w:rsidRDefault="00E254A2" w:rsidP="00E254A2">
            <w:pPr>
              <w:pStyle w:val="Tabletext"/>
            </w:pPr>
            <w:r w:rsidRPr="005B6E83">
              <w:t>No. of mental health and wellbeing training initiatives/activities delivered</w:t>
            </w:r>
          </w:p>
        </w:tc>
        <w:tc>
          <w:tcPr>
            <w:tcW w:w="2193" w:type="dxa"/>
          </w:tcPr>
          <w:p w14:paraId="47BFD658" w14:textId="77777777" w:rsidR="00E254A2" w:rsidRPr="00F71D43" w:rsidRDefault="00E254A2" w:rsidP="00E254A2">
            <w:pPr>
              <w:pStyle w:val="Tabletext"/>
            </w:pPr>
            <w:r w:rsidRPr="00F71D43">
              <w:t>n/a</w:t>
            </w:r>
          </w:p>
        </w:tc>
        <w:tc>
          <w:tcPr>
            <w:tcW w:w="2193" w:type="dxa"/>
          </w:tcPr>
          <w:p w14:paraId="258EC723" w14:textId="77777777" w:rsidR="00E254A2" w:rsidRPr="00F71D43" w:rsidRDefault="00E254A2" w:rsidP="00E254A2">
            <w:pPr>
              <w:pStyle w:val="Tabletext"/>
            </w:pPr>
            <w:r w:rsidRPr="00F71D43">
              <w:t>12</w:t>
            </w:r>
          </w:p>
        </w:tc>
        <w:tc>
          <w:tcPr>
            <w:tcW w:w="2193" w:type="dxa"/>
          </w:tcPr>
          <w:p w14:paraId="717A4308" w14:textId="77777777" w:rsidR="00E254A2" w:rsidRPr="00DA00C7" w:rsidRDefault="00E254A2" w:rsidP="00E254A2">
            <w:pPr>
              <w:pStyle w:val="Tabletext"/>
            </w:pPr>
            <w:r>
              <w:t>24</w:t>
            </w:r>
          </w:p>
        </w:tc>
      </w:tr>
      <w:tr w:rsidR="00E254A2" w:rsidRPr="00F65579" w14:paraId="38C0D8CC" w14:textId="77777777" w:rsidTr="00E254A2">
        <w:trPr>
          <w:cantSplit/>
        </w:trPr>
        <w:tc>
          <w:tcPr>
            <w:tcW w:w="1260" w:type="dxa"/>
            <w:vMerge/>
          </w:tcPr>
          <w:p w14:paraId="63FF08D1" w14:textId="77777777" w:rsidR="00E254A2" w:rsidRPr="00DA00C7" w:rsidRDefault="00E254A2" w:rsidP="00E254A2">
            <w:pPr>
              <w:pStyle w:val="Tabletext"/>
            </w:pPr>
          </w:p>
        </w:tc>
        <w:tc>
          <w:tcPr>
            <w:tcW w:w="2193" w:type="dxa"/>
            <w:shd w:val="clear" w:color="auto" w:fill="D9D9D9" w:themeFill="background1" w:themeFillShade="D9"/>
          </w:tcPr>
          <w:p w14:paraId="4A022573" w14:textId="77777777" w:rsidR="00E254A2" w:rsidRPr="005B6E83" w:rsidRDefault="00E254A2" w:rsidP="00E254A2">
            <w:pPr>
              <w:pStyle w:val="Tabletext"/>
            </w:pPr>
            <w:r w:rsidRPr="005B6E83">
              <w:t>Percentage of senior leaders, people leaders and staff that have completed mental health and wellbeing</w:t>
            </w:r>
            <w:r w:rsidRPr="005B6E83">
              <w:rPr>
                <w:rFonts w:ascii="Calibri" w:hAnsi="Calibri"/>
              </w:rPr>
              <w:t> </w:t>
            </w:r>
            <w:r w:rsidRPr="005B6E83">
              <w:t xml:space="preserve">training: </w:t>
            </w:r>
          </w:p>
        </w:tc>
        <w:tc>
          <w:tcPr>
            <w:tcW w:w="2193" w:type="dxa"/>
          </w:tcPr>
          <w:p w14:paraId="4F63795A" w14:textId="77777777" w:rsidR="00E254A2" w:rsidRPr="004C7A42" w:rsidRDefault="00E254A2" w:rsidP="00E254A2">
            <w:pPr>
              <w:pStyle w:val="Tabletext"/>
            </w:pPr>
            <w:r w:rsidRPr="004C7A42">
              <w:t>n/a</w:t>
            </w:r>
          </w:p>
        </w:tc>
        <w:tc>
          <w:tcPr>
            <w:tcW w:w="2193" w:type="dxa"/>
          </w:tcPr>
          <w:p w14:paraId="363363F6" w14:textId="77777777" w:rsidR="00E254A2" w:rsidRPr="00F71D43" w:rsidRDefault="00E254A2" w:rsidP="00E254A2">
            <w:pPr>
              <w:pStyle w:val="Tabletext"/>
            </w:pPr>
            <w:r w:rsidRPr="00F71D43">
              <w:t>25 per cent</w:t>
            </w:r>
          </w:p>
        </w:tc>
        <w:tc>
          <w:tcPr>
            <w:tcW w:w="2193" w:type="dxa"/>
          </w:tcPr>
          <w:p w14:paraId="6C8EAE47" w14:textId="77777777" w:rsidR="00E254A2" w:rsidRPr="00DA00C7" w:rsidRDefault="00E254A2" w:rsidP="00E254A2">
            <w:pPr>
              <w:pStyle w:val="Tabletext"/>
            </w:pPr>
            <w:r>
              <w:t>84 per cent</w:t>
            </w:r>
          </w:p>
        </w:tc>
      </w:tr>
      <w:tr w:rsidR="00E254A2" w:rsidRPr="00F65579" w14:paraId="77D21ABF" w14:textId="77777777" w:rsidTr="00E254A2">
        <w:trPr>
          <w:cantSplit/>
        </w:trPr>
        <w:tc>
          <w:tcPr>
            <w:tcW w:w="1260" w:type="dxa"/>
            <w:vMerge/>
          </w:tcPr>
          <w:p w14:paraId="5949DF74" w14:textId="77777777" w:rsidR="00E254A2" w:rsidRPr="00DA00C7" w:rsidRDefault="00E254A2" w:rsidP="00E254A2">
            <w:pPr>
              <w:pStyle w:val="Tabletext"/>
            </w:pPr>
          </w:p>
        </w:tc>
        <w:tc>
          <w:tcPr>
            <w:tcW w:w="2193" w:type="dxa"/>
            <w:shd w:val="clear" w:color="auto" w:fill="D9D9D9" w:themeFill="background1" w:themeFillShade="D9"/>
          </w:tcPr>
          <w:p w14:paraId="020E3AB6" w14:textId="77777777" w:rsidR="00E254A2" w:rsidRPr="005B6E83" w:rsidRDefault="00E254A2" w:rsidP="00C130A1">
            <w:pPr>
              <w:pStyle w:val="Tablebullet"/>
              <w:keepLines w:val="0"/>
              <w:tabs>
                <w:tab w:val="clear" w:pos="257"/>
                <w:tab w:val="num" w:pos="360"/>
              </w:tabs>
              <w:ind w:left="216" w:hanging="216"/>
            </w:pPr>
            <w:r w:rsidRPr="005B6E83">
              <w:t>senior leaders training</w:t>
            </w:r>
          </w:p>
        </w:tc>
        <w:tc>
          <w:tcPr>
            <w:tcW w:w="2193" w:type="dxa"/>
          </w:tcPr>
          <w:p w14:paraId="76EF1C39" w14:textId="77777777" w:rsidR="00E254A2" w:rsidRPr="004C7A42" w:rsidRDefault="00E254A2" w:rsidP="00E254A2">
            <w:pPr>
              <w:pStyle w:val="Tabletext"/>
            </w:pPr>
            <w:r w:rsidRPr="004C7A42">
              <w:t>n/a</w:t>
            </w:r>
          </w:p>
        </w:tc>
        <w:tc>
          <w:tcPr>
            <w:tcW w:w="2193" w:type="dxa"/>
          </w:tcPr>
          <w:p w14:paraId="4E1ABB2F" w14:textId="77777777" w:rsidR="00E254A2" w:rsidRPr="00F71D43" w:rsidRDefault="00E254A2" w:rsidP="00E254A2">
            <w:pPr>
              <w:pStyle w:val="Tabletext"/>
            </w:pPr>
            <w:r w:rsidRPr="00F71D43">
              <w:t>72 per cent</w:t>
            </w:r>
          </w:p>
        </w:tc>
        <w:tc>
          <w:tcPr>
            <w:tcW w:w="2193" w:type="dxa"/>
          </w:tcPr>
          <w:p w14:paraId="728BCA05" w14:textId="77777777" w:rsidR="00E254A2" w:rsidRPr="00DA00C7" w:rsidRDefault="00E254A2" w:rsidP="00E254A2">
            <w:pPr>
              <w:pStyle w:val="Tabletext"/>
            </w:pPr>
            <w:r>
              <w:t>31 per cent</w:t>
            </w:r>
          </w:p>
        </w:tc>
      </w:tr>
      <w:tr w:rsidR="00E254A2" w:rsidRPr="00F65579" w14:paraId="3825F8EF" w14:textId="77777777" w:rsidTr="00E254A2">
        <w:trPr>
          <w:cantSplit/>
        </w:trPr>
        <w:tc>
          <w:tcPr>
            <w:tcW w:w="1260" w:type="dxa"/>
            <w:vMerge/>
          </w:tcPr>
          <w:p w14:paraId="5259182F" w14:textId="77777777" w:rsidR="00E254A2" w:rsidRPr="00DA00C7" w:rsidRDefault="00E254A2" w:rsidP="00E254A2">
            <w:pPr>
              <w:pStyle w:val="Tabletext"/>
            </w:pPr>
          </w:p>
        </w:tc>
        <w:tc>
          <w:tcPr>
            <w:tcW w:w="2193" w:type="dxa"/>
            <w:shd w:val="clear" w:color="auto" w:fill="D9D9D9" w:themeFill="background1" w:themeFillShade="D9"/>
          </w:tcPr>
          <w:p w14:paraId="3F019439" w14:textId="77777777" w:rsidR="00E254A2" w:rsidRPr="005B6E83" w:rsidRDefault="00E254A2" w:rsidP="00C130A1">
            <w:pPr>
              <w:pStyle w:val="Tablebullet"/>
              <w:keepLines w:val="0"/>
              <w:tabs>
                <w:tab w:val="clear" w:pos="257"/>
                <w:tab w:val="num" w:pos="360"/>
              </w:tabs>
              <w:ind w:left="216" w:hanging="216"/>
            </w:pPr>
            <w:r w:rsidRPr="005B6E83">
              <w:t>people leaders training</w:t>
            </w:r>
          </w:p>
        </w:tc>
        <w:tc>
          <w:tcPr>
            <w:tcW w:w="2193" w:type="dxa"/>
          </w:tcPr>
          <w:p w14:paraId="3AA01DAF" w14:textId="77777777" w:rsidR="00E254A2" w:rsidRPr="004C7A42" w:rsidRDefault="00E254A2" w:rsidP="00E254A2">
            <w:pPr>
              <w:pStyle w:val="Tabletext"/>
            </w:pPr>
            <w:r w:rsidRPr="004C7A42">
              <w:t>n/a</w:t>
            </w:r>
          </w:p>
        </w:tc>
        <w:tc>
          <w:tcPr>
            <w:tcW w:w="2193" w:type="dxa"/>
          </w:tcPr>
          <w:p w14:paraId="2B9F8749" w14:textId="77777777" w:rsidR="00E254A2" w:rsidRPr="00F71D43" w:rsidRDefault="00E254A2" w:rsidP="00E254A2">
            <w:pPr>
              <w:pStyle w:val="Tabletext"/>
            </w:pPr>
            <w:r w:rsidRPr="00F71D43">
              <w:t>49 per cent</w:t>
            </w:r>
          </w:p>
        </w:tc>
        <w:tc>
          <w:tcPr>
            <w:tcW w:w="2193" w:type="dxa"/>
          </w:tcPr>
          <w:p w14:paraId="2215C4A7" w14:textId="77777777" w:rsidR="00E254A2" w:rsidRPr="00DA00C7" w:rsidRDefault="00E254A2" w:rsidP="00E254A2">
            <w:pPr>
              <w:pStyle w:val="Tabletext"/>
            </w:pPr>
            <w:r>
              <w:t>38 per cent</w:t>
            </w:r>
          </w:p>
        </w:tc>
      </w:tr>
      <w:tr w:rsidR="00E254A2" w:rsidRPr="00F65579" w14:paraId="69ED4FF8" w14:textId="77777777" w:rsidTr="00E254A2">
        <w:trPr>
          <w:cantSplit/>
        </w:trPr>
        <w:tc>
          <w:tcPr>
            <w:tcW w:w="1260" w:type="dxa"/>
            <w:vMerge/>
          </w:tcPr>
          <w:p w14:paraId="23CBC07E" w14:textId="77777777" w:rsidR="00E254A2" w:rsidRPr="00DA00C7" w:rsidRDefault="00E254A2" w:rsidP="00E254A2">
            <w:pPr>
              <w:pStyle w:val="Tabletext"/>
            </w:pPr>
          </w:p>
        </w:tc>
        <w:tc>
          <w:tcPr>
            <w:tcW w:w="2193" w:type="dxa"/>
            <w:shd w:val="clear" w:color="auto" w:fill="D9D9D9" w:themeFill="background1" w:themeFillShade="D9"/>
          </w:tcPr>
          <w:p w14:paraId="5AA4692E" w14:textId="77777777" w:rsidR="00E254A2" w:rsidRPr="005B6E83" w:rsidRDefault="00E254A2" w:rsidP="00C130A1">
            <w:pPr>
              <w:pStyle w:val="Tablebullet"/>
              <w:keepLines w:val="0"/>
              <w:tabs>
                <w:tab w:val="clear" w:pos="257"/>
                <w:tab w:val="num" w:pos="360"/>
              </w:tabs>
              <w:ind w:left="216" w:hanging="216"/>
            </w:pPr>
            <w:r w:rsidRPr="005B6E83">
              <w:t xml:space="preserve">staff training </w:t>
            </w:r>
          </w:p>
        </w:tc>
        <w:tc>
          <w:tcPr>
            <w:tcW w:w="2193" w:type="dxa"/>
          </w:tcPr>
          <w:p w14:paraId="7063E785" w14:textId="77777777" w:rsidR="00E254A2" w:rsidRPr="004C7A42" w:rsidRDefault="00E254A2" w:rsidP="00E254A2">
            <w:pPr>
              <w:pStyle w:val="Tabletext"/>
            </w:pPr>
            <w:r w:rsidRPr="004C7A42">
              <w:t>n/a</w:t>
            </w:r>
          </w:p>
        </w:tc>
        <w:tc>
          <w:tcPr>
            <w:tcW w:w="2193" w:type="dxa"/>
          </w:tcPr>
          <w:p w14:paraId="43B5C30A" w14:textId="77777777" w:rsidR="00E254A2" w:rsidRPr="00F71D43" w:rsidRDefault="00E254A2" w:rsidP="00E254A2">
            <w:pPr>
              <w:pStyle w:val="Tabletext"/>
            </w:pPr>
            <w:r w:rsidRPr="00F71D43">
              <w:t>n/a (yet to commence)</w:t>
            </w:r>
          </w:p>
        </w:tc>
        <w:tc>
          <w:tcPr>
            <w:tcW w:w="2193" w:type="dxa"/>
          </w:tcPr>
          <w:p w14:paraId="2F083BDD" w14:textId="77777777" w:rsidR="00E254A2" w:rsidRPr="00DA00C7" w:rsidRDefault="00E254A2" w:rsidP="00E254A2">
            <w:pPr>
              <w:pStyle w:val="Tabletext"/>
            </w:pPr>
            <w:r>
              <w:t>83 per cent</w:t>
            </w:r>
          </w:p>
        </w:tc>
      </w:tr>
      <w:tr w:rsidR="00E254A2" w:rsidRPr="00F65579" w14:paraId="2D5A4019" w14:textId="77777777" w:rsidTr="00E254A2">
        <w:trPr>
          <w:cantSplit/>
        </w:trPr>
        <w:tc>
          <w:tcPr>
            <w:tcW w:w="1260" w:type="dxa"/>
            <w:vMerge/>
          </w:tcPr>
          <w:p w14:paraId="5021D042" w14:textId="77777777" w:rsidR="00E254A2" w:rsidRPr="00DA00C7" w:rsidRDefault="00E254A2" w:rsidP="00E254A2">
            <w:pPr>
              <w:pStyle w:val="Tabletext"/>
            </w:pPr>
          </w:p>
        </w:tc>
        <w:tc>
          <w:tcPr>
            <w:tcW w:w="2193" w:type="dxa"/>
            <w:shd w:val="clear" w:color="auto" w:fill="D9D9D9" w:themeFill="background1" w:themeFillShade="D9"/>
          </w:tcPr>
          <w:p w14:paraId="3C3F54C9" w14:textId="77777777" w:rsidR="00E254A2" w:rsidRPr="005B6E83" w:rsidRDefault="00E254A2" w:rsidP="00E254A2">
            <w:pPr>
              <w:pStyle w:val="Tabletext"/>
            </w:pPr>
            <w:r w:rsidRPr="005B6E83">
              <w:t xml:space="preserve">Evidence of staff having participated in at least two wellbeing initiatives/ activities </w:t>
            </w:r>
          </w:p>
        </w:tc>
        <w:tc>
          <w:tcPr>
            <w:tcW w:w="2193" w:type="dxa"/>
          </w:tcPr>
          <w:p w14:paraId="64A47092" w14:textId="77777777" w:rsidR="00E254A2" w:rsidRPr="004C7A42" w:rsidRDefault="00E254A2" w:rsidP="00E254A2">
            <w:pPr>
              <w:pStyle w:val="Tabletext"/>
            </w:pPr>
            <w:r w:rsidRPr="004C7A42">
              <w:t>n/a</w:t>
            </w:r>
          </w:p>
        </w:tc>
        <w:tc>
          <w:tcPr>
            <w:tcW w:w="2193" w:type="dxa"/>
          </w:tcPr>
          <w:p w14:paraId="137F6ACE" w14:textId="47B07557" w:rsidR="00E254A2" w:rsidRPr="00F71D43" w:rsidRDefault="00E254A2" w:rsidP="00E254A2">
            <w:pPr>
              <w:pStyle w:val="Tabletext"/>
              <w:ind w:right="86"/>
            </w:pPr>
            <w:r w:rsidRPr="00F71D43">
              <w:t>DTF currently does not have a system with the capability to track individual employees</w:t>
            </w:r>
            <w:r w:rsidR="002C6ECA">
              <w:t>’</w:t>
            </w:r>
            <w:r w:rsidRPr="00F71D43">
              <w:t xml:space="preserve"> training records to the extent required by this measure.</w:t>
            </w:r>
          </w:p>
          <w:p w14:paraId="1A312B8B" w14:textId="77777777" w:rsidR="00E254A2" w:rsidRPr="00F71D43" w:rsidRDefault="00E254A2" w:rsidP="00E254A2">
            <w:pPr>
              <w:pStyle w:val="Tabletext"/>
            </w:pPr>
            <w:r w:rsidRPr="00F71D43">
              <w:t>The Department has opted into the whole of Victorian Government implementation of the Human Capital Management (HCM) project. This includes a learning management system which allows for accurate tracking of training requirements moving forward.</w:t>
            </w:r>
          </w:p>
        </w:tc>
        <w:tc>
          <w:tcPr>
            <w:tcW w:w="2193" w:type="dxa"/>
          </w:tcPr>
          <w:p w14:paraId="6B602AA4" w14:textId="25B70001" w:rsidR="00E254A2" w:rsidRPr="00F71D43" w:rsidRDefault="00E254A2" w:rsidP="00E254A2">
            <w:pPr>
              <w:pStyle w:val="Tabletext"/>
              <w:ind w:right="86"/>
            </w:pPr>
            <w:r w:rsidRPr="00F71D43">
              <w:t>DTF currently does not have a system with the capability to track individual employees</w:t>
            </w:r>
            <w:r w:rsidR="002C6ECA">
              <w:t>’</w:t>
            </w:r>
            <w:r w:rsidRPr="00F71D43">
              <w:t xml:space="preserve"> training records to the extent required by this measure.</w:t>
            </w:r>
          </w:p>
          <w:p w14:paraId="6350C9CA" w14:textId="77777777" w:rsidR="00E254A2" w:rsidRPr="00DA00C7" w:rsidRDefault="00E254A2" w:rsidP="00E254A2">
            <w:pPr>
              <w:pStyle w:val="Tabletext"/>
            </w:pPr>
            <w:r w:rsidRPr="00F71D43">
              <w:t>The Department has opted into the whole of Victorian Government implementation of the Human Capital Management (HCM) project. This includes a learning management system which allows for accurate tracking of training requirements moving forward.</w:t>
            </w:r>
            <w:r>
              <w:t xml:space="preserve"> </w:t>
            </w:r>
          </w:p>
        </w:tc>
      </w:tr>
      <w:tr w:rsidR="00E254A2" w:rsidRPr="00F65579" w14:paraId="3080D40C" w14:textId="77777777" w:rsidTr="00E254A2">
        <w:trPr>
          <w:cantSplit/>
        </w:trPr>
        <w:tc>
          <w:tcPr>
            <w:tcW w:w="1260" w:type="dxa"/>
            <w:vMerge/>
          </w:tcPr>
          <w:p w14:paraId="7A59C044" w14:textId="77777777" w:rsidR="00E254A2" w:rsidRPr="00DA00C7" w:rsidRDefault="00E254A2" w:rsidP="00E254A2">
            <w:pPr>
              <w:pStyle w:val="Tabletext"/>
            </w:pPr>
          </w:p>
        </w:tc>
        <w:tc>
          <w:tcPr>
            <w:tcW w:w="2193" w:type="dxa"/>
            <w:shd w:val="clear" w:color="auto" w:fill="D9D9D9" w:themeFill="background1" w:themeFillShade="D9"/>
          </w:tcPr>
          <w:p w14:paraId="6031F1F4" w14:textId="77777777" w:rsidR="00E254A2" w:rsidRPr="00F71D43" w:rsidRDefault="00E254A2" w:rsidP="00E254A2">
            <w:pPr>
              <w:pStyle w:val="Tabletext"/>
              <w:rPr>
                <w:highlight w:val="green"/>
              </w:rPr>
            </w:pPr>
            <w:r w:rsidRPr="005B6E83">
              <w:t xml:space="preserve">Total percentage of staff participation at mental health and wellbeing initiatives/activities </w:t>
            </w:r>
          </w:p>
        </w:tc>
        <w:tc>
          <w:tcPr>
            <w:tcW w:w="2193" w:type="dxa"/>
          </w:tcPr>
          <w:p w14:paraId="771C0437" w14:textId="77777777" w:rsidR="00E254A2" w:rsidRPr="00E83093" w:rsidRDefault="00E254A2" w:rsidP="00E254A2">
            <w:pPr>
              <w:pStyle w:val="Tabletext"/>
            </w:pPr>
            <w:r w:rsidRPr="00E83093">
              <w:t>n/a</w:t>
            </w:r>
          </w:p>
        </w:tc>
        <w:tc>
          <w:tcPr>
            <w:tcW w:w="2193" w:type="dxa"/>
          </w:tcPr>
          <w:p w14:paraId="08DAA560" w14:textId="77777777" w:rsidR="00E254A2" w:rsidRPr="00F71D43" w:rsidRDefault="00E254A2" w:rsidP="00E254A2">
            <w:pPr>
              <w:pStyle w:val="Tabletext"/>
            </w:pPr>
            <w:r w:rsidRPr="00F71D43">
              <w:t>DTF currently does not have a system with the capability to track individual employees training records to the extent required by this measure.</w:t>
            </w:r>
          </w:p>
          <w:p w14:paraId="4706FCDC" w14:textId="77777777" w:rsidR="00E254A2" w:rsidRPr="00F71D43" w:rsidRDefault="00E254A2" w:rsidP="00E254A2">
            <w:pPr>
              <w:pStyle w:val="Tabletext"/>
            </w:pPr>
            <w:r w:rsidRPr="00F71D43">
              <w:t>The Department has opted into the whole of Victorian Government implementation of the Human Capital Management (HCM) project. This includes a learning management system which allows for accurate tracking of training requirements moving forward.</w:t>
            </w:r>
          </w:p>
        </w:tc>
        <w:tc>
          <w:tcPr>
            <w:tcW w:w="2193" w:type="dxa"/>
          </w:tcPr>
          <w:p w14:paraId="721F6B78" w14:textId="77777777" w:rsidR="00E254A2" w:rsidRPr="00F71D43" w:rsidRDefault="00E254A2" w:rsidP="00E254A2">
            <w:pPr>
              <w:pStyle w:val="Tabletext"/>
            </w:pPr>
            <w:r w:rsidRPr="00F71D43">
              <w:t>DTF currently does not have a system with the capability to track individual employees training records to the extent required by this measure.</w:t>
            </w:r>
          </w:p>
          <w:p w14:paraId="3A6ADBD9" w14:textId="77777777" w:rsidR="00E254A2" w:rsidRPr="00DA00C7" w:rsidRDefault="00E254A2" w:rsidP="00E254A2">
            <w:pPr>
              <w:pStyle w:val="Tabletext"/>
            </w:pPr>
            <w:r w:rsidRPr="00F71D43">
              <w:t>The Department has opted into the whole of Victorian Government implementation of the Human Capital Management (HCM) project. This includes a learning management system which allows for accurate tracking of training requirements moving forward.</w:t>
            </w:r>
          </w:p>
        </w:tc>
      </w:tr>
      <w:tr w:rsidR="00E254A2" w:rsidRPr="00F65579" w14:paraId="22B61D00" w14:textId="77777777" w:rsidTr="00E254A2">
        <w:trPr>
          <w:cantSplit/>
        </w:trPr>
        <w:tc>
          <w:tcPr>
            <w:tcW w:w="1260" w:type="dxa"/>
            <w:vMerge w:val="restart"/>
          </w:tcPr>
          <w:p w14:paraId="59539D62" w14:textId="77777777" w:rsidR="00E254A2" w:rsidRPr="00DA00C7" w:rsidRDefault="00E254A2" w:rsidP="00E254A2">
            <w:pPr>
              <w:pStyle w:val="Tabletext"/>
            </w:pPr>
            <w:r w:rsidRPr="00DA00C7">
              <w:t xml:space="preserve">Mental health and wellbeing audit </w:t>
            </w:r>
          </w:p>
        </w:tc>
        <w:tc>
          <w:tcPr>
            <w:tcW w:w="2193" w:type="dxa"/>
            <w:shd w:val="clear" w:color="auto" w:fill="D9D9D9" w:themeFill="background1" w:themeFillShade="D9"/>
          </w:tcPr>
          <w:p w14:paraId="77C9AE50" w14:textId="77777777" w:rsidR="00E254A2" w:rsidRPr="00DA00C7" w:rsidRDefault="00E254A2" w:rsidP="00E254A2">
            <w:pPr>
              <w:pStyle w:val="Tabletext"/>
            </w:pPr>
            <w:r w:rsidRPr="00DA00C7">
              <w:t>Mental injury 13</w:t>
            </w:r>
            <w:r>
              <w:noBreakHyphen/>
            </w:r>
            <w:r w:rsidRPr="00DA00C7">
              <w:t xml:space="preserve">week </w:t>
            </w:r>
            <w:r>
              <w:br/>
            </w:r>
            <w:r w:rsidRPr="00DA00C7">
              <w:t xml:space="preserve">claims as a percentage of total claims </w:t>
            </w:r>
          </w:p>
        </w:tc>
        <w:tc>
          <w:tcPr>
            <w:tcW w:w="2193" w:type="dxa"/>
          </w:tcPr>
          <w:p w14:paraId="0F311A9E" w14:textId="77777777" w:rsidR="00E254A2" w:rsidRPr="00E83093" w:rsidRDefault="00E254A2" w:rsidP="00E254A2">
            <w:pPr>
              <w:pStyle w:val="Tabletext"/>
            </w:pPr>
            <w:r w:rsidRPr="00E83093">
              <w:t>n/a</w:t>
            </w:r>
          </w:p>
        </w:tc>
        <w:tc>
          <w:tcPr>
            <w:tcW w:w="2193" w:type="dxa"/>
          </w:tcPr>
          <w:p w14:paraId="69D6D412" w14:textId="77777777" w:rsidR="00E254A2" w:rsidRPr="00F71D43" w:rsidRDefault="00E254A2" w:rsidP="00E254A2">
            <w:pPr>
              <w:pStyle w:val="Tabletext"/>
            </w:pPr>
            <w:r>
              <w:t>0</w:t>
            </w:r>
          </w:p>
        </w:tc>
        <w:tc>
          <w:tcPr>
            <w:tcW w:w="2193" w:type="dxa"/>
          </w:tcPr>
          <w:p w14:paraId="7192AAFA" w14:textId="77777777" w:rsidR="00E254A2" w:rsidRPr="00DA00C7" w:rsidRDefault="00E254A2" w:rsidP="00E254A2">
            <w:pPr>
              <w:pStyle w:val="Tabletext"/>
            </w:pPr>
            <w:r>
              <w:t>0</w:t>
            </w:r>
          </w:p>
        </w:tc>
      </w:tr>
      <w:tr w:rsidR="00E254A2" w:rsidRPr="00F65579" w14:paraId="7E2702F8" w14:textId="77777777" w:rsidTr="00E254A2">
        <w:trPr>
          <w:cantSplit/>
        </w:trPr>
        <w:tc>
          <w:tcPr>
            <w:tcW w:w="1260" w:type="dxa"/>
            <w:vMerge/>
          </w:tcPr>
          <w:p w14:paraId="3F835D4B" w14:textId="77777777" w:rsidR="00E254A2" w:rsidRPr="00DA00C7" w:rsidRDefault="00E254A2" w:rsidP="00E254A2">
            <w:pPr>
              <w:pStyle w:val="Tabletext"/>
            </w:pPr>
          </w:p>
        </w:tc>
        <w:tc>
          <w:tcPr>
            <w:tcW w:w="2193" w:type="dxa"/>
            <w:shd w:val="clear" w:color="auto" w:fill="D9D9D9" w:themeFill="background1" w:themeFillShade="D9"/>
          </w:tcPr>
          <w:p w14:paraId="2D9EED59" w14:textId="77777777" w:rsidR="00E254A2" w:rsidRPr="00DA00C7" w:rsidRDefault="00E254A2" w:rsidP="00E254A2">
            <w:pPr>
              <w:pStyle w:val="Tabletext"/>
            </w:pPr>
            <w:r w:rsidRPr="00DA00C7">
              <w:t>Mental injury 26</w:t>
            </w:r>
            <w:r>
              <w:noBreakHyphen/>
            </w:r>
            <w:r w:rsidRPr="00DA00C7">
              <w:t xml:space="preserve">week claims as a percentage of total claims </w:t>
            </w:r>
          </w:p>
        </w:tc>
        <w:tc>
          <w:tcPr>
            <w:tcW w:w="2193" w:type="dxa"/>
          </w:tcPr>
          <w:p w14:paraId="450446C6" w14:textId="77777777" w:rsidR="00E254A2" w:rsidRPr="00E83093" w:rsidRDefault="00E254A2" w:rsidP="00E254A2">
            <w:pPr>
              <w:pStyle w:val="Tabletext"/>
            </w:pPr>
            <w:r w:rsidRPr="00E83093">
              <w:t>n/a</w:t>
            </w:r>
          </w:p>
        </w:tc>
        <w:tc>
          <w:tcPr>
            <w:tcW w:w="2193" w:type="dxa"/>
          </w:tcPr>
          <w:p w14:paraId="501BF2CB" w14:textId="77777777" w:rsidR="00E254A2" w:rsidRPr="00F71D43" w:rsidRDefault="00E254A2" w:rsidP="00E254A2">
            <w:pPr>
              <w:pStyle w:val="Tabletext"/>
            </w:pPr>
            <w:r>
              <w:t>0</w:t>
            </w:r>
          </w:p>
        </w:tc>
        <w:tc>
          <w:tcPr>
            <w:tcW w:w="2193" w:type="dxa"/>
          </w:tcPr>
          <w:p w14:paraId="5B3E3FEB" w14:textId="77777777" w:rsidR="00E254A2" w:rsidRPr="00DA00C7" w:rsidRDefault="00E254A2" w:rsidP="00E254A2">
            <w:pPr>
              <w:pStyle w:val="Tabletext"/>
            </w:pPr>
            <w:r>
              <w:t>0</w:t>
            </w:r>
          </w:p>
        </w:tc>
      </w:tr>
      <w:tr w:rsidR="00E254A2" w:rsidRPr="00F65579" w14:paraId="49B37751" w14:textId="77777777" w:rsidTr="00E254A2">
        <w:trPr>
          <w:cantSplit/>
        </w:trPr>
        <w:tc>
          <w:tcPr>
            <w:tcW w:w="1260" w:type="dxa"/>
            <w:vMerge/>
          </w:tcPr>
          <w:p w14:paraId="39A9D3D0" w14:textId="77777777" w:rsidR="00E254A2" w:rsidRPr="00DA00C7" w:rsidRDefault="00E254A2" w:rsidP="00E254A2">
            <w:pPr>
              <w:pStyle w:val="Tabletext"/>
            </w:pPr>
          </w:p>
        </w:tc>
        <w:tc>
          <w:tcPr>
            <w:tcW w:w="2193" w:type="dxa"/>
            <w:shd w:val="clear" w:color="auto" w:fill="D9D9D9" w:themeFill="background1" w:themeFillShade="D9"/>
          </w:tcPr>
          <w:p w14:paraId="432FA5CF" w14:textId="77777777" w:rsidR="00E254A2" w:rsidRPr="00DA00C7" w:rsidRDefault="00E254A2" w:rsidP="00E254A2">
            <w:pPr>
              <w:pStyle w:val="Tabletext"/>
            </w:pPr>
            <w:r w:rsidRPr="00DA00C7">
              <w:t xml:space="preserve">Averaged fully developed costs – mental injury claims </w:t>
            </w:r>
          </w:p>
        </w:tc>
        <w:tc>
          <w:tcPr>
            <w:tcW w:w="2193" w:type="dxa"/>
          </w:tcPr>
          <w:p w14:paraId="15F8C879" w14:textId="77777777" w:rsidR="00E254A2" w:rsidRPr="00E83093" w:rsidRDefault="00E254A2" w:rsidP="00E254A2">
            <w:pPr>
              <w:pStyle w:val="Tabletext"/>
            </w:pPr>
            <w:r w:rsidRPr="00E83093">
              <w:t>n/a</w:t>
            </w:r>
          </w:p>
        </w:tc>
        <w:tc>
          <w:tcPr>
            <w:tcW w:w="2193" w:type="dxa"/>
          </w:tcPr>
          <w:p w14:paraId="042F8E5F" w14:textId="77777777" w:rsidR="00E254A2" w:rsidRPr="00F71D43" w:rsidRDefault="00E254A2" w:rsidP="00E254A2">
            <w:pPr>
              <w:pStyle w:val="Tabletext"/>
            </w:pPr>
            <w:r>
              <w:t>0</w:t>
            </w:r>
          </w:p>
        </w:tc>
        <w:tc>
          <w:tcPr>
            <w:tcW w:w="2193" w:type="dxa"/>
          </w:tcPr>
          <w:p w14:paraId="2F757FC5" w14:textId="77777777" w:rsidR="00E254A2" w:rsidRPr="00DA00C7" w:rsidRDefault="00E254A2" w:rsidP="00E254A2">
            <w:pPr>
              <w:pStyle w:val="Tabletext"/>
            </w:pPr>
            <w:r>
              <w:t>0</w:t>
            </w:r>
          </w:p>
        </w:tc>
      </w:tr>
      <w:tr w:rsidR="00E254A2" w:rsidRPr="00F65579" w14:paraId="305B0D7D" w14:textId="77777777" w:rsidTr="00E254A2">
        <w:trPr>
          <w:cantSplit/>
        </w:trPr>
        <w:tc>
          <w:tcPr>
            <w:tcW w:w="1260" w:type="dxa"/>
            <w:vMerge/>
          </w:tcPr>
          <w:p w14:paraId="04F53499" w14:textId="77777777" w:rsidR="00E254A2" w:rsidRPr="00DA00C7" w:rsidRDefault="00E254A2" w:rsidP="00E254A2">
            <w:pPr>
              <w:pStyle w:val="Tabletext"/>
            </w:pPr>
          </w:p>
        </w:tc>
        <w:tc>
          <w:tcPr>
            <w:tcW w:w="2193" w:type="dxa"/>
            <w:shd w:val="clear" w:color="auto" w:fill="D9D9D9" w:themeFill="background1" w:themeFillShade="D9"/>
          </w:tcPr>
          <w:p w14:paraId="4DEF80B6" w14:textId="0F245A20" w:rsidR="00E254A2" w:rsidRPr="00DA00C7" w:rsidRDefault="00E254A2" w:rsidP="00E254A2">
            <w:pPr>
              <w:pStyle w:val="Tabletext"/>
            </w:pPr>
            <w:r w:rsidRPr="00DA00C7">
              <w:t>Averaged no. of days/shifts lost per workers</w:t>
            </w:r>
            <w:r w:rsidR="002C6ECA">
              <w:t>’</w:t>
            </w:r>
            <w:r w:rsidRPr="00DA00C7">
              <w:t xml:space="preserve"> compensation claim for mental injury </w:t>
            </w:r>
          </w:p>
        </w:tc>
        <w:tc>
          <w:tcPr>
            <w:tcW w:w="2193" w:type="dxa"/>
          </w:tcPr>
          <w:p w14:paraId="7829A99E" w14:textId="77777777" w:rsidR="00E254A2" w:rsidRPr="00E83093" w:rsidRDefault="00E254A2" w:rsidP="00E254A2">
            <w:pPr>
              <w:pStyle w:val="Tabletext"/>
            </w:pPr>
            <w:r w:rsidRPr="00E83093">
              <w:t>n/a</w:t>
            </w:r>
          </w:p>
        </w:tc>
        <w:tc>
          <w:tcPr>
            <w:tcW w:w="2193" w:type="dxa"/>
          </w:tcPr>
          <w:p w14:paraId="715D1AFD" w14:textId="77777777" w:rsidR="00E254A2" w:rsidRPr="00F71D43" w:rsidRDefault="00E254A2" w:rsidP="00E254A2">
            <w:pPr>
              <w:pStyle w:val="Tabletext"/>
            </w:pPr>
            <w:r>
              <w:t>0</w:t>
            </w:r>
          </w:p>
        </w:tc>
        <w:tc>
          <w:tcPr>
            <w:tcW w:w="2193" w:type="dxa"/>
          </w:tcPr>
          <w:p w14:paraId="1BE16136" w14:textId="77777777" w:rsidR="00E254A2" w:rsidRPr="00DA00C7" w:rsidRDefault="00E254A2" w:rsidP="00E254A2">
            <w:pPr>
              <w:pStyle w:val="Tabletext"/>
            </w:pPr>
            <w:r>
              <w:t>0</w:t>
            </w:r>
          </w:p>
        </w:tc>
      </w:tr>
      <w:tr w:rsidR="00E254A2" w:rsidRPr="00F65579" w14:paraId="4D985DB6" w14:textId="77777777" w:rsidTr="00E254A2">
        <w:trPr>
          <w:cantSplit/>
        </w:trPr>
        <w:tc>
          <w:tcPr>
            <w:tcW w:w="1260" w:type="dxa"/>
            <w:vMerge/>
          </w:tcPr>
          <w:p w14:paraId="30214915" w14:textId="77777777" w:rsidR="00E254A2" w:rsidRPr="00DA00C7" w:rsidRDefault="00E254A2" w:rsidP="00E254A2">
            <w:pPr>
              <w:pStyle w:val="Tabletext"/>
            </w:pPr>
          </w:p>
        </w:tc>
        <w:tc>
          <w:tcPr>
            <w:tcW w:w="2193" w:type="dxa"/>
            <w:shd w:val="clear" w:color="auto" w:fill="D9D9D9" w:themeFill="background1" w:themeFillShade="D9"/>
          </w:tcPr>
          <w:p w14:paraId="07FD67D9" w14:textId="69FA7BD7" w:rsidR="00E254A2" w:rsidRPr="00DA00C7" w:rsidRDefault="00E254A2" w:rsidP="00E254A2">
            <w:pPr>
              <w:pStyle w:val="Tabletext"/>
            </w:pPr>
            <w:r w:rsidRPr="00DA00C7">
              <w:t>No. of workers</w:t>
            </w:r>
            <w:r w:rsidR="002C6ECA">
              <w:t>’</w:t>
            </w:r>
            <w:r w:rsidRPr="00DA00C7">
              <w:t xml:space="preserve"> compensation claims </w:t>
            </w:r>
            <w:r>
              <w:br/>
            </w:r>
            <w:r w:rsidRPr="00DA00C7">
              <w:t>for mental injury by industry</w:t>
            </w:r>
            <w:r>
              <w:rPr>
                <w:rFonts w:ascii="Calibri" w:hAnsi="Calibri"/>
              </w:rPr>
              <w:t> </w:t>
            </w:r>
            <w:r w:rsidRPr="00DA00C7">
              <w:t xml:space="preserve">groups </w:t>
            </w:r>
          </w:p>
        </w:tc>
        <w:tc>
          <w:tcPr>
            <w:tcW w:w="2193" w:type="dxa"/>
          </w:tcPr>
          <w:p w14:paraId="1F85B2AC" w14:textId="77777777" w:rsidR="00E254A2" w:rsidRPr="00EA10CE" w:rsidRDefault="00E254A2" w:rsidP="00E254A2">
            <w:pPr>
              <w:pStyle w:val="Tabletext"/>
            </w:pPr>
            <w:r w:rsidRPr="00EA10CE">
              <w:t>n/a</w:t>
            </w:r>
          </w:p>
        </w:tc>
        <w:tc>
          <w:tcPr>
            <w:tcW w:w="2193" w:type="dxa"/>
          </w:tcPr>
          <w:p w14:paraId="672424DB" w14:textId="77777777" w:rsidR="00E254A2" w:rsidRPr="00F71D43" w:rsidRDefault="00E254A2" w:rsidP="00E254A2">
            <w:pPr>
              <w:pStyle w:val="Tabletext"/>
            </w:pPr>
            <w:r>
              <w:t>0</w:t>
            </w:r>
          </w:p>
        </w:tc>
        <w:tc>
          <w:tcPr>
            <w:tcW w:w="2193" w:type="dxa"/>
          </w:tcPr>
          <w:p w14:paraId="70A6E47C" w14:textId="77777777" w:rsidR="00E254A2" w:rsidRPr="00DA00C7" w:rsidRDefault="00E254A2" w:rsidP="00E254A2">
            <w:pPr>
              <w:pStyle w:val="Tabletext"/>
            </w:pPr>
            <w:r>
              <w:t>0</w:t>
            </w:r>
          </w:p>
        </w:tc>
      </w:tr>
      <w:tr w:rsidR="00E254A2" w:rsidRPr="00F65579" w14:paraId="0163FA9F" w14:textId="77777777" w:rsidTr="00E254A2">
        <w:trPr>
          <w:cantSplit/>
        </w:trPr>
        <w:tc>
          <w:tcPr>
            <w:tcW w:w="1260" w:type="dxa"/>
            <w:vMerge/>
          </w:tcPr>
          <w:p w14:paraId="694FE1E9" w14:textId="77777777" w:rsidR="00E254A2" w:rsidRPr="00DA00C7" w:rsidRDefault="00E254A2" w:rsidP="00E254A2">
            <w:pPr>
              <w:pStyle w:val="Tabletext"/>
            </w:pPr>
          </w:p>
        </w:tc>
        <w:tc>
          <w:tcPr>
            <w:tcW w:w="2193" w:type="dxa"/>
            <w:shd w:val="clear" w:color="auto" w:fill="D9D9D9" w:themeFill="background1" w:themeFillShade="D9"/>
          </w:tcPr>
          <w:p w14:paraId="389A9CD5" w14:textId="77777777" w:rsidR="00E254A2" w:rsidRPr="00DA00C7" w:rsidRDefault="00E254A2" w:rsidP="00E254A2">
            <w:pPr>
              <w:pStyle w:val="Tabletext"/>
            </w:pPr>
            <w:r w:rsidRPr="00DA00C7">
              <w:t>Evidence of department completing the mental health self</w:t>
            </w:r>
            <w:r>
              <w:noBreakHyphen/>
            </w:r>
            <w:r w:rsidRPr="00DA00C7">
              <w:t xml:space="preserve">assessment tool </w:t>
            </w:r>
          </w:p>
        </w:tc>
        <w:tc>
          <w:tcPr>
            <w:tcW w:w="2193" w:type="dxa"/>
          </w:tcPr>
          <w:p w14:paraId="1E7F7484" w14:textId="77777777" w:rsidR="00E254A2" w:rsidRPr="00EA10CE" w:rsidRDefault="00E254A2" w:rsidP="00E254A2">
            <w:pPr>
              <w:pStyle w:val="Tabletext"/>
            </w:pPr>
            <w:r w:rsidRPr="00EA10CE">
              <w:t>n/a</w:t>
            </w:r>
          </w:p>
        </w:tc>
        <w:tc>
          <w:tcPr>
            <w:tcW w:w="2193" w:type="dxa"/>
          </w:tcPr>
          <w:p w14:paraId="1AA5BD54" w14:textId="77777777" w:rsidR="00E254A2" w:rsidRPr="00F71D43" w:rsidRDefault="00E254A2" w:rsidP="00E254A2">
            <w:pPr>
              <w:pStyle w:val="Tabletext"/>
            </w:pPr>
            <w:r w:rsidRPr="00F71D43">
              <w:t>Completed</w:t>
            </w:r>
          </w:p>
        </w:tc>
        <w:tc>
          <w:tcPr>
            <w:tcW w:w="2193" w:type="dxa"/>
          </w:tcPr>
          <w:p w14:paraId="635CFD08" w14:textId="77777777" w:rsidR="00E254A2" w:rsidRPr="00DA00C7" w:rsidRDefault="00E254A2" w:rsidP="00E254A2">
            <w:pPr>
              <w:pStyle w:val="Tabletext"/>
            </w:pPr>
            <w:r>
              <w:t>Completed</w:t>
            </w:r>
          </w:p>
        </w:tc>
      </w:tr>
      <w:tr w:rsidR="00E254A2" w:rsidRPr="00F65579" w14:paraId="22A9412A" w14:textId="77777777" w:rsidTr="00E254A2">
        <w:trPr>
          <w:cantSplit/>
        </w:trPr>
        <w:tc>
          <w:tcPr>
            <w:tcW w:w="1260" w:type="dxa"/>
            <w:vMerge/>
          </w:tcPr>
          <w:p w14:paraId="739249A6" w14:textId="77777777" w:rsidR="00E254A2" w:rsidRPr="00DA00C7" w:rsidRDefault="00E254A2" w:rsidP="00E254A2">
            <w:pPr>
              <w:pStyle w:val="Tabletext"/>
            </w:pPr>
          </w:p>
        </w:tc>
        <w:tc>
          <w:tcPr>
            <w:tcW w:w="2193" w:type="dxa"/>
            <w:shd w:val="clear" w:color="auto" w:fill="D9D9D9" w:themeFill="background1" w:themeFillShade="D9"/>
          </w:tcPr>
          <w:p w14:paraId="4E2065BB" w14:textId="77777777" w:rsidR="00E254A2" w:rsidRPr="00314989" w:rsidRDefault="00E254A2" w:rsidP="00E254A2">
            <w:pPr>
              <w:pStyle w:val="Tabletext"/>
            </w:pPr>
            <w:r w:rsidRPr="00314989">
              <w:t xml:space="preserve">Staff appointed as peer support officers who have attended relevant training: </w:t>
            </w:r>
          </w:p>
        </w:tc>
        <w:tc>
          <w:tcPr>
            <w:tcW w:w="2193" w:type="dxa"/>
          </w:tcPr>
          <w:p w14:paraId="4BEBA90D" w14:textId="77777777" w:rsidR="00E254A2" w:rsidRPr="00EA10CE" w:rsidRDefault="00E254A2" w:rsidP="00E254A2">
            <w:pPr>
              <w:pStyle w:val="Tabletext"/>
            </w:pPr>
            <w:r w:rsidRPr="00EA10CE">
              <w:t>n/a</w:t>
            </w:r>
          </w:p>
        </w:tc>
        <w:tc>
          <w:tcPr>
            <w:tcW w:w="2193" w:type="dxa"/>
          </w:tcPr>
          <w:p w14:paraId="2AC123B4" w14:textId="77777777" w:rsidR="00E254A2" w:rsidRPr="00F71D43" w:rsidRDefault="00E254A2" w:rsidP="00E254A2">
            <w:pPr>
              <w:pStyle w:val="Tabletext"/>
            </w:pPr>
            <w:r w:rsidRPr="00F71D43">
              <w:t>7</w:t>
            </w:r>
          </w:p>
        </w:tc>
        <w:tc>
          <w:tcPr>
            <w:tcW w:w="2193" w:type="dxa"/>
          </w:tcPr>
          <w:p w14:paraId="4E836AE9" w14:textId="77777777" w:rsidR="00E254A2" w:rsidRPr="00DA00C7" w:rsidRDefault="00E254A2" w:rsidP="00E254A2">
            <w:pPr>
              <w:pStyle w:val="Tabletext"/>
            </w:pPr>
            <w:r>
              <w:t>12</w:t>
            </w:r>
          </w:p>
        </w:tc>
      </w:tr>
      <w:tr w:rsidR="00E254A2" w:rsidRPr="00F65579" w14:paraId="5190C947" w14:textId="77777777" w:rsidTr="00E254A2">
        <w:trPr>
          <w:cantSplit/>
        </w:trPr>
        <w:tc>
          <w:tcPr>
            <w:tcW w:w="1260" w:type="dxa"/>
            <w:vMerge/>
          </w:tcPr>
          <w:p w14:paraId="5235BDE6" w14:textId="77777777" w:rsidR="00E254A2" w:rsidRPr="00DA00C7" w:rsidRDefault="00E254A2" w:rsidP="00E254A2">
            <w:pPr>
              <w:pStyle w:val="Tabletext"/>
            </w:pPr>
          </w:p>
        </w:tc>
        <w:tc>
          <w:tcPr>
            <w:tcW w:w="2193" w:type="dxa"/>
            <w:shd w:val="clear" w:color="auto" w:fill="D9D9D9" w:themeFill="background1" w:themeFillShade="D9"/>
          </w:tcPr>
          <w:p w14:paraId="72C311FE" w14:textId="77777777" w:rsidR="00E254A2" w:rsidRPr="00314989" w:rsidRDefault="00E254A2" w:rsidP="00E254A2">
            <w:pPr>
              <w:pStyle w:val="Tabletext"/>
            </w:pPr>
            <w:r w:rsidRPr="00314989">
              <w:t xml:space="preserve">No. of staff appointed as peer support officers </w:t>
            </w:r>
          </w:p>
        </w:tc>
        <w:tc>
          <w:tcPr>
            <w:tcW w:w="2193" w:type="dxa"/>
          </w:tcPr>
          <w:p w14:paraId="40963DA0" w14:textId="77777777" w:rsidR="00E254A2" w:rsidRPr="00EA10CE" w:rsidRDefault="00E254A2" w:rsidP="00E254A2">
            <w:pPr>
              <w:pStyle w:val="Tabletext"/>
            </w:pPr>
            <w:r w:rsidRPr="00EA10CE">
              <w:t>n/a</w:t>
            </w:r>
          </w:p>
        </w:tc>
        <w:tc>
          <w:tcPr>
            <w:tcW w:w="2193" w:type="dxa"/>
          </w:tcPr>
          <w:p w14:paraId="5EC702CF" w14:textId="77777777" w:rsidR="00E254A2" w:rsidRPr="00F71D43" w:rsidRDefault="00E254A2" w:rsidP="00E254A2">
            <w:pPr>
              <w:pStyle w:val="Tabletext"/>
            </w:pPr>
            <w:r w:rsidRPr="00F71D43">
              <w:t>14</w:t>
            </w:r>
          </w:p>
        </w:tc>
        <w:tc>
          <w:tcPr>
            <w:tcW w:w="2193" w:type="dxa"/>
          </w:tcPr>
          <w:p w14:paraId="13C39751" w14:textId="77777777" w:rsidR="00E254A2" w:rsidRPr="00DA00C7" w:rsidRDefault="00E254A2" w:rsidP="00E254A2">
            <w:pPr>
              <w:pStyle w:val="Tabletext"/>
            </w:pPr>
            <w:r>
              <w:t>12</w:t>
            </w:r>
          </w:p>
        </w:tc>
      </w:tr>
      <w:tr w:rsidR="00E254A2" w:rsidRPr="00F65579" w14:paraId="35D027DE" w14:textId="77777777" w:rsidTr="00E254A2">
        <w:trPr>
          <w:cantSplit/>
        </w:trPr>
        <w:tc>
          <w:tcPr>
            <w:tcW w:w="1260" w:type="dxa"/>
            <w:vMerge/>
          </w:tcPr>
          <w:p w14:paraId="3A86943E" w14:textId="77777777" w:rsidR="00E254A2" w:rsidRPr="00DA00C7" w:rsidRDefault="00E254A2" w:rsidP="00E254A2">
            <w:pPr>
              <w:pStyle w:val="Tabletext"/>
            </w:pPr>
          </w:p>
        </w:tc>
        <w:tc>
          <w:tcPr>
            <w:tcW w:w="2193" w:type="dxa"/>
            <w:shd w:val="clear" w:color="auto" w:fill="D9D9D9" w:themeFill="background1" w:themeFillShade="D9"/>
          </w:tcPr>
          <w:p w14:paraId="57F1D421" w14:textId="77777777" w:rsidR="00E254A2" w:rsidRPr="00F71D43" w:rsidRDefault="00E254A2" w:rsidP="00E254A2">
            <w:pPr>
              <w:pStyle w:val="Tabletext"/>
              <w:rPr>
                <w:highlight w:val="green"/>
              </w:rPr>
            </w:pPr>
            <w:r w:rsidRPr="00314989">
              <w:t xml:space="preserve">Percentage of staff appointed as peer support officers (or equivalent) </w:t>
            </w:r>
          </w:p>
        </w:tc>
        <w:tc>
          <w:tcPr>
            <w:tcW w:w="2193" w:type="dxa"/>
          </w:tcPr>
          <w:p w14:paraId="7363EC5F" w14:textId="77777777" w:rsidR="00E254A2" w:rsidRPr="00EA10CE" w:rsidRDefault="00E254A2" w:rsidP="00E254A2">
            <w:pPr>
              <w:pStyle w:val="Tabletext"/>
            </w:pPr>
            <w:r w:rsidRPr="00EA10CE">
              <w:t>n/a</w:t>
            </w:r>
          </w:p>
        </w:tc>
        <w:tc>
          <w:tcPr>
            <w:tcW w:w="2193" w:type="dxa"/>
          </w:tcPr>
          <w:p w14:paraId="5B6FF86A" w14:textId="77777777" w:rsidR="00E254A2" w:rsidRPr="00F71D43" w:rsidRDefault="00E254A2" w:rsidP="00E254A2">
            <w:pPr>
              <w:pStyle w:val="Tabletext"/>
            </w:pPr>
            <w:r w:rsidRPr="00F71D43">
              <w:t>2 per cent</w:t>
            </w:r>
          </w:p>
        </w:tc>
        <w:tc>
          <w:tcPr>
            <w:tcW w:w="2193" w:type="dxa"/>
          </w:tcPr>
          <w:p w14:paraId="7199D6BE" w14:textId="77777777" w:rsidR="00E254A2" w:rsidRPr="00DA00C7" w:rsidRDefault="00E254A2" w:rsidP="00E254A2">
            <w:pPr>
              <w:pStyle w:val="Tabletext"/>
            </w:pPr>
            <w:r>
              <w:t>2 per cent</w:t>
            </w:r>
          </w:p>
        </w:tc>
      </w:tr>
    </w:tbl>
    <w:bookmarkEnd w:id="224"/>
    <w:p w14:paraId="0D963868" w14:textId="77777777" w:rsidR="00E254A2" w:rsidRPr="0010419E" w:rsidRDefault="00E254A2" w:rsidP="00E254A2">
      <w:pPr>
        <w:pStyle w:val="Notes"/>
      </w:pPr>
      <w:r>
        <w:t>Notes:</w:t>
      </w:r>
    </w:p>
    <w:p w14:paraId="56FEAF91" w14:textId="07514D8E" w:rsidR="00E254A2" w:rsidRPr="00AB3197" w:rsidRDefault="00E254A2" w:rsidP="00E254A2">
      <w:pPr>
        <w:pStyle w:val="Notes"/>
      </w:pPr>
      <w:r w:rsidRPr="00AB3197">
        <w:t xml:space="preserve">(a) </w:t>
      </w:r>
      <w:r w:rsidR="00006409">
        <w:t>S</w:t>
      </w:r>
      <w:r w:rsidRPr="00AB3197">
        <w:t>everal additional OHS metrics have been included for the financial year 2020</w:t>
      </w:r>
      <w:r w:rsidRPr="00AB3197">
        <w:noBreakHyphen/>
        <w:t>21, as per a decision made by the Public Sector OHS Leadership Group.</w:t>
      </w:r>
    </w:p>
    <w:p w14:paraId="03A239F3" w14:textId="77777777" w:rsidR="00E254A2" w:rsidRPr="00C221EC" w:rsidRDefault="00E254A2" w:rsidP="00E254A2">
      <w:pPr>
        <w:pStyle w:val="Notes"/>
      </w:pPr>
      <w:r w:rsidRPr="00C221EC">
        <w:t>(b) Victorian WorkCover Authority (VWA) supplied data. Data for standardised claims, time lost claims and death claims is as of 30</w:t>
      </w:r>
      <w:r w:rsidRPr="00C221EC">
        <w:rPr>
          <w:rFonts w:ascii="Calibri" w:hAnsi="Calibri" w:cs="Calibri"/>
        </w:rPr>
        <w:t> </w:t>
      </w:r>
      <w:r w:rsidRPr="00C221EC">
        <w:t>June</w:t>
      </w:r>
      <w:r w:rsidRPr="00C221EC">
        <w:rPr>
          <w:rFonts w:ascii="Calibri" w:hAnsi="Calibri" w:cs="Calibri"/>
        </w:rPr>
        <w:t> </w:t>
      </w:r>
      <w:r w:rsidRPr="00C221EC">
        <w:t>2021. Standardised claims are those that have exceeded the employer excess or are registered as a standard claim and are open with no payments at the time of extraction.</w:t>
      </w:r>
    </w:p>
    <w:p w14:paraId="0195E4D1" w14:textId="77777777" w:rsidR="00E254A2" w:rsidRPr="00C221EC" w:rsidRDefault="00E254A2" w:rsidP="00E254A2">
      <w:pPr>
        <w:pStyle w:val="Notes"/>
      </w:pPr>
      <w:r w:rsidRPr="00C221EC">
        <w:t>(c) VWA supplied data. A time lost claim is one with one or more days compensated by the VWA (after employer excess) at the time of extraction. They are a subset of standardised claims.</w:t>
      </w:r>
    </w:p>
    <w:p w14:paraId="6E77C89D" w14:textId="1336998D" w:rsidR="00E254A2" w:rsidRDefault="00E254A2" w:rsidP="00E254A2">
      <w:pPr>
        <w:pStyle w:val="Notes"/>
      </w:pPr>
      <w:r w:rsidRPr="00C221EC">
        <w:t>(d) VWA supplied data based on claims reported between 1 July 2020 and 30 June 2021. Claims include payments to date plus an estimate of outstanding claims costs (further costs as calculated by the VWA</w:t>
      </w:r>
      <w:r w:rsidR="002C6ECA">
        <w:t>’</w:t>
      </w:r>
      <w:r w:rsidRPr="00C221EC">
        <w:t xml:space="preserve">s statistical case estimate model). </w:t>
      </w:r>
    </w:p>
    <w:p w14:paraId="04583310" w14:textId="356453FB" w:rsidR="00E254A2" w:rsidRDefault="00E254A2" w:rsidP="00E254A2">
      <w:pPr>
        <w:pStyle w:val="Notes"/>
      </w:pPr>
      <w:r>
        <w:t>(e)</w:t>
      </w:r>
      <w:r w:rsidR="00006409">
        <w:t xml:space="preserve"> A</w:t>
      </w:r>
      <w:r>
        <w:t xml:space="preserve">djustments made to leave entries have changed the final absenteeism figures for 2019-20. </w:t>
      </w:r>
    </w:p>
    <w:p w14:paraId="5779FEA2" w14:textId="60E93020" w:rsidR="00702844" w:rsidRDefault="00347E36" w:rsidP="00702844">
      <w:pPr>
        <w:pStyle w:val="Notes"/>
      </w:pPr>
      <w:r>
        <w:t>.</w:t>
      </w:r>
      <w:r w:rsidR="00F402D5" w:rsidRPr="00687A1C">
        <w:t xml:space="preserve"> </w:t>
      </w:r>
      <w:bookmarkStart w:id="230" w:name="OHSPolicy_end"/>
    </w:p>
    <w:p w14:paraId="010109CA" w14:textId="77777777" w:rsidR="006B22D5" w:rsidRPr="00F65579" w:rsidRDefault="006B22D5" w:rsidP="00702844">
      <w:pPr>
        <w:pStyle w:val="Notes"/>
        <w:rPr>
          <w:rFonts w:cstheme="minorHAnsi"/>
        </w:rPr>
      </w:pPr>
    </w:p>
    <w:bookmarkEnd w:id="230"/>
    <w:p w14:paraId="78424EFC" w14:textId="77777777" w:rsidR="00702844" w:rsidRDefault="00702844" w:rsidP="00F402D5">
      <w:pPr>
        <w:pStyle w:val="Notes"/>
      </w:pPr>
    </w:p>
    <w:p w14:paraId="7159BF39" w14:textId="77777777" w:rsidR="00D740EE" w:rsidRPr="00F65579" w:rsidRDefault="00D740EE" w:rsidP="00F45DE3">
      <w:pPr>
        <w:pStyle w:val="Notes"/>
      </w:pPr>
    </w:p>
    <w:p w14:paraId="1B09EFC9" w14:textId="77777777" w:rsidR="00B7196D" w:rsidRPr="00F65579" w:rsidRDefault="00B7196D" w:rsidP="00C8160C">
      <w:pPr>
        <w:pStyle w:val="Heading1App"/>
        <w:sectPr w:rsidR="00B7196D" w:rsidRPr="00F65579" w:rsidSect="00790E11">
          <w:type w:val="continuous"/>
          <w:pgSz w:w="11909" w:h="16834" w:code="9"/>
          <w:pgMar w:top="1728" w:right="1152" w:bottom="1267" w:left="1152" w:header="720" w:footer="288" w:gutter="0"/>
          <w:cols w:space="720"/>
          <w:noEndnote/>
        </w:sectPr>
      </w:pPr>
    </w:p>
    <w:p w14:paraId="2EB50BE5" w14:textId="77777777" w:rsidR="00554353" w:rsidRPr="00F65579" w:rsidRDefault="00554353" w:rsidP="00554353">
      <w:pPr>
        <w:pStyle w:val="Heading1App"/>
      </w:pPr>
      <w:bookmarkStart w:id="231" w:name="_Toc17189904"/>
      <w:bookmarkStart w:id="232" w:name="_Toc17189957"/>
      <w:bookmarkStart w:id="233" w:name="_Toc50369535"/>
      <w:bookmarkStart w:id="234" w:name="_Toc85548003"/>
      <w:r w:rsidRPr="00F65579">
        <w:lastRenderedPageBreak/>
        <w:t>Appendix 3</w:t>
      </w:r>
      <w:r w:rsidRPr="00F65579">
        <w:tab/>
        <w:t>Environmental reporting</w:t>
      </w:r>
      <w:bookmarkEnd w:id="231"/>
      <w:bookmarkEnd w:id="232"/>
      <w:bookmarkEnd w:id="233"/>
      <w:bookmarkEnd w:id="234"/>
    </w:p>
    <w:p w14:paraId="72961CB1" w14:textId="77777777" w:rsidR="00554353" w:rsidRPr="00F65579" w:rsidRDefault="00554353" w:rsidP="00554353">
      <w:pPr>
        <w:sectPr w:rsidR="00554353" w:rsidRPr="00F65579" w:rsidSect="00790E11">
          <w:headerReference w:type="even" r:id="rId206"/>
          <w:headerReference w:type="default" r:id="rId207"/>
          <w:footerReference w:type="even" r:id="rId208"/>
          <w:footerReference w:type="default" r:id="rId209"/>
          <w:headerReference w:type="first" r:id="rId210"/>
          <w:footerReference w:type="first" r:id="rId211"/>
          <w:pgSz w:w="11909" w:h="16834" w:code="9"/>
          <w:pgMar w:top="1728" w:right="1152" w:bottom="1260" w:left="1152" w:header="720" w:footer="288" w:gutter="0"/>
          <w:cols w:space="720"/>
          <w:noEndnote/>
        </w:sectPr>
      </w:pPr>
    </w:p>
    <w:p w14:paraId="49E89B02" w14:textId="77777777" w:rsidR="001B37C8" w:rsidRPr="006117D5" w:rsidRDefault="001B37C8" w:rsidP="001B37C8">
      <w:pPr>
        <w:pStyle w:val="Heading30"/>
      </w:pPr>
      <w:bookmarkStart w:id="235" w:name="_Ref492631265"/>
      <w:bookmarkStart w:id="236" w:name="Environmental_start"/>
      <w:r w:rsidRPr="006117D5">
        <w:t>Office</w:t>
      </w:r>
      <w:r w:rsidRPr="006117D5">
        <w:noBreakHyphen/>
        <w:t>based environmental impacts</w:t>
      </w:r>
      <w:bookmarkEnd w:id="235"/>
    </w:p>
    <w:bookmarkEnd w:id="236"/>
    <w:p w14:paraId="7B8F83F3" w14:textId="77777777" w:rsidR="001B37C8" w:rsidRPr="006117D5" w:rsidRDefault="001B37C8" w:rsidP="001B37C8">
      <w:r w:rsidRPr="006117D5">
        <w:t>DTF monitored the environmental impacts of its operations during 2020-21. This was undertaken via DTF’s office</w:t>
      </w:r>
      <w:r w:rsidRPr="006117D5">
        <w:noBreakHyphen/>
        <w:t>based environmental management system</w:t>
      </w:r>
      <w:r w:rsidRPr="006117D5">
        <w:rPr>
          <w:rFonts w:ascii="Calibri" w:hAnsi="Calibri" w:cs="Calibri"/>
        </w:rPr>
        <w:t> </w:t>
      </w:r>
      <w:r w:rsidRPr="006117D5">
        <w:t>(EMS), which is based on international standard AS/NZS ISO14001, Environmental Management Systems Requirements.</w:t>
      </w:r>
    </w:p>
    <w:p w14:paraId="4BC5F484" w14:textId="77777777" w:rsidR="001B37C8" w:rsidRPr="006117D5" w:rsidRDefault="001B37C8" w:rsidP="001B37C8">
      <w:pPr>
        <w:rPr>
          <w:rFonts w:cstheme="minorHAnsi"/>
        </w:rPr>
      </w:pPr>
      <w:r w:rsidRPr="006117D5">
        <w:t>The office</w:t>
      </w:r>
      <w:r w:rsidRPr="006117D5">
        <w:noBreakHyphen/>
        <w:t>based EMS controls all operational activities within DTF’s offices and aims to minimise the generation of waste and the use of energy, water, paper, travel, vehicle fleet and greenhouse gas emissions in the course of operations.</w:t>
      </w:r>
    </w:p>
    <w:p w14:paraId="044253E2" w14:textId="77777777" w:rsidR="001B37C8" w:rsidRPr="006117D5" w:rsidRDefault="001B37C8" w:rsidP="001B37C8">
      <w:pPr>
        <w:rPr>
          <w:rFonts w:cstheme="minorHAnsi"/>
        </w:rPr>
      </w:pPr>
      <w:r w:rsidRPr="006117D5">
        <w:rPr>
          <w:rFonts w:cstheme="minorHAnsi"/>
        </w:rPr>
        <w:br w:type="column"/>
      </w:r>
    </w:p>
    <w:p w14:paraId="7F98B61A" w14:textId="33839CEE" w:rsidR="001B37C8" w:rsidRPr="006117D5" w:rsidRDefault="001B37C8" w:rsidP="001B37C8">
      <w:pPr>
        <w:rPr>
          <w:rFonts w:cstheme="minorHAnsi"/>
        </w:rPr>
      </w:pPr>
      <w:r w:rsidRPr="006117D5">
        <w:rPr>
          <w:rFonts w:cstheme="minorHAnsi"/>
        </w:rPr>
        <w:t xml:space="preserve">Changes in DTF’s 2020-21 energy, water, paper, travel, vehicle fleet and greenhouse gas emissions compared to previous years are influenced by working from home directives as result of </w:t>
      </w:r>
      <w:r w:rsidR="00C92B4B">
        <w:rPr>
          <w:rFonts w:cstheme="minorHAnsi"/>
        </w:rPr>
        <w:t>COVID</w:t>
      </w:r>
      <w:r w:rsidR="00C92B4B">
        <w:rPr>
          <w:rFonts w:cstheme="minorHAnsi"/>
        </w:rPr>
        <w:noBreakHyphen/>
        <w:t>19</w:t>
      </w:r>
      <w:r w:rsidRPr="006117D5">
        <w:rPr>
          <w:rFonts w:cstheme="minorHAnsi"/>
        </w:rPr>
        <w:t xml:space="preserve"> related restrictions.</w:t>
      </w:r>
    </w:p>
    <w:p w14:paraId="208EFBB5" w14:textId="6558532A" w:rsidR="001B37C8" w:rsidRPr="006117D5" w:rsidRDefault="001B37C8" w:rsidP="001B37C8">
      <w:pPr>
        <w:rPr>
          <w:rFonts w:cstheme="minorHAnsi"/>
        </w:rPr>
      </w:pPr>
      <w:r w:rsidRPr="006117D5">
        <w:rPr>
          <w:rFonts w:cstheme="minorHAnsi"/>
        </w:rPr>
        <w:t>The suite of environmental indicators presented below is based on the Financial Reporting Direction</w:t>
      </w:r>
      <w:r w:rsidRPr="006117D5">
        <w:rPr>
          <w:rFonts w:ascii="Calibri" w:hAnsi="Calibri" w:cs="Calibri"/>
        </w:rPr>
        <w:t> </w:t>
      </w:r>
      <w:r w:rsidRPr="006117D5">
        <w:rPr>
          <w:rFonts w:cstheme="minorHAnsi"/>
        </w:rPr>
        <w:t>24D.</w:t>
      </w:r>
    </w:p>
    <w:p w14:paraId="285B16C3" w14:textId="003454C5" w:rsidR="001B37C8" w:rsidRPr="006117D5" w:rsidRDefault="001B37C8" w:rsidP="001B37C8">
      <w:pPr>
        <w:rPr>
          <w:rFonts w:cstheme="minorHAnsi"/>
        </w:rPr>
      </w:pPr>
    </w:p>
    <w:p w14:paraId="4984FFAB" w14:textId="77777777" w:rsidR="001B37C8" w:rsidRPr="006117D5" w:rsidRDefault="001B37C8" w:rsidP="001B37C8">
      <w:pPr>
        <w:rPr>
          <w:rFonts w:cstheme="minorHAnsi"/>
        </w:rPr>
        <w:sectPr w:rsidR="001B37C8" w:rsidRPr="006117D5" w:rsidSect="009526AE">
          <w:type w:val="continuous"/>
          <w:pgSz w:w="11909" w:h="16834" w:code="9"/>
          <w:pgMar w:top="1729" w:right="1151" w:bottom="1151" w:left="1151" w:header="720" w:footer="289" w:gutter="0"/>
          <w:cols w:num="2" w:space="720"/>
          <w:noEndnote/>
        </w:sectPr>
      </w:pPr>
    </w:p>
    <w:p w14:paraId="0E51323E" w14:textId="77777777" w:rsidR="001B37C8" w:rsidRPr="006117D5" w:rsidRDefault="001B37C8" w:rsidP="001B37C8">
      <w:pPr>
        <w:pStyle w:val="Heading4"/>
      </w:pPr>
      <w:r w:rsidRPr="006117D5">
        <w:t>Energy use</w:t>
      </w:r>
    </w:p>
    <w:p w14:paraId="5C01364F" w14:textId="2EB2109E" w:rsidR="001B37C8" w:rsidRPr="006117D5" w:rsidRDefault="001B37C8" w:rsidP="00E7456C">
      <w:pPr>
        <w:ind w:right="122"/>
        <w:rPr>
          <w:rFonts w:cstheme="minorHAnsi"/>
        </w:rPr>
      </w:pPr>
      <w:r w:rsidRPr="006117D5">
        <w:t>The Department’s energy consumption comprises its CBD office facilities. Core DTF staff were located at 1</w:t>
      </w:r>
      <w:r w:rsidRPr="006117D5">
        <w:rPr>
          <w:rFonts w:ascii="Calibri" w:hAnsi="Calibri" w:cs="Calibri"/>
        </w:rPr>
        <w:t> </w:t>
      </w:r>
      <w:r w:rsidRPr="006117D5">
        <w:t>Treasury Place, 1 Macarthur Street and 55</w:t>
      </w:r>
      <w:r w:rsidR="00E7456C">
        <w:rPr>
          <w:rFonts w:ascii="Calibri" w:hAnsi="Calibri" w:cs="Calibri"/>
        </w:rPr>
        <w:t> </w:t>
      </w:r>
      <w:r w:rsidRPr="006117D5">
        <w:t>Collins Street.</w:t>
      </w:r>
    </w:p>
    <w:p w14:paraId="358D60F9" w14:textId="77777777" w:rsidR="001B37C8" w:rsidRPr="006117D5" w:rsidRDefault="001B37C8" w:rsidP="001B37C8">
      <w:pPr>
        <w:rPr>
          <w:rFonts w:cstheme="minorHAnsi"/>
        </w:rPr>
      </w:pPr>
      <w:r w:rsidRPr="006117D5">
        <w:rPr>
          <w:rFonts w:cstheme="minorHAnsi"/>
        </w:rPr>
        <w:br w:type="column"/>
      </w:r>
    </w:p>
    <w:p w14:paraId="0BCDF5FE" w14:textId="77777777" w:rsidR="001B37C8" w:rsidRPr="006117D5" w:rsidRDefault="001B37C8" w:rsidP="001B37C8">
      <w:pPr>
        <w:rPr>
          <w:rFonts w:cstheme="minorHAnsi"/>
        </w:rPr>
      </w:pPr>
    </w:p>
    <w:p w14:paraId="7762DA53" w14:textId="77777777" w:rsidR="001B37C8" w:rsidRPr="006117D5" w:rsidRDefault="001B37C8" w:rsidP="001B37C8">
      <w:pPr>
        <w:rPr>
          <w:rFonts w:cstheme="minorHAnsi"/>
        </w:rPr>
        <w:sectPr w:rsidR="001B37C8" w:rsidRPr="006117D5"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CellMar>
          <w:left w:w="86" w:type="dxa"/>
          <w:right w:w="86" w:type="dxa"/>
        </w:tblCellMar>
        <w:tblLook w:val="02A0" w:firstRow="1" w:lastRow="0" w:firstColumn="1" w:lastColumn="0" w:noHBand="1" w:noVBand="0"/>
      </w:tblPr>
      <w:tblGrid>
        <w:gridCol w:w="5499"/>
        <w:gridCol w:w="1191"/>
        <w:gridCol w:w="1191"/>
        <w:gridCol w:w="1191"/>
      </w:tblGrid>
      <w:tr w:rsidR="001B37C8" w:rsidRPr="003B5064" w14:paraId="606D0037"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265EA62E" w14:textId="77777777" w:rsidR="001B37C8" w:rsidRPr="003B5064" w:rsidRDefault="001B37C8" w:rsidP="003537BA">
            <w:pPr>
              <w:pStyle w:val="Tabletextheadingleft"/>
              <w:rPr>
                <w:b/>
                <w:bCs/>
              </w:rPr>
            </w:pPr>
            <w:r w:rsidRPr="003B5064">
              <w:rPr>
                <w:b/>
                <w:bCs/>
              </w:rPr>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1819E84A" w14:textId="77777777" w:rsidR="001B37C8" w:rsidRPr="003B5064" w:rsidRDefault="001B37C8" w:rsidP="003537BA">
            <w:pPr>
              <w:pStyle w:val="Tabletextheadingright"/>
              <w:rPr>
                <w:b/>
                <w:bCs/>
              </w:rPr>
            </w:pPr>
            <w:r w:rsidRPr="003B5064">
              <w:rPr>
                <w:b/>
                <w:bCs/>
              </w:rPr>
              <w:t>2020</w:t>
            </w:r>
            <w:r w:rsidRPr="003B5064">
              <w:rPr>
                <w:b/>
                <w:bCs/>
              </w:rPr>
              <w:noBreakHyphen/>
              <w:t>21</w:t>
            </w:r>
          </w:p>
        </w:tc>
        <w:tc>
          <w:tcPr>
            <w:cnfStyle w:val="000001000000" w:firstRow="0" w:lastRow="0" w:firstColumn="0" w:lastColumn="0" w:oddVBand="0" w:evenVBand="1" w:oddHBand="0" w:evenHBand="0" w:firstRowFirstColumn="0" w:firstRowLastColumn="0" w:lastRowFirstColumn="0" w:lastRowLastColumn="0"/>
            <w:tcW w:w="1191" w:type="dxa"/>
          </w:tcPr>
          <w:p w14:paraId="34F10D7D" w14:textId="77777777" w:rsidR="001B37C8" w:rsidRPr="003B5064" w:rsidRDefault="001B37C8" w:rsidP="003537BA">
            <w:pPr>
              <w:pStyle w:val="Tabletextheadingright"/>
              <w:rPr>
                <w:b/>
                <w:bCs/>
              </w:rPr>
            </w:pPr>
            <w:r w:rsidRPr="003B5064">
              <w:rPr>
                <w:b/>
                <w:bCs/>
              </w:rPr>
              <w:t>2019</w:t>
            </w:r>
            <w:r w:rsidRPr="003B5064">
              <w:rPr>
                <w:b/>
                <w:bCs/>
              </w:rPr>
              <w:noBreakHyphen/>
              <w:t>20</w:t>
            </w:r>
            <w:r w:rsidRPr="003B5064">
              <w:rPr>
                <w:b/>
                <w:bCs/>
                <w:vertAlign w:val="superscript"/>
              </w:rPr>
              <w:t>(a)</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1E9F4D81" w14:textId="77777777" w:rsidR="001B37C8" w:rsidRPr="003B5064" w:rsidRDefault="001B37C8" w:rsidP="003537BA">
            <w:pPr>
              <w:pStyle w:val="Tabletextheadingright"/>
              <w:rPr>
                <w:b/>
                <w:bCs/>
              </w:rPr>
            </w:pPr>
            <w:r w:rsidRPr="003B5064">
              <w:rPr>
                <w:b/>
                <w:bCs/>
              </w:rPr>
              <w:t>2018</w:t>
            </w:r>
            <w:r w:rsidRPr="003B5064">
              <w:rPr>
                <w:b/>
                <w:bCs/>
              </w:rPr>
              <w:noBreakHyphen/>
              <w:t>19</w:t>
            </w:r>
          </w:p>
        </w:tc>
      </w:tr>
      <w:tr w:rsidR="001B37C8" w:rsidRPr="006117D5" w14:paraId="71662AF3"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50AE1A37" w14:textId="77777777" w:rsidR="001B37C8" w:rsidRPr="006117D5" w:rsidRDefault="001B37C8" w:rsidP="003537BA">
            <w:pPr>
              <w:pStyle w:val="Tabletextbold"/>
            </w:pPr>
            <w:r w:rsidRPr="006117D5">
              <w:t>Total energy usage segmented by primary source (MJ)</w:t>
            </w:r>
          </w:p>
        </w:tc>
        <w:tc>
          <w:tcPr>
            <w:cnfStyle w:val="000010000000" w:firstRow="0" w:lastRow="0" w:firstColumn="0" w:lastColumn="0" w:oddVBand="1" w:evenVBand="0" w:oddHBand="0" w:evenHBand="0" w:firstRowFirstColumn="0" w:firstRowLastColumn="0" w:lastRowFirstColumn="0" w:lastRowLastColumn="0"/>
            <w:tcW w:w="1191" w:type="dxa"/>
          </w:tcPr>
          <w:p w14:paraId="4230A0D3" w14:textId="77777777" w:rsidR="001B37C8" w:rsidRPr="006117D5" w:rsidRDefault="001B37C8" w:rsidP="003537BA">
            <w:pPr>
              <w:pStyle w:val="Tabletextright"/>
              <w:rPr>
                <w:b/>
                <w:bCs/>
                <w:szCs w:val="19"/>
              </w:rPr>
            </w:pPr>
            <w:r>
              <w:rPr>
                <w:b/>
                <w:bCs/>
                <w:szCs w:val="19"/>
              </w:rPr>
              <w:t>8 472 427</w:t>
            </w:r>
          </w:p>
        </w:tc>
        <w:tc>
          <w:tcPr>
            <w:cnfStyle w:val="000001000000" w:firstRow="0" w:lastRow="0" w:firstColumn="0" w:lastColumn="0" w:oddVBand="0" w:evenVBand="1" w:oddHBand="0" w:evenHBand="0" w:firstRowFirstColumn="0" w:firstRowLastColumn="0" w:lastRowFirstColumn="0" w:lastRowLastColumn="0"/>
            <w:tcW w:w="1191" w:type="dxa"/>
          </w:tcPr>
          <w:p w14:paraId="5E968742" w14:textId="77777777" w:rsidR="001B37C8" w:rsidRPr="006117D5" w:rsidRDefault="001B37C8" w:rsidP="003537BA">
            <w:pPr>
              <w:pStyle w:val="Tabletextrightbold"/>
            </w:pPr>
            <w:r w:rsidRPr="006117D5">
              <w:t>10 721 809</w:t>
            </w:r>
          </w:p>
        </w:tc>
        <w:tc>
          <w:tcPr>
            <w:cnfStyle w:val="000010000000" w:firstRow="0" w:lastRow="0" w:firstColumn="0" w:lastColumn="0" w:oddVBand="1" w:evenVBand="0" w:oddHBand="0" w:evenHBand="0" w:firstRowFirstColumn="0" w:firstRowLastColumn="0" w:lastRowFirstColumn="0" w:lastRowLastColumn="0"/>
            <w:tcW w:w="1191" w:type="dxa"/>
          </w:tcPr>
          <w:p w14:paraId="4FCFC931" w14:textId="77777777" w:rsidR="001B37C8" w:rsidRPr="006117D5" w:rsidRDefault="001B37C8" w:rsidP="003537BA">
            <w:pPr>
              <w:pStyle w:val="Tabletextrightbold"/>
              <w:rPr>
                <w:rFonts w:ascii="Arial" w:hAnsi="Arial" w:cs="Arial"/>
              </w:rPr>
            </w:pPr>
            <w:r w:rsidRPr="006117D5">
              <w:t>10 387 146</w:t>
            </w:r>
          </w:p>
        </w:tc>
      </w:tr>
      <w:tr w:rsidR="001B37C8" w:rsidRPr="006117D5" w14:paraId="07233FBA"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778A976C" w14:textId="77777777" w:rsidR="001B37C8" w:rsidRPr="006117D5" w:rsidRDefault="001B37C8" w:rsidP="003537BA">
            <w:pPr>
              <w:pStyle w:val="Tabletext"/>
            </w:pPr>
            <w:r w:rsidRPr="006117D5">
              <w:t>Electricity (MJ) – excluding green power</w:t>
            </w:r>
          </w:p>
        </w:tc>
        <w:tc>
          <w:tcPr>
            <w:cnfStyle w:val="000010000000" w:firstRow="0" w:lastRow="0" w:firstColumn="0" w:lastColumn="0" w:oddVBand="1" w:evenVBand="0" w:oddHBand="0" w:evenHBand="0" w:firstRowFirstColumn="0" w:firstRowLastColumn="0" w:lastRowFirstColumn="0" w:lastRowLastColumn="0"/>
            <w:tcW w:w="1191" w:type="dxa"/>
          </w:tcPr>
          <w:p w14:paraId="1AE000D9" w14:textId="77777777" w:rsidR="001B37C8" w:rsidRPr="006117D5" w:rsidRDefault="001B37C8" w:rsidP="003537BA">
            <w:pPr>
              <w:pStyle w:val="Tabletextright"/>
            </w:pPr>
            <w:r>
              <w:t>6 087 732</w:t>
            </w:r>
          </w:p>
        </w:tc>
        <w:tc>
          <w:tcPr>
            <w:cnfStyle w:val="000001000000" w:firstRow="0" w:lastRow="0" w:firstColumn="0" w:lastColumn="0" w:oddVBand="0" w:evenVBand="1" w:oddHBand="0" w:evenHBand="0" w:firstRowFirstColumn="0" w:firstRowLastColumn="0" w:lastRowFirstColumn="0" w:lastRowLastColumn="0"/>
            <w:tcW w:w="1191" w:type="dxa"/>
          </w:tcPr>
          <w:p w14:paraId="1E8D4CFE" w14:textId="77777777" w:rsidR="001B37C8" w:rsidRPr="006117D5" w:rsidRDefault="001B37C8" w:rsidP="003537BA">
            <w:pPr>
              <w:pStyle w:val="Tabletextright"/>
            </w:pPr>
            <w:r w:rsidRPr="006117D5">
              <w:t>7 745 392</w:t>
            </w:r>
          </w:p>
        </w:tc>
        <w:tc>
          <w:tcPr>
            <w:cnfStyle w:val="000010000000" w:firstRow="0" w:lastRow="0" w:firstColumn="0" w:lastColumn="0" w:oddVBand="1" w:evenVBand="0" w:oddHBand="0" w:evenHBand="0" w:firstRowFirstColumn="0" w:firstRowLastColumn="0" w:lastRowFirstColumn="0" w:lastRowLastColumn="0"/>
            <w:tcW w:w="1191" w:type="dxa"/>
          </w:tcPr>
          <w:p w14:paraId="2DCF5CAE" w14:textId="77777777" w:rsidR="001B37C8" w:rsidRPr="006117D5" w:rsidRDefault="001B37C8" w:rsidP="003537BA">
            <w:pPr>
              <w:pStyle w:val="Tabletextright"/>
            </w:pPr>
            <w:r w:rsidRPr="006117D5">
              <w:t>7 678 840</w:t>
            </w:r>
          </w:p>
        </w:tc>
      </w:tr>
      <w:tr w:rsidR="001B37C8" w:rsidRPr="006117D5" w14:paraId="1993058E"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6E50851B" w14:textId="77777777" w:rsidR="001B37C8" w:rsidRPr="006117D5" w:rsidRDefault="001B37C8" w:rsidP="003537BA">
            <w:pPr>
              <w:pStyle w:val="Tabletext"/>
            </w:pPr>
            <w:r w:rsidRPr="006117D5">
              <w:t>Natural gas (MJ)</w:t>
            </w:r>
          </w:p>
        </w:tc>
        <w:tc>
          <w:tcPr>
            <w:cnfStyle w:val="000010000000" w:firstRow="0" w:lastRow="0" w:firstColumn="0" w:lastColumn="0" w:oddVBand="1" w:evenVBand="0" w:oddHBand="0" w:evenHBand="0" w:firstRowFirstColumn="0" w:firstRowLastColumn="0" w:lastRowFirstColumn="0" w:lastRowLastColumn="0"/>
            <w:tcW w:w="1191" w:type="dxa"/>
          </w:tcPr>
          <w:p w14:paraId="220F420A" w14:textId="77777777" w:rsidR="001B37C8" w:rsidRPr="006117D5" w:rsidRDefault="001B37C8" w:rsidP="003537BA">
            <w:pPr>
              <w:pStyle w:val="Tabletextright"/>
            </w:pPr>
            <w:r>
              <w:t>2 367 254</w:t>
            </w:r>
          </w:p>
        </w:tc>
        <w:tc>
          <w:tcPr>
            <w:cnfStyle w:val="000001000000" w:firstRow="0" w:lastRow="0" w:firstColumn="0" w:lastColumn="0" w:oddVBand="0" w:evenVBand="1" w:oddHBand="0" w:evenHBand="0" w:firstRowFirstColumn="0" w:firstRowLastColumn="0" w:lastRowFirstColumn="0" w:lastRowLastColumn="0"/>
            <w:tcW w:w="1191" w:type="dxa"/>
          </w:tcPr>
          <w:p w14:paraId="3E653C65" w14:textId="77777777" w:rsidR="001B37C8" w:rsidRPr="006117D5" w:rsidRDefault="001B37C8" w:rsidP="003537BA">
            <w:pPr>
              <w:pStyle w:val="Tabletextright"/>
            </w:pPr>
            <w:r w:rsidRPr="006117D5">
              <w:t>2 976 425</w:t>
            </w:r>
            <w:r w:rsidRPr="006117D5">
              <w:rPr>
                <w:vertAlign w:val="superscript"/>
              </w:rPr>
              <w:t>(b)</w:t>
            </w:r>
          </w:p>
        </w:tc>
        <w:tc>
          <w:tcPr>
            <w:cnfStyle w:val="000010000000" w:firstRow="0" w:lastRow="0" w:firstColumn="0" w:lastColumn="0" w:oddVBand="1" w:evenVBand="0" w:oddHBand="0" w:evenHBand="0" w:firstRowFirstColumn="0" w:firstRowLastColumn="0" w:lastRowFirstColumn="0" w:lastRowLastColumn="0"/>
            <w:tcW w:w="1191" w:type="dxa"/>
          </w:tcPr>
          <w:p w14:paraId="4CCAC276" w14:textId="77777777" w:rsidR="001B37C8" w:rsidRPr="006117D5" w:rsidRDefault="001B37C8" w:rsidP="003537BA">
            <w:pPr>
              <w:pStyle w:val="Tabletextright"/>
            </w:pPr>
            <w:r w:rsidRPr="006117D5">
              <w:t>2 708 306</w:t>
            </w:r>
          </w:p>
        </w:tc>
      </w:tr>
      <w:tr w:rsidR="001B37C8" w:rsidRPr="006117D5" w14:paraId="0BA65105"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3848E683" w14:textId="77777777" w:rsidR="001B37C8" w:rsidRPr="006117D5" w:rsidRDefault="001B37C8" w:rsidP="003537BA">
            <w:pPr>
              <w:pStyle w:val="Tabletext"/>
            </w:pPr>
            <w:r w:rsidRPr="006117D5">
              <w:t>Green power (MJ)</w:t>
            </w:r>
          </w:p>
        </w:tc>
        <w:tc>
          <w:tcPr>
            <w:cnfStyle w:val="000010000000" w:firstRow="0" w:lastRow="0" w:firstColumn="0" w:lastColumn="0" w:oddVBand="1" w:evenVBand="0" w:oddHBand="0" w:evenHBand="0" w:firstRowFirstColumn="0" w:firstRowLastColumn="0" w:lastRowFirstColumn="0" w:lastRowLastColumn="0"/>
            <w:tcW w:w="1191" w:type="dxa"/>
          </w:tcPr>
          <w:p w14:paraId="5FC005D5" w14:textId="77777777" w:rsidR="001B37C8" w:rsidRPr="006117D5" w:rsidRDefault="001B37C8" w:rsidP="003537BA">
            <w:pPr>
              <w:pStyle w:val="Tabletextright"/>
              <w:rPr>
                <w:color w:val="auto"/>
              </w:rPr>
            </w:pPr>
            <w:r w:rsidRPr="006117D5">
              <w:t>–</w:t>
            </w:r>
          </w:p>
        </w:tc>
        <w:tc>
          <w:tcPr>
            <w:cnfStyle w:val="000001000000" w:firstRow="0" w:lastRow="0" w:firstColumn="0" w:lastColumn="0" w:oddVBand="0" w:evenVBand="1" w:oddHBand="0" w:evenHBand="0" w:firstRowFirstColumn="0" w:firstRowLastColumn="0" w:lastRowFirstColumn="0" w:lastRowLastColumn="0"/>
            <w:tcW w:w="1191" w:type="dxa"/>
          </w:tcPr>
          <w:p w14:paraId="64AC98D7" w14:textId="77777777" w:rsidR="001B37C8" w:rsidRPr="006117D5" w:rsidRDefault="001B37C8" w:rsidP="003537BA">
            <w:pPr>
              <w:pStyle w:val="Tabletextright"/>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4C704F7D" w14:textId="77777777" w:rsidR="001B37C8" w:rsidRPr="006117D5" w:rsidRDefault="001B37C8" w:rsidP="003537BA">
            <w:pPr>
              <w:pStyle w:val="Tabletextright"/>
            </w:pPr>
            <w:r w:rsidRPr="006117D5">
              <w:t>–</w:t>
            </w:r>
          </w:p>
        </w:tc>
      </w:tr>
      <w:tr w:rsidR="001B37C8" w:rsidRPr="006117D5" w14:paraId="35986C4F"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067EE1CB" w14:textId="77777777" w:rsidR="001B37C8" w:rsidRPr="006117D5" w:rsidRDefault="001B37C8" w:rsidP="003537BA">
            <w:pPr>
              <w:pStyle w:val="Tabletext"/>
            </w:pPr>
            <w:r w:rsidRPr="006117D5">
              <w:t>LPG (MJ)</w:t>
            </w:r>
          </w:p>
        </w:tc>
        <w:tc>
          <w:tcPr>
            <w:cnfStyle w:val="000010000000" w:firstRow="0" w:lastRow="0" w:firstColumn="0" w:lastColumn="0" w:oddVBand="1" w:evenVBand="0" w:oddHBand="0" w:evenHBand="0" w:firstRowFirstColumn="0" w:firstRowLastColumn="0" w:lastRowFirstColumn="0" w:lastRowLastColumn="0"/>
            <w:tcW w:w="1191" w:type="dxa"/>
          </w:tcPr>
          <w:p w14:paraId="4CA8EC55" w14:textId="77777777" w:rsidR="001B37C8" w:rsidRPr="006117D5" w:rsidRDefault="001B37C8" w:rsidP="003537BA">
            <w:pPr>
              <w:pStyle w:val="Tabletextright"/>
              <w:rPr>
                <w:color w:val="auto"/>
              </w:rPr>
            </w:pPr>
            <w:r w:rsidRPr="006117D5">
              <w:t>–</w:t>
            </w:r>
          </w:p>
        </w:tc>
        <w:tc>
          <w:tcPr>
            <w:cnfStyle w:val="000001000000" w:firstRow="0" w:lastRow="0" w:firstColumn="0" w:lastColumn="0" w:oddVBand="0" w:evenVBand="1" w:oddHBand="0" w:evenHBand="0" w:firstRowFirstColumn="0" w:firstRowLastColumn="0" w:lastRowFirstColumn="0" w:lastRowLastColumn="0"/>
            <w:tcW w:w="1191" w:type="dxa"/>
          </w:tcPr>
          <w:p w14:paraId="077F4C94" w14:textId="77777777" w:rsidR="001B37C8" w:rsidRPr="006117D5" w:rsidRDefault="001B37C8" w:rsidP="003537BA">
            <w:pPr>
              <w:pStyle w:val="Tabletextright"/>
              <w:rPr>
                <w:rFonts w:ascii="Arial" w:hAnsi="Arial" w:cs="Arial"/>
              </w:rPr>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39A9791F" w14:textId="77777777" w:rsidR="001B37C8" w:rsidRPr="006117D5" w:rsidRDefault="001B37C8" w:rsidP="003537BA">
            <w:pPr>
              <w:pStyle w:val="Tabletextright"/>
              <w:rPr>
                <w:rFonts w:ascii="Arial" w:hAnsi="Arial" w:cs="Arial"/>
              </w:rPr>
            </w:pPr>
            <w:r w:rsidRPr="006117D5">
              <w:t>–</w:t>
            </w:r>
          </w:p>
        </w:tc>
      </w:tr>
      <w:tr w:rsidR="001B37C8" w:rsidRPr="006117D5" w14:paraId="0AE35ACF"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337FE891" w14:textId="77777777" w:rsidR="001B37C8" w:rsidRPr="006117D5" w:rsidRDefault="001B37C8" w:rsidP="003537BA">
            <w:pPr>
              <w:pStyle w:val="Tabletextbold"/>
            </w:pPr>
            <w:r w:rsidRPr="006117D5">
              <w:t xml:space="preserve">Total greenhouse gas emissions from energy consumption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91" w:type="dxa"/>
          </w:tcPr>
          <w:p w14:paraId="4D09E2A9" w14:textId="77777777" w:rsidR="001B37C8" w:rsidRPr="006117D5" w:rsidRDefault="001B37C8" w:rsidP="003537BA">
            <w:pPr>
              <w:pStyle w:val="Tabletextrightbold"/>
            </w:pPr>
            <w:r>
              <w:t>1 980</w:t>
            </w:r>
          </w:p>
        </w:tc>
        <w:tc>
          <w:tcPr>
            <w:cnfStyle w:val="000001000000" w:firstRow="0" w:lastRow="0" w:firstColumn="0" w:lastColumn="0" w:oddVBand="0" w:evenVBand="1" w:oddHBand="0" w:evenHBand="0" w:firstRowFirstColumn="0" w:firstRowLastColumn="0" w:lastRowFirstColumn="0" w:lastRowLastColumn="0"/>
            <w:tcW w:w="1191" w:type="dxa"/>
          </w:tcPr>
          <w:p w14:paraId="0F493B06" w14:textId="77777777" w:rsidR="001B37C8" w:rsidRPr="006117D5" w:rsidRDefault="001B37C8" w:rsidP="003537BA">
            <w:pPr>
              <w:pStyle w:val="Tabletextrightbold"/>
            </w:pPr>
            <w:r w:rsidRPr="006117D5">
              <w:t>2 596</w:t>
            </w:r>
          </w:p>
        </w:tc>
        <w:tc>
          <w:tcPr>
            <w:cnfStyle w:val="000010000000" w:firstRow="0" w:lastRow="0" w:firstColumn="0" w:lastColumn="0" w:oddVBand="1" w:evenVBand="0" w:oddHBand="0" w:evenHBand="0" w:firstRowFirstColumn="0" w:firstRowLastColumn="0" w:lastRowFirstColumn="0" w:lastRowLastColumn="0"/>
            <w:tcW w:w="1191" w:type="dxa"/>
          </w:tcPr>
          <w:p w14:paraId="076A0F8D" w14:textId="77777777" w:rsidR="001B37C8" w:rsidRPr="006117D5" w:rsidRDefault="001B37C8" w:rsidP="003537BA">
            <w:pPr>
              <w:pStyle w:val="Tabletextrightbold"/>
              <w:rPr>
                <w:rFonts w:ascii="Arial" w:hAnsi="Arial" w:cs="Arial"/>
              </w:rPr>
            </w:pPr>
            <w:r w:rsidRPr="006117D5">
              <w:t>2 646</w:t>
            </w:r>
          </w:p>
        </w:tc>
      </w:tr>
      <w:tr w:rsidR="001B37C8" w:rsidRPr="006117D5" w14:paraId="26F36EDD"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4F1F6EB8" w14:textId="77777777" w:rsidR="001B37C8" w:rsidRPr="006117D5" w:rsidRDefault="001B37C8" w:rsidP="003537BA">
            <w:pPr>
              <w:pStyle w:val="Tabletext"/>
            </w:pPr>
            <w:r w:rsidRPr="006117D5">
              <w:t xml:space="preserve">Electricity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r w:rsidRPr="006117D5">
              <w:t xml:space="preserve"> – excluding green power</w:t>
            </w:r>
          </w:p>
        </w:tc>
        <w:tc>
          <w:tcPr>
            <w:cnfStyle w:val="000010000000" w:firstRow="0" w:lastRow="0" w:firstColumn="0" w:lastColumn="0" w:oddVBand="1" w:evenVBand="0" w:oddHBand="0" w:evenHBand="0" w:firstRowFirstColumn="0" w:firstRowLastColumn="0" w:lastRowFirstColumn="0" w:lastRowLastColumn="0"/>
            <w:tcW w:w="1191" w:type="dxa"/>
          </w:tcPr>
          <w:p w14:paraId="03E7798A" w14:textId="77777777" w:rsidR="001B37C8" w:rsidRPr="006117D5" w:rsidRDefault="001B37C8" w:rsidP="003537BA">
            <w:pPr>
              <w:pStyle w:val="Tabletextright"/>
            </w:pPr>
            <w:r w:rsidRPr="006117D5">
              <w:t>1 8</w:t>
            </w:r>
            <w:r>
              <w:t>43</w:t>
            </w:r>
          </w:p>
        </w:tc>
        <w:tc>
          <w:tcPr>
            <w:cnfStyle w:val="000001000000" w:firstRow="0" w:lastRow="0" w:firstColumn="0" w:lastColumn="0" w:oddVBand="0" w:evenVBand="1" w:oddHBand="0" w:evenHBand="0" w:firstRowFirstColumn="0" w:firstRowLastColumn="0" w:lastRowFirstColumn="0" w:lastRowLastColumn="0"/>
            <w:tcW w:w="1191" w:type="dxa"/>
          </w:tcPr>
          <w:p w14:paraId="622E5DCD" w14:textId="77777777" w:rsidR="001B37C8" w:rsidRPr="006117D5" w:rsidRDefault="001B37C8" w:rsidP="003537BA">
            <w:pPr>
              <w:pStyle w:val="Tabletextright"/>
            </w:pPr>
            <w:r w:rsidRPr="006117D5">
              <w:t>2 431</w:t>
            </w:r>
          </w:p>
        </w:tc>
        <w:tc>
          <w:tcPr>
            <w:cnfStyle w:val="000010000000" w:firstRow="0" w:lastRow="0" w:firstColumn="0" w:lastColumn="0" w:oddVBand="1" w:evenVBand="0" w:oddHBand="0" w:evenHBand="0" w:firstRowFirstColumn="0" w:firstRowLastColumn="0" w:lastRowFirstColumn="0" w:lastRowLastColumn="0"/>
            <w:tcW w:w="1191" w:type="dxa"/>
          </w:tcPr>
          <w:p w14:paraId="27D163EE" w14:textId="77777777" w:rsidR="001B37C8" w:rsidRPr="006117D5" w:rsidRDefault="001B37C8" w:rsidP="003537BA">
            <w:pPr>
              <w:pStyle w:val="Tabletextright"/>
            </w:pPr>
            <w:r w:rsidRPr="006117D5">
              <w:t>2 496</w:t>
            </w:r>
          </w:p>
        </w:tc>
      </w:tr>
      <w:tr w:rsidR="001B37C8" w:rsidRPr="006117D5" w14:paraId="245844D3"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63F0E01C" w14:textId="77777777" w:rsidR="001B37C8" w:rsidRPr="006117D5" w:rsidRDefault="001B37C8" w:rsidP="003537BA">
            <w:pPr>
              <w:pStyle w:val="Tabletext"/>
            </w:pPr>
            <w:r w:rsidRPr="006117D5">
              <w:t xml:space="preserve">Natural gas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91" w:type="dxa"/>
          </w:tcPr>
          <w:p w14:paraId="2AD28B7B" w14:textId="77777777" w:rsidR="001B37C8" w:rsidRPr="006117D5" w:rsidRDefault="001B37C8" w:rsidP="003537BA">
            <w:pPr>
              <w:pStyle w:val="Tabletextright"/>
            </w:pPr>
            <w:r w:rsidRPr="006117D5">
              <w:t>13</w:t>
            </w:r>
            <w:r>
              <w:t>1</w:t>
            </w:r>
          </w:p>
        </w:tc>
        <w:tc>
          <w:tcPr>
            <w:cnfStyle w:val="000001000000" w:firstRow="0" w:lastRow="0" w:firstColumn="0" w:lastColumn="0" w:oddVBand="0" w:evenVBand="1" w:oddHBand="0" w:evenHBand="0" w:firstRowFirstColumn="0" w:firstRowLastColumn="0" w:lastRowFirstColumn="0" w:lastRowLastColumn="0"/>
            <w:tcW w:w="1191" w:type="dxa"/>
          </w:tcPr>
          <w:p w14:paraId="6A3DCA71" w14:textId="77777777" w:rsidR="001B37C8" w:rsidRPr="006117D5" w:rsidRDefault="001B37C8" w:rsidP="003537BA">
            <w:pPr>
              <w:pStyle w:val="Tabletextright"/>
            </w:pPr>
            <w:r w:rsidRPr="006117D5">
              <w:t>165</w:t>
            </w:r>
          </w:p>
        </w:tc>
        <w:tc>
          <w:tcPr>
            <w:cnfStyle w:val="000010000000" w:firstRow="0" w:lastRow="0" w:firstColumn="0" w:lastColumn="0" w:oddVBand="1" w:evenVBand="0" w:oddHBand="0" w:evenHBand="0" w:firstRowFirstColumn="0" w:firstRowLastColumn="0" w:lastRowFirstColumn="0" w:lastRowLastColumn="0"/>
            <w:tcW w:w="1191" w:type="dxa"/>
          </w:tcPr>
          <w:p w14:paraId="5F8C4C4E" w14:textId="77777777" w:rsidR="001B37C8" w:rsidRPr="006117D5" w:rsidRDefault="001B37C8" w:rsidP="003537BA">
            <w:pPr>
              <w:pStyle w:val="Tabletextright"/>
            </w:pPr>
            <w:r w:rsidRPr="006117D5">
              <w:t>150</w:t>
            </w:r>
          </w:p>
        </w:tc>
      </w:tr>
      <w:tr w:rsidR="001B37C8" w:rsidRPr="006117D5" w14:paraId="49FA1D45"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6955091F" w14:textId="77777777" w:rsidR="001B37C8" w:rsidRPr="006117D5" w:rsidRDefault="001B37C8" w:rsidP="003537BA">
            <w:pPr>
              <w:pStyle w:val="Tabletext"/>
            </w:pPr>
            <w:r w:rsidRPr="006117D5">
              <w:t xml:space="preserve">LPG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91" w:type="dxa"/>
          </w:tcPr>
          <w:p w14:paraId="7E4BEC7C" w14:textId="77777777" w:rsidR="001B37C8" w:rsidRPr="006117D5" w:rsidRDefault="001B37C8" w:rsidP="003537BA">
            <w:pPr>
              <w:pStyle w:val="Tabletextright"/>
            </w:pPr>
            <w:r w:rsidRPr="006117D5">
              <w:t>–</w:t>
            </w:r>
          </w:p>
        </w:tc>
        <w:tc>
          <w:tcPr>
            <w:cnfStyle w:val="000001000000" w:firstRow="0" w:lastRow="0" w:firstColumn="0" w:lastColumn="0" w:oddVBand="0" w:evenVBand="1" w:oddHBand="0" w:evenHBand="0" w:firstRowFirstColumn="0" w:firstRowLastColumn="0" w:lastRowFirstColumn="0" w:lastRowLastColumn="0"/>
            <w:tcW w:w="1191" w:type="dxa"/>
          </w:tcPr>
          <w:p w14:paraId="41BC4569" w14:textId="77777777" w:rsidR="001B37C8" w:rsidRPr="006117D5" w:rsidRDefault="001B37C8" w:rsidP="003537BA">
            <w:pPr>
              <w:pStyle w:val="Tabletextright"/>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6EBFAA6D" w14:textId="77777777" w:rsidR="001B37C8" w:rsidRPr="006117D5" w:rsidRDefault="001B37C8" w:rsidP="003537BA">
            <w:pPr>
              <w:pStyle w:val="Tabletextright"/>
            </w:pPr>
            <w:r w:rsidRPr="006117D5">
              <w:t>–</w:t>
            </w:r>
          </w:p>
        </w:tc>
      </w:tr>
      <w:tr w:rsidR="001B37C8" w:rsidRPr="006117D5" w14:paraId="62DD9DF5"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1B41BBB5" w14:textId="77777777" w:rsidR="001B37C8" w:rsidRPr="006117D5" w:rsidRDefault="001B37C8" w:rsidP="003537BA">
            <w:pPr>
              <w:pStyle w:val="Tabletextbold"/>
            </w:pPr>
            <w:r w:rsidRPr="006117D5">
              <w:t>Percentage of electricity purchased as green power</w:t>
            </w:r>
          </w:p>
        </w:tc>
        <w:tc>
          <w:tcPr>
            <w:cnfStyle w:val="000010000000" w:firstRow="0" w:lastRow="0" w:firstColumn="0" w:lastColumn="0" w:oddVBand="1" w:evenVBand="0" w:oddHBand="0" w:evenHBand="0" w:firstRowFirstColumn="0" w:firstRowLastColumn="0" w:lastRowFirstColumn="0" w:lastRowLastColumn="0"/>
            <w:tcW w:w="1191" w:type="dxa"/>
          </w:tcPr>
          <w:p w14:paraId="43CAC7D9" w14:textId="77777777" w:rsidR="001B37C8" w:rsidRPr="00E7456C" w:rsidRDefault="001B37C8" w:rsidP="00E7456C">
            <w:pPr>
              <w:pStyle w:val="Tabletextrightbold"/>
            </w:pPr>
            <w:r w:rsidRPr="00E7456C">
              <w:t>–</w:t>
            </w:r>
          </w:p>
        </w:tc>
        <w:tc>
          <w:tcPr>
            <w:cnfStyle w:val="000001000000" w:firstRow="0" w:lastRow="0" w:firstColumn="0" w:lastColumn="0" w:oddVBand="0" w:evenVBand="1" w:oddHBand="0" w:evenHBand="0" w:firstRowFirstColumn="0" w:firstRowLastColumn="0" w:lastRowFirstColumn="0" w:lastRowLastColumn="0"/>
            <w:tcW w:w="1191" w:type="dxa"/>
          </w:tcPr>
          <w:p w14:paraId="5561B968" w14:textId="77777777" w:rsidR="001B37C8" w:rsidRPr="006117D5" w:rsidRDefault="001B37C8" w:rsidP="003537BA">
            <w:pPr>
              <w:pStyle w:val="Tabletextrightbold"/>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2112A200" w14:textId="77777777" w:rsidR="001B37C8" w:rsidRPr="006117D5" w:rsidRDefault="001B37C8" w:rsidP="003537BA">
            <w:pPr>
              <w:pStyle w:val="Tabletextrightbold"/>
            </w:pPr>
            <w:r w:rsidRPr="006117D5">
              <w:t>–</w:t>
            </w:r>
          </w:p>
        </w:tc>
      </w:tr>
      <w:tr w:rsidR="001B37C8" w:rsidRPr="006117D5" w14:paraId="61717041"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6B01B68A" w14:textId="77777777" w:rsidR="001B37C8" w:rsidRPr="006117D5" w:rsidRDefault="001B37C8" w:rsidP="003537BA">
            <w:pPr>
              <w:pStyle w:val="Tabletextbold"/>
            </w:pPr>
            <w:r w:rsidRPr="006117D5">
              <w:t>Units of office energy used per FTE (MJ/FTE)</w:t>
            </w:r>
          </w:p>
        </w:tc>
        <w:tc>
          <w:tcPr>
            <w:cnfStyle w:val="000010000000" w:firstRow="0" w:lastRow="0" w:firstColumn="0" w:lastColumn="0" w:oddVBand="1" w:evenVBand="0" w:oddHBand="0" w:evenHBand="0" w:firstRowFirstColumn="0" w:firstRowLastColumn="0" w:lastRowFirstColumn="0" w:lastRowLastColumn="0"/>
            <w:tcW w:w="1191" w:type="dxa"/>
          </w:tcPr>
          <w:p w14:paraId="3BC4B39C" w14:textId="77777777" w:rsidR="001B37C8" w:rsidRPr="006117D5" w:rsidRDefault="001B37C8" w:rsidP="003537BA">
            <w:pPr>
              <w:pStyle w:val="Tabletextrightbold"/>
            </w:pPr>
            <w:r w:rsidRPr="006117D5">
              <w:t xml:space="preserve">10 </w:t>
            </w:r>
            <w:r>
              <w:t>434</w:t>
            </w:r>
          </w:p>
        </w:tc>
        <w:tc>
          <w:tcPr>
            <w:cnfStyle w:val="000001000000" w:firstRow="0" w:lastRow="0" w:firstColumn="0" w:lastColumn="0" w:oddVBand="0" w:evenVBand="1" w:oddHBand="0" w:evenHBand="0" w:firstRowFirstColumn="0" w:firstRowLastColumn="0" w:lastRowFirstColumn="0" w:lastRowLastColumn="0"/>
            <w:tcW w:w="1191" w:type="dxa"/>
          </w:tcPr>
          <w:p w14:paraId="042B3BAC" w14:textId="77777777" w:rsidR="001B37C8" w:rsidRPr="006117D5" w:rsidRDefault="001B37C8" w:rsidP="003537BA">
            <w:pPr>
              <w:pStyle w:val="Tabletextrightbold"/>
            </w:pPr>
            <w:r w:rsidRPr="006117D5">
              <w:t>15 165</w:t>
            </w:r>
            <w:r w:rsidRPr="006117D5">
              <w:rPr>
                <w:vertAlign w:val="superscript"/>
              </w:rPr>
              <w:t>(c)</w:t>
            </w:r>
          </w:p>
        </w:tc>
        <w:tc>
          <w:tcPr>
            <w:cnfStyle w:val="000010000000" w:firstRow="0" w:lastRow="0" w:firstColumn="0" w:lastColumn="0" w:oddVBand="1" w:evenVBand="0" w:oddHBand="0" w:evenHBand="0" w:firstRowFirstColumn="0" w:firstRowLastColumn="0" w:lastRowFirstColumn="0" w:lastRowLastColumn="0"/>
            <w:tcW w:w="1191" w:type="dxa"/>
          </w:tcPr>
          <w:p w14:paraId="099CDA5A" w14:textId="77777777" w:rsidR="001B37C8" w:rsidRPr="006117D5" w:rsidRDefault="001B37C8" w:rsidP="003537BA">
            <w:pPr>
              <w:pStyle w:val="Tabletextrightbold"/>
              <w:rPr>
                <w:rFonts w:ascii="Arial" w:hAnsi="Arial" w:cs="Arial"/>
              </w:rPr>
            </w:pPr>
            <w:r w:rsidRPr="006117D5">
              <w:t>17 028</w:t>
            </w:r>
          </w:p>
        </w:tc>
      </w:tr>
      <w:tr w:rsidR="001B37C8" w:rsidRPr="006117D5" w14:paraId="686D4A26"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57EC6B58" w14:textId="77777777" w:rsidR="001B37C8" w:rsidRPr="006117D5" w:rsidRDefault="001B37C8" w:rsidP="003537BA">
            <w:pPr>
              <w:pStyle w:val="Tabletextbold"/>
            </w:pPr>
            <w:r w:rsidRPr="006117D5">
              <w:t>Units of office energy used per office area (MJ/m</w:t>
            </w:r>
            <w:r w:rsidRPr="006117D5">
              <w:rPr>
                <w:vertAlign w:val="superscript"/>
              </w:rPr>
              <w:t>2</w:t>
            </w: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23DEE0DE" w14:textId="77777777" w:rsidR="001B37C8" w:rsidRPr="006117D5" w:rsidRDefault="001B37C8" w:rsidP="003537BA">
            <w:pPr>
              <w:pStyle w:val="Tabletextrightbold"/>
            </w:pPr>
            <w:r w:rsidRPr="006117D5">
              <w:t>5</w:t>
            </w:r>
            <w:r>
              <w:t>58</w:t>
            </w:r>
          </w:p>
        </w:tc>
        <w:tc>
          <w:tcPr>
            <w:cnfStyle w:val="000001000000" w:firstRow="0" w:lastRow="0" w:firstColumn="0" w:lastColumn="0" w:oddVBand="0" w:evenVBand="1" w:oddHBand="0" w:evenHBand="0" w:firstRowFirstColumn="0" w:firstRowLastColumn="0" w:lastRowFirstColumn="0" w:lastRowLastColumn="0"/>
            <w:tcW w:w="1191" w:type="dxa"/>
          </w:tcPr>
          <w:p w14:paraId="38656C95" w14:textId="77777777" w:rsidR="001B37C8" w:rsidRPr="006117D5" w:rsidRDefault="001B37C8" w:rsidP="003537BA">
            <w:pPr>
              <w:pStyle w:val="Tabletextrightbold"/>
            </w:pPr>
            <w:r w:rsidRPr="006117D5">
              <w:t>706</w:t>
            </w:r>
          </w:p>
        </w:tc>
        <w:tc>
          <w:tcPr>
            <w:cnfStyle w:val="000010000000" w:firstRow="0" w:lastRow="0" w:firstColumn="0" w:lastColumn="0" w:oddVBand="1" w:evenVBand="0" w:oddHBand="0" w:evenHBand="0" w:firstRowFirstColumn="0" w:firstRowLastColumn="0" w:lastRowFirstColumn="0" w:lastRowLastColumn="0"/>
            <w:tcW w:w="1191" w:type="dxa"/>
          </w:tcPr>
          <w:p w14:paraId="260351FE" w14:textId="77777777" w:rsidR="001B37C8" w:rsidRPr="006117D5" w:rsidRDefault="001B37C8" w:rsidP="003537BA">
            <w:pPr>
              <w:pStyle w:val="Tabletextrightbold"/>
              <w:rPr>
                <w:rFonts w:ascii="Arial" w:hAnsi="Arial" w:cs="Arial"/>
              </w:rPr>
            </w:pPr>
            <w:r w:rsidRPr="006117D5">
              <w:t>684</w:t>
            </w:r>
          </w:p>
        </w:tc>
      </w:tr>
    </w:tbl>
    <w:p w14:paraId="43C27B95" w14:textId="77777777" w:rsidR="001B37C8" w:rsidRPr="006117D5" w:rsidRDefault="001B37C8" w:rsidP="001B37C8">
      <w:pPr>
        <w:pStyle w:val="Notes"/>
      </w:pPr>
      <w:r w:rsidRPr="006117D5">
        <w:t>Notes:</w:t>
      </w:r>
    </w:p>
    <w:p w14:paraId="170BCC90" w14:textId="77777777" w:rsidR="001B37C8" w:rsidRPr="006117D5" w:rsidRDefault="001B37C8" w:rsidP="001B37C8">
      <w:pPr>
        <w:pStyle w:val="Notes"/>
      </w:pPr>
      <w:r w:rsidRPr="006117D5">
        <w:t xml:space="preserve">(a) The figures for the year 2019-20 in the </w:t>
      </w:r>
      <w:r w:rsidRPr="006117D5">
        <w:rPr>
          <w:i/>
          <w:iCs/>
        </w:rPr>
        <w:t>2019-20 Annual Report</w:t>
      </w:r>
      <w:r w:rsidRPr="006117D5">
        <w:t xml:space="preserve"> contained unaccrued values. The values for 2019-20 in this Annual Report have been revised. </w:t>
      </w:r>
      <w:r>
        <w:t>The 2020-21 figures in this Annual Report may also contain unaccrued values.</w:t>
      </w:r>
    </w:p>
    <w:p w14:paraId="3AB36417" w14:textId="77777777" w:rsidR="001B37C8" w:rsidRPr="006117D5" w:rsidRDefault="001B37C8" w:rsidP="001B37C8">
      <w:pPr>
        <w:pStyle w:val="Notes"/>
      </w:pPr>
      <w:r w:rsidRPr="006117D5">
        <w:t>(b) The increase in gas usage can be attributed to an increase in staff between 2018</w:t>
      </w:r>
      <w:r w:rsidRPr="006117D5">
        <w:noBreakHyphen/>
        <w:t>19 and 2019</w:t>
      </w:r>
      <w:r w:rsidRPr="006117D5">
        <w:noBreakHyphen/>
        <w:t>20. Although gas usage increased between 2018-19 and 2019-20, units of energy used per FTE decreased.</w:t>
      </w:r>
    </w:p>
    <w:p w14:paraId="0F138D8A" w14:textId="77777777" w:rsidR="001B37C8" w:rsidRDefault="001B37C8" w:rsidP="001B37C8">
      <w:pPr>
        <w:pStyle w:val="Notes"/>
      </w:pPr>
      <w:r w:rsidRPr="006117D5">
        <w:t>(c) Figure excludes Invest Victoria’s total FTE as energy use for 121 Exhibition Street space is reported by the Department of Jobs, Precincts and</w:t>
      </w:r>
      <w:r w:rsidRPr="006117D5">
        <w:rPr>
          <w:rFonts w:ascii="Calibri" w:hAnsi="Calibri" w:cs="Calibri"/>
        </w:rPr>
        <w:t> </w:t>
      </w:r>
      <w:r w:rsidRPr="006117D5">
        <w:t>Regions.</w:t>
      </w:r>
    </w:p>
    <w:p w14:paraId="7C29B009" w14:textId="77777777" w:rsidR="001B37C8" w:rsidRPr="006117D5" w:rsidRDefault="001B37C8" w:rsidP="001B37C8">
      <w:pPr>
        <w:pStyle w:val="Notes"/>
        <w:rPr>
          <w:rFonts w:cstheme="minorHAnsi"/>
        </w:rPr>
      </w:pPr>
    </w:p>
    <w:p w14:paraId="66533F5B" w14:textId="77777777" w:rsidR="001B37C8" w:rsidRPr="006117D5" w:rsidRDefault="001B37C8" w:rsidP="001B37C8">
      <w:pPr>
        <w:rPr>
          <w:rFonts w:cstheme="minorHAnsi"/>
        </w:rPr>
        <w:sectPr w:rsidR="001B37C8" w:rsidRPr="006117D5" w:rsidSect="00790E11">
          <w:type w:val="continuous"/>
          <w:pgSz w:w="11909" w:h="16834" w:code="9"/>
          <w:pgMar w:top="1728" w:right="1152" w:bottom="1260" w:left="1152" w:header="720" w:footer="288" w:gutter="0"/>
          <w:cols w:space="720"/>
          <w:noEndnote/>
        </w:sectPr>
      </w:pPr>
    </w:p>
    <w:p w14:paraId="22B26A17" w14:textId="77777777" w:rsidR="001B37C8" w:rsidRPr="006117D5" w:rsidRDefault="001B37C8" w:rsidP="001B37C8">
      <w:pPr>
        <w:pStyle w:val="Heading5"/>
      </w:pPr>
      <w:r w:rsidRPr="006117D5">
        <w:t>Actions undertaken</w:t>
      </w:r>
    </w:p>
    <w:p w14:paraId="319CBAA4" w14:textId="77777777" w:rsidR="001B37C8" w:rsidRPr="006117D5" w:rsidRDefault="001B37C8" w:rsidP="001B37C8">
      <w:r w:rsidRPr="006117D5">
        <w:t>In 2020-21, DTF undertook energy efficiency upgrades to its buildings, including:</w:t>
      </w:r>
    </w:p>
    <w:p w14:paraId="64B0E797" w14:textId="72A4B519" w:rsidR="001B37C8" w:rsidRPr="006117D5" w:rsidRDefault="001B37C8" w:rsidP="001B37C8">
      <w:pPr>
        <w:pStyle w:val="Bullet"/>
      </w:pPr>
      <w:r w:rsidRPr="006117D5">
        <w:t xml:space="preserve">Design and installation of new heating, ventilation and air conditioning systems across multiple sites </w:t>
      </w:r>
    </w:p>
    <w:p w14:paraId="71B166AA" w14:textId="42117F09" w:rsidR="001B37C8" w:rsidRPr="006117D5" w:rsidRDefault="001B37C8" w:rsidP="001B37C8">
      <w:pPr>
        <w:pStyle w:val="Bullet"/>
      </w:pPr>
      <w:r w:rsidRPr="006117D5">
        <w:t>Design of rooftop solar project for metropolitan and regional office buildings</w:t>
      </w:r>
    </w:p>
    <w:p w14:paraId="3DBC8DA8" w14:textId="77777777" w:rsidR="001B37C8" w:rsidRPr="006117D5" w:rsidRDefault="001B37C8" w:rsidP="001B37C8">
      <w:pPr>
        <w:pStyle w:val="Bullet"/>
      </w:pPr>
      <w:r w:rsidRPr="006117D5">
        <w:t>Review of building management systems</w:t>
      </w:r>
    </w:p>
    <w:p w14:paraId="0593304A" w14:textId="77777777" w:rsidR="001B37C8" w:rsidRPr="006117D5" w:rsidRDefault="001B37C8" w:rsidP="001B37C8">
      <w:pPr>
        <w:pStyle w:val="Heading5"/>
      </w:pPr>
      <w:r w:rsidRPr="006117D5">
        <w:br w:type="column"/>
      </w:r>
      <w:r w:rsidRPr="006117D5">
        <w:t>Targets</w:t>
      </w:r>
    </w:p>
    <w:p w14:paraId="7AB03A95" w14:textId="77777777" w:rsidR="001B37C8" w:rsidRPr="006117D5" w:rsidRDefault="001B37C8" w:rsidP="001B37C8">
      <w:pPr>
        <w:pStyle w:val="Bullet"/>
      </w:pPr>
      <w:r w:rsidRPr="006117D5">
        <w:t>Reduce electricity consumption through better use of IT.</w:t>
      </w:r>
    </w:p>
    <w:p w14:paraId="55C44CB4" w14:textId="77777777" w:rsidR="001B37C8" w:rsidRPr="006117D5" w:rsidRDefault="001B37C8" w:rsidP="001B37C8">
      <w:pPr>
        <w:pStyle w:val="Bullet"/>
      </w:pPr>
      <w:r w:rsidRPr="006117D5">
        <w:t>Energy efficiency improvements to Treasury Reserve infrastructure including heating ventilation and air conditioning, and building management system upgrades.</w:t>
      </w:r>
    </w:p>
    <w:p w14:paraId="66BF88DA" w14:textId="77777777" w:rsidR="001B37C8" w:rsidRPr="006117D5" w:rsidRDefault="001B37C8" w:rsidP="001B37C8">
      <w:pPr>
        <w:pStyle w:val="Heading5"/>
      </w:pPr>
      <w:r w:rsidRPr="006117D5">
        <w:lastRenderedPageBreak/>
        <w:t>Result</w:t>
      </w:r>
    </w:p>
    <w:p w14:paraId="5CF20FE0" w14:textId="77777777" w:rsidR="001B37C8" w:rsidRPr="006117D5" w:rsidRDefault="001B37C8" w:rsidP="001B37C8">
      <w:pPr>
        <w:pStyle w:val="Bullet"/>
      </w:pPr>
      <w:r w:rsidRPr="006117D5">
        <w:t>Electricity consumption declined by 2</w:t>
      </w:r>
      <w:r>
        <w:t>1.3</w:t>
      </w:r>
      <w:r w:rsidRPr="006117D5">
        <w:t xml:space="preserve"> per cent in 2020-21 compared with 2019-20 and total energy consumption decreased by 2</w:t>
      </w:r>
      <w:r>
        <w:t xml:space="preserve">1 </w:t>
      </w:r>
      <w:r w:rsidRPr="006117D5">
        <w:t xml:space="preserve">per cent. </w:t>
      </w:r>
    </w:p>
    <w:p w14:paraId="4D57E7CE" w14:textId="77777777" w:rsidR="001B37C8" w:rsidRPr="006117D5" w:rsidRDefault="001B37C8" w:rsidP="001B37C8">
      <w:pPr>
        <w:pStyle w:val="Bullet"/>
      </w:pPr>
      <w:r w:rsidRPr="006117D5">
        <w:t>Energy use per FTE decreased by 3</w:t>
      </w:r>
      <w:r>
        <w:t>1.2</w:t>
      </w:r>
      <w:r w:rsidRPr="006117D5">
        <w:t xml:space="preserve"> per cent, influenced by an increase in total FTE. </w:t>
      </w:r>
    </w:p>
    <w:p w14:paraId="4064A519" w14:textId="77777777" w:rsidR="001B37C8" w:rsidRPr="006117D5" w:rsidRDefault="001B37C8" w:rsidP="001B37C8">
      <w:pPr>
        <w:pStyle w:val="Heading5"/>
      </w:pPr>
      <w:r w:rsidRPr="006117D5">
        <w:br w:type="column"/>
      </w:r>
      <w:r w:rsidRPr="006117D5">
        <w:t>Explanatory notes</w:t>
      </w:r>
    </w:p>
    <w:p w14:paraId="701E930F" w14:textId="77777777" w:rsidR="001B37C8" w:rsidRPr="006117D5" w:rsidRDefault="001B37C8" w:rsidP="001B37C8">
      <w:pPr>
        <w:pStyle w:val="Bullet"/>
        <w:rPr>
          <w:rFonts w:cstheme="minorHAnsi"/>
        </w:rPr>
      </w:pPr>
      <w:r w:rsidRPr="006117D5">
        <w:rPr>
          <w:rFonts w:cstheme="minorHAnsi"/>
        </w:rPr>
        <w:t xml:space="preserve">Although the majority of staff were required to work from home for the majority of the 2020-21 year, energy use did not decrease by the same proportion due to the buildings still requiring to be operational and energy use not reflecting a linear trend. </w:t>
      </w:r>
    </w:p>
    <w:p w14:paraId="5FFCA4A0" w14:textId="77777777" w:rsidR="001B37C8" w:rsidRPr="006117D5" w:rsidRDefault="001B37C8" w:rsidP="001B37C8">
      <w:pPr>
        <w:pStyle w:val="Bullet"/>
        <w:rPr>
          <w:rFonts w:cstheme="minorHAnsi"/>
        </w:rPr>
      </w:pPr>
      <w:r w:rsidRPr="006117D5">
        <w:rPr>
          <w:rFonts w:cstheme="minorHAnsi"/>
        </w:rPr>
        <w:t xml:space="preserve">Billing data was used to calculate the Department’s energy use. </w:t>
      </w:r>
    </w:p>
    <w:p w14:paraId="7A4489D4" w14:textId="77777777" w:rsidR="001B37C8" w:rsidRPr="006117D5" w:rsidRDefault="001B37C8" w:rsidP="001B37C8">
      <w:pPr>
        <w:pStyle w:val="Bullet"/>
        <w:rPr>
          <w:rFonts w:cstheme="minorHAnsi"/>
        </w:rPr>
      </w:pPr>
      <w:r w:rsidRPr="006117D5">
        <w:rPr>
          <w:rFonts w:cstheme="minorHAnsi"/>
        </w:rPr>
        <w:t>DTF’s gas usage is an office space apportioned percentage of total building gas usage. Gas</w:t>
      </w:r>
      <w:r w:rsidRPr="006117D5">
        <w:rPr>
          <w:rFonts w:ascii="Calibri" w:hAnsi="Calibri" w:cs="Calibri"/>
        </w:rPr>
        <w:t> </w:t>
      </w:r>
      <w:r w:rsidRPr="006117D5">
        <w:rPr>
          <w:rFonts w:cstheme="minorHAnsi"/>
        </w:rPr>
        <w:t>usage results may therefore be under or over</w:t>
      </w:r>
      <w:r w:rsidRPr="006117D5">
        <w:rPr>
          <w:rFonts w:cstheme="minorHAnsi"/>
        </w:rPr>
        <w:noBreakHyphen/>
        <w:t>estimated as a result of co</w:t>
      </w:r>
      <w:r w:rsidRPr="006117D5">
        <w:rPr>
          <w:rFonts w:cstheme="minorHAnsi"/>
        </w:rPr>
        <w:noBreakHyphen/>
        <w:t>tenant gas</w:t>
      </w:r>
      <w:r w:rsidRPr="006117D5">
        <w:rPr>
          <w:rFonts w:ascii="Calibri" w:hAnsi="Calibri" w:cs="Calibri"/>
        </w:rPr>
        <w:t> </w:t>
      </w:r>
      <w:r w:rsidRPr="006117D5">
        <w:rPr>
          <w:rFonts w:cstheme="minorHAnsi"/>
        </w:rPr>
        <w:t>usage.</w:t>
      </w:r>
    </w:p>
    <w:p w14:paraId="326885F3" w14:textId="77777777" w:rsidR="001B37C8" w:rsidRPr="006117D5" w:rsidRDefault="001B37C8" w:rsidP="001B37C8">
      <w:pPr>
        <w:pStyle w:val="Bullet"/>
        <w:rPr>
          <w:rFonts w:cstheme="minorHAnsi"/>
        </w:rPr>
      </w:pPr>
      <w:r w:rsidRPr="006117D5">
        <w:rPr>
          <w:rFonts w:cstheme="minorHAnsi"/>
        </w:rPr>
        <w:t>Electricity usage results before 2018</w:t>
      </w:r>
      <w:r w:rsidRPr="006117D5">
        <w:rPr>
          <w:rFonts w:cstheme="minorHAnsi"/>
        </w:rPr>
        <w:noBreakHyphen/>
        <w:t>19 do not include base building energy consumption. Results including and since 2018</w:t>
      </w:r>
      <w:r w:rsidRPr="006117D5">
        <w:rPr>
          <w:rFonts w:cstheme="minorHAnsi"/>
        </w:rPr>
        <w:noBreakHyphen/>
        <w:t xml:space="preserve">19 reflect </w:t>
      </w:r>
      <w:bookmarkStart w:id="237" w:name="_Hlk48304288"/>
      <w:r w:rsidRPr="006117D5">
        <w:rPr>
          <w:rFonts w:cstheme="minorHAnsi"/>
        </w:rPr>
        <w:t xml:space="preserve">updated FRD 24D </w:t>
      </w:r>
      <w:r w:rsidRPr="006117D5">
        <w:rPr>
          <w:rFonts w:cstheme="minorHAnsi"/>
          <w:i/>
          <w:iCs/>
        </w:rPr>
        <w:t>Reporting of office based environmental impacts</w:t>
      </w:r>
      <w:r w:rsidRPr="006117D5">
        <w:rPr>
          <w:rFonts w:cstheme="minorHAnsi"/>
        </w:rPr>
        <w:t xml:space="preserve"> guidance to include base building consumption in electricity usage results</w:t>
      </w:r>
      <w:bookmarkEnd w:id="237"/>
      <w:r w:rsidRPr="006117D5">
        <w:rPr>
          <w:rFonts w:cstheme="minorHAnsi"/>
        </w:rPr>
        <w:t>.</w:t>
      </w:r>
    </w:p>
    <w:p w14:paraId="6EE77F89" w14:textId="77777777" w:rsidR="001B37C8" w:rsidRPr="006117D5" w:rsidRDefault="001B37C8" w:rsidP="001B37C8">
      <w:pPr>
        <w:pStyle w:val="Bullet"/>
      </w:pPr>
      <w:r w:rsidRPr="006117D5">
        <w:rPr>
          <w:rFonts w:cstheme="minorHAnsi"/>
        </w:rPr>
        <w:t>Gas usage results before 2018</w:t>
      </w:r>
      <w:r w:rsidRPr="006117D5">
        <w:rPr>
          <w:rFonts w:cstheme="minorHAnsi"/>
        </w:rPr>
        <w:noBreakHyphen/>
        <w:t>19 were estimated according to FRD 24D guidance. Gas usage results from 2018</w:t>
      </w:r>
      <w:r w:rsidRPr="006117D5">
        <w:rPr>
          <w:rFonts w:cstheme="minorHAnsi"/>
        </w:rPr>
        <w:noBreakHyphen/>
        <w:t>19 onwards are actuals.</w:t>
      </w:r>
    </w:p>
    <w:p w14:paraId="421496D1" w14:textId="77777777" w:rsidR="001B37C8" w:rsidRPr="006117D5" w:rsidRDefault="001B37C8" w:rsidP="001B37C8">
      <w:pPr>
        <w:spacing w:before="0" w:after="0"/>
      </w:pPr>
      <w:r w:rsidRPr="006117D5">
        <w:br w:type="page"/>
      </w:r>
    </w:p>
    <w:p w14:paraId="2AEAA712" w14:textId="77777777" w:rsidR="001B37C8" w:rsidRPr="006117D5" w:rsidRDefault="001B37C8" w:rsidP="001B37C8">
      <w:pPr>
        <w:pStyle w:val="Heading4"/>
      </w:pPr>
      <w:r w:rsidRPr="006117D5">
        <w:lastRenderedPageBreak/>
        <w:t>Paper use</w:t>
      </w:r>
    </w:p>
    <w:p w14:paraId="07181A89" w14:textId="187EA880" w:rsidR="001B37C8" w:rsidRPr="006117D5" w:rsidRDefault="001B37C8" w:rsidP="001B37C8">
      <w:pPr>
        <w:rPr>
          <w:rFonts w:cstheme="minorHAnsi"/>
        </w:rPr>
      </w:pPr>
      <w:r w:rsidRPr="006117D5">
        <w:t>Paper use covered staff located in 1 Treasury Place, 1 Macarthur Street, 121 Exhibition Street a</w:t>
      </w:r>
      <w:r>
        <w:t>nd 570</w:t>
      </w:r>
      <w:r w:rsidR="00E7456C">
        <w:rPr>
          <w:rFonts w:ascii="Calibri" w:hAnsi="Calibri" w:cs="Calibri"/>
        </w:rPr>
        <w:t> </w:t>
      </w:r>
      <w:r>
        <w:t>Bourke Street</w:t>
      </w:r>
      <w:r w:rsidRPr="006117D5">
        <w:t>.</w:t>
      </w:r>
    </w:p>
    <w:p w14:paraId="42BEA7B3" w14:textId="77777777" w:rsidR="001B37C8" w:rsidRPr="006117D5" w:rsidRDefault="001B37C8" w:rsidP="001B37C8">
      <w:r w:rsidRPr="006117D5">
        <w:br w:type="column"/>
      </w:r>
    </w:p>
    <w:p w14:paraId="27346521" w14:textId="77777777" w:rsidR="001B37C8" w:rsidRPr="006117D5" w:rsidRDefault="001B37C8" w:rsidP="001B37C8">
      <w:pPr>
        <w:sectPr w:rsidR="001B37C8" w:rsidRPr="006117D5"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Look w:val="02A0" w:firstRow="1" w:lastRow="0" w:firstColumn="1" w:lastColumn="0" w:noHBand="1" w:noVBand="0"/>
      </w:tblPr>
      <w:tblGrid>
        <w:gridCol w:w="5499"/>
        <w:gridCol w:w="1191"/>
        <w:gridCol w:w="1191"/>
        <w:gridCol w:w="1191"/>
      </w:tblGrid>
      <w:tr w:rsidR="001B37C8" w:rsidRPr="003B5064" w14:paraId="3EF097F8"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20187A6F" w14:textId="77777777" w:rsidR="001B37C8" w:rsidRPr="003B5064" w:rsidRDefault="001B37C8" w:rsidP="003537BA">
            <w:pPr>
              <w:pStyle w:val="Tabletextheadingleft"/>
              <w:rPr>
                <w:b/>
                <w:bCs/>
              </w:rPr>
            </w:pPr>
            <w:bookmarkStart w:id="238" w:name="_Hlk46395910"/>
            <w:r w:rsidRPr="003B5064">
              <w:rPr>
                <w:b/>
                <w:bCs/>
              </w:rPr>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661DA6D3" w14:textId="77777777" w:rsidR="001B37C8" w:rsidRPr="003B5064" w:rsidRDefault="001B37C8" w:rsidP="003537BA">
            <w:pPr>
              <w:pStyle w:val="Tabletextheadingright"/>
              <w:rPr>
                <w:b/>
                <w:bCs/>
              </w:rPr>
            </w:pPr>
            <w:r w:rsidRPr="003B5064">
              <w:rPr>
                <w:b/>
                <w:bCs/>
              </w:rPr>
              <w:t>2020</w:t>
            </w:r>
            <w:r w:rsidRPr="003B5064">
              <w:rPr>
                <w:b/>
                <w:bCs/>
              </w:rPr>
              <w:noBreakHyphen/>
              <w:t>21</w:t>
            </w:r>
          </w:p>
        </w:tc>
        <w:tc>
          <w:tcPr>
            <w:cnfStyle w:val="000001000000" w:firstRow="0" w:lastRow="0" w:firstColumn="0" w:lastColumn="0" w:oddVBand="0" w:evenVBand="1" w:oddHBand="0" w:evenHBand="0" w:firstRowFirstColumn="0" w:firstRowLastColumn="0" w:lastRowFirstColumn="0" w:lastRowLastColumn="0"/>
            <w:tcW w:w="1191" w:type="dxa"/>
          </w:tcPr>
          <w:p w14:paraId="1A95D6D4" w14:textId="77777777" w:rsidR="001B37C8" w:rsidRPr="003B5064" w:rsidRDefault="001B37C8" w:rsidP="003537BA">
            <w:pPr>
              <w:pStyle w:val="Tabletextheadingright"/>
              <w:rPr>
                <w:b/>
                <w:bCs/>
              </w:rPr>
            </w:pPr>
            <w:r w:rsidRPr="003B5064">
              <w:rPr>
                <w:b/>
                <w:bCs/>
              </w:rPr>
              <w:t>2019</w:t>
            </w:r>
            <w:r w:rsidRPr="003B5064">
              <w:rPr>
                <w:b/>
                <w:bCs/>
              </w:rPr>
              <w:noBreakHyphen/>
              <w:t>20</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015F4542" w14:textId="77777777" w:rsidR="001B37C8" w:rsidRPr="003B5064" w:rsidRDefault="001B37C8" w:rsidP="003537BA">
            <w:pPr>
              <w:pStyle w:val="Tabletextheadingright"/>
              <w:rPr>
                <w:b/>
                <w:bCs/>
              </w:rPr>
            </w:pPr>
            <w:r w:rsidRPr="003B5064">
              <w:rPr>
                <w:b/>
                <w:bCs/>
              </w:rPr>
              <w:t>2018</w:t>
            </w:r>
            <w:r w:rsidRPr="003B5064">
              <w:rPr>
                <w:b/>
                <w:bCs/>
              </w:rPr>
              <w:noBreakHyphen/>
              <w:t>19</w:t>
            </w:r>
          </w:p>
        </w:tc>
      </w:tr>
      <w:tr w:rsidR="001B37C8" w:rsidRPr="006117D5" w14:paraId="116F8801"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2F02D844" w14:textId="77777777" w:rsidR="001B37C8" w:rsidRPr="006117D5" w:rsidRDefault="001B37C8" w:rsidP="003537BA">
            <w:pPr>
              <w:pStyle w:val="Tabletextbold"/>
            </w:pPr>
            <w:r w:rsidRPr="006117D5">
              <w:t>Total units of A4 equivalent copy paper used (reams)</w:t>
            </w:r>
          </w:p>
        </w:tc>
        <w:tc>
          <w:tcPr>
            <w:cnfStyle w:val="000010000000" w:firstRow="0" w:lastRow="0" w:firstColumn="0" w:lastColumn="0" w:oddVBand="1" w:evenVBand="0" w:oddHBand="0" w:evenHBand="0" w:firstRowFirstColumn="0" w:firstRowLastColumn="0" w:lastRowFirstColumn="0" w:lastRowLastColumn="0"/>
            <w:tcW w:w="1191" w:type="dxa"/>
          </w:tcPr>
          <w:p w14:paraId="1B2F7F79" w14:textId="77777777" w:rsidR="001B37C8" w:rsidRPr="006117D5" w:rsidRDefault="001B37C8" w:rsidP="003537BA">
            <w:pPr>
              <w:pStyle w:val="Tabletextrightbold"/>
            </w:pPr>
            <w:r w:rsidRPr="006117D5">
              <w:t>577</w:t>
            </w:r>
          </w:p>
        </w:tc>
        <w:tc>
          <w:tcPr>
            <w:cnfStyle w:val="000001000000" w:firstRow="0" w:lastRow="0" w:firstColumn="0" w:lastColumn="0" w:oddVBand="0" w:evenVBand="1" w:oddHBand="0" w:evenHBand="0" w:firstRowFirstColumn="0" w:firstRowLastColumn="0" w:lastRowFirstColumn="0" w:lastRowLastColumn="0"/>
            <w:tcW w:w="1191" w:type="dxa"/>
          </w:tcPr>
          <w:p w14:paraId="083A0579" w14:textId="77777777" w:rsidR="001B37C8" w:rsidRPr="006117D5" w:rsidRDefault="001B37C8" w:rsidP="003537BA">
            <w:pPr>
              <w:pStyle w:val="Tabletextrightbold"/>
            </w:pPr>
            <w:r w:rsidRPr="006117D5">
              <w:t>5 045</w:t>
            </w:r>
          </w:p>
        </w:tc>
        <w:tc>
          <w:tcPr>
            <w:cnfStyle w:val="000010000000" w:firstRow="0" w:lastRow="0" w:firstColumn="0" w:lastColumn="0" w:oddVBand="1" w:evenVBand="0" w:oddHBand="0" w:evenHBand="0" w:firstRowFirstColumn="0" w:firstRowLastColumn="0" w:lastRowFirstColumn="0" w:lastRowLastColumn="0"/>
            <w:tcW w:w="1191" w:type="dxa"/>
          </w:tcPr>
          <w:p w14:paraId="34F0B57F" w14:textId="77777777" w:rsidR="001B37C8" w:rsidRPr="006117D5" w:rsidRDefault="001B37C8" w:rsidP="003537BA">
            <w:pPr>
              <w:pStyle w:val="Tabletextrightbold"/>
            </w:pPr>
            <w:r w:rsidRPr="006117D5">
              <w:t>6 462</w:t>
            </w:r>
          </w:p>
        </w:tc>
      </w:tr>
      <w:tr w:rsidR="001B37C8" w:rsidRPr="006117D5" w14:paraId="5BC9C205"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7EC1510C" w14:textId="77777777" w:rsidR="001B37C8" w:rsidRPr="006117D5" w:rsidRDefault="001B37C8" w:rsidP="003537BA">
            <w:pPr>
              <w:pStyle w:val="Tabletext"/>
            </w:pPr>
            <w:r w:rsidRPr="006117D5">
              <w:t>Units of A4 equivalent copy paper used per FTE (reams/FTE)</w:t>
            </w:r>
          </w:p>
        </w:tc>
        <w:tc>
          <w:tcPr>
            <w:cnfStyle w:val="000010000000" w:firstRow="0" w:lastRow="0" w:firstColumn="0" w:lastColumn="0" w:oddVBand="1" w:evenVBand="0" w:oddHBand="0" w:evenHBand="0" w:firstRowFirstColumn="0" w:firstRowLastColumn="0" w:lastRowFirstColumn="0" w:lastRowLastColumn="0"/>
            <w:tcW w:w="1191" w:type="dxa"/>
          </w:tcPr>
          <w:p w14:paraId="594F2C86" w14:textId="77777777" w:rsidR="001B37C8" w:rsidRPr="006117D5" w:rsidRDefault="001B37C8" w:rsidP="003537BA">
            <w:pPr>
              <w:pStyle w:val="Tabletextright"/>
            </w:pPr>
            <w:r w:rsidRPr="006117D5">
              <w:t>0.71</w:t>
            </w:r>
          </w:p>
        </w:tc>
        <w:tc>
          <w:tcPr>
            <w:cnfStyle w:val="000001000000" w:firstRow="0" w:lastRow="0" w:firstColumn="0" w:lastColumn="0" w:oddVBand="0" w:evenVBand="1" w:oddHBand="0" w:evenHBand="0" w:firstRowFirstColumn="0" w:firstRowLastColumn="0" w:lastRowFirstColumn="0" w:lastRowLastColumn="0"/>
            <w:tcW w:w="1191" w:type="dxa"/>
          </w:tcPr>
          <w:p w14:paraId="4D6BF190" w14:textId="77777777" w:rsidR="001B37C8" w:rsidRPr="006117D5" w:rsidRDefault="001B37C8" w:rsidP="003537BA">
            <w:pPr>
              <w:pStyle w:val="Tabletextright"/>
            </w:pPr>
            <w:r w:rsidRPr="006117D5">
              <w:t>6.88</w:t>
            </w:r>
          </w:p>
        </w:tc>
        <w:tc>
          <w:tcPr>
            <w:cnfStyle w:val="000010000000" w:firstRow="0" w:lastRow="0" w:firstColumn="0" w:lastColumn="0" w:oddVBand="1" w:evenVBand="0" w:oddHBand="0" w:evenHBand="0" w:firstRowFirstColumn="0" w:firstRowLastColumn="0" w:lastRowFirstColumn="0" w:lastRowLastColumn="0"/>
            <w:tcW w:w="1191" w:type="dxa"/>
          </w:tcPr>
          <w:p w14:paraId="411EF5D5" w14:textId="77777777" w:rsidR="001B37C8" w:rsidRPr="006117D5" w:rsidRDefault="001B37C8" w:rsidP="003537BA">
            <w:pPr>
              <w:pStyle w:val="Tabletextright"/>
            </w:pPr>
            <w:r w:rsidRPr="006117D5">
              <w:t>10.59</w:t>
            </w:r>
          </w:p>
        </w:tc>
      </w:tr>
      <w:tr w:rsidR="001B37C8" w:rsidRPr="006117D5" w14:paraId="206AF417"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66252B41" w14:textId="77777777" w:rsidR="001B37C8" w:rsidRPr="006117D5" w:rsidRDefault="001B37C8" w:rsidP="003537BA">
            <w:pPr>
              <w:pStyle w:val="Tabletext"/>
            </w:pPr>
            <w:r w:rsidRPr="006117D5">
              <w:t>Percentage of 75–100 per cent recycled content</w:t>
            </w:r>
          </w:p>
        </w:tc>
        <w:tc>
          <w:tcPr>
            <w:cnfStyle w:val="000010000000" w:firstRow="0" w:lastRow="0" w:firstColumn="0" w:lastColumn="0" w:oddVBand="1" w:evenVBand="0" w:oddHBand="0" w:evenHBand="0" w:firstRowFirstColumn="0" w:firstRowLastColumn="0" w:lastRowFirstColumn="0" w:lastRowLastColumn="0"/>
            <w:tcW w:w="1191" w:type="dxa"/>
          </w:tcPr>
          <w:p w14:paraId="3AF95CF7" w14:textId="77777777" w:rsidR="001B37C8" w:rsidRPr="006117D5" w:rsidRDefault="001B37C8" w:rsidP="003537BA">
            <w:pPr>
              <w:pStyle w:val="Tabletextright"/>
            </w:pPr>
            <w:r w:rsidRPr="006117D5">
              <w:t>81</w:t>
            </w:r>
          </w:p>
        </w:tc>
        <w:tc>
          <w:tcPr>
            <w:cnfStyle w:val="000001000000" w:firstRow="0" w:lastRow="0" w:firstColumn="0" w:lastColumn="0" w:oddVBand="0" w:evenVBand="1" w:oddHBand="0" w:evenHBand="0" w:firstRowFirstColumn="0" w:firstRowLastColumn="0" w:lastRowFirstColumn="0" w:lastRowLastColumn="0"/>
            <w:tcW w:w="1191" w:type="dxa"/>
          </w:tcPr>
          <w:p w14:paraId="0B704F58" w14:textId="77777777" w:rsidR="001B37C8" w:rsidRPr="006117D5" w:rsidRDefault="001B37C8" w:rsidP="003537BA">
            <w:pPr>
              <w:pStyle w:val="Tabletextright"/>
            </w:pPr>
            <w:r w:rsidRPr="006117D5">
              <w:t>68</w:t>
            </w:r>
          </w:p>
        </w:tc>
        <w:tc>
          <w:tcPr>
            <w:cnfStyle w:val="000010000000" w:firstRow="0" w:lastRow="0" w:firstColumn="0" w:lastColumn="0" w:oddVBand="1" w:evenVBand="0" w:oddHBand="0" w:evenHBand="0" w:firstRowFirstColumn="0" w:firstRowLastColumn="0" w:lastRowFirstColumn="0" w:lastRowLastColumn="0"/>
            <w:tcW w:w="1191" w:type="dxa"/>
          </w:tcPr>
          <w:p w14:paraId="6EA08DC0" w14:textId="77777777" w:rsidR="001B37C8" w:rsidRPr="006117D5" w:rsidRDefault="001B37C8" w:rsidP="003537BA">
            <w:pPr>
              <w:pStyle w:val="Tabletextright"/>
            </w:pPr>
            <w:r w:rsidRPr="006117D5">
              <w:t>88</w:t>
            </w:r>
          </w:p>
        </w:tc>
      </w:tr>
      <w:tr w:rsidR="001B37C8" w:rsidRPr="006117D5" w14:paraId="3CD2F633"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4222DB37" w14:textId="77777777" w:rsidR="001B37C8" w:rsidRPr="006117D5" w:rsidRDefault="001B37C8" w:rsidP="003537BA">
            <w:pPr>
              <w:pStyle w:val="Tabletext"/>
            </w:pPr>
            <w:r w:rsidRPr="006117D5">
              <w:t>Percentage of 50–74 per cent recycled content</w:t>
            </w:r>
          </w:p>
        </w:tc>
        <w:tc>
          <w:tcPr>
            <w:cnfStyle w:val="000010000000" w:firstRow="0" w:lastRow="0" w:firstColumn="0" w:lastColumn="0" w:oddVBand="1" w:evenVBand="0" w:oddHBand="0" w:evenHBand="0" w:firstRowFirstColumn="0" w:firstRowLastColumn="0" w:lastRowFirstColumn="0" w:lastRowLastColumn="0"/>
            <w:tcW w:w="1191" w:type="dxa"/>
          </w:tcPr>
          <w:p w14:paraId="4E40A40C" w14:textId="77777777" w:rsidR="001B37C8" w:rsidRPr="006117D5" w:rsidRDefault="001B37C8" w:rsidP="003537BA">
            <w:pPr>
              <w:pStyle w:val="Tabletextright"/>
              <w:tabs>
                <w:tab w:val="center" w:pos="396"/>
                <w:tab w:val="right" w:pos="792"/>
              </w:tabs>
            </w:pPr>
            <w:r w:rsidRPr="006117D5">
              <w:t>–</w:t>
            </w:r>
          </w:p>
        </w:tc>
        <w:tc>
          <w:tcPr>
            <w:cnfStyle w:val="000001000000" w:firstRow="0" w:lastRow="0" w:firstColumn="0" w:lastColumn="0" w:oddVBand="0" w:evenVBand="1" w:oddHBand="0" w:evenHBand="0" w:firstRowFirstColumn="0" w:firstRowLastColumn="0" w:lastRowFirstColumn="0" w:lastRowLastColumn="0"/>
            <w:tcW w:w="1191" w:type="dxa"/>
          </w:tcPr>
          <w:p w14:paraId="20E23CC0" w14:textId="77777777" w:rsidR="001B37C8" w:rsidRPr="006117D5" w:rsidRDefault="001B37C8" w:rsidP="003537BA">
            <w:pPr>
              <w:pStyle w:val="Tabletextright"/>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224143CE" w14:textId="77777777" w:rsidR="001B37C8" w:rsidRPr="006117D5" w:rsidRDefault="001B37C8" w:rsidP="003537BA">
            <w:pPr>
              <w:pStyle w:val="Tabletextright"/>
            </w:pPr>
            <w:r w:rsidRPr="006117D5">
              <w:t>–</w:t>
            </w:r>
          </w:p>
        </w:tc>
      </w:tr>
      <w:tr w:rsidR="001B37C8" w:rsidRPr="006117D5" w14:paraId="1909A7FA"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043BDD7F" w14:textId="77777777" w:rsidR="001B37C8" w:rsidRPr="006117D5" w:rsidRDefault="001B37C8" w:rsidP="003537BA">
            <w:pPr>
              <w:pStyle w:val="Tabletext"/>
            </w:pPr>
            <w:r w:rsidRPr="006117D5">
              <w:t xml:space="preserve">Percentage of 0–49 per cent recycled content </w:t>
            </w:r>
          </w:p>
        </w:tc>
        <w:tc>
          <w:tcPr>
            <w:cnfStyle w:val="000010000000" w:firstRow="0" w:lastRow="0" w:firstColumn="0" w:lastColumn="0" w:oddVBand="1" w:evenVBand="0" w:oddHBand="0" w:evenHBand="0" w:firstRowFirstColumn="0" w:firstRowLastColumn="0" w:lastRowFirstColumn="0" w:lastRowLastColumn="0"/>
            <w:tcW w:w="1191" w:type="dxa"/>
          </w:tcPr>
          <w:p w14:paraId="07ACF1E2" w14:textId="77777777" w:rsidR="001B37C8" w:rsidRPr="006117D5" w:rsidRDefault="001B37C8" w:rsidP="003537BA">
            <w:pPr>
              <w:pStyle w:val="Tabletextright"/>
            </w:pPr>
            <w:r w:rsidRPr="006117D5">
              <w:t>19</w:t>
            </w:r>
          </w:p>
        </w:tc>
        <w:tc>
          <w:tcPr>
            <w:cnfStyle w:val="000001000000" w:firstRow="0" w:lastRow="0" w:firstColumn="0" w:lastColumn="0" w:oddVBand="0" w:evenVBand="1" w:oddHBand="0" w:evenHBand="0" w:firstRowFirstColumn="0" w:firstRowLastColumn="0" w:lastRowFirstColumn="0" w:lastRowLastColumn="0"/>
            <w:tcW w:w="1191" w:type="dxa"/>
          </w:tcPr>
          <w:p w14:paraId="10C82D0B" w14:textId="77777777" w:rsidR="001B37C8" w:rsidRPr="006117D5" w:rsidRDefault="001B37C8" w:rsidP="003537BA">
            <w:pPr>
              <w:pStyle w:val="Tabletextright"/>
            </w:pPr>
            <w:r w:rsidRPr="006117D5">
              <w:t>32</w:t>
            </w:r>
          </w:p>
        </w:tc>
        <w:tc>
          <w:tcPr>
            <w:cnfStyle w:val="000010000000" w:firstRow="0" w:lastRow="0" w:firstColumn="0" w:lastColumn="0" w:oddVBand="1" w:evenVBand="0" w:oddHBand="0" w:evenHBand="0" w:firstRowFirstColumn="0" w:firstRowLastColumn="0" w:lastRowFirstColumn="0" w:lastRowLastColumn="0"/>
            <w:tcW w:w="1191" w:type="dxa"/>
          </w:tcPr>
          <w:p w14:paraId="6A74AC7A" w14:textId="77777777" w:rsidR="001B37C8" w:rsidRPr="006117D5" w:rsidRDefault="001B37C8" w:rsidP="003537BA">
            <w:pPr>
              <w:pStyle w:val="Tabletextright"/>
            </w:pPr>
            <w:r w:rsidRPr="006117D5">
              <w:t>12</w:t>
            </w:r>
          </w:p>
        </w:tc>
      </w:tr>
      <w:tr w:rsidR="001B37C8" w:rsidRPr="006117D5" w14:paraId="109BB9B5"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227DEBA0" w14:textId="77777777" w:rsidR="001B37C8" w:rsidRPr="006117D5" w:rsidRDefault="001B37C8" w:rsidP="003537BA">
            <w:pPr>
              <w:pStyle w:val="Tabletextbold"/>
            </w:pPr>
            <w:r w:rsidRPr="006117D5">
              <w:t>Optional indicators</w:t>
            </w:r>
          </w:p>
        </w:tc>
        <w:tc>
          <w:tcPr>
            <w:cnfStyle w:val="000010000000" w:firstRow="0" w:lastRow="0" w:firstColumn="0" w:lastColumn="0" w:oddVBand="1" w:evenVBand="0" w:oddHBand="0" w:evenHBand="0" w:firstRowFirstColumn="0" w:firstRowLastColumn="0" w:lastRowFirstColumn="0" w:lastRowLastColumn="0"/>
            <w:tcW w:w="1191" w:type="dxa"/>
          </w:tcPr>
          <w:p w14:paraId="53C52FBE" w14:textId="77777777" w:rsidR="001B37C8" w:rsidRPr="006117D5" w:rsidRDefault="001B37C8" w:rsidP="003537BA">
            <w:pPr>
              <w:pStyle w:val="Tabletextright"/>
            </w:pPr>
          </w:p>
        </w:tc>
        <w:tc>
          <w:tcPr>
            <w:cnfStyle w:val="000001000000" w:firstRow="0" w:lastRow="0" w:firstColumn="0" w:lastColumn="0" w:oddVBand="0" w:evenVBand="1" w:oddHBand="0" w:evenHBand="0" w:firstRowFirstColumn="0" w:firstRowLastColumn="0" w:lastRowFirstColumn="0" w:lastRowLastColumn="0"/>
            <w:tcW w:w="1191" w:type="dxa"/>
          </w:tcPr>
          <w:p w14:paraId="4EC564F6" w14:textId="77777777" w:rsidR="001B37C8" w:rsidRPr="006117D5" w:rsidRDefault="001B37C8" w:rsidP="003537BA">
            <w:pPr>
              <w:pStyle w:val="Tabletextright"/>
            </w:pPr>
          </w:p>
        </w:tc>
        <w:tc>
          <w:tcPr>
            <w:cnfStyle w:val="000010000000" w:firstRow="0" w:lastRow="0" w:firstColumn="0" w:lastColumn="0" w:oddVBand="1" w:evenVBand="0" w:oddHBand="0" w:evenHBand="0" w:firstRowFirstColumn="0" w:firstRowLastColumn="0" w:lastRowFirstColumn="0" w:lastRowLastColumn="0"/>
            <w:tcW w:w="1191" w:type="dxa"/>
          </w:tcPr>
          <w:p w14:paraId="05BF2283" w14:textId="77777777" w:rsidR="001B37C8" w:rsidRPr="006117D5" w:rsidRDefault="001B37C8" w:rsidP="003537BA">
            <w:pPr>
              <w:pStyle w:val="Tabletextright"/>
            </w:pPr>
          </w:p>
        </w:tc>
      </w:tr>
      <w:tr w:rsidR="001B37C8" w:rsidRPr="006117D5" w14:paraId="095A6034"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41301E7C" w14:textId="77777777" w:rsidR="001B37C8" w:rsidRPr="006117D5" w:rsidRDefault="001B37C8" w:rsidP="003537BA">
            <w:pPr>
              <w:pStyle w:val="Tabletext"/>
            </w:pPr>
            <w:r w:rsidRPr="006117D5">
              <w:rPr>
                <w:rFonts w:cstheme="minorHAnsi"/>
              </w:rPr>
              <w:t>Total units of A4 equivalent paper used in publications (reams)</w:t>
            </w:r>
          </w:p>
        </w:tc>
        <w:tc>
          <w:tcPr>
            <w:cnfStyle w:val="000010000000" w:firstRow="0" w:lastRow="0" w:firstColumn="0" w:lastColumn="0" w:oddVBand="1" w:evenVBand="0" w:oddHBand="0" w:evenHBand="0" w:firstRowFirstColumn="0" w:firstRowLastColumn="0" w:lastRowFirstColumn="0" w:lastRowLastColumn="0"/>
            <w:tcW w:w="1191" w:type="dxa"/>
          </w:tcPr>
          <w:p w14:paraId="6E0E4AB1" w14:textId="77777777" w:rsidR="001B37C8" w:rsidRPr="006117D5" w:rsidRDefault="001B37C8" w:rsidP="003537BA">
            <w:pPr>
              <w:pStyle w:val="Tabletextright"/>
            </w:pPr>
            <w:r w:rsidRPr="006117D5">
              <w:t>3 625</w:t>
            </w:r>
          </w:p>
        </w:tc>
        <w:tc>
          <w:tcPr>
            <w:cnfStyle w:val="000001000000" w:firstRow="0" w:lastRow="0" w:firstColumn="0" w:lastColumn="0" w:oddVBand="0" w:evenVBand="1" w:oddHBand="0" w:evenHBand="0" w:firstRowFirstColumn="0" w:firstRowLastColumn="0" w:lastRowFirstColumn="0" w:lastRowLastColumn="0"/>
            <w:tcW w:w="1191" w:type="dxa"/>
          </w:tcPr>
          <w:p w14:paraId="35546BBA" w14:textId="77777777" w:rsidR="001B37C8" w:rsidRPr="006117D5" w:rsidRDefault="001B37C8" w:rsidP="003537BA">
            <w:pPr>
              <w:pStyle w:val="Tabletextright"/>
            </w:pPr>
            <w:r w:rsidRPr="006117D5">
              <w:t>759</w:t>
            </w:r>
            <w:r w:rsidRPr="006117D5">
              <w:rPr>
                <w:vertAlign w:val="superscript"/>
              </w:rPr>
              <w:t>(a)</w:t>
            </w:r>
          </w:p>
        </w:tc>
        <w:tc>
          <w:tcPr>
            <w:cnfStyle w:val="000010000000" w:firstRow="0" w:lastRow="0" w:firstColumn="0" w:lastColumn="0" w:oddVBand="1" w:evenVBand="0" w:oddHBand="0" w:evenHBand="0" w:firstRowFirstColumn="0" w:firstRowLastColumn="0" w:lastRowFirstColumn="0" w:lastRowLastColumn="0"/>
            <w:tcW w:w="1191" w:type="dxa"/>
          </w:tcPr>
          <w:p w14:paraId="02B58921" w14:textId="77777777" w:rsidR="001B37C8" w:rsidRPr="006117D5" w:rsidRDefault="001B37C8" w:rsidP="003537BA">
            <w:pPr>
              <w:pStyle w:val="Tabletextright"/>
            </w:pPr>
            <w:r w:rsidRPr="006117D5">
              <w:t>2 196</w:t>
            </w:r>
          </w:p>
        </w:tc>
      </w:tr>
    </w:tbl>
    <w:bookmarkEnd w:id="238"/>
    <w:p w14:paraId="6B295A9F" w14:textId="77777777" w:rsidR="001B37C8" w:rsidRPr="006117D5" w:rsidRDefault="001B37C8" w:rsidP="001B37C8">
      <w:pPr>
        <w:pStyle w:val="Notes"/>
      </w:pPr>
      <w:r w:rsidRPr="006117D5">
        <w:t>Notes:</w:t>
      </w:r>
    </w:p>
    <w:p w14:paraId="2C866B48" w14:textId="77777777" w:rsidR="001B37C8" w:rsidRDefault="001B37C8" w:rsidP="001B37C8">
      <w:pPr>
        <w:pStyle w:val="Notes"/>
      </w:pPr>
      <w:r w:rsidRPr="006117D5">
        <w:t>(a) The lower 2019</w:t>
      </w:r>
      <w:r w:rsidRPr="006117D5">
        <w:noBreakHyphen/>
        <w:t>20 outcome reflects the delayed publication of the 2020</w:t>
      </w:r>
      <w:r w:rsidRPr="006117D5">
        <w:noBreakHyphen/>
        <w:t xml:space="preserve">21 State budget to later in 2020. </w:t>
      </w:r>
    </w:p>
    <w:p w14:paraId="3BCE7882" w14:textId="77777777" w:rsidR="001B37C8" w:rsidRPr="006117D5" w:rsidRDefault="001B37C8" w:rsidP="001B37C8">
      <w:pPr>
        <w:pStyle w:val="Notes"/>
      </w:pPr>
    </w:p>
    <w:p w14:paraId="7AF1D469" w14:textId="77777777" w:rsidR="001B37C8" w:rsidRPr="006117D5" w:rsidRDefault="001B37C8" w:rsidP="001B37C8">
      <w:pPr>
        <w:sectPr w:rsidR="001B37C8" w:rsidRPr="006117D5" w:rsidSect="00790E11">
          <w:type w:val="continuous"/>
          <w:pgSz w:w="11909" w:h="16834" w:code="9"/>
          <w:pgMar w:top="1728" w:right="1152" w:bottom="1260" w:left="1152" w:header="720" w:footer="288" w:gutter="0"/>
          <w:cols w:space="720"/>
          <w:noEndnote/>
        </w:sectPr>
      </w:pPr>
    </w:p>
    <w:p w14:paraId="2A6EC166" w14:textId="77777777" w:rsidR="001B37C8" w:rsidRPr="006117D5" w:rsidRDefault="001B37C8" w:rsidP="001B37C8">
      <w:pPr>
        <w:pStyle w:val="Heading5"/>
      </w:pPr>
      <w:r w:rsidRPr="006117D5">
        <w:rPr>
          <w:rFonts w:cstheme="minorHAnsi"/>
        </w:rPr>
        <w:t>Actions undertaken</w:t>
      </w:r>
    </w:p>
    <w:p w14:paraId="75FE2644" w14:textId="77777777" w:rsidR="001B37C8" w:rsidRPr="006117D5" w:rsidRDefault="001B37C8" w:rsidP="001B37C8">
      <w:pPr>
        <w:pStyle w:val="Bullet"/>
      </w:pPr>
      <w:r w:rsidRPr="006117D5">
        <w:t>eDrafting – DTF expanded the number of publications managed by electronic reviews (eDrafts), reducing the requirement to print hard copy drafts.</w:t>
      </w:r>
    </w:p>
    <w:p w14:paraId="320EF218" w14:textId="77777777" w:rsidR="001B37C8" w:rsidRPr="006117D5" w:rsidRDefault="001B37C8" w:rsidP="001B37C8">
      <w:pPr>
        <w:pStyle w:val="Bullet"/>
      </w:pPr>
      <w:r w:rsidRPr="006117D5">
        <w:t>DTF continues to direct stakeholders to online versions as an alternative.</w:t>
      </w:r>
    </w:p>
    <w:p w14:paraId="026A5212" w14:textId="77777777" w:rsidR="001B37C8" w:rsidRPr="006117D5" w:rsidRDefault="001B37C8" w:rsidP="001B37C8">
      <w:pPr>
        <w:pStyle w:val="Heading5"/>
      </w:pPr>
      <w:r w:rsidRPr="006117D5">
        <w:t>Targets</w:t>
      </w:r>
    </w:p>
    <w:p w14:paraId="43DB3DBA" w14:textId="30B4E16E" w:rsidR="001B37C8" w:rsidRPr="006117D5" w:rsidRDefault="001B37C8" w:rsidP="001B37C8">
      <w:pPr>
        <w:pStyle w:val="Bullet"/>
      </w:pPr>
      <w:r w:rsidRPr="006117D5">
        <w:t xml:space="preserve">Due to working from home directives as a result of the </w:t>
      </w:r>
      <w:r w:rsidR="00C92B4B">
        <w:t>COVID</w:t>
      </w:r>
      <w:r w:rsidR="00C92B4B">
        <w:noBreakHyphen/>
        <w:t>19</w:t>
      </w:r>
      <w:r w:rsidRPr="006117D5">
        <w:t xml:space="preserve"> related restrictions, DTF did not assign a target to paper usage for 2020-21 given the results would not be comparable to previous or future years.</w:t>
      </w:r>
    </w:p>
    <w:p w14:paraId="4CDBE376" w14:textId="77777777" w:rsidR="001B37C8" w:rsidRPr="006117D5" w:rsidRDefault="001B37C8" w:rsidP="001B37C8">
      <w:pPr>
        <w:pStyle w:val="Heading5"/>
      </w:pPr>
      <w:r w:rsidRPr="006117D5">
        <w:t>Result</w:t>
      </w:r>
    </w:p>
    <w:p w14:paraId="2AB1FD03" w14:textId="77777777" w:rsidR="001B37C8" w:rsidRPr="006117D5" w:rsidRDefault="001B37C8" w:rsidP="001B37C8">
      <w:pPr>
        <w:pStyle w:val="Bullet"/>
      </w:pPr>
      <w:r w:rsidRPr="006117D5">
        <w:t>Paper usage per FTE decreased significantly in 2020-21.</w:t>
      </w:r>
    </w:p>
    <w:p w14:paraId="09441916" w14:textId="77777777" w:rsidR="001B37C8" w:rsidRPr="006117D5" w:rsidRDefault="001B37C8" w:rsidP="001B37C8">
      <w:pPr>
        <w:pStyle w:val="Heading5"/>
      </w:pPr>
      <w:r w:rsidRPr="006117D5">
        <w:br w:type="column"/>
      </w:r>
      <w:r w:rsidRPr="006117D5">
        <w:t>Explanatory notes</w:t>
      </w:r>
    </w:p>
    <w:p w14:paraId="14830EED" w14:textId="63DA5B77" w:rsidR="001B37C8" w:rsidRPr="006117D5" w:rsidRDefault="001B37C8" w:rsidP="001B37C8">
      <w:pPr>
        <w:pStyle w:val="Bullet"/>
      </w:pPr>
      <w:r w:rsidRPr="006117D5">
        <w:t xml:space="preserve">Paper use in 2020-21 decreased significantly as the use of electronic reviews, other IT solutions and digital signatures increased, largely influenced by working from home directives as a result of </w:t>
      </w:r>
      <w:r w:rsidR="00C92B4B">
        <w:t>COVID</w:t>
      </w:r>
      <w:r w:rsidR="00C92B4B">
        <w:noBreakHyphen/>
        <w:t>19</w:t>
      </w:r>
      <w:r w:rsidR="00714200">
        <w:t xml:space="preserve">. </w:t>
      </w:r>
    </w:p>
    <w:p w14:paraId="02E05AD7" w14:textId="77777777" w:rsidR="001B37C8" w:rsidRPr="006117D5" w:rsidRDefault="001B37C8" w:rsidP="001B37C8">
      <w:pPr>
        <w:pStyle w:val="Bullet"/>
      </w:pPr>
      <w:r w:rsidRPr="006117D5">
        <w:t>Paper usage is calculated using the information provided under the whole of government office stationery contract.</w:t>
      </w:r>
    </w:p>
    <w:p w14:paraId="74099B2E" w14:textId="449092B9" w:rsidR="001B37C8" w:rsidRPr="006117D5" w:rsidRDefault="001B37C8" w:rsidP="001B37C8">
      <w:pPr>
        <w:pStyle w:val="Bullet"/>
      </w:pPr>
      <w:r w:rsidRPr="006117D5">
        <w:t xml:space="preserve">The 2020-21 results for paper used in publications is reflective of the </w:t>
      </w:r>
      <w:r w:rsidR="003074F1">
        <w:t>delayed</w:t>
      </w:r>
      <w:r w:rsidRPr="006117D5">
        <w:t xml:space="preserve"> publication of the </w:t>
      </w:r>
      <w:r w:rsidRPr="00E7456C">
        <w:rPr>
          <w:i/>
          <w:iCs/>
        </w:rPr>
        <w:t xml:space="preserve">2020-21 </w:t>
      </w:r>
      <w:r w:rsidR="00E7456C" w:rsidRPr="00E7456C">
        <w:rPr>
          <w:i/>
          <w:iCs/>
        </w:rPr>
        <w:t>Budget</w:t>
      </w:r>
      <w:r w:rsidR="00E7456C" w:rsidRPr="006117D5">
        <w:t xml:space="preserve"> </w:t>
      </w:r>
      <w:r w:rsidRPr="006117D5">
        <w:t>which occurred in  the 2020-21 financial year.</w:t>
      </w:r>
    </w:p>
    <w:p w14:paraId="2F9332F1" w14:textId="77777777" w:rsidR="001B37C8" w:rsidRPr="006117D5" w:rsidRDefault="001B37C8" w:rsidP="001B37C8">
      <w:pPr>
        <w:pStyle w:val="Bullet"/>
      </w:pPr>
      <w:r w:rsidRPr="006117D5">
        <w:t>Where data is unavailable, average use from the previous billing period is used.</w:t>
      </w:r>
    </w:p>
    <w:p w14:paraId="3D162270" w14:textId="77777777" w:rsidR="001B37C8" w:rsidRPr="006117D5" w:rsidRDefault="001B37C8" w:rsidP="001B37C8">
      <w:pPr>
        <w:pStyle w:val="Bullet"/>
      </w:pPr>
      <w:r w:rsidRPr="006117D5">
        <w:t>Figures account for Invest Victoria paper use and total FTE located at 121 Exhibition Street.</w:t>
      </w:r>
    </w:p>
    <w:p w14:paraId="15340931" w14:textId="77777777" w:rsidR="001B37C8" w:rsidRPr="006117D5" w:rsidRDefault="001B37C8" w:rsidP="001B37C8"/>
    <w:p w14:paraId="085162DD" w14:textId="77777777" w:rsidR="001B37C8" w:rsidRPr="006117D5" w:rsidRDefault="001B37C8" w:rsidP="001B37C8">
      <w:pPr>
        <w:spacing w:before="0" w:after="0"/>
      </w:pPr>
      <w:r w:rsidRPr="006117D5">
        <w:br w:type="page"/>
      </w:r>
    </w:p>
    <w:p w14:paraId="354A6565" w14:textId="77777777" w:rsidR="001B37C8" w:rsidRPr="006117D5" w:rsidRDefault="001B37C8" w:rsidP="001B37C8">
      <w:pPr>
        <w:pStyle w:val="Heading4"/>
      </w:pPr>
      <w:r w:rsidRPr="006117D5">
        <w:lastRenderedPageBreak/>
        <w:t>Water consumption</w:t>
      </w:r>
    </w:p>
    <w:p w14:paraId="02209482" w14:textId="77777777" w:rsidR="001B37C8" w:rsidRPr="006117D5" w:rsidRDefault="001B37C8" w:rsidP="001B37C8">
      <w:pPr>
        <w:rPr>
          <w:rFonts w:cstheme="minorHAnsi"/>
        </w:rPr>
      </w:pPr>
      <w:r w:rsidRPr="006117D5">
        <w:t>Water data covered staff located in 1 Treasury Place</w:t>
      </w:r>
      <w:r>
        <w:t xml:space="preserve"> and</w:t>
      </w:r>
      <w:r w:rsidRPr="006117D5">
        <w:t xml:space="preserve"> 1</w:t>
      </w:r>
      <w:r w:rsidRPr="006117D5">
        <w:rPr>
          <w:rFonts w:ascii="Calibri" w:hAnsi="Calibri" w:cs="Calibri"/>
        </w:rPr>
        <w:t> </w:t>
      </w:r>
      <w:r w:rsidRPr="006117D5">
        <w:t>Macarthur Street</w:t>
      </w:r>
      <w:r>
        <w:t>.</w:t>
      </w:r>
    </w:p>
    <w:p w14:paraId="36EDF746" w14:textId="77777777" w:rsidR="001B37C8" w:rsidRPr="006117D5" w:rsidRDefault="001B37C8" w:rsidP="001B37C8">
      <w:pPr>
        <w:rPr>
          <w:rFonts w:cstheme="minorHAnsi"/>
        </w:rPr>
      </w:pPr>
      <w:r w:rsidRPr="006117D5">
        <w:rPr>
          <w:rFonts w:cstheme="minorHAnsi"/>
        </w:rPr>
        <w:br w:type="column"/>
      </w:r>
    </w:p>
    <w:p w14:paraId="62340D2D" w14:textId="77777777" w:rsidR="001B37C8" w:rsidRPr="006117D5" w:rsidRDefault="001B37C8" w:rsidP="001B37C8">
      <w:pPr>
        <w:rPr>
          <w:rFonts w:cstheme="minorHAnsi"/>
        </w:rPr>
        <w:sectPr w:rsidR="001B37C8" w:rsidRPr="006117D5"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Look w:val="02A0" w:firstRow="1" w:lastRow="0" w:firstColumn="1" w:lastColumn="0" w:noHBand="1" w:noVBand="0"/>
      </w:tblPr>
      <w:tblGrid>
        <w:gridCol w:w="5499"/>
        <w:gridCol w:w="1191"/>
        <w:gridCol w:w="1191"/>
        <w:gridCol w:w="1191"/>
      </w:tblGrid>
      <w:tr w:rsidR="001B37C8" w:rsidRPr="003B5064" w14:paraId="300C83D3"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01EA528A" w14:textId="77777777" w:rsidR="001B37C8" w:rsidRPr="003B5064" w:rsidRDefault="001B37C8" w:rsidP="003537BA">
            <w:pPr>
              <w:pStyle w:val="Tabletextheadingleft"/>
              <w:rPr>
                <w:b/>
                <w:bCs/>
              </w:rPr>
            </w:pPr>
            <w:r w:rsidRPr="003B5064">
              <w:rPr>
                <w:b/>
                <w:bCs/>
              </w:rPr>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156D2DC9" w14:textId="77777777" w:rsidR="001B37C8" w:rsidRPr="003B5064" w:rsidRDefault="001B37C8" w:rsidP="003537BA">
            <w:pPr>
              <w:pStyle w:val="Tabletextheadingright"/>
              <w:rPr>
                <w:b/>
                <w:bCs/>
              </w:rPr>
            </w:pPr>
            <w:r w:rsidRPr="003B5064">
              <w:rPr>
                <w:b/>
                <w:bCs/>
              </w:rPr>
              <w:t>2020</w:t>
            </w:r>
            <w:r w:rsidRPr="003B5064">
              <w:rPr>
                <w:b/>
                <w:bCs/>
              </w:rPr>
              <w:noBreakHyphen/>
              <w:t>21</w:t>
            </w:r>
          </w:p>
        </w:tc>
        <w:tc>
          <w:tcPr>
            <w:cnfStyle w:val="000001000000" w:firstRow="0" w:lastRow="0" w:firstColumn="0" w:lastColumn="0" w:oddVBand="0" w:evenVBand="1" w:oddHBand="0" w:evenHBand="0" w:firstRowFirstColumn="0" w:firstRowLastColumn="0" w:lastRowFirstColumn="0" w:lastRowLastColumn="0"/>
            <w:tcW w:w="1191" w:type="dxa"/>
          </w:tcPr>
          <w:p w14:paraId="18822D99" w14:textId="77777777" w:rsidR="001B37C8" w:rsidRPr="003B5064" w:rsidRDefault="001B37C8" w:rsidP="003537BA">
            <w:pPr>
              <w:pStyle w:val="Tabletextheadingright"/>
              <w:rPr>
                <w:b/>
                <w:bCs/>
              </w:rPr>
            </w:pPr>
            <w:r w:rsidRPr="003B5064">
              <w:rPr>
                <w:b/>
                <w:bCs/>
              </w:rPr>
              <w:t>2019</w:t>
            </w:r>
            <w:r w:rsidRPr="003B5064">
              <w:rPr>
                <w:b/>
                <w:bCs/>
              </w:rPr>
              <w:noBreakHyphen/>
              <w:t>20</w:t>
            </w:r>
            <w:r w:rsidRPr="003B5064">
              <w:rPr>
                <w:b/>
                <w:bCs/>
                <w:vertAlign w:val="superscript"/>
              </w:rPr>
              <w:t>(a)</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551C0C31" w14:textId="77777777" w:rsidR="001B37C8" w:rsidRPr="003B5064" w:rsidRDefault="001B37C8" w:rsidP="003537BA">
            <w:pPr>
              <w:pStyle w:val="Tabletextheadingright"/>
              <w:rPr>
                <w:b/>
                <w:bCs/>
              </w:rPr>
            </w:pPr>
            <w:r w:rsidRPr="003B5064">
              <w:rPr>
                <w:b/>
                <w:bCs/>
              </w:rPr>
              <w:t>2018</w:t>
            </w:r>
            <w:r w:rsidRPr="003B5064">
              <w:rPr>
                <w:b/>
                <w:bCs/>
              </w:rPr>
              <w:noBreakHyphen/>
              <w:t>19</w:t>
            </w:r>
          </w:p>
        </w:tc>
      </w:tr>
      <w:tr w:rsidR="001B37C8" w:rsidRPr="006117D5" w14:paraId="4AB01CDF"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6B2A0F30" w14:textId="77777777" w:rsidR="001B37C8" w:rsidRPr="006117D5" w:rsidRDefault="001B37C8" w:rsidP="003537BA">
            <w:pPr>
              <w:pStyle w:val="Tabletext"/>
            </w:pPr>
            <w:r w:rsidRPr="006117D5">
              <w:t>Total water consumption (kilolitres)</w:t>
            </w:r>
          </w:p>
        </w:tc>
        <w:tc>
          <w:tcPr>
            <w:cnfStyle w:val="000010000000" w:firstRow="0" w:lastRow="0" w:firstColumn="0" w:lastColumn="0" w:oddVBand="1" w:evenVBand="0" w:oddHBand="0" w:evenHBand="0" w:firstRowFirstColumn="0" w:firstRowLastColumn="0" w:lastRowFirstColumn="0" w:lastRowLastColumn="0"/>
            <w:tcW w:w="1191" w:type="dxa"/>
          </w:tcPr>
          <w:p w14:paraId="4795A6F6" w14:textId="77777777" w:rsidR="001B37C8" w:rsidRPr="006117D5" w:rsidRDefault="001B37C8" w:rsidP="003537BA">
            <w:pPr>
              <w:pStyle w:val="Tabletextright"/>
            </w:pPr>
            <w:r w:rsidRPr="006117D5">
              <w:t xml:space="preserve">2 </w:t>
            </w:r>
            <w:r>
              <w:t>458</w:t>
            </w:r>
          </w:p>
        </w:tc>
        <w:tc>
          <w:tcPr>
            <w:cnfStyle w:val="000001000000" w:firstRow="0" w:lastRow="0" w:firstColumn="0" w:lastColumn="0" w:oddVBand="0" w:evenVBand="1" w:oddHBand="0" w:evenHBand="0" w:firstRowFirstColumn="0" w:firstRowLastColumn="0" w:lastRowFirstColumn="0" w:lastRowLastColumn="0"/>
            <w:tcW w:w="1191" w:type="dxa"/>
          </w:tcPr>
          <w:p w14:paraId="53331564" w14:textId="77777777" w:rsidR="001B37C8" w:rsidRPr="006117D5" w:rsidRDefault="001B37C8" w:rsidP="003537BA">
            <w:pPr>
              <w:pStyle w:val="Tabletextright"/>
            </w:pPr>
            <w:r w:rsidRPr="006117D5">
              <w:t>4 755</w:t>
            </w:r>
          </w:p>
        </w:tc>
        <w:tc>
          <w:tcPr>
            <w:cnfStyle w:val="000010000000" w:firstRow="0" w:lastRow="0" w:firstColumn="0" w:lastColumn="0" w:oddVBand="1" w:evenVBand="0" w:oddHBand="0" w:evenHBand="0" w:firstRowFirstColumn="0" w:firstRowLastColumn="0" w:lastRowFirstColumn="0" w:lastRowLastColumn="0"/>
            <w:tcW w:w="1191" w:type="dxa"/>
          </w:tcPr>
          <w:p w14:paraId="69C877FD" w14:textId="77777777" w:rsidR="001B37C8" w:rsidRPr="006117D5" w:rsidRDefault="001B37C8" w:rsidP="003537BA">
            <w:pPr>
              <w:pStyle w:val="Tabletextright"/>
            </w:pPr>
            <w:r w:rsidRPr="006117D5">
              <w:t>6 341</w:t>
            </w:r>
          </w:p>
        </w:tc>
      </w:tr>
      <w:tr w:rsidR="001B37C8" w:rsidRPr="006117D5" w14:paraId="5874DD38"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6150696E" w14:textId="77777777" w:rsidR="001B37C8" w:rsidRPr="006117D5" w:rsidRDefault="001B37C8" w:rsidP="003537BA">
            <w:pPr>
              <w:pStyle w:val="Tabletext"/>
            </w:pPr>
            <w:r w:rsidRPr="006117D5">
              <w:t>Units of office water used per FTE (kilolitres/FTE)</w:t>
            </w:r>
          </w:p>
        </w:tc>
        <w:tc>
          <w:tcPr>
            <w:cnfStyle w:val="000010000000" w:firstRow="0" w:lastRow="0" w:firstColumn="0" w:lastColumn="0" w:oddVBand="1" w:evenVBand="0" w:oddHBand="0" w:evenHBand="0" w:firstRowFirstColumn="0" w:firstRowLastColumn="0" w:lastRowFirstColumn="0" w:lastRowLastColumn="0"/>
            <w:tcW w:w="1191" w:type="dxa"/>
          </w:tcPr>
          <w:p w14:paraId="64E999AB" w14:textId="77777777" w:rsidR="001B37C8" w:rsidRPr="006117D5" w:rsidRDefault="001B37C8" w:rsidP="003537BA">
            <w:pPr>
              <w:pStyle w:val="Tabletextright"/>
            </w:pPr>
            <w:r w:rsidRPr="006117D5">
              <w:t>3.</w:t>
            </w:r>
            <w:r>
              <w:t>03</w:t>
            </w:r>
          </w:p>
        </w:tc>
        <w:tc>
          <w:tcPr>
            <w:cnfStyle w:val="000001000000" w:firstRow="0" w:lastRow="0" w:firstColumn="0" w:lastColumn="0" w:oddVBand="0" w:evenVBand="1" w:oddHBand="0" w:evenHBand="0" w:firstRowFirstColumn="0" w:firstRowLastColumn="0" w:lastRowFirstColumn="0" w:lastRowLastColumn="0"/>
            <w:tcW w:w="1191" w:type="dxa"/>
          </w:tcPr>
          <w:p w14:paraId="70B926DC" w14:textId="77777777" w:rsidR="001B37C8" w:rsidRPr="006117D5" w:rsidRDefault="001B37C8" w:rsidP="003537BA">
            <w:pPr>
              <w:pStyle w:val="Tabletextright"/>
            </w:pPr>
            <w:r w:rsidRPr="006117D5">
              <w:t>6.73</w:t>
            </w:r>
          </w:p>
        </w:tc>
        <w:tc>
          <w:tcPr>
            <w:cnfStyle w:val="000010000000" w:firstRow="0" w:lastRow="0" w:firstColumn="0" w:lastColumn="0" w:oddVBand="1" w:evenVBand="0" w:oddHBand="0" w:evenHBand="0" w:firstRowFirstColumn="0" w:firstRowLastColumn="0" w:lastRowFirstColumn="0" w:lastRowLastColumn="0"/>
            <w:tcW w:w="1191" w:type="dxa"/>
          </w:tcPr>
          <w:p w14:paraId="0A14BBCA" w14:textId="77777777" w:rsidR="001B37C8" w:rsidRPr="006117D5" w:rsidRDefault="001B37C8" w:rsidP="003537BA">
            <w:pPr>
              <w:pStyle w:val="Tabletextright"/>
            </w:pPr>
            <w:r w:rsidRPr="006117D5">
              <w:t>10.39</w:t>
            </w:r>
          </w:p>
        </w:tc>
      </w:tr>
      <w:tr w:rsidR="001B37C8" w:rsidRPr="006117D5" w14:paraId="66AB0F09"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165786F6" w14:textId="77777777" w:rsidR="001B37C8" w:rsidRPr="006117D5" w:rsidRDefault="001B37C8" w:rsidP="003537BA">
            <w:pPr>
              <w:pStyle w:val="Tabletext"/>
            </w:pPr>
            <w:r w:rsidRPr="006117D5">
              <w:t>Units of office water used per office area (kilolitres/m</w:t>
            </w:r>
            <w:r w:rsidRPr="006117D5">
              <w:rPr>
                <w:vertAlign w:val="superscript"/>
              </w:rPr>
              <w:t>2</w:t>
            </w: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36E14823" w14:textId="77777777" w:rsidR="001B37C8" w:rsidRPr="006117D5" w:rsidRDefault="001B37C8" w:rsidP="003537BA">
            <w:pPr>
              <w:pStyle w:val="Tabletextright"/>
            </w:pPr>
            <w:r w:rsidRPr="006117D5">
              <w:t>0.16</w:t>
            </w:r>
            <w:r>
              <w:t>2</w:t>
            </w:r>
          </w:p>
        </w:tc>
        <w:tc>
          <w:tcPr>
            <w:cnfStyle w:val="000001000000" w:firstRow="0" w:lastRow="0" w:firstColumn="0" w:lastColumn="0" w:oddVBand="0" w:evenVBand="1" w:oddHBand="0" w:evenHBand="0" w:firstRowFirstColumn="0" w:firstRowLastColumn="0" w:lastRowFirstColumn="0" w:lastRowLastColumn="0"/>
            <w:tcW w:w="1191" w:type="dxa"/>
          </w:tcPr>
          <w:p w14:paraId="7B99261A" w14:textId="77777777" w:rsidR="001B37C8" w:rsidRPr="006117D5" w:rsidRDefault="001B37C8" w:rsidP="003537BA">
            <w:pPr>
              <w:pStyle w:val="Tabletextright"/>
            </w:pPr>
            <w:r w:rsidRPr="006117D5">
              <w:t>0.313</w:t>
            </w:r>
          </w:p>
        </w:tc>
        <w:tc>
          <w:tcPr>
            <w:cnfStyle w:val="000010000000" w:firstRow="0" w:lastRow="0" w:firstColumn="0" w:lastColumn="0" w:oddVBand="1" w:evenVBand="0" w:oddHBand="0" w:evenHBand="0" w:firstRowFirstColumn="0" w:firstRowLastColumn="0" w:lastRowFirstColumn="0" w:lastRowLastColumn="0"/>
            <w:tcW w:w="1191" w:type="dxa"/>
          </w:tcPr>
          <w:p w14:paraId="3D57A6E9" w14:textId="77777777" w:rsidR="001B37C8" w:rsidRPr="006117D5" w:rsidRDefault="001B37C8" w:rsidP="003537BA">
            <w:pPr>
              <w:pStyle w:val="Tabletextright"/>
            </w:pPr>
            <w:r w:rsidRPr="006117D5">
              <w:t>0.417</w:t>
            </w:r>
          </w:p>
        </w:tc>
      </w:tr>
    </w:tbl>
    <w:p w14:paraId="4B6CB6AB" w14:textId="77777777" w:rsidR="001B37C8" w:rsidRPr="006117D5" w:rsidRDefault="001B37C8" w:rsidP="001B37C8">
      <w:pPr>
        <w:pStyle w:val="Notes"/>
      </w:pPr>
    </w:p>
    <w:p w14:paraId="24A89544" w14:textId="77777777" w:rsidR="001B37C8" w:rsidRPr="006117D5" w:rsidRDefault="001B37C8" w:rsidP="001B37C8">
      <w:pPr>
        <w:pStyle w:val="Notes"/>
      </w:pPr>
      <w:r w:rsidRPr="006117D5">
        <w:t>Notes:</w:t>
      </w:r>
    </w:p>
    <w:p w14:paraId="72730EB1" w14:textId="5BA9A7F2" w:rsidR="001B37C8" w:rsidRDefault="001B37C8" w:rsidP="001B37C8">
      <w:pPr>
        <w:pStyle w:val="Notes"/>
      </w:pPr>
      <w:r w:rsidRPr="006117D5">
        <w:t xml:space="preserve">(a) The figures for the year 2019-20 in the </w:t>
      </w:r>
      <w:r w:rsidRPr="006117D5">
        <w:rPr>
          <w:i/>
          <w:iCs/>
        </w:rPr>
        <w:t>2019-20 Annual Report</w:t>
      </w:r>
      <w:r w:rsidRPr="006117D5">
        <w:t xml:space="preserve"> contained unaccrued values. The values for 2019-20 in this Annual Report have been revised</w:t>
      </w:r>
      <w:r w:rsidR="00714200">
        <w:t xml:space="preserve">. </w:t>
      </w:r>
      <w:r>
        <w:t>The 2020-21 figures in this Annual Report may also contain unaccrued values.</w:t>
      </w:r>
    </w:p>
    <w:p w14:paraId="430796F5" w14:textId="77777777" w:rsidR="001B37C8" w:rsidRDefault="001B37C8" w:rsidP="001B37C8">
      <w:pPr>
        <w:pStyle w:val="Notes"/>
      </w:pPr>
      <w:r>
        <w:t xml:space="preserve">(b) Figures exclude 55 Collins Street office water usage as water usage for all levels of the building is not separately metered. </w:t>
      </w:r>
    </w:p>
    <w:p w14:paraId="15371C2F" w14:textId="77777777" w:rsidR="001B37C8" w:rsidRPr="006117D5" w:rsidRDefault="001B37C8" w:rsidP="001B37C8">
      <w:pPr>
        <w:pStyle w:val="Notes"/>
      </w:pPr>
      <w:r>
        <w:t xml:space="preserve">(c) </w:t>
      </w:r>
      <w:r w:rsidRPr="006117D5">
        <w:t xml:space="preserve">Figure excludes Invest Victoria’s total FTE as </w:t>
      </w:r>
      <w:r>
        <w:t>water</w:t>
      </w:r>
      <w:r w:rsidRPr="006117D5">
        <w:t xml:space="preserve"> use for 121 Exhibition Street space is reported by the Department of Jobs, Precincts and</w:t>
      </w:r>
      <w:r w:rsidRPr="006117D5">
        <w:rPr>
          <w:rFonts w:ascii="Calibri" w:hAnsi="Calibri" w:cs="Calibri"/>
        </w:rPr>
        <w:t> </w:t>
      </w:r>
      <w:r w:rsidRPr="006117D5">
        <w:t>Regions.</w:t>
      </w:r>
      <w:r>
        <w:t xml:space="preserve"> </w:t>
      </w:r>
    </w:p>
    <w:p w14:paraId="7E40EF1E" w14:textId="77777777" w:rsidR="001B37C8" w:rsidRPr="006117D5" w:rsidRDefault="001B37C8" w:rsidP="001B37C8">
      <w:pPr>
        <w:pStyle w:val="Notes"/>
      </w:pPr>
    </w:p>
    <w:p w14:paraId="6AF109FC" w14:textId="77777777" w:rsidR="001B37C8" w:rsidRPr="006117D5" w:rsidRDefault="001B37C8" w:rsidP="001B37C8">
      <w:pPr>
        <w:rPr>
          <w:rFonts w:cstheme="minorHAnsi"/>
        </w:rPr>
        <w:sectPr w:rsidR="001B37C8" w:rsidRPr="006117D5" w:rsidSect="00790E11">
          <w:type w:val="continuous"/>
          <w:pgSz w:w="11909" w:h="16834" w:code="9"/>
          <w:pgMar w:top="1728" w:right="1152" w:bottom="1260" w:left="1152" w:header="720" w:footer="288" w:gutter="0"/>
          <w:cols w:space="720"/>
          <w:noEndnote/>
        </w:sectPr>
      </w:pPr>
    </w:p>
    <w:p w14:paraId="3C18F498" w14:textId="77777777" w:rsidR="001B37C8" w:rsidRPr="006117D5" w:rsidRDefault="001B37C8" w:rsidP="001B37C8">
      <w:pPr>
        <w:pStyle w:val="Heading5"/>
      </w:pPr>
      <w:r w:rsidRPr="006117D5">
        <w:t>Actions undertaken</w:t>
      </w:r>
    </w:p>
    <w:p w14:paraId="246C425D" w14:textId="79599CBE" w:rsidR="001B37C8" w:rsidRPr="006117D5" w:rsidRDefault="001B37C8" w:rsidP="001B37C8">
      <w:pPr>
        <w:pStyle w:val="Bullet"/>
      </w:pPr>
      <w:r w:rsidRPr="006117D5">
        <w:t>Upgrades to plumbing infrastructure at 1</w:t>
      </w:r>
      <w:r w:rsidRPr="006117D5">
        <w:rPr>
          <w:rFonts w:ascii="Calibri" w:hAnsi="Calibri" w:cs="Calibri"/>
        </w:rPr>
        <w:t> </w:t>
      </w:r>
      <w:r w:rsidRPr="006117D5">
        <w:t>Macarthur Street and 1 Treasury Place occurred in 2019-20. No further upgrades occurred during 2020-21.</w:t>
      </w:r>
    </w:p>
    <w:p w14:paraId="683AA6C6" w14:textId="77777777" w:rsidR="001B37C8" w:rsidRPr="006117D5" w:rsidRDefault="001B37C8" w:rsidP="001B37C8">
      <w:pPr>
        <w:pStyle w:val="Heading5"/>
      </w:pPr>
      <w:r w:rsidRPr="006117D5">
        <w:t>Result</w:t>
      </w:r>
    </w:p>
    <w:p w14:paraId="2D1CF497" w14:textId="7DEDDE0C" w:rsidR="001B37C8" w:rsidRPr="006117D5" w:rsidRDefault="001B37C8" w:rsidP="001B37C8">
      <w:pPr>
        <w:pStyle w:val="Bullet"/>
      </w:pPr>
      <w:r w:rsidRPr="006117D5">
        <w:t xml:space="preserve">Water consumption has decreased due to </w:t>
      </w:r>
      <w:r w:rsidR="00C92B4B">
        <w:t>COVID</w:t>
      </w:r>
      <w:r w:rsidR="00C92B4B">
        <w:noBreakHyphen/>
        <w:t>19</w:t>
      </w:r>
      <w:r w:rsidRPr="006117D5">
        <w:t xml:space="preserve"> work from home directives. </w:t>
      </w:r>
    </w:p>
    <w:p w14:paraId="4AE00598" w14:textId="77777777" w:rsidR="001B37C8" w:rsidRPr="006117D5" w:rsidRDefault="001B37C8" w:rsidP="001B37C8">
      <w:pPr>
        <w:pStyle w:val="Heading5"/>
      </w:pPr>
      <w:r w:rsidRPr="006117D5">
        <w:br w:type="column"/>
      </w:r>
      <w:r w:rsidRPr="006117D5">
        <w:t>Explanatory notes</w:t>
      </w:r>
    </w:p>
    <w:p w14:paraId="0F436FAA" w14:textId="77777777" w:rsidR="001B37C8" w:rsidRPr="006117D5" w:rsidRDefault="001B37C8" w:rsidP="001B37C8">
      <w:pPr>
        <w:pStyle w:val="Bullet"/>
      </w:pPr>
      <w:r w:rsidRPr="006117D5">
        <w:t>The 2020-21 data was calculated using billing</w:t>
      </w:r>
      <w:r w:rsidRPr="006117D5">
        <w:rPr>
          <w:rFonts w:ascii="Calibri" w:hAnsi="Calibri" w:cs="Calibri"/>
        </w:rPr>
        <w:t> </w:t>
      </w:r>
      <w:r w:rsidRPr="006117D5">
        <w:t xml:space="preserve">data. </w:t>
      </w:r>
    </w:p>
    <w:p w14:paraId="291F7F43" w14:textId="77777777" w:rsidR="001B37C8" w:rsidRPr="006117D5" w:rsidRDefault="001B37C8" w:rsidP="001B37C8">
      <w:pPr>
        <w:rPr>
          <w:rFonts w:cstheme="minorHAnsi"/>
        </w:rPr>
      </w:pPr>
    </w:p>
    <w:p w14:paraId="3861F127" w14:textId="77777777" w:rsidR="001B37C8" w:rsidRPr="006117D5" w:rsidRDefault="001B37C8" w:rsidP="001B37C8">
      <w:pPr>
        <w:spacing w:before="0" w:after="0"/>
      </w:pPr>
      <w:r w:rsidRPr="006117D5">
        <w:br w:type="page"/>
      </w:r>
    </w:p>
    <w:p w14:paraId="206D2768" w14:textId="77777777" w:rsidR="001B37C8" w:rsidRPr="006117D5" w:rsidRDefault="001B37C8" w:rsidP="001B37C8">
      <w:pPr>
        <w:pStyle w:val="Heading4"/>
      </w:pPr>
      <w:r w:rsidRPr="006117D5">
        <w:lastRenderedPageBreak/>
        <w:t>Travel and transport</w:t>
      </w:r>
    </w:p>
    <w:p w14:paraId="168D8A24" w14:textId="44427697" w:rsidR="001B37C8" w:rsidRPr="006117D5" w:rsidRDefault="001B37C8" w:rsidP="001B37C8">
      <w:pPr>
        <w:rPr>
          <w:rFonts w:cstheme="minorHAnsi"/>
        </w:rPr>
      </w:pPr>
      <w:r w:rsidRPr="006117D5">
        <w:t xml:space="preserve">The Department utilises vehicles from </w:t>
      </w:r>
      <w:r w:rsidR="00E7456C">
        <w:br/>
      </w:r>
      <w:r w:rsidRPr="006117D5">
        <w:t>SSP Car Pool Services for its operational car travel.</w:t>
      </w:r>
    </w:p>
    <w:p w14:paraId="4EF933E2" w14:textId="77777777" w:rsidR="001B37C8" w:rsidRPr="006117D5" w:rsidRDefault="001B37C8" w:rsidP="001B37C8">
      <w:r w:rsidRPr="006117D5">
        <w:br w:type="column"/>
      </w:r>
    </w:p>
    <w:p w14:paraId="494856C4" w14:textId="77777777" w:rsidR="001B37C8" w:rsidRPr="006117D5" w:rsidRDefault="001B37C8" w:rsidP="001B37C8"/>
    <w:p w14:paraId="77358C18" w14:textId="77777777" w:rsidR="001B37C8" w:rsidRPr="006117D5" w:rsidRDefault="001B37C8" w:rsidP="001B37C8">
      <w:pPr>
        <w:sectPr w:rsidR="001B37C8" w:rsidRPr="006117D5"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Look w:val="00A0" w:firstRow="1" w:lastRow="0" w:firstColumn="1" w:lastColumn="0" w:noHBand="0" w:noVBand="0"/>
      </w:tblPr>
      <w:tblGrid>
        <w:gridCol w:w="5499"/>
        <w:gridCol w:w="1191"/>
        <w:gridCol w:w="1191"/>
        <w:gridCol w:w="1191"/>
      </w:tblGrid>
      <w:tr w:rsidR="001B37C8" w:rsidRPr="003B5064" w14:paraId="2D52BED8"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5C4C6E53" w14:textId="77777777" w:rsidR="001B37C8" w:rsidRPr="003B5064" w:rsidRDefault="001B37C8" w:rsidP="003537BA">
            <w:pPr>
              <w:pStyle w:val="Tabletextheadingleft"/>
              <w:rPr>
                <w:b/>
                <w:bCs/>
              </w:rPr>
            </w:pPr>
            <w:r w:rsidRPr="003B5064">
              <w:rPr>
                <w:b/>
                <w:bCs/>
              </w:rPr>
              <w:t>Indicator</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7B315EDC" w14:textId="77777777" w:rsidR="001B37C8" w:rsidRPr="003B5064" w:rsidRDefault="001B37C8" w:rsidP="003537BA">
            <w:pPr>
              <w:pStyle w:val="Tabletextheadingright"/>
              <w:rPr>
                <w:b/>
                <w:bCs/>
              </w:rPr>
            </w:pPr>
            <w:r w:rsidRPr="003B5064">
              <w:rPr>
                <w:b/>
                <w:bCs/>
              </w:rPr>
              <w:t>2020</w:t>
            </w:r>
            <w:r w:rsidRPr="003B5064">
              <w:rPr>
                <w:b/>
                <w:bCs/>
              </w:rPr>
              <w:noBreakHyphen/>
              <w:t>21</w:t>
            </w:r>
          </w:p>
        </w:tc>
        <w:tc>
          <w:tcPr>
            <w:cnfStyle w:val="000001000000" w:firstRow="0" w:lastRow="0" w:firstColumn="0" w:lastColumn="0" w:oddVBand="0" w:evenVBand="1" w:oddHBand="0" w:evenHBand="0" w:firstRowFirstColumn="0" w:firstRowLastColumn="0" w:lastRowFirstColumn="0" w:lastRowLastColumn="0"/>
            <w:tcW w:w="1191" w:type="dxa"/>
          </w:tcPr>
          <w:p w14:paraId="30110FAA" w14:textId="77777777" w:rsidR="001B37C8" w:rsidRPr="003B5064" w:rsidRDefault="001B37C8" w:rsidP="003537BA">
            <w:pPr>
              <w:pStyle w:val="Tabletextheadingright"/>
              <w:rPr>
                <w:b/>
                <w:bCs/>
              </w:rPr>
            </w:pPr>
            <w:r w:rsidRPr="003B5064">
              <w:rPr>
                <w:b/>
                <w:bCs/>
              </w:rPr>
              <w:t>2019</w:t>
            </w:r>
            <w:r w:rsidRPr="003B5064">
              <w:rPr>
                <w:b/>
                <w:bCs/>
              </w:rPr>
              <w:noBreakHyphen/>
              <w:t>20</w:t>
            </w:r>
          </w:p>
        </w:tc>
        <w:tc>
          <w:tcPr>
            <w:cnfStyle w:val="000010000000" w:firstRow="0" w:lastRow="0" w:firstColumn="0" w:lastColumn="0" w:oddVBand="1" w:evenVBand="0" w:oddHBand="0" w:evenHBand="0" w:firstRowFirstColumn="0" w:firstRowLastColumn="0" w:lastRowFirstColumn="0" w:lastRowLastColumn="0"/>
            <w:tcW w:w="1191" w:type="dxa"/>
            <w:shd w:val="clear" w:color="auto" w:fill="auto"/>
          </w:tcPr>
          <w:p w14:paraId="1992BC69" w14:textId="77777777" w:rsidR="001B37C8" w:rsidRPr="003B5064" w:rsidRDefault="001B37C8" w:rsidP="003537BA">
            <w:pPr>
              <w:pStyle w:val="Tabletextheadingright"/>
              <w:rPr>
                <w:b/>
                <w:bCs/>
              </w:rPr>
            </w:pPr>
            <w:r w:rsidRPr="003B5064">
              <w:rPr>
                <w:b/>
                <w:bCs/>
              </w:rPr>
              <w:t>2018</w:t>
            </w:r>
            <w:r w:rsidRPr="003B5064">
              <w:rPr>
                <w:b/>
                <w:bCs/>
              </w:rPr>
              <w:noBreakHyphen/>
              <w:t>19</w:t>
            </w:r>
          </w:p>
        </w:tc>
      </w:tr>
      <w:tr w:rsidR="001B37C8" w:rsidRPr="006117D5" w14:paraId="22FBA82F"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5A702EDF" w14:textId="77777777" w:rsidR="001B37C8" w:rsidRPr="006117D5" w:rsidRDefault="001B37C8" w:rsidP="003537BA">
            <w:pPr>
              <w:pStyle w:val="Tabletextbold"/>
            </w:pPr>
            <w:r w:rsidRPr="006117D5">
              <w:t>Total energy consumption by fleet vehicles (MJ)</w:t>
            </w:r>
          </w:p>
        </w:tc>
        <w:tc>
          <w:tcPr>
            <w:cnfStyle w:val="000010000000" w:firstRow="0" w:lastRow="0" w:firstColumn="0" w:lastColumn="0" w:oddVBand="1" w:evenVBand="0" w:oddHBand="0" w:evenHBand="0" w:firstRowFirstColumn="0" w:firstRowLastColumn="0" w:lastRowFirstColumn="0" w:lastRowLastColumn="0"/>
            <w:tcW w:w="1191" w:type="dxa"/>
          </w:tcPr>
          <w:p w14:paraId="1CC30904" w14:textId="77777777" w:rsidR="001B37C8" w:rsidRPr="006117D5" w:rsidRDefault="001B37C8" w:rsidP="003537BA">
            <w:pPr>
              <w:pStyle w:val="Tabletextrightbold"/>
            </w:pPr>
            <w:r w:rsidRPr="006117D5">
              <w:t>43 866</w:t>
            </w:r>
          </w:p>
        </w:tc>
        <w:tc>
          <w:tcPr>
            <w:cnfStyle w:val="000001000000" w:firstRow="0" w:lastRow="0" w:firstColumn="0" w:lastColumn="0" w:oddVBand="0" w:evenVBand="1" w:oddHBand="0" w:evenHBand="0" w:firstRowFirstColumn="0" w:firstRowLastColumn="0" w:lastRowFirstColumn="0" w:lastRowLastColumn="0"/>
            <w:tcW w:w="1191" w:type="dxa"/>
          </w:tcPr>
          <w:p w14:paraId="013D966E" w14:textId="77777777" w:rsidR="001B37C8" w:rsidRPr="006117D5" w:rsidRDefault="001B37C8" w:rsidP="003537BA">
            <w:pPr>
              <w:pStyle w:val="Tabletextrightbold"/>
            </w:pPr>
            <w:r w:rsidRPr="006117D5">
              <w:t>152 726</w:t>
            </w:r>
          </w:p>
        </w:tc>
        <w:tc>
          <w:tcPr>
            <w:cnfStyle w:val="000010000000" w:firstRow="0" w:lastRow="0" w:firstColumn="0" w:lastColumn="0" w:oddVBand="1" w:evenVBand="0" w:oddHBand="0" w:evenHBand="0" w:firstRowFirstColumn="0" w:firstRowLastColumn="0" w:lastRowFirstColumn="0" w:lastRowLastColumn="0"/>
            <w:tcW w:w="1191" w:type="dxa"/>
          </w:tcPr>
          <w:p w14:paraId="32C0A160" w14:textId="77777777" w:rsidR="001B37C8" w:rsidRPr="006117D5" w:rsidRDefault="001B37C8" w:rsidP="003537BA">
            <w:pPr>
              <w:pStyle w:val="Tabletextrightbold"/>
            </w:pPr>
            <w:r w:rsidRPr="006117D5">
              <w:t>171 417</w:t>
            </w:r>
          </w:p>
        </w:tc>
      </w:tr>
      <w:tr w:rsidR="001B37C8" w:rsidRPr="006117D5" w14:paraId="1A24B278"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2B6FDCEB" w14:textId="77777777" w:rsidR="001B37C8" w:rsidRPr="006117D5" w:rsidRDefault="001B37C8" w:rsidP="0035661B">
            <w:pPr>
              <w:pStyle w:val="Tabletex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191" w:type="dxa"/>
          </w:tcPr>
          <w:p w14:paraId="7D7AEA4A" w14:textId="77777777" w:rsidR="001B37C8" w:rsidRPr="006117D5" w:rsidRDefault="001B37C8" w:rsidP="0035661B">
            <w:pPr>
              <w:pStyle w:val="Tabletextright"/>
              <w:spacing w:before="15" w:after="15"/>
              <w:rPr>
                <w:bCs/>
              </w:rPr>
            </w:pPr>
            <w:r w:rsidRPr="006117D5">
              <w:rPr>
                <w:bCs/>
              </w:rPr>
              <w:t>23 458</w:t>
            </w:r>
          </w:p>
        </w:tc>
        <w:tc>
          <w:tcPr>
            <w:cnfStyle w:val="000001000000" w:firstRow="0" w:lastRow="0" w:firstColumn="0" w:lastColumn="0" w:oddVBand="0" w:evenVBand="1" w:oddHBand="0" w:evenHBand="0" w:firstRowFirstColumn="0" w:firstRowLastColumn="0" w:lastRowFirstColumn="0" w:lastRowLastColumn="0"/>
            <w:tcW w:w="1191" w:type="dxa"/>
          </w:tcPr>
          <w:p w14:paraId="6F7B02F1" w14:textId="77777777" w:rsidR="001B37C8" w:rsidRPr="006117D5" w:rsidRDefault="001B37C8" w:rsidP="0035661B">
            <w:pPr>
              <w:pStyle w:val="Tabletextright"/>
              <w:spacing w:before="15" w:after="15"/>
            </w:pPr>
            <w:r w:rsidRPr="006117D5">
              <w:rPr>
                <w:bCs/>
              </w:rPr>
              <w:t>65 919</w:t>
            </w:r>
          </w:p>
        </w:tc>
        <w:tc>
          <w:tcPr>
            <w:cnfStyle w:val="000010000000" w:firstRow="0" w:lastRow="0" w:firstColumn="0" w:lastColumn="0" w:oddVBand="1" w:evenVBand="0" w:oddHBand="0" w:evenHBand="0" w:firstRowFirstColumn="0" w:firstRowLastColumn="0" w:lastRowFirstColumn="0" w:lastRowLastColumn="0"/>
            <w:tcW w:w="1191" w:type="dxa"/>
          </w:tcPr>
          <w:p w14:paraId="5D2CC8EA" w14:textId="77777777" w:rsidR="001B37C8" w:rsidRPr="006117D5" w:rsidRDefault="001B37C8" w:rsidP="0035661B">
            <w:pPr>
              <w:pStyle w:val="Tabletextright"/>
              <w:spacing w:before="15" w:after="15"/>
              <w:rPr>
                <w:bCs/>
              </w:rPr>
            </w:pPr>
            <w:r w:rsidRPr="006117D5">
              <w:rPr>
                <w:bCs/>
              </w:rPr>
              <w:t>101 171</w:t>
            </w:r>
          </w:p>
        </w:tc>
      </w:tr>
      <w:tr w:rsidR="001B37C8" w:rsidRPr="006117D5" w14:paraId="2E254E29"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0CDF69EF" w14:textId="77777777" w:rsidR="001B37C8" w:rsidRPr="006117D5" w:rsidRDefault="001B37C8" w:rsidP="0035661B">
            <w:pPr>
              <w:pStyle w:val="Tabletex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191" w:type="dxa"/>
          </w:tcPr>
          <w:p w14:paraId="71EF9C1C" w14:textId="6D0946A1" w:rsidR="001B37C8" w:rsidRPr="006117D5" w:rsidRDefault="00E7456C" w:rsidP="0035661B">
            <w:pPr>
              <w:pStyle w:val="Tabletextright"/>
              <w:spacing w:before="15" w:after="15"/>
              <w:rPr>
                <w:bCs/>
              </w:rPr>
            </w:pPr>
            <w:r>
              <w:rPr>
                <w:bCs/>
              </w:rPr>
              <w:t>–</w:t>
            </w:r>
          </w:p>
        </w:tc>
        <w:tc>
          <w:tcPr>
            <w:cnfStyle w:val="000001000000" w:firstRow="0" w:lastRow="0" w:firstColumn="0" w:lastColumn="0" w:oddVBand="0" w:evenVBand="1" w:oddHBand="0" w:evenHBand="0" w:firstRowFirstColumn="0" w:firstRowLastColumn="0" w:lastRowFirstColumn="0" w:lastRowLastColumn="0"/>
            <w:tcW w:w="1191" w:type="dxa"/>
          </w:tcPr>
          <w:p w14:paraId="1044D769" w14:textId="77777777" w:rsidR="001B37C8" w:rsidRPr="006117D5" w:rsidRDefault="001B37C8" w:rsidP="0035661B">
            <w:pPr>
              <w:pStyle w:val="Tabletextright"/>
              <w:spacing w:before="15" w:after="15"/>
              <w:rPr>
                <w:bCs/>
              </w:rPr>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3C0886B9" w14:textId="77777777" w:rsidR="001B37C8" w:rsidRPr="006117D5" w:rsidRDefault="001B37C8" w:rsidP="0035661B">
            <w:pPr>
              <w:pStyle w:val="Tabletextright"/>
              <w:spacing w:before="15" w:after="15"/>
              <w:rPr>
                <w:bCs/>
              </w:rPr>
            </w:pPr>
            <w:r w:rsidRPr="006117D5">
              <w:t>–</w:t>
            </w:r>
          </w:p>
        </w:tc>
      </w:tr>
      <w:tr w:rsidR="001B37C8" w:rsidRPr="006117D5" w14:paraId="31ADB9BE"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68344466" w14:textId="77777777" w:rsidR="001B37C8" w:rsidRPr="006117D5" w:rsidRDefault="001B37C8" w:rsidP="0035661B">
            <w:pPr>
              <w:pStyle w:val="Tabletext"/>
              <w:spacing w:before="15" w:after="15"/>
            </w:pPr>
            <w:r w:rsidRPr="006117D5">
              <w:t>Unleaded</w:t>
            </w:r>
          </w:p>
        </w:tc>
        <w:tc>
          <w:tcPr>
            <w:cnfStyle w:val="000010000000" w:firstRow="0" w:lastRow="0" w:firstColumn="0" w:lastColumn="0" w:oddVBand="1" w:evenVBand="0" w:oddHBand="0" w:evenHBand="0" w:firstRowFirstColumn="0" w:firstRowLastColumn="0" w:lastRowFirstColumn="0" w:lastRowLastColumn="0"/>
            <w:tcW w:w="1191" w:type="dxa"/>
          </w:tcPr>
          <w:p w14:paraId="3830DE2A" w14:textId="77777777" w:rsidR="001B37C8" w:rsidRPr="006117D5" w:rsidRDefault="001B37C8" w:rsidP="0035661B">
            <w:pPr>
              <w:pStyle w:val="Tabletextright"/>
              <w:spacing w:before="15" w:after="15"/>
              <w:rPr>
                <w:bCs/>
              </w:rPr>
            </w:pPr>
            <w:r w:rsidRPr="006117D5">
              <w:rPr>
                <w:bCs/>
              </w:rPr>
              <w:t>9 027</w:t>
            </w:r>
          </w:p>
        </w:tc>
        <w:tc>
          <w:tcPr>
            <w:cnfStyle w:val="000001000000" w:firstRow="0" w:lastRow="0" w:firstColumn="0" w:lastColumn="0" w:oddVBand="0" w:evenVBand="1" w:oddHBand="0" w:evenHBand="0" w:firstRowFirstColumn="0" w:firstRowLastColumn="0" w:lastRowFirstColumn="0" w:lastRowLastColumn="0"/>
            <w:tcW w:w="1191" w:type="dxa"/>
          </w:tcPr>
          <w:p w14:paraId="45C7B452" w14:textId="77777777" w:rsidR="001B37C8" w:rsidRPr="006117D5" w:rsidRDefault="001B37C8" w:rsidP="0035661B">
            <w:pPr>
              <w:pStyle w:val="Tabletextright"/>
              <w:spacing w:before="15" w:after="15"/>
            </w:pPr>
            <w:r w:rsidRPr="006117D5">
              <w:rPr>
                <w:bCs/>
              </w:rPr>
              <w:t>63 369</w:t>
            </w:r>
          </w:p>
        </w:tc>
        <w:tc>
          <w:tcPr>
            <w:cnfStyle w:val="000010000000" w:firstRow="0" w:lastRow="0" w:firstColumn="0" w:lastColumn="0" w:oddVBand="1" w:evenVBand="0" w:oddHBand="0" w:evenHBand="0" w:firstRowFirstColumn="0" w:firstRowLastColumn="0" w:lastRowFirstColumn="0" w:lastRowLastColumn="0"/>
            <w:tcW w:w="1191" w:type="dxa"/>
          </w:tcPr>
          <w:p w14:paraId="195D7712" w14:textId="77777777" w:rsidR="001B37C8" w:rsidRPr="006117D5" w:rsidRDefault="001B37C8" w:rsidP="0035661B">
            <w:pPr>
              <w:pStyle w:val="Tabletextright"/>
              <w:spacing w:before="15" w:after="15"/>
              <w:rPr>
                <w:bCs/>
              </w:rPr>
            </w:pPr>
            <w:r w:rsidRPr="006117D5">
              <w:rPr>
                <w:bCs/>
              </w:rPr>
              <w:t>49 487</w:t>
            </w:r>
          </w:p>
        </w:tc>
      </w:tr>
      <w:tr w:rsidR="001B37C8" w:rsidRPr="006117D5" w14:paraId="14299EBA"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70BB7D72" w14:textId="77777777" w:rsidR="001B37C8" w:rsidRPr="006117D5" w:rsidRDefault="001B37C8" w:rsidP="0035661B">
            <w:pPr>
              <w:pStyle w:val="Tabletex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191" w:type="dxa"/>
          </w:tcPr>
          <w:p w14:paraId="63C86CEE" w14:textId="77777777" w:rsidR="001B37C8" w:rsidRPr="006117D5" w:rsidRDefault="001B37C8" w:rsidP="0035661B">
            <w:pPr>
              <w:pStyle w:val="Tabletextright"/>
              <w:spacing w:before="15" w:after="15"/>
            </w:pPr>
            <w:r w:rsidRPr="006117D5">
              <w:t>11 381</w:t>
            </w:r>
          </w:p>
        </w:tc>
        <w:tc>
          <w:tcPr>
            <w:cnfStyle w:val="000001000000" w:firstRow="0" w:lastRow="0" w:firstColumn="0" w:lastColumn="0" w:oddVBand="0" w:evenVBand="1" w:oddHBand="0" w:evenHBand="0" w:firstRowFirstColumn="0" w:firstRowLastColumn="0" w:lastRowFirstColumn="0" w:lastRowLastColumn="0"/>
            <w:tcW w:w="1191" w:type="dxa"/>
          </w:tcPr>
          <w:p w14:paraId="1B07E3AB" w14:textId="77777777" w:rsidR="001B37C8" w:rsidRPr="006117D5" w:rsidRDefault="001B37C8" w:rsidP="0035661B">
            <w:pPr>
              <w:pStyle w:val="Tabletextright"/>
              <w:spacing w:before="15" w:after="15"/>
            </w:pPr>
            <w:r w:rsidRPr="006117D5">
              <w:t>23 438</w:t>
            </w:r>
          </w:p>
        </w:tc>
        <w:tc>
          <w:tcPr>
            <w:cnfStyle w:val="000010000000" w:firstRow="0" w:lastRow="0" w:firstColumn="0" w:lastColumn="0" w:oddVBand="1" w:evenVBand="0" w:oddHBand="0" w:evenHBand="0" w:firstRowFirstColumn="0" w:firstRowLastColumn="0" w:lastRowFirstColumn="0" w:lastRowLastColumn="0"/>
            <w:tcW w:w="1191" w:type="dxa"/>
          </w:tcPr>
          <w:p w14:paraId="18B5DE9B" w14:textId="77777777" w:rsidR="001B37C8" w:rsidRPr="006117D5" w:rsidRDefault="001B37C8" w:rsidP="0035661B">
            <w:pPr>
              <w:pStyle w:val="Tabletextright"/>
              <w:spacing w:before="15" w:after="15"/>
            </w:pPr>
            <w:r w:rsidRPr="006117D5">
              <w:t>20 759</w:t>
            </w:r>
          </w:p>
        </w:tc>
      </w:tr>
      <w:tr w:rsidR="001B37C8" w:rsidRPr="006117D5" w14:paraId="56574A2B"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1BBB04D0" w14:textId="77777777" w:rsidR="001B37C8" w:rsidRPr="006117D5" w:rsidRDefault="001B37C8" w:rsidP="003537BA">
            <w:pPr>
              <w:pStyle w:val="Tabletextbold"/>
            </w:pPr>
            <w:r w:rsidRPr="006117D5">
              <w:t>Total distance travelled by fleet vehicles (km)</w:t>
            </w:r>
          </w:p>
        </w:tc>
        <w:tc>
          <w:tcPr>
            <w:cnfStyle w:val="000010000000" w:firstRow="0" w:lastRow="0" w:firstColumn="0" w:lastColumn="0" w:oddVBand="1" w:evenVBand="0" w:oddHBand="0" w:evenHBand="0" w:firstRowFirstColumn="0" w:firstRowLastColumn="0" w:lastRowFirstColumn="0" w:lastRowLastColumn="0"/>
            <w:tcW w:w="1191" w:type="dxa"/>
          </w:tcPr>
          <w:p w14:paraId="70B45EB9" w14:textId="77777777" w:rsidR="001B37C8" w:rsidRPr="006117D5" w:rsidRDefault="001B37C8" w:rsidP="003537BA">
            <w:pPr>
              <w:pStyle w:val="Tabletextrightbold"/>
            </w:pPr>
            <w:r w:rsidRPr="006117D5">
              <w:t>18 007</w:t>
            </w:r>
            <w:r w:rsidRPr="006117D5">
              <w:rPr>
                <w:vertAlign w:val="superscript"/>
              </w:rPr>
              <w:t>(a)</w:t>
            </w:r>
          </w:p>
        </w:tc>
        <w:tc>
          <w:tcPr>
            <w:cnfStyle w:val="000001000000" w:firstRow="0" w:lastRow="0" w:firstColumn="0" w:lastColumn="0" w:oddVBand="0" w:evenVBand="1" w:oddHBand="0" w:evenHBand="0" w:firstRowFirstColumn="0" w:firstRowLastColumn="0" w:lastRowFirstColumn="0" w:lastRowLastColumn="0"/>
            <w:tcW w:w="1191" w:type="dxa"/>
          </w:tcPr>
          <w:p w14:paraId="52A2E421" w14:textId="77777777" w:rsidR="001B37C8" w:rsidRPr="006117D5" w:rsidRDefault="001B37C8" w:rsidP="003537BA">
            <w:pPr>
              <w:pStyle w:val="Tabletextrightbold"/>
            </w:pPr>
            <w:r w:rsidRPr="006117D5">
              <w:t>56 780</w:t>
            </w:r>
          </w:p>
        </w:tc>
        <w:tc>
          <w:tcPr>
            <w:cnfStyle w:val="000010000000" w:firstRow="0" w:lastRow="0" w:firstColumn="0" w:lastColumn="0" w:oddVBand="1" w:evenVBand="0" w:oddHBand="0" w:evenHBand="0" w:firstRowFirstColumn="0" w:firstRowLastColumn="0" w:lastRowFirstColumn="0" w:lastRowLastColumn="0"/>
            <w:tcW w:w="1191" w:type="dxa"/>
          </w:tcPr>
          <w:p w14:paraId="4E16A8D1" w14:textId="77777777" w:rsidR="001B37C8" w:rsidRPr="006117D5" w:rsidRDefault="001B37C8" w:rsidP="003537BA">
            <w:pPr>
              <w:pStyle w:val="Tabletextrightbold"/>
            </w:pPr>
            <w:r w:rsidRPr="006117D5">
              <w:t>55 893</w:t>
            </w:r>
          </w:p>
        </w:tc>
      </w:tr>
      <w:tr w:rsidR="001B37C8" w:rsidRPr="006117D5" w14:paraId="58C2F67B"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6DC53134" w14:textId="77777777" w:rsidR="001B37C8" w:rsidRPr="006117D5" w:rsidRDefault="001B37C8" w:rsidP="0035661B">
            <w:pPr>
              <w:pStyle w:val="Tabletex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191" w:type="dxa"/>
          </w:tcPr>
          <w:p w14:paraId="40FD9313" w14:textId="77777777" w:rsidR="001B37C8" w:rsidRPr="006117D5" w:rsidRDefault="001B37C8" w:rsidP="0035661B">
            <w:pPr>
              <w:pStyle w:val="Tabletextright"/>
              <w:spacing w:before="15" w:after="15"/>
              <w:rPr>
                <w:bCs/>
              </w:rPr>
            </w:pPr>
            <w:r w:rsidRPr="006117D5">
              <w:rPr>
                <w:bCs/>
              </w:rPr>
              <w:t>8 484</w:t>
            </w:r>
          </w:p>
        </w:tc>
        <w:tc>
          <w:tcPr>
            <w:cnfStyle w:val="000001000000" w:firstRow="0" w:lastRow="0" w:firstColumn="0" w:lastColumn="0" w:oddVBand="0" w:evenVBand="1" w:oddHBand="0" w:evenHBand="0" w:firstRowFirstColumn="0" w:firstRowLastColumn="0" w:lastRowFirstColumn="0" w:lastRowLastColumn="0"/>
            <w:tcW w:w="1191" w:type="dxa"/>
          </w:tcPr>
          <w:p w14:paraId="5B000B0E" w14:textId="77777777" w:rsidR="001B37C8" w:rsidRPr="006117D5" w:rsidRDefault="001B37C8" w:rsidP="0035661B">
            <w:pPr>
              <w:pStyle w:val="Tabletextright"/>
              <w:spacing w:before="15" w:after="15"/>
            </w:pPr>
            <w:r w:rsidRPr="006117D5">
              <w:rPr>
                <w:bCs/>
              </w:rPr>
              <w:t>16 934</w:t>
            </w:r>
          </w:p>
        </w:tc>
        <w:tc>
          <w:tcPr>
            <w:cnfStyle w:val="000010000000" w:firstRow="0" w:lastRow="0" w:firstColumn="0" w:lastColumn="0" w:oddVBand="1" w:evenVBand="0" w:oddHBand="0" w:evenHBand="0" w:firstRowFirstColumn="0" w:firstRowLastColumn="0" w:lastRowFirstColumn="0" w:lastRowLastColumn="0"/>
            <w:tcW w:w="1191" w:type="dxa"/>
          </w:tcPr>
          <w:p w14:paraId="2BB4F90B" w14:textId="77777777" w:rsidR="001B37C8" w:rsidRPr="006117D5" w:rsidRDefault="001B37C8" w:rsidP="0035661B">
            <w:pPr>
              <w:pStyle w:val="Tabletextright"/>
              <w:spacing w:before="15" w:after="15"/>
              <w:rPr>
                <w:bCs/>
              </w:rPr>
            </w:pPr>
            <w:r w:rsidRPr="006117D5">
              <w:rPr>
                <w:bCs/>
              </w:rPr>
              <w:t>29 645</w:t>
            </w:r>
          </w:p>
        </w:tc>
      </w:tr>
      <w:tr w:rsidR="001B37C8" w:rsidRPr="006117D5" w14:paraId="2DE38724"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4A76C492" w14:textId="77777777" w:rsidR="001B37C8" w:rsidRPr="006117D5" w:rsidRDefault="001B37C8" w:rsidP="0035661B">
            <w:pPr>
              <w:pStyle w:val="Tabletex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191" w:type="dxa"/>
          </w:tcPr>
          <w:p w14:paraId="495FE07E" w14:textId="77777777" w:rsidR="001B37C8" w:rsidRPr="006117D5" w:rsidRDefault="001B37C8" w:rsidP="0035661B">
            <w:pPr>
              <w:pStyle w:val="Tabletextright"/>
              <w:spacing w:before="15" w:after="15"/>
              <w:rPr>
                <w:bCs/>
              </w:rPr>
            </w:pPr>
            <w:r w:rsidRPr="006117D5">
              <w:t>–</w:t>
            </w:r>
          </w:p>
        </w:tc>
        <w:tc>
          <w:tcPr>
            <w:cnfStyle w:val="000001000000" w:firstRow="0" w:lastRow="0" w:firstColumn="0" w:lastColumn="0" w:oddVBand="0" w:evenVBand="1" w:oddHBand="0" w:evenHBand="0" w:firstRowFirstColumn="0" w:firstRowLastColumn="0" w:lastRowFirstColumn="0" w:lastRowLastColumn="0"/>
            <w:tcW w:w="1191" w:type="dxa"/>
          </w:tcPr>
          <w:p w14:paraId="7E34183D" w14:textId="77777777" w:rsidR="001B37C8" w:rsidRPr="006117D5" w:rsidRDefault="001B37C8" w:rsidP="0035661B">
            <w:pPr>
              <w:pStyle w:val="Tabletextright"/>
              <w:spacing w:before="15" w:after="15"/>
              <w:rPr>
                <w:bCs/>
              </w:rPr>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2F92CD87" w14:textId="77777777" w:rsidR="001B37C8" w:rsidRPr="006117D5" w:rsidRDefault="001B37C8" w:rsidP="0035661B">
            <w:pPr>
              <w:pStyle w:val="Tabletextright"/>
              <w:spacing w:before="15" w:after="15"/>
              <w:rPr>
                <w:bCs/>
              </w:rPr>
            </w:pPr>
            <w:r w:rsidRPr="006117D5">
              <w:t>–</w:t>
            </w:r>
          </w:p>
        </w:tc>
      </w:tr>
      <w:tr w:rsidR="001B37C8" w:rsidRPr="006117D5" w14:paraId="52E0C1A7"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0CC4346B" w14:textId="77777777" w:rsidR="001B37C8" w:rsidRPr="006117D5" w:rsidRDefault="001B37C8" w:rsidP="0035661B">
            <w:pPr>
              <w:pStyle w:val="Tabletext"/>
              <w:spacing w:before="15" w:after="15"/>
            </w:pPr>
            <w:r w:rsidRPr="006117D5">
              <w:t>Unleaded</w:t>
            </w:r>
          </w:p>
        </w:tc>
        <w:tc>
          <w:tcPr>
            <w:cnfStyle w:val="000010000000" w:firstRow="0" w:lastRow="0" w:firstColumn="0" w:lastColumn="0" w:oddVBand="1" w:evenVBand="0" w:oddHBand="0" w:evenHBand="0" w:firstRowFirstColumn="0" w:firstRowLastColumn="0" w:lastRowFirstColumn="0" w:lastRowLastColumn="0"/>
            <w:tcW w:w="1191" w:type="dxa"/>
          </w:tcPr>
          <w:p w14:paraId="5E1B9328" w14:textId="77777777" w:rsidR="001B37C8" w:rsidRPr="006117D5" w:rsidRDefault="001B37C8" w:rsidP="0035661B">
            <w:pPr>
              <w:pStyle w:val="Tabletextright"/>
              <w:spacing w:before="15" w:after="15"/>
              <w:rPr>
                <w:bCs/>
              </w:rPr>
            </w:pPr>
            <w:r w:rsidRPr="006117D5">
              <w:rPr>
                <w:bCs/>
              </w:rPr>
              <w:t>3 572</w:t>
            </w:r>
          </w:p>
        </w:tc>
        <w:tc>
          <w:tcPr>
            <w:cnfStyle w:val="000001000000" w:firstRow="0" w:lastRow="0" w:firstColumn="0" w:lastColumn="0" w:oddVBand="0" w:evenVBand="1" w:oddHBand="0" w:evenHBand="0" w:firstRowFirstColumn="0" w:firstRowLastColumn="0" w:lastRowFirstColumn="0" w:lastRowLastColumn="0"/>
            <w:tcW w:w="1191" w:type="dxa"/>
          </w:tcPr>
          <w:p w14:paraId="62E95EC3" w14:textId="77777777" w:rsidR="001B37C8" w:rsidRPr="006117D5" w:rsidRDefault="001B37C8" w:rsidP="0035661B">
            <w:pPr>
              <w:pStyle w:val="Tabletextright"/>
              <w:spacing w:before="15" w:after="15"/>
            </w:pPr>
            <w:r w:rsidRPr="006117D5">
              <w:rPr>
                <w:bCs/>
              </w:rPr>
              <w:t>24 047</w:t>
            </w:r>
          </w:p>
        </w:tc>
        <w:tc>
          <w:tcPr>
            <w:cnfStyle w:val="000010000000" w:firstRow="0" w:lastRow="0" w:firstColumn="0" w:lastColumn="0" w:oddVBand="1" w:evenVBand="0" w:oddHBand="0" w:evenHBand="0" w:firstRowFirstColumn="0" w:firstRowLastColumn="0" w:lastRowFirstColumn="0" w:lastRowLastColumn="0"/>
            <w:tcW w:w="1191" w:type="dxa"/>
          </w:tcPr>
          <w:p w14:paraId="2DE55AFF" w14:textId="77777777" w:rsidR="001B37C8" w:rsidRPr="006117D5" w:rsidRDefault="001B37C8" w:rsidP="0035661B">
            <w:pPr>
              <w:pStyle w:val="Tabletextright"/>
              <w:spacing w:before="15" w:after="15"/>
              <w:rPr>
                <w:bCs/>
              </w:rPr>
            </w:pPr>
            <w:r w:rsidRPr="006117D5">
              <w:rPr>
                <w:bCs/>
              </w:rPr>
              <w:t>18 677</w:t>
            </w:r>
          </w:p>
        </w:tc>
      </w:tr>
      <w:tr w:rsidR="001B37C8" w:rsidRPr="006117D5" w14:paraId="32C8B7FB"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1371F56B" w14:textId="77777777" w:rsidR="001B37C8" w:rsidRPr="006117D5" w:rsidRDefault="001B37C8" w:rsidP="0035661B">
            <w:pPr>
              <w:pStyle w:val="Tabletex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191" w:type="dxa"/>
          </w:tcPr>
          <w:p w14:paraId="15E0C3DE" w14:textId="77777777" w:rsidR="001B37C8" w:rsidRPr="006117D5" w:rsidRDefault="001B37C8" w:rsidP="0035661B">
            <w:pPr>
              <w:pStyle w:val="Tabletextright"/>
              <w:spacing w:before="15" w:after="15"/>
            </w:pPr>
            <w:r w:rsidRPr="006117D5">
              <w:t>5 951</w:t>
            </w:r>
          </w:p>
        </w:tc>
        <w:tc>
          <w:tcPr>
            <w:cnfStyle w:val="000001000000" w:firstRow="0" w:lastRow="0" w:firstColumn="0" w:lastColumn="0" w:oddVBand="0" w:evenVBand="1" w:oddHBand="0" w:evenHBand="0" w:firstRowFirstColumn="0" w:firstRowLastColumn="0" w:lastRowFirstColumn="0" w:lastRowLastColumn="0"/>
            <w:tcW w:w="1191" w:type="dxa"/>
          </w:tcPr>
          <w:p w14:paraId="6AC6E5C0" w14:textId="77777777" w:rsidR="001B37C8" w:rsidRPr="006117D5" w:rsidRDefault="001B37C8" w:rsidP="0035661B">
            <w:pPr>
              <w:pStyle w:val="Tabletextright"/>
              <w:spacing w:before="15" w:after="15"/>
            </w:pPr>
            <w:r w:rsidRPr="006117D5">
              <w:t>15 799</w:t>
            </w:r>
          </w:p>
        </w:tc>
        <w:tc>
          <w:tcPr>
            <w:cnfStyle w:val="000010000000" w:firstRow="0" w:lastRow="0" w:firstColumn="0" w:lastColumn="0" w:oddVBand="1" w:evenVBand="0" w:oddHBand="0" w:evenHBand="0" w:firstRowFirstColumn="0" w:firstRowLastColumn="0" w:lastRowFirstColumn="0" w:lastRowLastColumn="0"/>
            <w:tcW w:w="1191" w:type="dxa"/>
          </w:tcPr>
          <w:p w14:paraId="6B68E93D" w14:textId="77777777" w:rsidR="001B37C8" w:rsidRPr="006117D5" w:rsidRDefault="001B37C8" w:rsidP="0035661B">
            <w:pPr>
              <w:pStyle w:val="Tabletextright"/>
              <w:spacing w:before="15" w:after="15"/>
            </w:pPr>
            <w:r w:rsidRPr="006117D5">
              <w:t>7 571</w:t>
            </w:r>
          </w:p>
        </w:tc>
      </w:tr>
      <w:tr w:rsidR="001B37C8" w:rsidRPr="006117D5" w14:paraId="3948E12E"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5946E489" w14:textId="77777777" w:rsidR="001B37C8" w:rsidRPr="006117D5" w:rsidRDefault="001B37C8" w:rsidP="003537BA">
            <w:pPr>
              <w:pStyle w:val="Tabletextbold"/>
            </w:pPr>
            <w:r w:rsidRPr="006117D5">
              <w:t xml:space="preserve">Total greenhouse gas emissions from fleet vehicles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91" w:type="dxa"/>
          </w:tcPr>
          <w:p w14:paraId="0FBA3922" w14:textId="77777777" w:rsidR="001B37C8" w:rsidRPr="006117D5" w:rsidRDefault="001B37C8" w:rsidP="003537BA">
            <w:pPr>
              <w:pStyle w:val="Tabletextrightbold"/>
            </w:pPr>
            <w:r w:rsidRPr="006117D5">
              <w:t>3.08</w:t>
            </w:r>
          </w:p>
        </w:tc>
        <w:tc>
          <w:tcPr>
            <w:cnfStyle w:val="000001000000" w:firstRow="0" w:lastRow="0" w:firstColumn="0" w:lastColumn="0" w:oddVBand="0" w:evenVBand="1" w:oddHBand="0" w:evenHBand="0" w:firstRowFirstColumn="0" w:firstRowLastColumn="0" w:lastRowFirstColumn="0" w:lastRowLastColumn="0"/>
            <w:tcW w:w="1191" w:type="dxa"/>
          </w:tcPr>
          <w:p w14:paraId="762E8D43" w14:textId="77777777" w:rsidR="001B37C8" w:rsidRPr="006117D5" w:rsidRDefault="001B37C8" w:rsidP="003537BA">
            <w:pPr>
              <w:pStyle w:val="Tabletextrightbold"/>
            </w:pPr>
            <w:r w:rsidRPr="006117D5">
              <w:t>10.70</w:t>
            </w:r>
          </w:p>
        </w:tc>
        <w:tc>
          <w:tcPr>
            <w:cnfStyle w:val="000010000000" w:firstRow="0" w:lastRow="0" w:firstColumn="0" w:lastColumn="0" w:oddVBand="1" w:evenVBand="0" w:oddHBand="0" w:evenHBand="0" w:firstRowFirstColumn="0" w:firstRowLastColumn="0" w:lastRowFirstColumn="0" w:lastRowLastColumn="0"/>
            <w:tcW w:w="1191" w:type="dxa"/>
          </w:tcPr>
          <w:p w14:paraId="72EE4137" w14:textId="77777777" w:rsidR="001B37C8" w:rsidRPr="006117D5" w:rsidRDefault="001B37C8" w:rsidP="003537BA">
            <w:pPr>
              <w:pStyle w:val="Tabletextrightbold"/>
            </w:pPr>
            <w:r w:rsidRPr="006117D5">
              <w:t>12.03</w:t>
            </w:r>
          </w:p>
        </w:tc>
      </w:tr>
      <w:tr w:rsidR="001B37C8" w:rsidRPr="006117D5" w14:paraId="764D3A67"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3BF3617A" w14:textId="77777777" w:rsidR="001B37C8" w:rsidRPr="006117D5" w:rsidRDefault="001B37C8" w:rsidP="0035661B">
            <w:pPr>
              <w:pStyle w:val="Tabletex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191" w:type="dxa"/>
          </w:tcPr>
          <w:p w14:paraId="02EF4EE7" w14:textId="77777777" w:rsidR="001B37C8" w:rsidRPr="006117D5" w:rsidRDefault="001B37C8" w:rsidP="0035661B">
            <w:pPr>
              <w:pStyle w:val="Tabletextright"/>
              <w:spacing w:before="15" w:after="15"/>
              <w:rPr>
                <w:bCs/>
              </w:rPr>
            </w:pPr>
            <w:r w:rsidRPr="006117D5">
              <w:rPr>
                <w:bCs/>
              </w:rPr>
              <w:t>1.65</w:t>
            </w:r>
          </w:p>
        </w:tc>
        <w:tc>
          <w:tcPr>
            <w:cnfStyle w:val="000001000000" w:firstRow="0" w:lastRow="0" w:firstColumn="0" w:lastColumn="0" w:oddVBand="0" w:evenVBand="1" w:oddHBand="0" w:evenHBand="0" w:firstRowFirstColumn="0" w:firstRowLastColumn="0" w:lastRowFirstColumn="0" w:lastRowLastColumn="0"/>
            <w:tcW w:w="1191" w:type="dxa"/>
          </w:tcPr>
          <w:p w14:paraId="31B2B5A2" w14:textId="77777777" w:rsidR="001B37C8" w:rsidRPr="006117D5" w:rsidRDefault="001B37C8" w:rsidP="0035661B">
            <w:pPr>
              <w:pStyle w:val="Tabletextright"/>
              <w:spacing w:before="15" w:after="15"/>
            </w:pPr>
            <w:r w:rsidRPr="006117D5">
              <w:rPr>
                <w:bCs/>
              </w:rPr>
              <w:t>4.65</w:t>
            </w:r>
          </w:p>
        </w:tc>
        <w:tc>
          <w:tcPr>
            <w:cnfStyle w:val="000010000000" w:firstRow="0" w:lastRow="0" w:firstColumn="0" w:lastColumn="0" w:oddVBand="1" w:evenVBand="0" w:oddHBand="0" w:evenHBand="0" w:firstRowFirstColumn="0" w:firstRowLastColumn="0" w:lastRowFirstColumn="0" w:lastRowLastColumn="0"/>
            <w:tcW w:w="1191" w:type="dxa"/>
          </w:tcPr>
          <w:p w14:paraId="2FEEC6CC" w14:textId="77777777" w:rsidR="001B37C8" w:rsidRPr="006117D5" w:rsidRDefault="001B37C8" w:rsidP="0035661B">
            <w:pPr>
              <w:pStyle w:val="Tabletextright"/>
              <w:spacing w:before="15" w:after="15"/>
              <w:rPr>
                <w:bCs/>
              </w:rPr>
            </w:pPr>
            <w:r w:rsidRPr="006117D5">
              <w:rPr>
                <w:bCs/>
              </w:rPr>
              <w:t>7.13</w:t>
            </w:r>
          </w:p>
        </w:tc>
      </w:tr>
      <w:tr w:rsidR="001B37C8" w:rsidRPr="006117D5" w14:paraId="7A50F78F"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0BC66766" w14:textId="77777777" w:rsidR="001B37C8" w:rsidRPr="006117D5" w:rsidRDefault="001B37C8" w:rsidP="0035661B">
            <w:pPr>
              <w:pStyle w:val="Tabletex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191" w:type="dxa"/>
          </w:tcPr>
          <w:p w14:paraId="55796FC6" w14:textId="77777777" w:rsidR="001B37C8" w:rsidRPr="006117D5" w:rsidRDefault="001B37C8" w:rsidP="0035661B">
            <w:pPr>
              <w:pStyle w:val="Tabletextright"/>
              <w:spacing w:before="15" w:after="15"/>
              <w:rPr>
                <w:bCs/>
              </w:rPr>
            </w:pPr>
            <w:r w:rsidRPr="006117D5">
              <w:t>–</w:t>
            </w:r>
          </w:p>
        </w:tc>
        <w:tc>
          <w:tcPr>
            <w:cnfStyle w:val="000001000000" w:firstRow="0" w:lastRow="0" w:firstColumn="0" w:lastColumn="0" w:oddVBand="0" w:evenVBand="1" w:oddHBand="0" w:evenHBand="0" w:firstRowFirstColumn="0" w:firstRowLastColumn="0" w:lastRowFirstColumn="0" w:lastRowLastColumn="0"/>
            <w:tcW w:w="1191" w:type="dxa"/>
          </w:tcPr>
          <w:p w14:paraId="2EC1CFDB" w14:textId="77777777" w:rsidR="001B37C8" w:rsidRPr="006117D5" w:rsidRDefault="001B37C8" w:rsidP="0035661B">
            <w:pPr>
              <w:pStyle w:val="Tabletextright"/>
              <w:spacing w:before="15" w:after="15"/>
              <w:rPr>
                <w:bCs/>
              </w:rPr>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5C4FBEA0" w14:textId="77777777" w:rsidR="001B37C8" w:rsidRPr="006117D5" w:rsidRDefault="001B37C8" w:rsidP="0035661B">
            <w:pPr>
              <w:pStyle w:val="Tabletextright"/>
              <w:spacing w:before="15" w:after="15"/>
              <w:rPr>
                <w:bCs/>
              </w:rPr>
            </w:pPr>
            <w:r w:rsidRPr="006117D5">
              <w:t>–</w:t>
            </w:r>
          </w:p>
        </w:tc>
      </w:tr>
      <w:tr w:rsidR="001B37C8" w:rsidRPr="006117D5" w14:paraId="103EAEEC"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0F361752" w14:textId="77777777" w:rsidR="001B37C8" w:rsidRPr="006117D5" w:rsidRDefault="001B37C8" w:rsidP="0035661B">
            <w:pPr>
              <w:pStyle w:val="Tabletext"/>
              <w:spacing w:before="15" w:after="15"/>
            </w:pPr>
            <w:r w:rsidRPr="006117D5">
              <w:t xml:space="preserve">Unleaded </w:t>
            </w:r>
          </w:p>
        </w:tc>
        <w:tc>
          <w:tcPr>
            <w:cnfStyle w:val="000010000000" w:firstRow="0" w:lastRow="0" w:firstColumn="0" w:lastColumn="0" w:oddVBand="1" w:evenVBand="0" w:oddHBand="0" w:evenHBand="0" w:firstRowFirstColumn="0" w:firstRowLastColumn="0" w:lastRowFirstColumn="0" w:lastRowLastColumn="0"/>
            <w:tcW w:w="1191" w:type="dxa"/>
          </w:tcPr>
          <w:p w14:paraId="29296DB2" w14:textId="77777777" w:rsidR="001B37C8" w:rsidRPr="006117D5" w:rsidRDefault="001B37C8" w:rsidP="0035661B">
            <w:pPr>
              <w:pStyle w:val="Tabletextright"/>
              <w:spacing w:before="15" w:after="15"/>
              <w:rPr>
                <w:bCs/>
              </w:rPr>
            </w:pPr>
            <w:r w:rsidRPr="006117D5">
              <w:rPr>
                <w:bCs/>
              </w:rPr>
              <w:t>0.63</w:t>
            </w:r>
          </w:p>
        </w:tc>
        <w:tc>
          <w:tcPr>
            <w:cnfStyle w:val="000001000000" w:firstRow="0" w:lastRow="0" w:firstColumn="0" w:lastColumn="0" w:oddVBand="0" w:evenVBand="1" w:oddHBand="0" w:evenHBand="0" w:firstRowFirstColumn="0" w:firstRowLastColumn="0" w:lastRowFirstColumn="0" w:lastRowLastColumn="0"/>
            <w:tcW w:w="1191" w:type="dxa"/>
          </w:tcPr>
          <w:p w14:paraId="35621564" w14:textId="77777777" w:rsidR="001B37C8" w:rsidRPr="006117D5" w:rsidRDefault="001B37C8" w:rsidP="0035661B">
            <w:pPr>
              <w:pStyle w:val="Tabletextright"/>
              <w:spacing w:before="15" w:after="15"/>
            </w:pPr>
            <w:r w:rsidRPr="006117D5">
              <w:rPr>
                <w:bCs/>
              </w:rPr>
              <w:t>4.42</w:t>
            </w:r>
          </w:p>
        </w:tc>
        <w:tc>
          <w:tcPr>
            <w:cnfStyle w:val="000010000000" w:firstRow="0" w:lastRow="0" w:firstColumn="0" w:lastColumn="0" w:oddVBand="1" w:evenVBand="0" w:oddHBand="0" w:evenHBand="0" w:firstRowFirstColumn="0" w:firstRowLastColumn="0" w:lastRowFirstColumn="0" w:lastRowLastColumn="0"/>
            <w:tcW w:w="1191" w:type="dxa"/>
          </w:tcPr>
          <w:p w14:paraId="0EDB5AFF" w14:textId="77777777" w:rsidR="001B37C8" w:rsidRPr="006117D5" w:rsidRDefault="001B37C8" w:rsidP="0035661B">
            <w:pPr>
              <w:pStyle w:val="Tabletextright"/>
              <w:spacing w:before="15" w:after="15"/>
              <w:rPr>
                <w:bCs/>
              </w:rPr>
            </w:pPr>
            <w:r w:rsidRPr="006117D5">
              <w:rPr>
                <w:bCs/>
              </w:rPr>
              <w:t>3.45</w:t>
            </w:r>
          </w:p>
        </w:tc>
      </w:tr>
      <w:tr w:rsidR="001B37C8" w:rsidRPr="006117D5" w14:paraId="56F4413D"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4FC955BF" w14:textId="77777777" w:rsidR="001B37C8" w:rsidRPr="006117D5" w:rsidRDefault="001B37C8" w:rsidP="0035661B">
            <w:pPr>
              <w:pStyle w:val="Tabletex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191" w:type="dxa"/>
          </w:tcPr>
          <w:p w14:paraId="79EB5B32" w14:textId="77777777" w:rsidR="001B37C8" w:rsidRPr="006117D5" w:rsidRDefault="001B37C8" w:rsidP="0035661B">
            <w:pPr>
              <w:pStyle w:val="Tabletextright"/>
              <w:spacing w:before="15" w:after="15"/>
            </w:pPr>
            <w:r w:rsidRPr="006117D5">
              <w:t>0.79</w:t>
            </w:r>
          </w:p>
        </w:tc>
        <w:tc>
          <w:tcPr>
            <w:cnfStyle w:val="000001000000" w:firstRow="0" w:lastRow="0" w:firstColumn="0" w:lastColumn="0" w:oddVBand="0" w:evenVBand="1" w:oddHBand="0" w:evenHBand="0" w:firstRowFirstColumn="0" w:firstRowLastColumn="0" w:lastRowFirstColumn="0" w:lastRowLastColumn="0"/>
            <w:tcW w:w="1191" w:type="dxa"/>
          </w:tcPr>
          <w:p w14:paraId="5516930F" w14:textId="77777777" w:rsidR="001B37C8" w:rsidRPr="006117D5" w:rsidRDefault="001B37C8" w:rsidP="0035661B">
            <w:pPr>
              <w:pStyle w:val="Tabletextright"/>
              <w:spacing w:before="15" w:after="15"/>
            </w:pPr>
            <w:r w:rsidRPr="006117D5">
              <w:t>1.63</w:t>
            </w:r>
          </w:p>
        </w:tc>
        <w:tc>
          <w:tcPr>
            <w:cnfStyle w:val="000010000000" w:firstRow="0" w:lastRow="0" w:firstColumn="0" w:lastColumn="0" w:oddVBand="1" w:evenVBand="0" w:oddHBand="0" w:evenHBand="0" w:firstRowFirstColumn="0" w:firstRowLastColumn="0" w:lastRowFirstColumn="0" w:lastRowLastColumn="0"/>
            <w:tcW w:w="1191" w:type="dxa"/>
          </w:tcPr>
          <w:p w14:paraId="5E149711" w14:textId="77777777" w:rsidR="001B37C8" w:rsidRPr="006117D5" w:rsidRDefault="001B37C8" w:rsidP="0035661B">
            <w:pPr>
              <w:pStyle w:val="Tabletextright"/>
              <w:spacing w:before="15" w:after="15"/>
            </w:pPr>
            <w:r w:rsidRPr="006117D5">
              <w:t>1.45</w:t>
            </w:r>
          </w:p>
        </w:tc>
      </w:tr>
      <w:tr w:rsidR="001B37C8" w:rsidRPr="006117D5" w14:paraId="4B25DE6D"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7377A7BC" w14:textId="77777777" w:rsidR="001B37C8" w:rsidRPr="006117D5" w:rsidRDefault="001B37C8" w:rsidP="003537BA">
            <w:pPr>
              <w:pStyle w:val="Tabletextbold"/>
            </w:pPr>
            <w:r w:rsidRPr="006117D5">
              <w:t>Greenhouse gas emissions from fleet vehicles per 1</w:t>
            </w:r>
            <w:r w:rsidRPr="006117D5">
              <w:rPr>
                <w:rFonts w:ascii="Calibri" w:hAnsi="Calibri" w:cs="Courier New"/>
              </w:rPr>
              <w:t> </w:t>
            </w:r>
            <w:r w:rsidRPr="006117D5">
              <w:t xml:space="preserve">000km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91" w:type="dxa"/>
          </w:tcPr>
          <w:p w14:paraId="506ACAB0" w14:textId="77777777" w:rsidR="001B37C8" w:rsidRPr="006117D5" w:rsidRDefault="001B37C8" w:rsidP="003537BA">
            <w:pPr>
              <w:pStyle w:val="Tabletextrightbold"/>
            </w:pPr>
            <w:r w:rsidRPr="006117D5">
              <w:t>0.17</w:t>
            </w:r>
          </w:p>
        </w:tc>
        <w:tc>
          <w:tcPr>
            <w:cnfStyle w:val="000001000000" w:firstRow="0" w:lastRow="0" w:firstColumn="0" w:lastColumn="0" w:oddVBand="0" w:evenVBand="1" w:oddHBand="0" w:evenHBand="0" w:firstRowFirstColumn="0" w:firstRowLastColumn="0" w:lastRowFirstColumn="0" w:lastRowLastColumn="0"/>
            <w:tcW w:w="1191" w:type="dxa"/>
          </w:tcPr>
          <w:p w14:paraId="2BEE914A" w14:textId="77777777" w:rsidR="001B37C8" w:rsidRPr="006117D5" w:rsidRDefault="001B37C8" w:rsidP="003537BA">
            <w:pPr>
              <w:pStyle w:val="Tabletextrightbold"/>
            </w:pPr>
            <w:r w:rsidRPr="006117D5">
              <w:t>0.19</w:t>
            </w:r>
          </w:p>
        </w:tc>
        <w:tc>
          <w:tcPr>
            <w:cnfStyle w:val="000010000000" w:firstRow="0" w:lastRow="0" w:firstColumn="0" w:lastColumn="0" w:oddVBand="1" w:evenVBand="0" w:oddHBand="0" w:evenHBand="0" w:firstRowFirstColumn="0" w:firstRowLastColumn="0" w:lastRowFirstColumn="0" w:lastRowLastColumn="0"/>
            <w:tcW w:w="1191" w:type="dxa"/>
          </w:tcPr>
          <w:p w14:paraId="7A488511" w14:textId="77777777" w:rsidR="001B37C8" w:rsidRPr="006117D5" w:rsidRDefault="001B37C8" w:rsidP="003537BA">
            <w:pPr>
              <w:pStyle w:val="Tabletextrightbold"/>
            </w:pPr>
            <w:r w:rsidRPr="006117D5">
              <w:t>0.62</w:t>
            </w:r>
          </w:p>
        </w:tc>
      </w:tr>
      <w:tr w:rsidR="001B37C8" w:rsidRPr="006117D5" w14:paraId="5323A3DE"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06D2E22E" w14:textId="77777777" w:rsidR="001B37C8" w:rsidRPr="006117D5" w:rsidRDefault="001B37C8" w:rsidP="0035661B">
            <w:pPr>
              <w:pStyle w:val="Tabletext"/>
              <w:spacing w:before="15" w:after="15"/>
            </w:pPr>
            <w:r w:rsidRPr="006117D5">
              <w:t>Diesel</w:t>
            </w:r>
          </w:p>
        </w:tc>
        <w:tc>
          <w:tcPr>
            <w:cnfStyle w:val="000010000000" w:firstRow="0" w:lastRow="0" w:firstColumn="0" w:lastColumn="0" w:oddVBand="1" w:evenVBand="0" w:oddHBand="0" w:evenHBand="0" w:firstRowFirstColumn="0" w:firstRowLastColumn="0" w:lastRowFirstColumn="0" w:lastRowLastColumn="0"/>
            <w:tcW w:w="1191" w:type="dxa"/>
          </w:tcPr>
          <w:p w14:paraId="633BA55F" w14:textId="77777777" w:rsidR="001B37C8" w:rsidRPr="006117D5" w:rsidRDefault="001B37C8" w:rsidP="0035661B">
            <w:pPr>
              <w:pStyle w:val="Tabletextright"/>
              <w:spacing w:before="15" w:after="15"/>
            </w:pPr>
            <w:r w:rsidRPr="006117D5">
              <w:t>0.19</w:t>
            </w:r>
          </w:p>
        </w:tc>
        <w:tc>
          <w:tcPr>
            <w:cnfStyle w:val="000001000000" w:firstRow="0" w:lastRow="0" w:firstColumn="0" w:lastColumn="0" w:oddVBand="0" w:evenVBand="1" w:oddHBand="0" w:evenHBand="0" w:firstRowFirstColumn="0" w:firstRowLastColumn="0" w:lastRowFirstColumn="0" w:lastRowLastColumn="0"/>
            <w:tcW w:w="1191" w:type="dxa"/>
          </w:tcPr>
          <w:p w14:paraId="0244233A" w14:textId="77777777" w:rsidR="001B37C8" w:rsidRPr="006117D5" w:rsidRDefault="001B37C8" w:rsidP="0035661B">
            <w:pPr>
              <w:pStyle w:val="Tabletextright"/>
              <w:spacing w:before="15" w:after="15"/>
            </w:pPr>
            <w:r w:rsidRPr="006117D5">
              <w:t>0.27</w:t>
            </w:r>
          </w:p>
        </w:tc>
        <w:tc>
          <w:tcPr>
            <w:cnfStyle w:val="000010000000" w:firstRow="0" w:lastRow="0" w:firstColumn="0" w:lastColumn="0" w:oddVBand="1" w:evenVBand="0" w:oddHBand="0" w:evenHBand="0" w:firstRowFirstColumn="0" w:firstRowLastColumn="0" w:lastRowFirstColumn="0" w:lastRowLastColumn="0"/>
            <w:tcW w:w="1191" w:type="dxa"/>
          </w:tcPr>
          <w:p w14:paraId="0B082943" w14:textId="77777777" w:rsidR="001B37C8" w:rsidRPr="006117D5" w:rsidRDefault="001B37C8" w:rsidP="0035661B">
            <w:pPr>
              <w:pStyle w:val="Tabletextright"/>
              <w:spacing w:before="15" w:after="15"/>
            </w:pPr>
            <w:r w:rsidRPr="006117D5">
              <w:t>0.24</w:t>
            </w:r>
          </w:p>
        </w:tc>
      </w:tr>
      <w:tr w:rsidR="001B37C8" w:rsidRPr="006117D5" w14:paraId="52626277"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195252C9" w14:textId="77777777" w:rsidR="001B37C8" w:rsidRPr="006117D5" w:rsidRDefault="001B37C8" w:rsidP="0035661B">
            <w:pPr>
              <w:pStyle w:val="Tabletext"/>
              <w:spacing w:before="15" w:after="15"/>
            </w:pPr>
            <w:r w:rsidRPr="006117D5">
              <w:t>LPG</w:t>
            </w:r>
          </w:p>
        </w:tc>
        <w:tc>
          <w:tcPr>
            <w:cnfStyle w:val="000010000000" w:firstRow="0" w:lastRow="0" w:firstColumn="0" w:lastColumn="0" w:oddVBand="1" w:evenVBand="0" w:oddHBand="0" w:evenHBand="0" w:firstRowFirstColumn="0" w:firstRowLastColumn="0" w:lastRowFirstColumn="0" w:lastRowLastColumn="0"/>
            <w:tcW w:w="1191" w:type="dxa"/>
          </w:tcPr>
          <w:p w14:paraId="063E96BB" w14:textId="77777777" w:rsidR="001B37C8" w:rsidRPr="006117D5" w:rsidRDefault="001B37C8" w:rsidP="0035661B">
            <w:pPr>
              <w:pStyle w:val="Tabletextright"/>
              <w:spacing w:before="15" w:after="15"/>
            </w:pPr>
            <w:r w:rsidRPr="006117D5">
              <w:t>–</w:t>
            </w:r>
          </w:p>
        </w:tc>
        <w:tc>
          <w:tcPr>
            <w:cnfStyle w:val="000001000000" w:firstRow="0" w:lastRow="0" w:firstColumn="0" w:lastColumn="0" w:oddVBand="0" w:evenVBand="1" w:oddHBand="0" w:evenHBand="0" w:firstRowFirstColumn="0" w:firstRowLastColumn="0" w:lastRowFirstColumn="0" w:lastRowLastColumn="0"/>
            <w:tcW w:w="1191" w:type="dxa"/>
          </w:tcPr>
          <w:p w14:paraId="2A292FC5" w14:textId="77777777" w:rsidR="001B37C8" w:rsidRPr="006117D5" w:rsidRDefault="001B37C8" w:rsidP="0035661B">
            <w:pPr>
              <w:pStyle w:val="Tabletextright"/>
              <w:spacing w:before="15" w:after="15"/>
            </w:pPr>
            <w:r w:rsidRPr="006117D5">
              <w:t>–</w:t>
            </w:r>
          </w:p>
        </w:tc>
        <w:tc>
          <w:tcPr>
            <w:cnfStyle w:val="000010000000" w:firstRow="0" w:lastRow="0" w:firstColumn="0" w:lastColumn="0" w:oddVBand="1" w:evenVBand="0" w:oddHBand="0" w:evenHBand="0" w:firstRowFirstColumn="0" w:firstRowLastColumn="0" w:lastRowFirstColumn="0" w:lastRowLastColumn="0"/>
            <w:tcW w:w="1191" w:type="dxa"/>
          </w:tcPr>
          <w:p w14:paraId="091A5603" w14:textId="77777777" w:rsidR="001B37C8" w:rsidRPr="006117D5" w:rsidRDefault="001B37C8" w:rsidP="0035661B">
            <w:pPr>
              <w:pStyle w:val="Tabletextright"/>
              <w:spacing w:before="15" w:after="15"/>
            </w:pPr>
            <w:r w:rsidRPr="006117D5">
              <w:t>–</w:t>
            </w:r>
          </w:p>
        </w:tc>
      </w:tr>
      <w:tr w:rsidR="001B37C8" w:rsidRPr="006117D5" w14:paraId="24AC39DD"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236863F9" w14:textId="77777777" w:rsidR="001B37C8" w:rsidRPr="006117D5" w:rsidRDefault="001B37C8" w:rsidP="0035661B">
            <w:pPr>
              <w:pStyle w:val="Tabletext"/>
              <w:spacing w:before="15" w:after="15"/>
            </w:pPr>
            <w:r w:rsidRPr="006117D5">
              <w:t xml:space="preserve">Unleaded </w:t>
            </w:r>
          </w:p>
        </w:tc>
        <w:tc>
          <w:tcPr>
            <w:cnfStyle w:val="000010000000" w:firstRow="0" w:lastRow="0" w:firstColumn="0" w:lastColumn="0" w:oddVBand="1" w:evenVBand="0" w:oddHBand="0" w:evenHBand="0" w:firstRowFirstColumn="0" w:firstRowLastColumn="0" w:lastRowFirstColumn="0" w:lastRowLastColumn="0"/>
            <w:tcW w:w="1191" w:type="dxa"/>
          </w:tcPr>
          <w:p w14:paraId="76CFFAC8" w14:textId="77777777" w:rsidR="001B37C8" w:rsidRPr="006117D5" w:rsidRDefault="001B37C8" w:rsidP="0035661B">
            <w:pPr>
              <w:pStyle w:val="Tabletextright"/>
              <w:spacing w:before="15" w:after="15"/>
            </w:pPr>
            <w:r w:rsidRPr="006117D5">
              <w:t>0.18</w:t>
            </w:r>
          </w:p>
        </w:tc>
        <w:tc>
          <w:tcPr>
            <w:cnfStyle w:val="000001000000" w:firstRow="0" w:lastRow="0" w:firstColumn="0" w:lastColumn="0" w:oddVBand="0" w:evenVBand="1" w:oddHBand="0" w:evenHBand="0" w:firstRowFirstColumn="0" w:firstRowLastColumn="0" w:lastRowFirstColumn="0" w:lastRowLastColumn="0"/>
            <w:tcW w:w="1191" w:type="dxa"/>
          </w:tcPr>
          <w:p w14:paraId="23D4B4C2" w14:textId="77777777" w:rsidR="001B37C8" w:rsidRPr="006117D5" w:rsidRDefault="001B37C8" w:rsidP="0035661B">
            <w:pPr>
              <w:pStyle w:val="Tabletextright"/>
              <w:spacing w:before="15" w:after="15"/>
            </w:pPr>
            <w:r w:rsidRPr="006117D5">
              <w:t>0.18</w:t>
            </w:r>
          </w:p>
        </w:tc>
        <w:tc>
          <w:tcPr>
            <w:cnfStyle w:val="000010000000" w:firstRow="0" w:lastRow="0" w:firstColumn="0" w:lastColumn="0" w:oddVBand="1" w:evenVBand="0" w:oddHBand="0" w:evenHBand="0" w:firstRowFirstColumn="0" w:firstRowLastColumn="0" w:lastRowFirstColumn="0" w:lastRowLastColumn="0"/>
            <w:tcW w:w="1191" w:type="dxa"/>
          </w:tcPr>
          <w:p w14:paraId="322731BF" w14:textId="77777777" w:rsidR="001B37C8" w:rsidRPr="006117D5" w:rsidRDefault="001B37C8" w:rsidP="0035661B">
            <w:pPr>
              <w:pStyle w:val="Tabletextright"/>
              <w:spacing w:before="15" w:after="15"/>
            </w:pPr>
            <w:r w:rsidRPr="006117D5">
              <w:t>0.18</w:t>
            </w:r>
          </w:p>
        </w:tc>
      </w:tr>
      <w:tr w:rsidR="001B37C8" w:rsidRPr="006117D5" w14:paraId="1FEE7124"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7E34A614" w14:textId="77777777" w:rsidR="001B37C8" w:rsidRPr="006117D5" w:rsidRDefault="001B37C8" w:rsidP="0035661B">
            <w:pPr>
              <w:pStyle w:val="Tabletext"/>
              <w:spacing w:before="15" w:after="15"/>
            </w:pPr>
            <w:r w:rsidRPr="006117D5">
              <w:t>Hybrid</w:t>
            </w:r>
          </w:p>
        </w:tc>
        <w:tc>
          <w:tcPr>
            <w:cnfStyle w:val="000010000000" w:firstRow="0" w:lastRow="0" w:firstColumn="0" w:lastColumn="0" w:oddVBand="1" w:evenVBand="0" w:oddHBand="0" w:evenHBand="0" w:firstRowFirstColumn="0" w:firstRowLastColumn="0" w:lastRowFirstColumn="0" w:lastRowLastColumn="0"/>
            <w:tcW w:w="1191" w:type="dxa"/>
          </w:tcPr>
          <w:p w14:paraId="44D44274" w14:textId="77777777" w:rsidR="001B37C8" w:rsidRPr="006117D5" w:rsidRDefault="001B37C8" w:rsidP="0035661B">
            <w:pPr>
              <w:pStyle w:val="Tabletextright"/>
              <w:spacing w:before="15" w:after="15"/>
            </w:pPr>
            <w:r w:rsidRPr="006117D5">
              <w:t>0.13</w:t>
            </w:r>
          </w:p>
        </w:tc>
        <w:tc>
          <w:tcPr>
            <w:cnfStyle w:val="000001000000" w:firstRow="0" w:lastRow="0" w:firstColumn="0" w:lastColumn="0" w:oddVBand="0" w:evenVBand="1" w:oddHBand="0" w:evenHBand="0" w:firstRowFirstColumn="0" w:firstRowLastColumn="0" w:lastRowFirstColumn="0" w:lastRowLastColumn="0"/>
            <w:tcW w:w="1191" w:type="dxa"/>
          </w:tcPr>
          <w:p w14:paraId="1E063947" w14:textId="77777777" w:rsidR="001B37C8" w:rsidRPr="006117D5" w:rsidRDefault="001B37C8" w:rsidP="0035661B">
            <w:pPr>
              <w:pStyle w:val="Tabletextright"/>
              <w:spacing w:before="15" w:after="15"/>
            </w:pPr>
            <w:r w:rsidRPr="006117D5">
              <w:t>0.10</w:t>
            </w:r>
          </w:p>
        </w:tc>
        <w:tc>
          <w:tcPr>
            <w:cnfStyle w:val="000010000000" w:firstRow="0" w:lastRow="0" w:firstColumn="0" w:lastColumn="0" w:oddVBand="1" w:evenVBand="0" w:oddHBand="0" w:evenHBand="0" w:firstRowFirstColumn="0" w:firstRowLastColumn="0" w:lastRowFirstColumn="0" w:lastRowLastColumn="0"/>
            <w:tcW w:w="1191" w:type="dxa"/>
          </w:tcPr>
          <w:p w14:paraId="6FD02A2A" w14:textId="77777777" w:rsidR="001B37C8" w:rsidRPr="006117D5" w:rsidRDefault="001B37C8" w:rsidP="0035661B">
            <w:pPr>
              <w:pStyle w:val="Tabletextright"/>
              <w:spacing w:before="15" w:after="15"/>
            </w:pPr>
            <w:r w:rsidRPr="006117D5">
              <w:t>0.19</w:t>
            </w:r>
          </w:p>
        </w:tc>
      </w:tr>
      <w:tr w:rsidR="001B37C8" w:rsidRPr="006117D5" w14:paraId="58ED9FFB"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19772A80" w14:textId="77777777" w:rsidR="001B37C8" w:rsidRPr="006117D5" w:rsidRDefault="001B37C8" w:rsidP="003537BA">
            <w:pPr>
              <w:pStyle w:val="Tabletextbold"/>
            </w:pPr>
            <w:r w:rsidRPr="006117D5">
              <w:t>Total distance travelled by air (km)</w:t>
            </w:r>
          </w:p>
        </w:tc>
        <w:tc>
          <w:tcPr>
            <w:cnfStyle w:val="000010000000" w:firstRow="0" w:lastRow="0" w:firstColumn="0" w:lastColumn="0" w:oddVBand="1" w:evenVBand="0" w:oddHBand="0" w:evenHBand="0" w:firstRowFirstColumn="0" w:firstRowLastColumn="0" w:lastRowFirstColumn="0" w:lastRowLastColumn="0"/>
            <w:tcW w:w="1191" w:type="dxa"/>
          </w:tcPr>
          <w:p w14:paraId="0BA641BA" w14:textId="77777777" w:rsidR="001B37C8" w:rsidRPr="006117D5" w:rsidRDefault="001B37C8" w:rsidP="003537BA">
            <w:pPr>
              <w:pStyle w:val="Tabletextrightbold"/>
            </w:pPr>
            <w:r w:rsidRPr="006117D5">
              <w:t>5 933</w:t>
            </w:r>
          </w:p>
        </w:tc>
        <w:tc>
          <w:tcPr>
            <w:cnfStyle w:val="000001000000" w:firstRow="0" w:lastRow="0" w:firstColumn="0" w:lastColumn="0" w:oddVBand="0" w:evenVBand="1" w:oddHBand="0" w:evenHBand="0" w:firstRowFirstColumn="0" w:firstRowLastColumn="0" w:lastRowFirstColumn="0" w:lastRowLastColumn="0"/>
            <w:tcW w:w="1191" w:type="dxa"/>
          </w:tcPr>
          <w:p w14:paraId="04342C27" w14:textId="77777777" w:rsidR="001B37C8" w:rsidRPr="006117D5" w:rsidRDefault="001B37C8" w:rsidP="003537BA">
            <w:pPr>
              <w:pStyle w:val="Tabletextrightbold"/>
            </w:pPr>
            <w:r w:rsidRPr="006117D5">
              <w:t>425 469</w:t>
            </w:r>
          </w:p>
        </w:tc>
        <w:tc>
          <w:tcPr>
            <w:cnfStyle w:val="000010000000" w:firstRow="0" w:lastRow="0" w:firstColumn="0" w:lastColumn="0" w:oddVBand="1" w:evenVBand="0" w:oddHBand="0" w:evenHBand="0" w:firstRowFirstColumn="0" w:firstRowLastColumn="0" w:lastRowFirstColumn="0" w:lastRowLastColumn="0"/>
            <w:tcW w:w="1191" w:type="dxa"/>
          </w:tcPr>
          <w:p w14:paraId="608E94C1" w14:textId="77777777" w:rsidR="001B37C8" w:rsidRPr="006117D5" w:rsidRDefault="001B37C8" w:rsidP="003537BA">
            <w:pPr>
              <w:pStyle w:val="Tabletextrightbold"/>
              <w:rPr>
                <w:vertAlign w:val="superscript"/>
              </w:rPr>
            </w:pPr>
            <w:r w:rsidRPr="006117D5">
              <w:t>322 979.87</w:t>
            </w:r>
          </w:p>
        </w:tc>
      </w:tr>
      <w:tr w:rsidR="001B37C8" w:rsidRPr="006117D5" w14:paraId="7FDCB263" w14:textId="77777777" w:rsidTr="003B5064">
        <w:tc>
          <w:tcPr>
            <w:cnfStyle w:val="001000000000" w:firstRow="0" w:lastRow="0" w:firstColumn="1" w:lastColumn="0" w:oddVBand="0" w:evenVBand="0" w:oddHBand="0" w:evenHBand="0" w:firstRowFirstColumn="0" w:firstRowLastColumn="0" w:lastRowFirstColumn="0" w:lastRowLastColumn="0"/>
            <w:tcW w:w="5499" w:type="dxa"/>
            <w:shd w:val="clear" w:color="auto" w:fill="auto"/>
          </w:tcPr>
          <w:p w14:paraId="2F1F414B" w14:textId="77777777" w:rsidR="001B37C8" w:rsidRPr="006117D5" w:rsidRDefault="001B37C8" w:rsidP="003537BA">
            <w:pPr>
              <w:pStyle w:val="Tabletextbold"/>
            </w:pPr>
            <w:r w:rsidRPr="006117D5">
              <w:t>Percentage using sustainable transport to get to and from work by locality</w:t>
            </w:r>
          </w:p>
        </w:tc>
        <w:tc>
          <w:tcPr>
            <w:cnfStyle w:val="000010000000" w:firstRow="0" w:lastRow="0" w:firstColumn="0" w:lastColumn="0" w:oddVBand="1" w:evenVBand="0" w:oddHBand="0" w:evenHBand="0" w:firstRowFirstColumn="0" w:firstRowLastColumn="0" w:lastRowFirstColumn="0" w:lastRowLastColumn="0"/>
            <w:tcW w:w="1191" w:type="dxa"/>
          </w:tcPr>
          <w:p w14:paraId="5D189D4E" w14:textId="77777777" w:rsidR="001B37C8" w:rsidRPr="006117D5" w:rsidRDefault="001B37C8" w:rsidP="003537BA">
            <w:pPr>
              <w:pStyle w:val="Tabletextrightbold"/>
            </w:pPr>
            <w:r w:rsidRPr="006117D5">
              <w:t>86.7</w:t>
            </w:r>
          </w:p>
        </w:tc>
        <w:tc>
          <w:tcPr>
            <w:cnfStyle w:val="000001000000" w:firstRow="0" w:lastRow="0" w:firstColumn="0" w:lastColumn="0" w:oddVBand="0" w:evenVBand="1" w:oddHBand="0" w:evenHBand="0" w:firstRowFirstColumn="0" w:firstRowLastColumn="0" w:lastRowFirstColumn="0" w:lastRowLastColumn="0"/>
            <w:tcW w:w="1191" w:type="dxa"/>
          </w:tcPr>
          <w:p w14:paraId="1457A8FB" w14:textId="77777777" w:rsidR="001B37C8" w:rsidRPr="006117D5" w:rsidRDefault="001B37C8" w:rsidP="003537BA">
            <w:pPr>
              <w:pStyle w:val="Tabletextrightbold"/>
            </w:pPr>
            <w:r w:rsidRPr="006117D5">
              <w:t>93.4</w:t>
            </w:r>
            <w:r w:rsidRPr="006117D5">
              <w:rPr>
                <w:b w:val="0"/>
                <w:bCs w:val="0"/>
                <w:vertAlign w:val="superscript"/>
              </w:rPr>
              <w:t>(b)</w:t>
            </w:r>
          </w:p>
        </w:tc>
        <w:tc>
          <w:tcPr>
            <w:cnfStyle w:val="000010000000" w:firstRow="0" w:lastRow="0" w:firstColumn="0" w:lastColumn="0" w:oddVBand="1" w:evenVBand="0" w:oddHBand="0" w:evenHBand="0" w:firstRowFirstColumn="0" w:firstRowLastColumn="0" w:lastRowFirstColumn="0" w:lastRowLastColumn="0"/>
            <w:tcW w:w="1191" w:type="dxa"/>
          </w:tcPr>
          <w:p w14:paraId="01FA7164" w14:textId="77777777" w:rsidR="001B37C8" w:rsidRPr="006117D5" w:rsidRDefault="001B37C8" w:rsidP="003537BA">
            <w:pPr>
              <w:pStyle w:val="Tabletextrightbold"/>
              <w:rPr>
                <w:vertAlign w:val="superscript"/>
              </w:rPr>
            </w:pPr>
            <w:r w:rsidRPr="006117D5">
              <w:t>93.4</w:t>
            </w:r>
          </w:p>
        </w:tc>
      </w:tr>
      <w:tr w:rsidR="001B37C8" w:rsidRPr="006117D5" w14:paraId="1E5FE1F9"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50B46E7C" w14:textId="77777777" w:rsidR="001B37C8" w:rsidRPr="006117D5" w:rsidRDefault="001B37C8" w:rsidP="0035661B">
            <w:pPr>
              <w:pStyle w:val="Tabletextindent"/>
              <w:spacing w:before="15" w:after="15"/>
            </w:pPr>
            <w:r w:rsidRPr="006117D5">
              <w:t>Melbourne CBD</w:t>
            </w:r>
          </w:p>
        </w:tc>
        <w:tc>
          <w:tcPr>
            <w:cnfStyle w:val="000010000000" w:firstRow="0" w:lastRow="0" w:firstColumn="0" w:lastColumn="0" w:oddVBand="1" w:evenVBand="0" w:oddHBand="0" w:evenHBand="0" w:firstRowFirstColumn="0" w:firstRowLastColumn="0" w:lastRowFirstColumn="0" w:lastRowLastColumn="0"/>
            <w:tcW w:w="1191" w:type="dxa"/>
          </w:tcPr>
          <w:p w14:paraId="34FF78D1" w14:textId="77777777" w:rsidR="001B37C8" w:rsidRPr="006117D5" w:rsidRDefault="001B37C8" w:rsidP="0035661B">
            <w:pPr>
              <w:pStyle w:val="Tabletextright"/>
              <w:spacing w:before="15" w:after="15"/>
            </w:pPr>
            <w:r w:rsidRPr="006117D5">
              <w:t>100.0</w:t>
            </w:r>
          </w:p>
        </w:tc>
        <w:tc>
          <w:tcPr>
            <w:cnfStyle w:val="000001000000" w:firstRow="0" w:lastRow="0" w:firstColumn="0" w:lastColumn="0" w:oddVBand="0" w:evenVBand="1" w:oddHBand="0" w:evenHBand="0" w:firstRowFirstColumn="0" w:firstRowLastColumn="0" w:lastRowFirstColumn="0" w:lastRowLastColumn="0"/>
            <w:tcW w:w="1191" w:type="dxa"/>
          </w:tcPr>
          <w:p w14:paraId="47CAC7BC" w14:textId="77777777" w:rsidR="001B37C8" w:rsidRPr="006117D5" w:rsidRDefault="001B37C8" w:rsidP="0035661B">
            <w:pPr>
              <w:pStyle w:val="Tabletextright"/>
              <w:spacing w:before="15" w:after="15"/>
            </w:pPr>
            <w:r w:rsidRPr="006117D5">
              <w:t>81.3</w:t>
            </w:r>
            <w:r w:rsidRPr="006117D5">
              <w:rPr>
                <w:vertAlign w:val="superscript"/>
              </w:rPr>
              <w:t>(b)</w:t>
            </w:r>
          </w:p>
        </w:tc>
        <w:tc>
          <w:tcPr>
            <w:cnfStyle w:val="000010000000" w:firstRow="0" w:lastRow="0" w:firstColumn="0" w:lastColumn="0" w:oddVBand="1" w:evenVBand="0" w:oddHBand="0" w:evenHBand="0" w:firstRowFirstColumn="0" w:firstRowLastColumn="0" w:lastRowFirstColumn="0" w:lastRowLastColumn="0"/>
            <w:tcW w:w="1191" w:type="dxa"/>
          </w:tcPr>
          <w:p w14:paraId="495D6105" w14:textId="77777777" w:rsidR="001B37C8" w:rsidRPr="006117D5" w:rsidRDefault="001B37C8" w:rsidP="0035661B">
            <w:pPr>
              <w:pStyle w:val="Tabletextright"/>
              <w:spacing w:before="15" w:after="15"/>
            </w:pPr>
            <w:r w:rsidRPr="006117D5">
              <w:t>81.3</w:t>
            </w:r>
          </w:p>
        </w:tc>
      </w:tr>
      <w:tr w:rsidR="001B37C8" w:rsidRPr="006117D5" w14:paraId="203D6548"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5F6CC92C" w14:textId="77777777" w:rsidR="001B37C8" w:rsidRPr="006117D5" w:rsidRDefault="001B37C8" w:rsidP="0035661B">
            <w:pPr>
              <w:pStyle w:val="Tabletextindent"/>
              <w:spacing w:before="15" w:after="15"/>
            </w:pPr>
            <w:r w:rsidRPr="006117D5">
              <w:t>Metropolitan Melbourne</w:t>
            </w:r>
          </w:p>
        </w:tc>
        <w:tc>
          <w:tcPr>
            <w:cnfStyle w:val="000010000000" w:firstRow="0" w:lastRow="0" w:firstColumn="0" w:lastColumn="0" w:oddVBand="1" w:evenVBand="0" w:oddHBand="0" w:evenHBand="0" w:firstRowFirstColumn="0" w:firstRowLastColumn="0" w:lastRowFirstColumn="0" w:lastRowLastColumn="0"/>
            <w:tcW w:w="1191" w:type="dxa"/>
          </w:tcPr>
          <w:p w14:paraId="6B6E9445" w14:textId="77777777" w:rsidR="001B37C8" w:rsidRPr="006117D5" w:rsidRDefault="001B37C8" w:rsidP="0035661B">
            <w:pPr>
              <w:pStyle w:val="Tabletextright"/>
              <w:spacing w:before="15" w:after="15"/>
            </w:pPr>
            <w:r w:rsidRPr="006117D5">
              <w:t>86.3</w:t>
            </w:r>
          </w:p>
        </w:tc>
        <w:tc>
          <w:tcPr>
            <w:cnfStyle w:val="000001000000" w:firstRow="0" w:lastRow="0" w:firstColumn="0" w:lastColumn="0" w:oddVBand="0" w:evenVBand="1" w:oddHBand="0" w:evenHBand="0" w:firstRowFirstColumn="0" w:firstRowLastColumn="0" w:lastRowFirstColumn="0" w:lastRowLastColumn="0"/>
            <w:tcW w:w="1191" w:type="dxa"/>
          </w:tcPr>
          <w:p w14:paraId="0C3AFB81" w14:textId="77777777" w:rsidR="001B37C8" w:rsidRPr="006117D5" w:rsidRDefault="001B37C8" w:rsidP="0035661B">
            <w:pPr>
              <w:pStyle w:val="Tabletextright"/>
              <w:spacing w:before="15" w:after="15"/>
            </w:pPr>
            <w:r w:rsidRPr="006117D5">
              <w:t>95.8</w:t>
            </w:r>
            <w:r w:rsidRPr="006117D5">
              <w:rPr>
                <w:vertAlign w:val="superscript"/>
              </w:rPr>
              <w:t>(b)</w:t>
            </w:r>
          </w:p>
        </w:tc>
        <w:tc>
          <w:tcPr>
            <w:cnfStyle w:val="000010000000" w:firstRow="0" w:lastRow="0" w:firstColumn="0" w:lastColumn="0" w:oddVBand="1" w:evenVBand="0" w:oddHBand="0" w:evenHBand="0" w:firstRowFirstColumn="0" w:firstRowLastColumn="0" w:lastRowFirstColumn="0" w:lastRowLastColumn="0"/>
            <w:tcW w:w="1191" w:type="dxa"/>
          </w:tcPr>
          <w:p w14:paraId="4DCF2EA6" w14:textId="77777777" w:rsidR="001B37C8" w:rsidRPr="006117D5" w:rsidRDefault="001B37C8" w:rsidP="0035661B">
            <w:pPr>
              <w:pStyle w:val="Tabletextright"/>
              <w:spacing w:before="15" w:after="15"/>
            </w:pPr>
            <w:r w:rsidRPr="006117D5">
              <w:t>95.8</w:t>
            </w:r>
          </w:p>
        </w:tc>
      </w:tr>
      <w:tr w:rsidR="001B37C8" w:rsidRPr="006117D5" w14:paraId="70D4EDB1" w14:textId="77777777" w:rsidTr="003B5064">
        <w:tc>
          <w:tcPr>
            <w:cnfStyle w:val="001000000000" w:firstRow="0" w:lastRow="0" w:firstColumn="1" w:lastColumn="0" w:oddVBand="0" w:evenVBand="0" w:oddHBand="0" w:evenHBand="0" w:firstRowFirstColumn="0" w:firstRowLastColumn="0" w:lastRowFirstColumn="0" w:lastRowLastColumn="0"/>
            <w:tcW w:w="5499" w:type="dxa"/>
          </w:tcPr>
          <w:p w14:paraId="6E633FDD" w14:textId="77777777" w:rsidR="001B37C8" w:rsidRPr="006117D5" w:rsidRDefault="001B37C8" w:rsidP="0035661B">
            <w:pPr>
              <w:pStyle w:val="Tabletextindent"/>
              <w:spacing w:before="15" w:after="15"/>
            </w:pPr>
            <w:r w:rsidRPr="006117D5">
              <w:t>Regional Victoria</w:t>
            </w:r>
          </w:p>
        </w:tc>
        <w:tc>
          <w:tcPr>
            <w:cnfStyle w:val="000010000000" w:firstRow="0" w:lastRow="0" w:firstColumn="0" w:lastColumn="0" w:oddVBand="1" w:evenVBand="0" w:oddHBand="0" w:evenHBand="0" w:firstRowFirstColumn="0" w:firstRowLastColumn="0" w:lastRowFirstColumn="0" w:lastRowLastColumn="0"/>
            <w:tcW w:w="1191" w:type="dxa"/>
          </w:tcPr>
          <w:p w14:paraId="7095F0C7" w14:textId="77777777" w:rsidR="001B37C8" w:rsidRPr="006117D5" w:rsidRDefault="001B37C8" w:rsidP="0035661B">
            <w:pPr>
              <w:pStyle w:val="Tabletextright"/>
              <w:spacing w:before="15" w:after="15"/>
            </w:pPr>
            <w:r w:rsidRPr="006117D5">
              <w:t>50.0</w:t>
            </w:r>
          </w:p>
        </w:tc>
        <w:tc>
          <w:tcPr>
            <w:cnfStyle w:val="000001000000" w:firstRow="0" w:lastRow="0" w:firstColumn="0" w:lastColumn="0" w:oddVBand="0" w:evenVBand="1" w:oddHBand="0" w:evenHBand="0" w:firstRowFirstColumn="0" w:firstRowLastColumn="0" w:lastRowFirstColumn="0" w:lastRowLastColumn="0"/>
            <w:tcW w:w="1191" w:type="dxa"/>
          </w:tcPr>
          <w:p w14:paraId="4342E6EC" w14:textId="77777777" w:rsidR="001B37C8" w:rsidRPr="006117D5" w:rsidRDefault="001B37C8" w:rsidP="0035661B">
            <w:pPr>
              <w:pStyle w:val="Tabletextright"/>
              <w:spacing w:before="15" w:after="15"/>
            </w:pPr>
            <w:r w:rsidRPr="006117D5">
              <w:t>83.3</w:t>
            </w:r>
            <w:r w:rsidRPr="006117D5">
              <w:rPr>
                <w:vertAlign w:val="superscript"/>
              </w:rPr>
              <w:t>(b)</w:t>
            </w:r>
          </w:p>
        </w:tc>
        <w:tc>
          <w:tcPr>
            <w:cnfStyle w:val="000010000000" w:firstRow="0" w:lastRow="0" w:firstColumn="0" w:lastColumn="0" w:oddVBand="1" w:evenVBand="0" w:oddHBand="0" w:evenHBand="0" w:firstRowFirstColumn="0" w:firstRowLastColumn="0" w:lastRowFirstColumn="0" w:lastRowLastColumn="0"/>
            <w:tcW w:w="1191" w:type="dxa"/>
          </w:tcPr>
          <w:p w14:paraId="78A1C379" w14:textId="77777777" w:rsidR="001B37C8" w:rsidRPr="006117D5" w:rsidRDefault="001B37C8" w:rsidP="0035661B">
            <w:pPr>
              <w:pStyle w:val="Tabletextright"/>
              <w:spacing w:before="15" w:after="15"/>
            </w:pPr>
            <w:r w:rsidRPr="006117D5">
              <w:t>83.3</w:t>
            </w:r>
          </w:p>
        </w:tc>
      </w:tr>
    </w:tbl>
    <w:p w14:paraId="33AF9F81" w14:textId="77777777" w:rsidR="001B37C8" w:rsidRPr="006117D5" w:rsidRDefault="001B37C8" w:rsidP="001B37C8">
      <w:pPr>
        <w:pStyle w:val="Notes"/>
      </w:pPr>
      <w:r w:rsidRPr="006117D5">
        <w:t>Notes:</w:t>
      </w:r>
    </w:p>
    <w:p w14:paraId="7386E99B" w14:textId="3D071794" w:rsidR="001B37C8" w:rsidRPr="006117D5" w:rsidRDefault="001B37C8" w:rsidP="001B37C8">
      <w:pPr>
        <w:pStyle w:val="Notes"/>
      </w:pPr>
      <w:r w:rsidRPr="006117D5">
        <w:t xml:space="preserve">(a) Fleet use has decreased due to the impacts of the </w:t>
      </w:r>
      <w:r w:rsidR="00C92B4B">
        <w:t>COVID</w:t>
      </w:r>
      <w:r w:rsidR="00C92B4B">
        <w:noBreakHyphen/>
        <w:t>19</w:t>
      </w:r>
      <w:r w:rsidRPr="006117D5">
        <w:t xml:space="preserve"> pandemic and work from home directives.</w:t>
      </w:r>
    </w:p>
    <w:p w14:paraId="19BCE608" w14:textId="7A1D3E59" w:rsidR="001B37C8" w:rsidRDefault="001B37C8" w:rsidP="001B37C8">
      <w:pPr>
        <w:pStyle w:val="Notes"/>
      </w:pPr>
      <w:r w:rsidRPr="006117D5">
        <w:t xml:space="preserve">(b) Due to the impact of </w:t>
      </w:r>
      <w:r w:rsidR="00C92B4B">
        <w:t>COVID</w:t>
      </w:r>
      <w:r w:rsidR="00C92B4B">
        <w:noBreakHyphen/>
        <w:t>19</w:t>
      </w:r>
      <w:r w:rsidRPr="006117D5">
        <w:t>, a 2019</w:t>
      </w:r>
      <w:r w:rsidRPr="006117D5">
        <w:noBreakHyphen/>
        <w:t>20 survey was not conducted. Staff were directed to work from home for the entirety of quarter 4 2019</w:t>
      </w:r>
      <w:r w:rsidRPr="006117D5">
        <w:noBreakHyphen/>
        <w:t>20 (1 April to 30 June). The 2019</w:t>
      </w:r>
      <w:r w:rsidRPr="006117D5">
        <w:noBreakHyphen/>
        <w:t>20 results are an estimate based on 2018</w:t>
      </w:r>
      <w:r w:rsidRPr="006117D5">
        <w:noBreakHyphen/>
        <w:t>19 results.</w:t>
      </w:r>
    </w:p>
    <w:p w14:paraId="0A41656C" w14:textId="77777777" w:rsidR="0035661B" w:rsidRPr="006117D5" w:rsidRDefault="0035661B" w:rsidP="001B37C8">
      <w:pPr>
        <w:pStyle w:val="Notes"/>
      </w:pPr>
    </w:p>
    <w:p w14:paraId="47D47DF5" w14:textId="77777777" w:rsidR="001B37C8" w:rsidRPr="006117D5" w:rsidRDefault="001B37C8" w:rsidP="001B37C8">
      <w:pPr>
        <w:sectPr w:rsidR="001B37C8" w:rsidRPr="006117D5" w:rsidSect="00790E11">
          <w:type w:val="continuous"/>
          <w:pgSz w:w="11909" w:h="16834" w:code="9"/>
          <w:pgMar w:top="1728" w:right="1152" w:bottom="1260" w:left="1152" w:header="720" w:footer="288" w:gutter="0"/>
          <w:cols w:space="720"/>
          <w:noEndnote/>
        </w:sectPr>
      </w:pPr>
    </w:p>
    <w:p w14:paraId="3DF106BB" w14:textId="77777777" w:rsidR="001B37C8" w:rsidRPr="006117D5" w:rsidRDefault="001B37C8" w:rsidP="001B37C8">
      <w:pPr>
        <w:pStyle w:val="Heading5"/>
      </w:pPr>
      <w:r w:rsidRPr="006117D5">
        <w:t>Actions undertaken</w:t>
      </w:r>
    </w:p>
    <w:p w14:paraId="629C0EE5" w14:textId="77777777" w:rsidR="001B37C8" w:rsidRPr="006117D5" w:rsidRDefault="001B37C8" w:rsidP="001B37C8">
      <w:pPr>
        <w:pStyle w:val="Bullet"/>
      </w:pPr>
      <w:r w:rsidRPr="006117D5">
        <w:t>DTF encourages staff to use video conferencing in preference to air travel where appropriate.</w:t>
      </w:r>
    </w:p>
    <w:p w14:paraId="17F454AA" w14:textId="77777777" w:rsidR="001B37C8" w:rsidRPr="006117D5" w:rsidRDefault="001B37C8" w:rsidP="001B37C8">
      <w:pPr>
        <w:pStyle w:val="Bullet"/>
      </w:pPr>
      <w:r w:rsidRPr="006117D5">
        <w:t xml:space="preserve">Corporate Travel Management (CTM) customers are invited to offset their travel program’s carbon footprint through the CTM Climate+ program. CTM Climate+ enables businesses to offset the carbon emissions created by their air, hotel, car rental and rail travel by supporting a range of environmental sustainability initiatives including rainforest conservation, sustainable livelihood programs, wildlife protection and renewable energy. </w:t>
      </w:r>
    </w:p>
    <w:p w14:paraId="1360BFB3" w14:textId="77777777" w:rsidR="001B37C8" w:rsidRPr="006117D5" w:rsidRDefault="001B37C8" w:rsidP="001B37C8">
      <w:pPr>
        <w:pStyle w:val="Heading5"/>
      </w:pPr>
      <w:r w:rsidRPr="006117D5">
        <w:t>Result</w:t>
      </w:r>
    </w:p>
    <w:p w14:paraId="01A6E383" w14:textId="142FBC98" w:rsidR="001B37C8" w:rsidRPr="006117D5" w:rsidRDefault="001B37C8" w:rsidP="001B37C8">
      <w:pPr>
        <w:pStyle w:val="Bullet"/>
      </w:pPr>
      <w:r w:rsidRPr="006117D5">
        <w:t xml:space="preserve">There has been a decrease in the overall use of vehicles in 2020-21 due to the impacts of the </w:t>
      </w:r>
      <w:r w:rsidR="00C92B4B">
        <w:t>COVID</w:t>
      </w:r>
      <w:r w:rsidR="00C92B4B">
        <w:noBreakHyphen/>
        <w:t>19</w:t>
      </w:r>
      <w:r w:rsidRPr="006117D5">
        <w:t xml:space="preserve"> pandemic and working from home directives. </w:t>
      </w:r>
    </w:p>
    <w:p w14:paraId="7A72D5E1" w14:textId="75F6E0EA" w:rsidR="001B37C8" w:rsidRPr="006117D5" w:rsidRDefault="001B37C8" w:rsidP="001B37C8">
      <w:pPr>
        <w:pStyle w:val="Bullet"/>
      </w:pPr>
      <w:r w:rsidRPr="006117D5">
        <w:t xml:space="preserve">The results were obtained from a survey which considered travel to the workplace for the period March </w:t>
      </w:r>
      <w:r w:rsidR="00E7456C">
        <w:t xml:space="preserve">to </w:t>
      </w:r>
      <w:r w:rsidRPr="006117D5">
        <w:t xml:space="preserve">May 2021, due to the impacts of the lockdowns in Melbourne. Although the survey results indicated a decrease in the use of sustainable transport in Metropolitan Melbourne during March </w:t>
      </w:r>
      <w:r w:rsidR="00E7456C">
        <w:t xml:space="preserve">to </w:t>
      </w:r>
      <w:r w:rsidRPr="006117D5">
        <w:t>May 2021, the survey results also found that 89.6</w:t>
      </w:r>
      <w:r w:rsidR="00E7456C">
        <w:t xml:space="preserve"> per cent</w:t>
      </w:r>
      <w:r w:rsidRPr="006117D5">
        <w:t xml:space="preserve"> of staff residing in Metropolitan Melbourne planned to use sustainable transport after the lockdown in May/June 2021. </w:t>
      </w:r>
    </w:p>
    <w:p w14:paraId="228408E9" w14:textId="77777777" w:rsidR="001B37C8" w:rsidRPr="006117D5" w:rsidRDefault="001B37C8" w:rsidP="001B37C8">
      <w:pPr>
        <w:pStyle w:val="Heading5"/>
      </w:pPr>
      <w:r w:rsidRPr="006117D5">
        <w:t>Explanatory notes</w:t>
      </w:r>
    </w:p>
    <w:p w14:paraId="3E568E83" w14:textId="77777777" w:rsidR="001B37C8" w:rsidRPr="006117D5" w:rsidRDefault="001B37C8" w:rsidP="001B37C8">
      <w:pPr>
        <w:pStyle w:val="Bullet"/>
      </w:pPr>
      <w:r w:rsidRPr="006117D5">
        <w:t>The vehicle travel data includes DTF hire car usage from SSP Car Pool Services and was provided by the Shared Service Provider.</w:t>
      </w:r>
    </w:p>
    <w:p w14:paraId="19A61674" w14:textId="77777777" w:rsidR="001B37C8" w:rsidRPr="006117D5" w:rsidRDefault="001B37C8" w:rsidP="001B37C8">
      <w:pPr>
        <w:pStyle w:val="Bullet"/>
      </w:pPr>
      <w:r w:rsidRPr="006117D5">
        <w:t>Air travel data was provided by the State government booking agency.</w:t>
      </w:r>
    </w:p>
    <w:p w14:paraId="179628EB" w14:textId="77777777" w:rsidR="001B37C8" w:rsidRPr="006117D5" w:rsidRDefault="001B37C8" w:rsidP="001B37C8">
      <w:pPr>
        <w:pStyle w:val="Heading4"/>
      </w:pPr>
      <w:r w:rsidRPr="006117D5">
        <w:lastRenderedPageBreak/>
        <w:t>Waste and recycling</w:t>
      </w:r>
    </w:p>
    <w:p w14:paraId="76AC8055" w14:textId="77777777" w:rsidR="001B37C8" w:rsidRPr="006117D5" w:rsidRDefault="001B37C8" w:rsidP="001B37C8">
      <w:r w:rsidRPr="006117D5">
        <w:t>The waste data in the indicators below, includes data from the three kitchen waste streams (landfill, recycling and compost), as well as data from paper and cardboard bins.</w:t>
      </w:r>
    </w:p>
    <w:p w14:paraId="52C42939" w14:textId="77777777" w:rsidR="001B37C8" w:rsidRPr="006117D5" w:rsidRDefault="001B37C8" w:rsidP="001B37C8">
      <w:r w:rsidRPr="006117D5">
        <w:br w:type="column"/>
      </w:r>
    </w:p>
    <w:p w14:paraId="4A6E62B9" w14:textId="77777777" w:rsidR="001B37C8" w:rsidRPr="006117D5" w:rsidRDefault="001B37C8" w:rsidP="001B37C8"/>
    <w:p w14:paraId="07CE2615" w14:textId="77777777" w:rsidR="001B37C8" w:rsidRPr="006117D5" w:rsidRDefault="001B37C8" w:rsidP="001B37C8">
      <w:pPr>
        <w:sectPr w:rsidR="001B37C8" w:rsidRPr="006117D5" w:rsidSect="009526AE">
          <w:type w:val="continuous"/>
          <w:pgSz w:w="11909" w:h="16834" w:code="9"/>
          <w:pgMar w:top="1728" w:right="1152" w:bottom="1260" w:left="1152" w:header="720" w:footer="288" w:gutter="0"/>
          <w:cols w:num="2" w:space="720"/>
          <w:noEndnote/>
        </w:sectPr>
      </w:pPr>
    </w:p>
    <w:tbl>
      <w:tblPr>
        <w:tblStyle w:val="AnnualReporttexttable"/>
        <w:tblW w:w="9072" w:type="dxa"/>
        <w:tblLayout w:type="fixed"/>
        <w:tblLook w:val="02A0" w:firstRow="1" w:lastRow="0" w:firstColumn="1" w:lastColumn="0" w:noHBand="1" w:noVBand="0"/>
      </w:tblPr>
      <w:tblGrid>
        <w:gridCol w:w="5490"/>
        <w:gridCol w:w="1170"/>
        <w:gridCol w:w="1170"/>
        <w:gridCol w:w="1242"/>
      </w:tblGrid>
      <w:tr w:rsidR="001B37C8" w:rsidRPr="003B5064" w14:paraId="5D550AAF"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0" w:type="dxa"/>
            <w:shd w:val="clear" w:color="auto" w:fill="auto"/>
          </w:tcPr>
          <w:p w14:paraId="0A97A310" w14:textId="77777777" w:rsidR="001B37C8" w:rsidRPr="003B5064" w:rsidRDefault="001B37C8" w:rsidP="003537BA">
            <w:pPr>
              <w:pStyle w:val="Tabletextheadingleft"/>
              <w:rPr>
                <w:b/>
                <w:bCs/>
              </w:rPr>
            </w:pPr>
            <w:r w:rsidRPr="003B5064">
              <w:rPr>
                <w:b/>
                <w:bCs/>
              </w:rPr>
              <w:t>Indicator</w:t>
            </w:r>
          </w:p>
        </w:tc>
        <w:tc>
          <w:tcPr>
            <w:cnfStyle w:val="000010000000" w:firstRow="0" w:lastRow="0" w:firstColumn="0" w:lastColumn="0" w:oddVBand="1" w:evenVBand="0" w:oddHBand="0" w:evenHBand="0" w:firstRowFirstColumn="0" w:firstRowLastColumn="0" w:lastRowFirstColumn="0" w:lastRowLastColumn="0"/>
            <w:tcW w:w="1170" w:type="dxa"/>
            <w:shd w:val="clear" w:color="auto" w:fill="auto"/>
          </w:tcPr>
          <w:p w14:paraId="76574F76" w14:textId="77777777" w:rsidR="001B37C8" w:rsidRPr="003B5064" w:rsidRDefault="001B37C8" w:rsidP="003537BA">
            <w:pPr>
              <w:pStyle w:val="Tabletextheadingright"/>
              <w:rPr>
                <w:b/>
                <w:bCs/>
              </w:rPr>
            </w:pPr>
            <w:r w:rsidRPr="003B5064">
              <w:rPr>
                <w:b/>
                <w:bCs/>
              </w:rPr>
              <w:t>2020</w:t>
            </w:r>
            <w:r w:rsidRPr="003B5064">
              <w:rPr>
                <w:b/>
                <w:bCs/>
              </w:rPr>
              <w:noBreakHyphen/>
              <w:t>21</w:t>
            </w:r>
            <w:r w:rsidRPr="003B5064">
              <w:rPr>
                <w:b/>
                <w:bCs/>
                <w:vertAlign w:val="superscript"/>
              </w:rPr>
              <w:t>(a)</w:t>
            </w:r>
          </w:p>
        </w:tc>
        <w:tc>
          <w:tcPr>
            <w:cnfStyle w:val="000001000000" w:firstRow="0" w:lastRow="0" w:firstColumn="0" w:lastColumn="0" w:oddVBand="0" w:evenVBand="1" w:oddHBand="0" w:evenHBand="0" w:firstRowFirstColumn="0" w:firstRowLastColumn="0" w:lastRowFirstColumn="0" w:lastRowLastColumn="0"/>
            <w:tcW w:w="1170" w:type="dxa"/>
          </w:tcPr>
          <w:p w14:paraId="0E9059FB" w14:textId="77777777" w:rsidR="001B37C8" w:rsidRPr="003B5064" w:rsidRDefault="001B37C8" w:rsidP="003537BA">
            <w:pPr>
              <w:pStyle w:val="Tabletextheadingright"/>
              <w:rPr>
                <w:b/>
                <w:bCs/>
              </w:rPr>
            </w:pPr>
            <w:r w:rsidRPr="003B5064">
              <w:rPr>
                <w:b/>
                <w:bCs/>
              </w:rPr>
              <w:t>2019</w:t>
            </w:r>
            <w:r w:rsidRPr="003B5064">
              <w:rPr>
                <w:b/>
                <w:bCs/>
              </w:rPr>
              <w:noBreakHyphen/>
              <w:t>20</w:t>
            </w:r>
            <w:r w:rsidRPr="003B5064">
              <w:rPr>
                <w:b/>
                <w:bCs/>
                <w:vertAlign w:val="superscript"/>
              </w:rPr>
              <w:t>(b)</w:t>
            </w:r>
          </w:p>
        </w:tc>
        <w:tc>
          <w:tcPr>
            <w:cnfStyle w:val="000010000000" w:firstRow="0" w:lastRow="0" w:firstColumn="0" w:lastColumn="0" w:oddVBand="1" w:evenVBand="0" w:oddHBand="0" w:evenHBand="0" w:firstRowFirstColumn="0" w:firstRowLastColumn="0" w:lastRowFirstColumn="0" w:lastRowLastColumn="0"/>
            <w:tcW w:w="1242" w:type="dxa"/>
            <w:shd w:val="clear" w:color="auto" w:fill="auto"/>
          </w:tcPr>
          <w:p w14:paraId="52D8AC41" w14:textId="77777777" w:rsidR="001B37C8" w:rsidRPr="003B5064" w:rsidRDefault="001B37C8" w:rsidP="003537BA">
            <w:pPr>
              <w:pStyle w:val="Tabletextheadingright"/>
              <w:rPr>
                <w:b/>
                <w:bCs/>
              </w:rPr>
            </w:pPr>
            <w:r w:rsidRPr="003B5064">
              <w:rPr>
                <w:b/>
                <w:bCs/>
              </w:rPr>
              <w:t>2018</w:t>
            </w:r>
            <w:r w:rsidRPr="003B5064">
              <w:rPr>
                <w:b/>
                <w:bCs/>
              </w:rPr>
              <w:noBreakHyphen/>
              <w:t>19</w:t>
            </w:r>
          </w:p>
        </w:tc>
      </w:tr>
      <w:tr w:rsidR="001B37C8" w:rsidRPr="006117D5" w14:paraId="55839357"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2287C9F2" w14:textId="77777777" w:rsidR="001B37C8" w:rsidRPr="006117D5" w:rsidRDefault="001B37C8" w:rsidP="003537BA">
            <w:pPr>
              <w:pStyle w:val="Tabletextbold"/>
            </w:pPr>
            <w:r w:rsidRPr="006117D5">
              <w:t>Total units of waste disposed of by destination (kg/yr)</w:t>
            </w:r>
          </w:p>
        </w:tc>
        <w:tc>
          <w:tcPr>
            <w:cnfStyle w:val="000010000000" w:firstRow="0" w:lastRow="0" w:firstColumn="0" w:lastColumn="0" w:oddVBand="1" w:evenVBand="0" w:oddHBand="0" w:evenHBand="0" w:firstRowFirstColumn="0" w:firstRowLastColumn="0" w:lastRowFirstColumn="0" w:lastRowLastColumn="0"/>
            <w:tcW w:w="1170" w:type="dxa"/>
          </w:tcPr>
          <w:p w14:paraId="4E5B11BE" w14:textId="77777777" w:rsidR="001B37C8" w:rsidRPr="006117D5" w:rsidRDefault="001B37C8" w:rsidP="003537BA">
            <w:pPr>
              <w:pStyle w:val="Tabletextrightbold"/>
              <w:tabs>
                <w:tab w:val="right" w:pos="792"/>
              </w:tabs>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16C49525" w14:textId="77777777" w:rsidR="001B37C8" w:rsidRPr="006117D5" w:rsidRDefault="001B37C8" w:rsidP="003537BA">
            <w:pPr>
              <w:pStyle w:val="Tabletextrightbold"/>
            </w:pPr>
            <w:r w:rsidRPr="006117D5">
              <w:rPr>
                <w:rFonts w:ascii="VIC" w:hAnsi="VIC" w:cs="Calibri"/>
                <w:szCs w:val="15"/>
              </w:rPr>
              <w:t>27 970</w:t>
            </w:r>
          </w:p>
        </w:tc>
        <w:tc>
          <w:tcPr>
            <w:cnfStyle w:val="000010000000" w:firstRow="0" w:lastRow="0" w:firstColumn="0" w:lastColumn="0" w:oddVBand="1" w:evenVBand="0" w:oddHBand="0" w:evenHBand="0" w:firstRowFirstColumn="0" w:firstRowLastColumn="0" w:lastRowFirstColumn="0" w:lastRowLastColumn="0"/>
            <w:tcW w:w="1242" w:type="dxa"/>
          </w:tcPr>
          <w:p w14:paraId="0E9A6E3B" w14:textId="77777777" w:rsidR="001B37C8" w:rsidRPr="006117D5" w:rsidRDefault="001B37C8" w:rsidP="003537BA">
            <w:pPr>
              <w:pStyle w:val="Tabletextrightbold"/>
              <w:rPr>
                <w:rFonts w:ascii="Arial" w:hAnsi="Arial" w:cs="Arial"/>
              </w:rPr>
            </w:pPr>
            <w:r w:rsidRPr="006117D5">
              <w:t>24 136</w:t>
            </w:r>
          </w:p>
        </w:tc>
      </w:tr>
      <w:tr w:rsidR="001B37C8" w:rsidRPr="006117D5" w14:paraId="7467B3B1"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33B85C81" w14:textId="77777777" w:rsidR="001B37C8" w:rsidRPr="006117D5" w:rsidRDefault="001B37C8" w:rsidP="003537BA">
            <w:pPr>
              <w:pStyle w:val="Tabletext"/>
            </w:pPr>
            <w:r w:rsidRPr="006117D5">
              <w:t>Landfill (kg)</w:t>
            </w:r>
          </w:p>
        </w:tc>
        <w:tc>
          <w:tcPr>
            <w:cnfStyle w:val="000010000000" w:firstRow="0" w:lastRow="0" w:firstColumn="0" w:lastColumn="0" w:oddVBand="1" w:evenVBand="0" w:oddHBand="0" w:evenHBand="0" w:firstRowFirstColumn="0" w:firstRowLastColumn="0" w:lastRowFirstColumn="0" w:lastRowLastColumn="0"/>
            <w:tcW w:w="1170" w:type="dxa"/>
          </w:tcPr>
          <w:p w14:paraId="42C189EB" w14:textId="77777777" w:rsidR="001B37C8" w:rsidRPr="006117D5" w:rsidRDefault="001B37C8" w:rsidP="003537BA">
            <w:pPr>
              <w:pStyle w:val="Tabletextright"/>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15D4DA09" w14:textId="77777777" w:rsidR="001B37C8" w:rsidRPr="006117D5" w:rsidRDefault="001B37C8" w:rsidP="003537BA">
            <w:pPr>
              <w:pStyle w:val="Tabletextright"/>
            </w:pPr>
            <w:r w:rsidRPr="006117D5">
              <w:rPr>
                <w:rFonts w:ascii="VIC" w:hAnsi="VIC" w:cs="Calibri"/>
                <w:szCs w:val="15"/>
              </w:rPr>
              <w:t>7 764</w:t>
            </w:r>
          </w:p>
        </w:tc>
        <w:tc>
          <w:tcPr>
            <w:cnfStyle w:val="000010000000" w:firstRow="0" w:lastRow="0" w:firstColumn="0" w:lastColumn="0" w:oddVBand="1" w:evenVBand="0" w:oddHBand="0" w:evenHBand="0" w:firstRowFirstColumn="0" w:firstRowLastColumn="0" w:lastRowFirstColumn="0" w:lastRowLastColumn="0"/>
            <w:tcW w:w="1242" w:type="dxa"/>
          </w:tcPr>
          <w:p w14:paraId="21BD40B2" w14:textId="77777777" w:rsidR="001B37C8" w:rsidRPr="006117D5" w:rsidRDefault="001B37C8" w:rsidP="003537BA">
            <w:pPr>
              <w:pStyle w:val="Tabletextright"/>
              <w:rPr>
                <w:rFonts w:ascii="Arial" w:hAnsi="Arial" w:cs="Arial"/>
              </w:rPr>
            </w:pPr>
            <w:r w:rsidRPr="006117D5">
              <w:t>6 700</w:t>
            </w:r>
          </w:p>
        </w:tc>
      </w:tr>
      <w:tr w:rsidR="001B37C8" w:rsidRPr="006117D5" w:rsidDel="006A3AE4" w14:paraId="0AEC2D1F"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496594FF" w14:textId="77777777" w:rsidR="001B37C8" w:rsidRPr="006117D5" w:rsidRDefault="001B37C8" w:rsidP="003537BA">
            <w:pPr>
              <w:pStyle w:val="Tabletext"/>
            </w:pPr>
            <w:r w:rsidRPr="006117D5">
              <w:t>Co</w:t>
            </w:r>
            <w:r w:rsidRPr="006117D5">
              <w:noBreakHyphen/>
              <w:t>mingled recycling (kg)</w:t>
            </w:r>
          </w:p>
        </w:tc>
        <w:tc>
          <w:tcPr>
            <w:cnfStyle w:val="000010000000" w:firstRow="0" w:lastRow="0" w:firstColumn="0" w:lastColumn="0" w:oddVBand="1" w:evenVBand="0" w:oddHBand="0" w:evenHBand="0" w:firstRowFirstColumn="0" w:firstRowLastColumn="0" w:lastRowFirstColumn="0" w:lastRowLastColumn="0"/>
            <w:tcW w:w="1170" w:type="dxa"/>
          </w:tcPr>
          <w:p w14:paraId="5911D2AD" w14:textId="77777777" w:rsidR="001B37C8" w:rsidRPr="006117D5" w:rsidDel="006A3AE4" w:rsidRDefault="001B37C8" w:rsidP="003537BA">
            <w:pPr>
              <w:pStyle w:val="Tabletextright"/>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1BCC2119" w14:textId="77777777" w:rsidR="001B37C8" w:rsidRPr="006117D5" w:rsidRDefault="001B37C8" w:rsidP="003537BA">
            <w:pPr>
              <w:pStyle w:val="Tabletextright"/>
            </w:pPr>
            <w:r w:rsidRPr="006117D5">
              <w:rPr>
                <w:rFonts w:ascii="VIC" w:hAnsi="VIC" w:cs="Calibri"/>
                <w:szCs w:val="15"/>
              </w:rPr>
              <w:t>14 175</w:t>
            </w:r>
          </w:p>
        </w:tc>
        <w:tc>
          <w:tcPr>
            <w:cnfStyle w:val="000010000000" w:firstRow="0" w:lastRow="0" w:firstColumn="0" w:lastColumn="0" w:oddVBand="1" w:evenVBand="0" w:oddHBand="0" w:evenHBand="0" w:firstRowFirstColumn="0" w:firstRowLastColumn="0" w:lastRowFirstColumn="0" w:lastRowLastColumn="0"/>
            <w:tcW w:w="1242" w:type="dxa"/>
          </w:tcPr>
          <w:p w14:paraId="011E854B" w14:textId="77777777" w:rsidR="001B37C8" w:rsidRPr="006117D5" w:rsidDel="006A3AE4" w:rsidRDefault="001B37C8" w:rsidP="003537BA">
            <w:pPr>
              <w:pStyle w:val="Tabletextright"/>
              <w:rPr>
                <w:rFonts w:ascii="Arial" w:hAnsi="Arial" w:cs="Arial"/>
              </w:rPr>
            </w:pPr>
            <w:r w:rsidRPr="006117D5">
              <w:t>12 232</w:t>
            </w:r>
          </w:p>
        </w:tc>
      </w:tr>
      <w:tr w:rsidR="001B37C8" w:rsidRPr="006117D5" w:rsidDel="006A3AE4" w14:paraId="137EE12B"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218BAB72" w14:textId="77777777" w:rsidR="001B37C8" w:rsidRPr="006117D5" w:rsidRDefault="001B37C8" w:rsidP="003537BA">
            <w:pPr>
              <w:pStyle w:val="Tabletext"/>
            </w:pPr>
            <w:r w:rsidRPr="006117D5">
              <w:t>Paper and card (kg)</w:t>
            </w:r>
          </w:p>
        </w:tc>
        <w:tc>
          <w:tcPr>
            <w:cnfStyle w:val="000010000000" w:firstRow="0" w:lastRow="0" w:firstColumn="0" w:lastColumn="0" w:oddVBand="1" w:evenVBand="0" w:oddHBand="0" w:evenHBand="0" w:firstRowFirstColumn="0" w:firstRowLastColumn="0" w:lastRowFirstColumn="0" w:lastRowLastColumn="0"/>
            <w:tcW w:w="1170" w:type="dxa"/>
          </w:tcPr>
          <w:p w14:paraId="063D07B3" w14:textId="77777777" w:rsidR="001B37C8" w:rsidRPr="006117D5" w:rsidDel="006A3AE4" w:rsidRDefault="001B37C8" w:rsidP="003537BA">
            <w:pPr>
              <w:pStyle w:val="Tabletextright"/>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6E5D2099" w14:textId="77777777" w:rsidR="001B37C8" w:rsidRPr="006117D5" w:rsidDel="006A3AE4" w:rsidRDefault="001B37C8" w:rsidP="003537BA">
            <w:pPr>
              <w:pStyle w:val="Tabletextright"/>
              <w:rPr>
                <w:rFonts w:ascii="Arial" w:hAnsi="Arial" w:cs="Arial"/>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05B8897B" w14:textId="77777777" w:rsidR="001B37C8" w:rsidRPr="006117D5" w:rsidDel="006A3AE4" w:rsidRDefault="001B37C8" w:rsidP="003537BA">
            <w:pPr>
              <w:pStyle w:val="Tabletextright"/>
              <w:rPr>
                <w:rFonts w:ascii="Arial" w:hAnsi="Arial" w:cs="Arial"/>
              </w:rPr>
            </w:pPr>
            <w:r w:rsidRPr="006117D5">
              <w:t>–</w:t>
            </w:r>
          </w:p>
        </w:tc>
      </w:tr>
      <w:tr w:rsidR="001B37C8" w:rsidRPr="006117D5" w:rsidDel="006A3AE4" w14:paraId="02832973"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0590EBEB" w14:textId="77777777" w:rsidR="001B37C8" w:rsidRPr="006117D5" w:rsidRDefault="001B37C8" w:rsidP="003537BA">
            <w:pPr>
              <w:pStyle w:val="Tabletext"/>
            </w:pPr>
            <w:r w:rsidRPr="006117D5">
              <w:t>Secure documents (kg)</w:t>
            </w:r>
          </w:p>
        </w:tc>
        <w:tc>
          <w:tcPr>
            <w:cnfStyle w:val="000010000000" w:firstRow="0" w:lastRow="0" w:firstColumn="0" w:lastColumn="0" w:oddVBand="1" w:evenVBand="0" w:oddHBand="0" w:evenHBand="0" w:firstRowFirstColumn="0" w:firstRowLastColumn="0" w:lastRowFirstColumn="0" w:lastRowLastColumn="0"/>
            <w:tcW w:w="1170" w:type="dxa"/>
          </w:tcPr>
          <w:p w14:paraId="23B739D0" w14:textId="77777777" w:rsidR="001B37C8" w:rsidRPr="006117D5" w:rsidRDefault="001B37C8" w:rsidP="003537BA">
            <w:pPr>
              <w:pStyle w:val="Tabletextright"/>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4731B72E" w14:textId="77777777" w:rsidR="001B37C8" w:rsidRPr="006117D5" w:rsidRDefault="001B37C8" w:rsidP="003537BA">
            <w:pPr>
              <w:pStyle w:val="Tabletextright"/>
              <w:rPr>
                <w:rFonts w:ascii="Arial" w:hAnsi="Arial" w:cs="Arial"/>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594D38A6" w14:textId="77777777" w:rsidR="001B37C8" w:rsidRPr="006117D5" w:rsidRDefault="001B37C8" w:rsidP="003537BA">
            <w:pPr>
              <w:pStyle w:val="Tabletextright"/>
              <w:rPr>
                <w:rFonts w:ascii="Arial" w:hAnsi="Arial" w:cs="Arial"/>
              </w:rPr>
            </w:pPr>
            <w:r w:rsidRPr="006117D5">
              <w:t>–</w:t>
            </w:r>
          </w:p>
        </w:tc>
      </w:tr>
      <w:tr w:rsidR="001B37C8" w:rsidRPr="006117D5" w:rsidDel="006A3AE4" w14:paraId="4D1F9BA3"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7CD9DEE4" w14:textId="77777777" w:rsidR="001B37C8" w:rsidRPr="006117D5" w:rsidRDefault="001B37C8" w:rsidP="003537BA">
            <w:pPr>
              <w:pStyle w:val="Tabletext"/>
            </w:pPr>
            <w:r w:rsidRPr="006117D5">
              <w:t>Organics (kg)</w:t>
            </w:r>
          </w:p>
        </w:tc>
        <w:tc>
          <w:tcPr>
            <w:cnfStyle w:val="000010000000" w:firstRow="0" w:lastRow="0" w:firstColumn="0" w:lastColumn="0" w:oddVBand="1" w:evenVBand="0" w:oddHBand="0" w:evenHBand="0" w:firstRowFirstColumn="0" w:firstRowLastColumn="0" w:lastRowFirstColumn="0" w:lastRowLastColumn="0"/>
            <w:tcW w:w="1170" w:type="dxa"/>
          </w:tcPr>
          <w:p w14:paraId="4D48C0EC" w14:textId="77777777" w:rsidR="001B37C8" w:rsidRPr="006117D5" w:rsidRDefault="001B37C8" w:rsidP="003537BA">
            <w:pPr>
              <w:pStyle w:val="Tabletextright"/>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7B1E0475" w14:textId="77777777" w:rsidR="001B37C8" w:rsidRPr="006117D5" w:rsidRDefault="001B37C8" w:rsidP="003537BA">
            <w:pPr>
              <w:pStyle w:val="Tabletextright"/>
            </w:pPr>
            <w:r w:rsidRPr="006117D5">
              <w:rPr>
                <w:rFonts w:ascii="VIC" w:hAnsi="VIC" w:cs="Calibri"/>
                <w:szCs w:val="15"/>
              </w:rPr>
              <w:t>6 030</w:t>
            </w:r>
          </w:p>
        </w:tc>
        <w:tc>
          <w:tcPr>
            <w:cnfStyle w:val="000010000000" w:firstRow="0" w:lastRow="0" w:firstColumn="0" w:lastColumn="0" w:oddVBand="1" w:evenVBand="0" w:oddHBand="0" w:evenHBand="0" w:firstRowFirstColumn="0" w:firstRowLastColumn="0" w:lastRowFirstColumn="0" w:lastRowLastColumn="0"/>
            <w:tcW w:w="1242" w:type="dxa"/>
          </w:tcPr>
          <w:p w14:paraId="499DFDD4" w14:textId="77777777" w:rsidR="001B37C8" w:rsidRPr="006117D5" w:rsidRDefault="001B37C8" w:rsidP="003537BA">
            <w:pPr>
              <w:pStyle w:val="Tabletextright"/>
              <w:rPr>
                <w:rFonts w:ascii="Arial" w:hAnsi="Arial" w:cs="Arial"/>
              </w:rPr>
            </w:pPr>
            <w:r w:rsidRPr="006117D5">
              <w:t>5 203</w:t>
            </w:r>
          </w:p>
        </w:tc>
      </w:tr>
      <w:tr w:rsidR="001B37C8" w:rsidRPr="006117D5" w:rsidDel="006A3AE4" w14:paraId="06A08E0E"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50A28C16" w14:textId="77777777" w:rsidR="001B37C8" w:rsidRPr="006117D5" w:rsidRDefault="001B37C8" w:rsidP="003537BA">
            <w:pPr>
              <w:pStyle w:val="Tabletextbold"/>
            </w:pPr>
            <w:r w:rsidRPr="006117D5">
              <w:t>Total units of waste disposed of per FTE by destination (kg/FTE)</w:t>
            </w:r>
          </w:p>
        </w:tc>
        <w:tc>
          <w:tcPr>
            <w:cnfStyle w:val="000010000000" w:firstRow="0" w:lastRow="0" w:firstColumn="0" w:lastColumn="0" w:oddVBand="1" w:evenVBand="0" w:oddHBand="0" w:evenHBand="0" w:firstRowFirstColumn="0" w:firstRowLastColumn="0" w:lastRowFirstColumn="0" w:lastRowLastColumn="0"/>
            <w:tcW w:w="1170" w:type="dxa"/>
          </w:tcPr>
          <w:p w14:paraId="06E519F6" w14:textId="77777777" w:rsidR="001B37C8" w:rsidRPr="006117D5" w:rsidDel="006A3AE4" w:rsidRDefault="001B37C8" w:rsidP="003537BA">
            <w:pPr>
              <w:pStyle w:val="Tabletextrightbold"/>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1E21B069" w14:textId="77777777" w:rsidR="001B37C8" w:rsidRPr="006117D5" w:rsidRDefault="001B37C8" w:rsidP="003537BA">
            <w:pPr>
              <w:pStyle w:val="Tabletextrightbold"/>
            </w:pPr>
            <w:r w:rsidRPr="006117D5">
              <w:rPr>
                <w:rFonts w:ascii="VIC" w:hAnsi="VIC" w:cs="Calibri"/>
                <w:szCs w:val="15"/>
              </w:rPr>
              <w:t>39.6</w:t>
            </w:r>
          </w:p>
        </w:tc>
        <w:tc>
          <w:tcPr>
            <w:cnfStyle w:val="000010000000" w:firstRow="0" w:lastRow="0" w:firstColumn="0" w:lastColumn="0" w:oddVBand="1" w:evenVBand="0" w:oddHBand="0" w:evenHBand="0" w:firstRowFirstColumn="0" w:firstRowLastColumn="0" w:lastRowFirstColumn="0" w:lastRowLastColumn="0"/>
            <w:tcW w:w="1242" w:type="dxa"/>
          </w:tcPr>
          <w:p w14:paraId="0D796EE9" w14:textId="77777777" w:rsidR="001B37C8" w:rsidRPr="006117D5" w:rsidDel="006A3AE4" w:rsidRDefault="001B37C8" w:rsidP="003537BA">
            <w:pPr>
              <w:pStyle w:val="Tabletextrightbold"/>
              <w:rPr>
                <w:rFonts w:ascii="Arial" w:hAnsi="Arial" w:cs="Arial"/>
              </w:rPr>
            </w:pPr>
            <w:r w:rsidRPr="006117D5">
              <w:t>39.6</w:t>
            </w:r>
          </w:p>
        </w:tc>
      </w:tr>
      <w:tr w:rsidR="001B37C8" w:rsidRPr="006117D5" w:rsidDel="006A3AE4" w14:paraId="1082AE49"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58766568" w14:textId="77777777" w:rsidR="001B37C8" w:rsidRPr="006117D5" w:rsidRDefault="001B37C8" w:rsidP="003537BA">
            <w:pPr>
              <w:pStyle w:val="Tabletext"/>
            </w:pPr>
            <w:r w:rsidRPr="006117D5">
              <w:t>Landfill (kg/FTE)</w:t>
            </w:r>
          </w:p>
        </w:tc>
        <w:tc>
          <w:tcPr>
            <w:cnfStyle w:val="000010000000" w:firstRow="0" w:lastRow="0" w:firstColumn="0" w:lastColumn="0" w:oddVBand="1" w:evenVBand="0" w:oddHBand="0" w:evenHBand="0" w:firstRowFirstColumn="0" w:firstRowLastColumn="0" w:lastRowFirstColumn="0" w:lastRowLastColumn="0"/>
            <w:tcW w:w="1170" w:type="dxa"/>
          </w:tcPr>
          <w:p w14:paraId="511D3B12" w14:textId="77777777" w:rsidR="001B37C8" w:rsidRPr="006117D5" w:rsidDel="006A3AE4" w:rsidRDefault="001B37C8" w:rsidP="003537BA">
            <w:pPr>
              <w:pStyle w:val="Tabletextright"/>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696FF7C8" w14:textId="77777777" w:rsidR="001B37C8" w:rsidRPr="006117D5" w:rsidRDefault="001B37C8" w:rsidP="003537BA">
            <w:pPr>
              <w:pStyle w:val="Tabletextright"/>
            </w:pPr>
            <w:r w:rsidRPr="006117D5">
              <w:t>11.0</w:t>
            </w:r>
          </w:p>
        </w:tc>
        <w:tc>
          <w:tcPr>
            <w:cnfStyle w:val="000010000000" w:firstRow="0" w:lastRow="0" w:firstColumn="0" w:lastColumn="0" w:oddVBand="1" w:evenVBand="0" w:oddHBand="0" w:evenHBand="0" w:firstRowFirstColumn="0" w:firstRowLastColumn="0" w:lastRowFirstColumn="0" w:lastRowLastColumn="0"/>
            <w:tcW w:w="1242" w:type="dxa"/>
          </w:tcPr>
          <w:p w14:paraId="0781901F" w14:textId="77777777" w:rsidR="001B37C8" w:rsidRPr="006117D5" w:rsidDel="006A3AE4" w:rsidRDefault="001B37C8" w:rsidP="003537BA">
            <w:pPr>
              <w:pStyle w:val="Tabletextright"/>
              <w:rPr>
                <w:rFonts w:ascii="Arial" w:hAnsi="Arial" w:cs="Arial"/>
              </w:rPr>
            </w:pPr>
            <w:r w:rsidRPr="006117D5">
              <w:t>11.0</w:t>
            </w:r>
          </w:p>
        </w:tc>
      </w:tr>
      <w:tr w:rsidR="001B37C8" w:rsidRPr="006117D5" w:rsidDel="006A3AE4" w14:paraId="376A3639"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0064E2C4" w14:textId="77777777" w:rsidR="001B37C8" w:rsidRPr="006117D5" w:rsidRDefault="001B37C8" w:rsidP="003537BA">
            <w:pPr>
              <w:pStyle w:val="Tabletext"/>
            </w:pPr>
            <w:r w:rsidRPr="006117D5">
              <w:t>Co</w:t>
            </w:r>
            <w:r w:rsidRPr="006117D5">
              <w:noBreakHyphen/>
              <w:t>mingled recycling (kg/FTE)</w:t>
            </w:r>
          </w:p>
        </w:tc>
        <w:tc>
          <w:tcPr>
            <w:cnfStyle w:val="000010000000" w:firstRow="0" w:lastRow="0" w:firstColumn="0" w:lastColumn="0" w:oddVBand="1" w:evenVBand="0" w:oddHBand="0" w:evenHBand="0" w:firstRowFirstColumn="0" w:firstRowLastColumn="0" w:lastRowFirstColumn="0" w:lastRowLastColumn="0"/>
            <w:tcW w:w="1170" w:type="dxa"/>
          </w:tcPr>
          <w:p w14:paraId="395C2E2E" w14:textId="77777777" w:rsidR="001B37C8" w:rsidRPr="006117D5" w:rsidDel="006A3AE4" w:rsidRDefault="001B37C8" w:rsidP="003537BA">
            <w:pPr>
              <w:pStyle w:val="Tabletextright"/>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20645E4D" w14:textId="77777777" w:rsidR="001B37C8" w:rsidRPr="006117D5" w:rsidRDefault="001B37C8" w:rsidP="003537BA">
            <w:pPr>
              <w:pStyle w:val="Tabletextright"/>
            </w:pPr>
            <w:r w:rsidRPr="006117D5">
              <w:t>20.1</w:t>
            </w:r>
          </w:p>
        </w:tc>
        <w:tc>
          <w:tcPr>
            <w:cnfStyle w:val="000010000000" w:firstRow="0" w:lastRow="0" w:firstColumn="0" w:lastColumn="0" w:oddVBand="1" w:evenVBand="0" w:oddHBand="0" w:evenHBand="0" w:firstRowFirstColumn="0" w:firstRowLastColumn="0" w:lastRowFirstColumn="0" w:lastRowLastColumn="0"/>
            <w:tcW w:w="1242" w:type="dxa"/>
          </w:tcPr>
          <w:p w14:paraId="45826BB1" w14:textId="77777777" w:rsidR="001B37C8" w:rsidRPr="006117D5" w:rsidDel="006A3AE4" w:rsidRDefault="001B37C8" w:rsidP="003537BA">
            <w:pPr>
              <w:pStyle w:val="Tabletextright"/>
              <w:rPr>
                <w:rFonts w:ascii="Arial" w:hAnsi="Arial" w:cs="Arial"/>
              </w:rPr>
            </w:pPr>
            <w:r w:rsidRPr="006117D5">
              <w:t>20.1</w:t>
            </w:r>
          </w:p>
        </w:tc>
      </w:tr>
      <w:tr w:rsidR="001B37C8" w:rsidRPr="006117D5" w:rsidDel="006A3AE4" w14:paraId="19BD8BAF"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00AF0925" w14:textId="77777777" w:rsidR="001B37C8" w:rsidRPr="006117D5" w:rsidRDefault="001B37C8" w:rsidP="003537BA">
            <w:pPr>
              <w:pStyle w:val="Tabletext"/>
            </w:pPr>
            <w:r w:rsidRPr="006117D5">
              <w:t>Paper and card (kg/FTE)</w:t>
            </w:r>
          </w:p>
        </w:tc>
        <w:tc>
          <w:tcPr>
            <w:cnfStyle w:val="000010000000" w:firstRow="0" w:lastRow="0" w:firstColumn="0" w:lastColumn="0" w:oddVBand="1" w:evenVBand="0" w:oddHBand="0" w:evenHBand="0" w:firstRowFirstColumn="0" w:firstRowLastColumn="0" w:lastRowFirstColumn="0" w:lastRowLastColumn="0"/>
            <w:tcW w:w="1170" w:type="dxa"/>
          </w:tcPr>
          <w:p w14:paraId="55FE7B26" w14:textId="77777777" w:rsidR="001B37C8" w:rsidRPr="006117D5" w:rsidDel="006A3AE4" w:rsidRDefault="001B37C8" w:rsidP="003537BA">
            <w:pPr>
              <w:pStyle w:val="Tabletextright"/>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1EC74F2D" w14:textId="77777777" w:rsidR="001B37C8" w:rsidRPr="006117D5" w:rsidDel="006A3AE4" w:rsidRDefault="001B37C8" w:rsidP="003537BA">
            <w:pPr>
              <w:pStyle w:val="Tabletextright"/>
              <w:rPr>
                <w:rFonts w:ascii="Arial" w:hAnsi="Arial" w:cs="Arial"/>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5F3545A4" w14:textId="77777777" w:rsidR="001B37C8" w:rsidRPr="006117D5" w:rsidDel="006A3AE4" w:rsidRDefault="001B37C8" w:rsidP="003537BA">
            <w:pPr>
              <w:pStyle w:val="Tabletextright"/>
              <w:rPr>
                <w:rFonts w:ascii="Arial" w:hAnsi="Arial" w:cs="Arial"/>
              </w:rPr>
            </w:pPr>
            <w:r w:rsidRPr="006117D5">
              <w:t>–</w:t>
            </w:r>
          </w:p>
        </w:tc>
      </w:tr>
      <w:tr w:rsidR="001B37C8" w:rsidRPr="006117D5" w:rsidDel="006A3AE4" w14:paraId="010ED482"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17A469A8" w14:textId="77777777" w:rsidR="001B37C8" w:rsidRPr="006117D5" w:rsidRDefault="001B37C8" w:rsidP="003537BA">
            <w:pPr>
              <w:pStyle w:val="Tabletext"/>
            </w:pPr>
            <w:r w:rsidRPr="006117D5">
              <w:t>Secure documents (kg/FTE)</w:t>
            </w:r>
          </w:p>
        </w:tc>
        <w:tc>
          <w:tcPr>
            <w:cnfStyle w:val="000010000000" w:firstRow="0" w:lastRow="0" w:firstColumn="0" w:lastColumn="0" w:oddVBand="1" w:evenVBand="0" w:oddHBand="0" w:evenHBand="0" w:firstRowFirstColumn="0" w:firstRowLastColumn="0" w:lastRowFirstColumn="0" w:lastRowLastColumn="0"/>
            <w:tcW w:w="1170" w:type="dxa"/>
          </w:tcPr>
          <w:p w14:paraId="19760489" w14:textId="77777777" w:rsidR="001B37C8" w:rsidRPr="006117D5" w:rsidRDefault="001B37C8" w:rsidP="003537BA">
            <w:pPr>
              <w:pStyle w:val="Tabletextright"/>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5F98BF94" w14:textId="77777777" w:rsidR="001B37C8" w:rsidRPr="006117D5" w:rsidRDefault="001B37C8" w:rsidP="003537BA">
            <w:pPr>
              <w:pStyle w:val="Tabletextright"/>
              <w:rPr>
                <w:rFonts w:ascii="Arial" w:hAnsi="Arial" w:cs="Arial"/>
              </w:rPr>
            </w:pPr>
            <w:r w:rsidRPr="006117D5">
              <w:t>–</w:t>
            </w:r>
          </w:p>
        </w:tc>
        <w:tc>
          <w:tcPr>
            <w:cnfStyle w:val="000010000000" w:firstRow="0" w:lastRow="0" w:firstColumn="0" w:lastColumn="0" w:oddVBand="1" w:evenVBand="0" w:oddHBand="0" w:evenHBand="0" w:firstRowFirstColumn="0" w:firstRowLastColumn="0" w:lastRowFirstColumn="0" w:lastRowLastColumn="0"/>
            <w:tcW w:w="1242" w:type="dxa"/>
          </w:tcPr>
          <w:p w14:paraId="01FA795F" w14:textId="77777777" w:rsidR="001B37C8" w:rsidRPr="006117D5" w:rsidRDefault="001B37C8" w:rsidP="003537BA">
            <w:pPr>
              <w:pStyle w:val="Tabletextright"/>
              <w:rPr>
                <w:rFonts w:ascii="Arial" w:hAnsi="Arial" w:cs="Arial"/>
              </w:rPr>
            </w:pPr>
            <w:r w:rsidRPr="006117D5">
              <w:t>–</w:t>
            </w:r>
          </w:p>
        </w:tc>
      </w:tr>
      <w:tr w:rsidR="001B37C8" w:rsidRPr="006117D5" w:rsidDel="006A3AE4" w14:paraId="49CDF703"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30FB2C0A" w14:textId="77777777" w:rsidR="001B37C8" w:rsidRPr="006117D5" w:rsidRDefault="001B37C8" w:rsidP="003537BA">
            <w:pPr>
              <w:pStyle w:val="Tabletext"/>
            </w:pPr>
            <w:r w:rsidRPr="006117D5">
              <w:t>Organics (kg/FTE)</w:t>
            </w:r>
          </w:p>
        </w:tc>
        <w:tc>
          <w:tcPr>
            <w:cnfStyle w:val="000010000000" w:firstRow="0" w:lastRow="0" w:firstColumn="0" w:lastColumn="0" w:oddVBand="1" w:evenVBand="0" w:oddHBand="0" w:evenHBand="0" w:firstRowFirstColumn="0" w:firstRowLastColumn="0" w:lastRowFirstColumn="0" w:lastRowLastColumn="0"/>
            <w:tcW w:w="1170" w:type="dxa"/>
          </w:tcPr>
          <w:p w14:paraId="2ED53792" w14:textId="77777777" w:rsidR="001B37C8" w:rsidRPr="006117D5" w:rsidRDefault="001B37C8" w:rsidP="003537BA">
            <w:pPr>
              <w:pStyle w:val="Tabletextright"/>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44C1AEB9" w14:textId="77777777" w:rsidR="001B37C8" w:rsidRPr="006117D5" w:rsidRDefault="001B37C8" w:rsidP="003537BA">
            <w:pPr>
              <w:pStyle w:val="Tabletextright"/>
            </w:pPr>
            <w:r w:rsidRPr="006117D5">
              <w:t>8.5</w:t>
            </w:r>
          </w:p>
        </w:tc>
        <w:tc>
          <w:tcPr>
            <w:cnfStyle w:val="000010000000" w:firstRow="0" w:lastRow="0" w:firstColumn="0" w:lastColumn="0" w:oddVBand="1" w:evenVBand="0" w:oddHBand="0" w:evenHBand="0" w:firstRowFirstColumn="0" w:firstRowLastColumn="0" w:lastRowFirstColumn="0" w:lastRowLastColumn="0"/>
            <w:tcW w:w="1242" w:type="dxa"/>
          </w:tcPr>
          <w:p w14:paraId="5558C6C3" w14:textId="77777777" w:rsidR="001B37C8" w:rsidRPr="006117D5" w:rsidRDefault="001B37C8" w:rsidP="003537BA">
            <w:pPr>
              <w:pStyle w:val="Tabletextright"/>
              <w:rPr>
                <w:rFonts w:ascii="Arial" w:hAnsi="Arial" w:cs="Arial"/>
              </w:rPr>
            </w:pPr>
            <w:r w:rsidRPr="006117D5">
              <w:t>8.5</w:t>
            </w:r>
          </w:p>
        </w:tc>
      </w:tr>
      <w:tr w:rsidR="001B37C8" w:rsidRPr="006117D5" w:rsidDel="006A3AE4" w14:paraId="224EA729"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7D8A1590" w14:textId="77777777" w:rsidR="001B37C8" w:rsidRPr="006117D5" w:rsidRDefault="001B37C8" w:rsidP="003537BA">
            <w:pPr>
              <w:pStyle w:val="Tabletextbold"/>
            </w:pPr>
            <w:r w:rsidRPr="006117D5">
              <w:t>Recycling rate (per cent)</w:t>
            </w:r>
          </w:p>
        </w:tc>
        <w:tc>
          <w:tcPr>
            <w:cnfStyle w:val="000010000000" w:firstRow="0" w:lastRow="0" w:firstColumn="0" w:lastColumn="0" w:oddVBand="1" w:evenVBand="0" w:oddHBand="0" w:evenHBand="0" w:firstRowFirstColumn="0" w:firstRowLastColumn="0" w:lastRowFirstColumn="0" w:lastRowLastColumn="0"/>
            <w:tcW w:w="1170" w:type="dxa"/>
          </w:tcPr>
          <w:p w14:paraId="356A2F99" w14:textId="77777777" w:rsidR="001B37C8" w:rsidRPr="006117D5" w:rsidDel="006A3AE4" w:rsidRDefault="001B37C8" w:rsidP="003537BA">
            <w:pPr>
              <w:pStyle w:val="Tabletextrightbold"/>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45B0C4D7" w14:textId="77777777" w:rsidR="001B37C8" w:rsidRPr="006117D5" w:rsidRDefault="001B37C8" w:rsidP="003537BA">
            <w:pPr>
              <w:pStyle w:val="Tabletextrightbold"/>
            </w:pPr>
            <w:r w:rsidRPr="006117D5">
              <w:t>72</w:t>
            </w:r>
          </w:p>
        </w:tc>
        <w:tc>
          <w:tcPr>
            <w:cnfStyle w:val="000010000000" w:firstRow="0" w:lastRow="0" w:firstColumn="0" w:lastColumn="0" w:oddVBand="1" w:evenVBand="0" w:oddHBand="0" w:evenHBand="0" w:firstRowFirstColumn="0" w:firstRowLastColumn="0" w:lastRowFirstColumn="0" w:lastRowLastColumn="0"/>
            <w:tcW w:w="1242" w:type="dxa"/>
          </w:tcPr>
          <w:p w14:paraId="297C5827" w14:textId="77777777" w:rsidR="001B37C8" w:rsidRPr="006117D5" w:rsidDel="006A3AE4" w:rsidRDefault="001B37C8" w:rsidP="003537BA">
            <w:pPr>
              <w:pStyle w:val="Tabletextrightbold"/>
              <w:rPr>
                <w:rFonts w:ascii="Arial" w:hAnsi="Arial" w:cs="Arial"/>
              </w:rPr>
            </w:pPr>
            <w:r w:rsidRPr="006117D5">
              <w:t>72</w:t>
            </w:r>
          </w:p>
        </w:tc>
      </w:tr>
      <w:tr w:rsidR="001B37C8" w:rsidRPr="006117D5" w:rsidDel="006A3AE4" w14:paraId="3536E26A" w14:textId="77777777" w:rsidTr="003B5064">
        <w:tc>
          <w:tcPr>
            <w:cnfStyle w:val="001000000000" w:firstRow="0" w:lastRow="0" w:firstColumn="1" w:lastColumn="0" w:oddVBand="0" w:evenVBand="0" w:oddHBand="0" w:evenHBand="0" w:firstRowFirstColumn="0" w:firstRowLastColumn="0" w:lastRowFirstColumn="0" w:lastRowLastColumn="0"/>
            <w:tcW w:w="5490" w:type="dxa"/>
          </w:tcPr>
          <w:p w14:paraId="3E6FA550" w14:textId="77777777" w:rsidR="001B37C8" w:rsidRPr="006117D5" w:rsidRDefault="001B37C8" w:rsidP="003537BA">
            <w:pPr>
              <w:pStyle w:val="Tabletextbold"/>
            </w:pPr>
            <w:r w:rsidRPr="006117D5">
              <w:t xml:space="preserve">Greenhouse gas emissions associated with waste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cnfStyle w:val="000010000000" w:firstRow="0" w:lastRow="0" w:firstColumn="0" w:lastColumn="0" w:oddVBand="1" w:evenVBand="0" w:oddHBand="0" w:evenHBand="0" w:firstRowFirstColumn="0" w:firstRowLastColumn="0" w:lastRowFirstColumn="0" w:lastRowLastColumn="0"/>
            <w:tcW w:w="1170" w:type="dxa"/>
          </w:tcPr>
          <w:p w14:paraId="5C25CA99" w14:textId="77777777" w:rsidR="001B37C8" w:rsidRPr="006117D5" w:rsidDel="006A3AE4" w:rsidRDefault="001B37C8" w:rsidP="003537BA">
            <w:pPr>
              <w:pStyle w:val="Tabletextrightbold"/>
            </w:pPr>
            <w:r w:rsidRPr="006117D5">
              <w:t>–</w:t>
            </w:r>
          </w:p>
        </w:tc>
        <w:tc>
          <w:tcPr>
            <w:cnfStyle w:val="000001000000" w:firstRow="0" w:lastRow="0" w:firstColumn="0" w:lastColumn="0" w:oddVBand="0" w:evenVBand="1" w:oddHBand="0" w:evenHBand="0" w:firstRowFirstColumn="0" w:firstRowLastColumn="0" w:lastRowFirstColumn="0" w:lastRowLastColumn="0"/>
            <w:tcW w:w="1170" w:type="dxa"/>
          </w:tcPr>
          <w:p w14:paraId="30DA35EF" w14:textId="77777777" w:rsidR="001B37C8" w:rsidRPr="006117D5" w:rsidRDefault="001B37C8" w:rsidP="003537BA">
            <w:pPr>
              <w:pStyle w:val="Tabletextrightbold"/>
            </w:pPr>
            <w:r w:rsidRPr="006117D5">
              <w:t>7.45</w:t>
            </w:r>
          </w:p>
        </w:tc>
        <w:tc>
          <w:tcPr>
            <w:cnfStyle w:val="000010000000" w:firstRow="0" w:lastRow="0" w:firstColumn="0" w:lastColumn="0" w:oddVBand="1" w:evenVBand="0" w:oddHBand="0" w:evenHBand="0" w:firstRowFirstColumn="0" w:firstRowLastColumn="0" w:lastRowFirstColumn="0" w:lastRowLastColumn="0"/>
            <w:tcW w:w="1242" w:type="dxa"/>
          </w:tcPr>
          <w:p w14:paraId="3E53F04F" w14:textId="77777777" w:rsidR="001B37C8" w:rsidRPr="006117D5" w:rsidDel="006A3AE4" w:rsidRDefault="001B37C8" w:rsidP="003537BA">
            <w:pPr>
              <w:pStyle w:val="Tabletextrightbold"/>
              <w:rPr>
                <w:rFonts w:ascii="Arial" w:hAnsi="Arial" w:cs="Arial"/>
              </w:rPr>
            </w:pPr>
            <w:r w:rsidRPr="006117D5">
              <w:t>6.43</w:t>
            </w:r>
          </w:p>
        </w:tc>
      </w:tr>
    </w:tbl>
    <w:p w14:paraId="1598BC93" w14:textId="77777777" w:rsidR="001B37C8" w:rsidRPr="006117D5" w:rsidRDefault="001B37C8" w:rsidP="001B37C8">
      <w:pPr>
        <w:pStyle w:val="Notes"/>
      </w:pPr>
      <w:r w:rsidRPr="006117D5">
        <w:t>Notes:</w:t>
      </w:r>
    </w:p>
    <w:p w14:paraId="1F87127F" w14:textId="4C74D6C2" w:rsidR="001B37C8" w:rsidRPr="006117D5" w:rsidRDefault="001B37C8" w:rsidP="001B37C8">
      <w:pPr>
        <w:pStyle w:val="Notes"/>
      </w:pPr>
      <w:r w:rsidRPr="006117D5">
        <w:t xml:space="preserve">(a) Due to the impact of </w:t>
      </w:r>
      <w:r w:rsidR="00C92B4B">
        <w:t>COVID</w:t>
      </w:r>
      <w:r w:rsidR="00C92B4B">
        <w:noBreakHyphen/>
        <w:t>19</w:t>
      </w:r>
      <w:r w:rsidRPr="006117D5">
        <w:t xml:space="preserve"> work from home directives, a waste audit for 2020-21 was not undertaken. DTF considers applying an adjustment based on FTE using the 2018-19 waste audit (the method undertaken for 2019-20) would not be an accurate reflection of DTF’s waste and recycling over the 2020-21 year, as the vast majority of staff did not attend the office for </w:t>
      </w:r>
      <w:r w:rsidR="003074F1">
        <w:t xml:space="preserve">a significant portion </w:t>
      </w:r>
      <w:r w:rsidRPr="006117D5">
        <w:t xml:space="preserve">of the 2020-21 year. </w:t>
      </w:r>
    </w:p>
    <w:p w14:paraId="1BDD435E" w14:textId="2C22F396" w:rsidR="001B37C8" w:rsidRDefault="001B37C8" w:rsidP="001B37C8">
      <w:pPr>
        <w:pStyle w:val="Notes"/>
      </w:pPr>
      <w:r w:rsidRPr="006117D5">
        <w:t xml:space="preserve">(b) Due to the impact of </w:t>
      </w:r>
      <w:r w:rsidR="00C92B4B">
        <w:t>COVID</w:t>
      </w:r>
      <w:r w:rsidR="00C92B4B">
        <w:noBreakHyphen/>
        <w:t>19</w:t>
      </w:r>
      <w:r w:rsidRPr="006117D5">
        <w:t xml:space="preserve"> work from home directives, a waste audit for 2019-20 was not undertaken. The 2019-20 figures are FTE</w:t>
      </w:r>
      <w:r w:rsidR="00635EEE">
        <w:noBreakHyphen/>
      </w:r>
      <w:r w:rsidRPr="006117D5">
        <w:t>adjusted estimates based on the 2018</w:t>
      </w:r>
      <w:r w:rsidRPr="006117D5">
        <w:noBreakHyphen/>
        <w:t xml:space="preserve">19 waste audit data. </w:t>
      </w:r>
    </w:p>
    <w:p w14:paraId="126E2D97" w14:textId="08986BD0" w:rsidR="001B37C8" w:rsidRPr="006117D5" w:rsidRDefault="001B37C8" w:rsidP="001B37C8">
      <w:pPr>
        <w:pStyle w:val="Notes"/>
      </w:pPr>
      <w:r>
        <w:t>(c) The waste audit in 2018-19 was conducted only at 1 Treasury Place and 1 Macarthur St</w:t>
      </w:r>
      <w:r w:rsidR="00635EEE">
        <w:t>reet</w:t>
      </w:r>
      <w:r>
        <w:t>. Waste audits were not conducted at other locations.</w:t>
      </w:r>
    </w:p>
    <w:p w14:paraId="27D7B56D" w14:textId="77777777" w:rsidR="001B37C8" w:rsidRPr="006117D5" w:rsidRDefault="001B37C8" w:rsidP="001B37C8"/>
    <w:p w14:paraId="1957D996" w14:textId="77777777" w:rsidR="001B37C8" w:rsidRPr="006117D5" w:rsidRDefault="001B37C8" w:rsidP="001B37C8">
      <w:pPr>
        <w:sectPr w:rsidR="001B37C8" w:rsidRPr="006117D5" w:rsidSect="00790E11">
          <w:type w:val="continuous"/>
          <w:pgSz w:w="11909" w:h="16834" w:code="9"/>
          <w:pgMar w:top="1728" w:right="1152" w:bottom="1260" w:left="1152" w:header="720" w:footer="288" w:gutter="0"/>
          <w:cols w:space="720"/>
          <w:noEndnote/>
        </w:sectPr>
      </w:pPr>
    </w:p>
    <w:p w14:paraId="5A4311CD" w14:textId="77777777" w:rsidR="001B37C8" w:rsidRPr="006117D5" w:rsidRDefault="001B37C8" w:rsidP="001B37C8">
      <w:pPr>
        <w:pStyle w:val="Heading5"/>
      </w:pPr>
      <w:r w:rsidRPr="006117D5">
        <w:t>Actions undertaken</w:t>
      </w:r>
    </w:p>
    <w:p w14:paraId="5A0EDC28" w14:textId="77777777" w:rsidR="001B37C8" w:rsidRPr="006117D5" w:rsidRDefault="001B37C8" w:rsidP="001B37C8">
      <w:pPr>
        <w:pStyle w:val="Bullet"/>
      </w:pPr>
      <w:r w:rsidRPr="006117D5">
        <w:t>Signage in kitchens has been maintained to encourage staff to place waste in the correct waste stream.</w:t>
      </w:r>
    </w:p>
    <w:p w14:paraId="0720DFF3" w14:textId="77777777" w:rsidR="001B37C8" w:rsidRPr="006117D5" w:rsidRDefault="001B37C8" w:rsidP="001B37C8">
      <w:pPr>
        <w:pStyle w:val="Heading5"/>
      </w:pPr>
      <w:r w:rsidRPr="006117D5">
        <w:t>Targets</w:t>
      </w:r>
    </w:p>
    <w:p w14:paraId="133C1298" w14:textId="740BA268" w:rsidR="001B37C8" w:rsidRPr="006117D5" w:rsidRDefault="001B37C8" w:rsidP="001B37C8">
      <w:pPr>
        <w:pStyle w:val="Bullet"/>
      </w:pPr>
      <w:r w:rsidRPr="006117D5">
        <w:t xml:space="preserve">Due to working from home directives as a result of the </w:t>
      </w:r>
      <w:r w:rsidR="00C92B4B">
        <w:t>COVID</w:t>
      </w:r>
      <w:r w:rsidR="00C92B4B">
        <w:noBreakHyphen/>
        <w:t>19</w:t>
      </w:r>
      <w:r w:rsidRPr="006117D5">
        <w:t xml:space="preserve"> related restrictions, DTF did not assign a target to waste and recycling for 2020</w:t>
      </w:r>
      <w:r w:rsidR="00635EEE">
        <w:noBreakHyphen/>
      </w:r>
      <w:r w:rsidRPr="006117D5">
        <w:t>21 given the results would not be comparable to previous or future years.</w:t>
      </w:r>
    </w:p>
    <w:p w14:paraId="02A2163B" w14:textId="77777777" w:rsidR="001B37C8" w:rsidRPr="006117D5" w:rsidRDefault="001B37C8" w:rsidP="001B37C8">
      <w:pPr>
        <w:pStyle w:val="Heading5"/>
      </w:pPr>
      <w:r w:rsidRPr="006117D5">
        <w:t>Result</w:t>
      </w:r>
    </w:p>
    <w:p w14:paraId="1F3B9413" w14:textId="77777777" w:rsidR="001B37C8" w:rsidRPr="006117D5" w:rsidRDefault="001B37C8" w:rsidP="001B37C8">
      <w:pPr>
        <w:pStyle w:val="Bullet"/>
      </w:pPr>
      <w:r w:rsidRPr="006117D5">
        <w:t>The 2020-21 waste and recycling results reflect an increase in DTF’s total FTE employees. Units of waste disposed per FTE did not change.</w:t>
      </w:r>
    </w:p>
    <w:p w14:paraId="4BAC710C" w14:textId="77777777" w:rsidR="001B37C8" w:rsidRPr="006117D5" w:rsidRDefault="001B37C8" w:rsidP="001B37C8">
      <w:pPr>
        <w:pStyle w:val="Bullet"/>
        <w:numPr>
          <w:ilvl w:val="0"/>
          <w:numId w:val="0"/>
        </w:numPr>
        <w:ind w:left="360" w:hanging="360"/>
      </w:pPr>
    </w:p>
    <w:p w14:paraId="3179C987" w14:textId="77777777" w:rsidR="001B37C8" w:rsidRPr="006117D5" w:rsidRDefault="001B37C8" w:rsidP="001B37C8">
      <w:pPr>
        <w:pStyle w:val="Heading5"/>
      </w:pPr>
      <w:r w:rsidRPr="006117D5">
        <w:br w:type="column"/>
      </w:r>
      <w:r w:rsidRPr="006117D5">
        <w:t>Explanatory notes</w:t>
      </w:r>
    </w:p>
    <w:p w14:paraId="283516A9" w14:textId="42276279" w:rsidR="001B37C8" w:rsidRPr="006117D5" w:rsidRDefault="001B37C8" w:rsidP="001B37C8">
      <w:pPr>
        <w:pStyle w:val="Bullet"/>
      </w:pPr>
      <w:r w:rsidRPr="006117D5">
        <w:t xml:space="preserve">Due to </w:t>
      </w:r>
      <w:r w:rsidR="00C92B4B">
        <w:t>COVID</w:t>
      </w:r>
      <w:r w:rsidR="00C92B4B">
        <w:noBreakHyphen/>
        <w:t>19</w:t>
      </w:r>
      <w:r w:rsidRPr="006117D5">
        <w:t xml:space="preserve"> work from home directives, DTF</w:t>
      </w:r>
      <w:r w:rsidRPr="006117D5">
        <w:rPr>
          <w:rFonts w:ascii="Calibri" w:hAnsi="Calibri" w:cs="Calibri"/>
        </w:rPr>
        <w:t> </w:t>
      </w:r>
      <w:r w:rsidRPr="006117D5">
        <w:t>did not conduct its 2020-21 waste audit. The 2020-21 results are therefore estimates based on 2018</w:t>
      </w:r>
      <w:r w:rsidRPr="006117D5">
        <w:noBreakHyphen/>
        <w:t xml:space="preserve">19 results. </w:t>
      </w:r>
    </w:p>
    <w:p w14:paraId="17B32A56" w14:textId="77777777" w:rsidR="001B37C8" w:rsidRPr="006117D5" w:rsidRDefault="001B37C8" w:rsidP="001B37C8">
      <w:pPr>
        <w:pStyle w:val="Bullet"/>
      </w:pPr>
      <w:r w:rsidRPr="006117D5">
        <w:t>Assumptions to the 2020-21 estimated results are:</w:t>
      </w:r>
    </w:p>
    <w:p w14:paraId="4F6BF005" w14:textId="61FD80B8" w:rsidR="001B37C8" w:rsidRPr="006117D5" w:rsidRDefault="001B37C8" w:rsidP="001B37C8">
      <w:pPr>
        <w:pStyle w:val="Dash"/>
        <w:keepLines w:val="0"/>
      </w:pPr>
      <w:r w:rsidRPr="006117D5">
        <w:t>total waste disposed of increased in proportion with FTE</w:t>
      </w:r>
    </w:p>
    <w:p w14:paraId="7AE3D44B" w14:textId="77777777" w:rsidR="001B37C8" w:rsidRPr="006117D5" w:rsidRDefault="001B37C8" w:rsidP="001B37C8">
      <w:pPr>
        <w:pStyle w:val="Dash"/>
        <w:keepLines w:val="0"/>
      </w:pPr>
      <w:r w:rsidRPr="006117D5">
        <w:t>units of waste disposed of per FTE did not change.</w:t>
      </w:r>
    </w:p>
    <w:p w14:paraId="11543158" w14:textId="77777777" w:rsidR="001B37C8" w:rsidRPr="006117D5" w:rsidRDefault="001B37C8" w:rsidP="00635EEE">
      <w:pPr>
        <w:pStyle w:val="Bullet"/>
        <w:ind w:right="-148"/>
      </w:pPr>
      <w:r w:rsidRPr="006117D5">
        <w:t>The 2018</w:t>
      </w:r>
      <w:r w:rsidRPr="006117D5">
        <w:noBreakHyphen/>
        <w:t>19 waste data was collected from waste audits conducted at 1 Treasury Place and 1</w:t>
      </w:r>
      <w:r w:rsidRPr="006117D5">
        <w:rPr>
          <w:rFonts w:ascii="Calibri" w:hAnsi="Calibri" w:cs="Calibri"/>
        </w:rPr>
        <w:t> </w:t>
      </w:r>
      <w:r w:rsidRPr="006117D5">
        <w:t>Macarthur Street, which cover 90 per cent of staff. As the 2018</w:t>
      </w:r>
      <w:r w:rsidRPr="006117D5">
        <w:noBreakHyphen/>
        <w:t>19 waste audit did not include Invest Victoria staff located at 121 Exhibition Street, the FTE employee figure used to estimate 2020-21 results excludes Invest Victoria.</w:t>
      </w:r>
    </w:p>
    <w:p w14:paraId="65F5A641" w14:textId="77777777" w:rsidR="001B37C8" w:rsidRPr="006117D5" w:rsidRDefault="001B37C8" w:rsidP="001B37C8">
      <w:pPr>
        <w:spacing w:before="0" w:after="0"/>
      </w:pPr>
      <w:r w:rsidRPr="006117D5">
        <w:br w:type="page"/>
      </w:r>
    </w:p>
    <w:p w14:paraId="1BF7E8AD" w14:textId="77777777" w:rsidR="001B37C8" w:rsidRPr="006117D5" w:rsidRDefault="001B37C8" w:rsidP="001B37C8">
      <w:pPr>
        <w:pStyle w:val="Heading4"/>
      </w:pPr>
      <w:r w:rsidRPr="006117D5">
        <w:lastRenderedPageBreak/>
        <w:t>Greenhouse gas emissions</w:t>
      </w:r>
    </w:p>
    <w:p w14:paraId="10A5FF41" w14:textId="77777777" w:rsidR="001B37C8" w:rsidRPr="006117D5" w:rsidRDefault="001B37C8" w:rsidP="001B37C8">
      <w:pPr>
        <w:rPr>
          <w:rFonts w:cstheme="minorHAnsi"/>
        </w:rPr>
      </w:pPr>
      <w:r w:rsidRPr="006117D5">
        <w:t>The emissions disclosed in this section are taken from the previous sections and brought together here to show the Department’s greenhouse footprint.</w:t>
      </w:r>
    </w:p>
    <w:p w14:paraId="4B3E2240" w14:textId="77777777" w:rsidR="001B37C8" w:rsidRPr="006117D5" w:rsidRDefault="001B37C8" w:rsidP="001B37C8">
      <w:r w:rsidRPr="006117D5">
        <w:br w:type="column"/>
      </w:r>
    </w:p>
    <w:p w14:paraId="29B4CF96" w14:textId="77777777" w:rsidR="001B37C8" w:rsidRPr="006117D5" w:rsidRDefault="001B37C8" w:rsidP="001B37C8">
      <w:pPr>
        <w:sectPr w:rsidR="001B37C8" w:rsidRPr="006117D5" w:rsidSect="009526AE">
          <w:type w:val="continuous"/>
          <w:pgSz w:w="11909" w:h="16834" w:code="9"/>
          <w:pgMar w:top="1728" w:right="1152" w:bottom="1260" w:left="1152" w:header="720" w:footer="288" w:gutter="0"/>
          <w:cols w:num="2" w:space="720"/>
          <w:noEndnote/>
        </w:sectPr>
      </w:pPr>
    </w:p>
    <w:tbl>
      <w:tblPr>
        <w:tblW w:w="9509" w:type="dxa"/>
        <w:tblLayout w:type="fixed"/>
        <w:tblLook w:val="02A0" w:firstRow="1" w:lastRow="0" w:firstColumn="1" w:lastColumn="0" w:noHBand="1" w:noVBand="0"/>
      </w:tblPr>
      <w:tblGrid>
        <w:gridCol w:w="5936"/>
        <w:gridCol w:w="1191"/>
        <w:gridCol w:w="1191"/>
        <w:gridCol w:w="1191"/>
      </w:tblGrid>
      <w:tr w:rsidR="001B37C8" w:rsidRPr="006117D5" w14:paraId="177A8BB0" w14:textId="77777777" w:rsidTr="003537BA">
        <w:trPr>
          <w:cantSplit/>
        </w:trPr>
        <w:tc>
          <w:tcPr>
            <w:tcW w:w="5936" w:type="dxa"/>
          </w:tcPr>
          <w:p w14:paraId="188C7B45" w14:textId="77777777" w:rsidR="001B37C8" w:rsidRPr="006117D5" w:rsidRDefault="001B37C8" w:rsidP="003537BA">
            <w:pPr>
              <w:pStyle w:val="Tabletextheadingleft"/>
              <w:rPr>
                <w:i/>
              </w:rPr>
            </w:pPr>
            <w:bookmarkStart w:id="239" w:name="_Hlk15988013"/>
            <w:r w:rsidRPr="006117D5">
              <w:t>Indicator</w:t>
            </w:r>
          </w:p>
        </w:tc>
        <w:tc>
          <w:tcPr>
            <w:tcW w:w="1191" w:type="dxa"/>
          </w:tcPr>
          <w:p w14:paraId="6061CE5F" w14:textId="77777777" w:rsidR="001B37C8" w:rsidRPr="006117D5" w:rsidRDefault="001B37C8" w:rsidP="003537BA">
            <w:pPr>
              <w:pStyle w:val="Tabletextheadingright"/>
            </w:pPr>
            <w:r w:rsidRPr="006117D5">
              <w:t>2020</w:t>
            </w:r>
            <w:r w:rsidRPr="006117D5">
              <w:noBreakHyphen/>
              <w:t>21</w:t>
            </w:r>
          </w:p>
        </w:tc>
        <w:tc>
          <w:tcPr>
            <w:tcW w:w="1191" w:type="dxa"/>
          </w:tcPr>
          <w:p w14:paraId="2336F738" w14:textId="77777777" w:rsidR="001B37C8" w:rsidRPr="006117D5" w:rsidRDefault="001B37C8" w:rsidP="003537BA">
            <w:pPr>
              <w:pStyle w:val="Tabletextheadingright"/>
            </w:pPr>
            <w:r w:rsidRPr="006117D5">
              <w:t>2019</w:t>
            </w:r>
            <w:r w:rsidRPr="006117D5">
              <w:noBreakHyphen/>
              <w:t>20</w:t>
            </w:r>
          </w:p>
        </w:tc>
        <w:tc>
          <w:tcPr>
            <w:tcW w:w="1191" w:type="dxa"/>
          </w:tcPr>
          <w:p w14:paraId="0EB6D79E" w14:textId="77777777" w:rsidR="001B37C8" w:rsidRPr="006117D5" w:rsidRDefault="001B37C8" w:rsidP="003537BA">
            <w:pPr>
              <w:pStyle w:val="Tabletextheadingright"/>
            </w:pPr>
            <w:r w:rsidRPr="006117D5">
              <w:t>2018</w:t>
            </w:r>
            <w:r w:rsidRPr="006117D5">
              <w:noBreakHyphen/>
              <w:t>19</w:t>
            </w:r>
          </w:p>
        </w:tc>
      </w:tr>
      <w:tr w:rsidR="001B37C8" w:rsidRPr="006117D5" w14:paraId="4B4248A3" w14:textId="77777777" w:rsidTr="003537BA">
        <w:trPr>
          <w:cantSplit/>
        </w:trPr>
        <w:tc>
          <w:tcPr>
            <w:tcW w:w="5936" w:type="dxa"/>
          </w:tcPr>
          <w:p w14:paraId="534D96C2" w14:textId="77777777" w:rsidR="001B37C8" w:rsidRPr="006117D5" w:rsidRDefault="001B37C8" w:rsidP="003537BA">
            <w:pPr>
              <w:pStyle w:val="Tabletext"/>
            </w:pPr>
            <w:r w:rsidRPr="006117D5">
              <w:t xml:space="preserve">Total greenhouse gas emissions associated with energy use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629D76AD" w14:textId="77777777" w:rsidR="001B37C8" w:rsidRPr="006117D5" w:rsidRDefault="001B37C8" w:rsidP="003537BA">
            <w:pPr>
              <w:pStyle w:val="Tabletextright"/>
            </w:pPr>
            <w:r w:rsidRPr="006117D5">
              <w:t>2 139</w:t>
            </w:r>
          </w:p>
        </w:tc>
        <w:tc>
          <w:tcPr>
            <w:tcW w:w="1191" w:type="dxa"/>
          </w:tcPr>
          <w:p w14:paraId="4DDEC1C2" w14:textId="211425C4" w:rsidR="001B37C8" w:rsidRPr="006117D5" w:rsidRDefault="001B37C8" w:rsidP="003537BA">
            <w:pPr>
              <w:pStyle w:val="Tabletextright"/>
            </w:pPr>
            <w:r w:rsidRPr="006117D5">
              <w:t>2 682</w:t>
            </w:r>
            <w:r w:rsidRPr="006117D5">
              <w:rPr>
                <w:vertAlign w:val="superscript"/>
              </w:rPr>
              <w:t>(</w:t>
            </w:r>
            <w:r w:rsidR="008062C0">
              <w:rPr>
                <w:vertAlign w:val="superscript"/>
              </w:rPr>
              <w:t>a</w:t>
            </w:r>
            <w:r w:rsidRPr="006117D5">
              <w:rPr>
                <w:vertAlign w:val="superscript"/>
              </w:rPr>
              <w:t>)</w:t>
            </w:r>
          </w:p>
        </w:tc>
        <w:tc>
          <w:tcPr>
            <w:tcW w:w="1191" w:type="dxa"/>
            <w:shd w:val="clear" w:color="auto" w:fill="D9D9D9" w:themeFill="background1" w:themeFillShade="D9"/>
          </w:tcPr>
          <w:p w14:paraId="75BC136E" w14:textId="77777777" w:rsidR="001B37C8" w:rsidRPr="006117D5" w:rsidRDefault="001B37C8" w:rsidP="003537BA">
            <w:pPr>
              <w:pStyle w:val="Tabletextright"/>
            </w:pPr>
            <w:r w:rsidRPr="006117D5">
              <w:t>2 646</w:t>
            </w:r>
          </w:p>
        </w:tc>
      </w:tr>
      <w:tr w:rsidR="001B37C8" w:rsidRPr="006117D5" w14:paraId="4468ED60" w14:textId="77777777" w:rsidTr="003537BA">
        <w:trPr>
          <w:cantSplit/>
        </w:trPr>
        <w:tc>
          <w:tcPr>
            <w:tcW w:w="5936" w:type="dxa"/>
          </w:tcPr>
          <w:p w14:paraId="48E981C9" w14:textId="77777777" w:rsidR="001B37C8" w:rsidRPr="006117D5" w:rsidRDefault="001B37C8" w:rsidP="003537BA">
            <w:pPr>
              <w:pStyle w:val="Tabletext"/>
            </w:pPr>
            <w:r w:rsidRPr="006117D5">
              <w:t xml:space="preserve">Total greenhouse gas emissions associated with vehicle fleet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4124DD6D" w14:textId="77777777" w:rsidR="001B37C8" w:rsidRPr="006117D5" w:rsidRDefault="001B37C8" w:rsidP="003537BA">
            <w:pPr>
              <w:pStyle w:val="Tabletextright"/>
            </w:pPr>
            <w:r w:rsidRPr="006117D5">
              <w:t>3.06</w:t>
            </w:r>
          </w:p>
        </w:tc>
        <w:tc>
          <w:tcPr>
            <w:tcW w:w="1191" w:type="dxa"/>
          </w:tcPr>
          <w:p w14:paraId="3E4F7D88" w14:textId="77777777" w:rsidR="001B37C8" w:rsidRPr="006117D5" w:rsidRDefault="001B37C8" w:rsidP="003537BA">
            <w:pPr>
              <w:pStyle w:val="Tabletextright"/>
            </w:pPr>
            <w:r w:rsidRPr="006117D5">
              <w:t>10.70</w:t>
            </w:r>
          </w:p>
        </w:tc>
        <w:tc>
          <w:tcPr>
            <w:tcW w:w="1191" w:type="dxa"/>
            <w:shd w:val="clear" w:color="auto" w:fill="D9D9D9" w:themeFill="background1" w:themeFillShade="D9"/>
          </w:tcPr>
          <w:p w14:paraId="0A8FA992" w14:textId="77777777" w:rsidR="001B37C8" w:rsidRPr="006117D5" w:rsidRDefault="001B37C8" w:rsidP="003537BA">
            <w:pPr>
              <w:pStyle w:val="Tabletextright"/>
            </w:pPr>
            <w:r w:rsidRPr="006117D5">
              <w:t>12.03</w:t>
            </w:r>
          </w:p>
        </w:tc>
      </w:tr>
      <w:tr w:rsidR="001B37C8" w:rsidRPr="006117D5" w14:paraId="14C998FB" w14:textId="77777777" w:rsidTr="003537BA">
        <w:trPr>
          <w:cantSplit/>
        </w:trPr>
        <w:tc>
          <w:tcPr>
            <w:tcW w:w="5936" w:type="dxa"/>
          </w:tcPr>
          <w:p w14:paraId="08676394" w14:textId="77777777" w:rsidR="001B37C8" w:rsidRPr="006117D5" w:rsidRDefault="001B37C8" w:rsidP="003537BA">
            <w:pPr>
              <w:pStyle w:val="Tabletext"/>
            </w:pPr>
            <w:r w:rsidRPr="006117D5">
              <w:t xml:space="preserve">Total greenhouse gas emissions associated with air travel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0163E73B" w14:textId="77777777" w:rsidR="001B37C8" w:rsidRPr="006117D5" w:rsidRDefault="001B37C8" w:rsidP="003537BA">
            <w:pPr>
              <w:pStyle w:val="Tabletextright"/>
            </w:pPr>
            <w:r w:rsidRPr="006117D5">
              <w:t>1.18</w:t>
            </w:r>
          </w:p>
        </w:tc>
        <w:tc>
          <w:tcPr>
            <w:tcW w:w="1191" w:type="dxa"/>
          </w:tcPr>
          <w:p w14:paraId="70AA7A54" w14:textId="77777777" w:rsidR="001B37C8" w:rsidRPr="006117D5" w:rsidRDefault="001B37C8" w:rsidP="003537BA">
            <w:pPr>
              <w:pStyle w:val="Tabletextright"/>
            </w:pPr>
            <w:r w:rsidRPr="006117D5">
              <w:t>42.41</w:t>
            </w:r>
          </w:p>
        </w:tc>
        <w:tc>
          <w:tcPr>
            <w:tcW w:w="1191" w:type="dxa"/>
            <w:shd w:val="clear" w:color="auto" w:fill="D9D9D9" w:themeFill="background1" w:themeFillShade="D9"/>
          </w:tcPr>
          <w:p w14:paraId="5723D5B0" w14:textId="77777777" w:rsidR="001B37C8" w:rsidRPr="006117D5" w:rsidRDefault="001B37C8" w:rsidP="003537BA">
            <w:pPr>
              <w:pStyle w:val="Tabletextright"/>
            </w:pPr>
            <w:r w:rsidRPr="006117D5">
              <w:t>68.59</w:t>
            </w:r>
          </w:p>
        </w:tc>
      </w:tr>
      <w:tr w:rsidR="001B37C8" w:rsidRPr="006117D5" w14:paraId="1A561D7C" w14:textId="77777777" w:rsidTr="003537BA">
        <w:trPr>
          <w:cantSplit/>
        </w:trPr>
        <w:tc>
          <w:tcPr>
            <w:tcW w:w="5936" w:type="dxa"/>
          </w:tcPr>
          <w:p w14:paraId="14FE9912" w14:textId="77777777" w:rsidR="001B37C8" w:rsidRPr="006117D5" w:rsidRDefault="001B37C8" w:rsidP="003537BA">
            <w:pPr>
              <w:pStyle w:val="Tabletext"/>
            </w:pPr>
            <w:r w:rsidRPr="006117D5">
              <w:t xml:space="preserve">Total greenhouse gas emissions associated with waste disposal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064310BF" w14:textId="56E2444F" w:rsidR="001B37C8" w:rsidRPr="006117D5" w:rsidRDefault="008062C0" w:rsidP="003537BA">
            <w:pPr>
              <w:pStyle w:val="Tabletextright"/>
            </w:pPr>
            <w:r>
              <w:t>–</w:t>
            </w:r>
          </w:p>
        </w:tc>
        <w:tc>
          <w:tcPr>
            <w:tcW w:w="1191" w:type="dxa"/>
          </w:tcPr>
          <w:p w14:paraId="55E6349F" w14:textId="77777777" w:rsidR="001B37C8" w:rsidRPr="006117D5" w:rsidRDefault="001B37C8" w:rsidP="003537BA">
            <w:pPr>
              <w:pStyle w:val="Tabletextright"/>
            </w:pPr>
            <w:r w:rsidRPr="006117D5">
              <w:t>7.45</w:t>
            </w:r>
          </w:p>
        </w:tc>
        <w:tc>
          <w:tcPr>
            <w:tcW w:w="1191" w:type="dxa"/>
            <w:shd w:val="clear" w:color="auto" w:fill="D9D9D9" w:themeFill="background1" w:themeFillShade="D9"/>
          </w:tcPr>
          <w:p w14:paraId="7B7D8B4E" w14:textId="77777777" w:rsidR="001B37C8" w:rsidRPr="006117D5" w:rsidRDefault="001B37C8" w:rsidP="003537BA">
            <w:pPr>
              <w:pStyle w:val="Tabletextright"/>
            </w:pPr>
            <w:r w:rsidRPr="006117D5">
              <w:t>6.43</w:t>
            </w:r>
          </w:p>
        </w:tc>
      </w:tr>
      <w:tr w:rsidR="001B37C8" w:rsidRPr="006117D5" w14:paraId="2567B5B4" w14:textId="77777777" w:rsidTr="003537BA">
        <w:trPr>
          <w:cantSplit/>
        </w:trPr>
        <w:tc>
          <w:tcPr>
            <w:tcW w:w="5936" w:type="dxa"/>
          </w:tcPr>
          <w:p w14:paraId="74B5D21F" w14:textId="77777777" w:rsidR="001B37C8" w:rsidRPr="006117D5" w:rsidRDefault="001B37C8" w:rsidP="003537BA">
            <w:pPr>
              <w:pStyle w:val="Tabletext"/>
            </w:pPr>
            <w:r w:rsidRPr="006117D5">
              <w:t xml:space="preserve">Greenhouse gas emissions offsets purchased </w:t>
            </w:r>
            <w:r w:rsidRPr="006117D5">
              <w:rPr>
                <w:rFonts w:cstheme="minorHAnsi"/>
              </w:rPr>
              <w:t>(t</w:t>
            </w:r>
            <w:r w:rsidRPr="006117D5">
              <w:rPr>
                <w:rFonts w:ascii="Calibri" w:hAnsi="Calibri" w:cs="Calibri"/>
              </w:rPr>
              <w:t> </w:t>
            </w:r>
            <w:r w:rsidRPr="006117D5">
              <w:rPr>
                <w:rFonts w:cstheme="minorHAnsi"/>
              </w:rPr>
              <w:t>CO</w:t>
            </w:r>
            <w:r w:rsidRPr="006117D5">
              <w:rPr>
                <w:rFonts w:cstheme="minorHAnsi"/>
                <w:vertAlign w:val="subscript"/>
              </w:rPr>
              <w:t>2</w:t>
            </w:r>
            <w:r w:rsidRPr="006117D5">
              <w:rPr>
                <w:rFonts w:cstheme="minorHAnsi"/>
              </w:rPr>
              <w:noBreakHyphen/>
              <w:t>e)</w:t>
            </w:r>
          </w:p>
        </w:tc>
        <w:tc>
          <w:tcPr>
            <w:tcW w:w="1191" w:type="dxa"/>
            <w:shd w:val="clear" w:color="auto" w:fill="D9D9D9" w:themeFill="background1" w:themeFillShade="D9"/>
          </w:tcPr>
          <w:p w14:paraId="7E4AD250" w14:textId="77777777" w:rsidR="001B37C8" w:rsidRPr="006117D5" w:rsidRDefault="001B37C8" w:rsidP="003537BA">
            <w:pPr>
              <w:pStyle w:val="Tabletextright"/>
            </w:pPr>
            <w:r w:rsidRPr="006117D5">
              <w:t>1.18</w:t>
            </w:r>
          </w:p>
        </w:tc>
        <w:tc>
          <w:tcPr>
            <w:tcW w:w="1191" w:type="dxa"/>
          </w:tcPr>
          <w:p w14:paraId="17734C5D" w14:textId="77777777" w:rsidR="001B37C8" w:rsidRPr="006117D5" w:rsidRDefault="001B37C8" w:rsidP="003537BA">
            <w:pPr>
              <w:pStyle w:val="Tabletextright"/>
            </w:pPr>
            <w:r w:rsidRPr="006117D5">
              <w:t>42.41</w:t>
            </w:r>
          </w:p>
        </w:tc>
        <w:tc>
          <w:tcPr>
            <w:tcW w:w="1191" w:type="dxa"/>
            <w:shd w:val="clear" w:color="auto" w:fill="D9D9D9" w:themeFill="background1" w:themeFillShade="D9"/>
          </w:tcPr>
          <w:p w14:paraId="3D4544A8" w14:textId="77777777" w:rsidR="001B37C8" w:rsidRPr="006117D5" w:rsidRDefault="001B37C8" w:rsidP="003537BA">
            <w:pPr>
              <w:pStyle w:val="Tabletextright"/>
            </w:pPr>
            <w:r w:rsidRPr="006117D5">
              <w:t>–</w:t>
            </w:r>
          </w:p>
        </w:tc>
      </w:tr>
    </w:tbl>
    <w:bookmarkEnd w:id="239"/>
    <w:p w14:paraId="16B2779C" w14:textId="77777777" w:rsidR="001B37C8" w:rsidRPr="006117D5" w:rsidRDefault="001B37C8" w:rsidP="001B37C8">
      <w:pPr>
        <w:pStyle w:val="Notes"/>
      </w:pPr>
      <w:r w:rsidRPr="006117D5">
        <w:t>Note:</w:t>
      </w:r>
    </w:p>
    <w:p w14:paraId="316D7BF7" w14:textId="17A347BA" w:rsidR="001B37C8" w:rsidRPr="006117D5" w:rsidRDefault="001B37C8" w:rsidP="001B37C8">
      <w:pPr>
        <w:pStyle w:val="Notes"/>
      </w:pPr>
      <w:r w:rsidRPr="006117D5">
        <w:t>(</w:t>
      </w:r>
      <w:r w:rsidR="008062C0">
        <w:t>a</w:t>
      </w:r>
      <w:r w:rsidRPr="006117D5">
        <w:t xml:space="preserve">) The energy figures for the year 2019-20 in the </w:t>
      </w:r>
      <w:r w:rsidRPr="006117D5">
        <w:rPr>
          <w:i/>
          <w:iCs/>
        </w:rPr>
        <w:t>2019-20 Annual Report</w:t>
      </w:r>
      <w:r w:rsidRPr="006117D5">
        <w:t xml:space="preserve"> contained unaccrued values. The values for 2019-20 in this Annual</w:t>
      </w:r>
      <w:r w:rsidR="00635EEE">
        <w:rPr>
          <w:rFonts w:ascii="Calibri" w:hAnsi="Calibri" w:cs="Calibri"/>
        </w:rPr>
        <w:t> </w:t>
      </w:r>
      <w:r w:rsidRPr="006117D5">
        <w:t>Report have been revised</w:t>
      </w:r>
      <w:r w:rsidR="00714200">
        <w:t xml:space="preserve">. </w:t>
      </w:r>
    </w:p>
    <w:p w14:paraId="50398B4C" w14:textId="77777777" w:rsidR="001B37C8" w:rsidRPr="006117D5" w:rsidRDefault="001B37C8" w:rsidP="001B37C8">
      <w:pPr>
        <w:pStyle w:val="Notes"/>
      </w:pPr>
    </w:p>
    <w:p w14:paraId="4AA1B0E9" w14:textId="77777777" w:rsidR="001B37C8" w:rsidRPr="006117D5" w:rsidRDefault="001B37C8" w:rsidP="001B37C8">
      <w:pPr>
        <w:jc w:val="right"/>
        <w:sectPr w:rsidR="001B37C8" w:rsidRPr="006117D5" w:rsidSect="00790E11">
          <w:type w:val="continuous"/>
          <w:pgSz w:w="11909" w:h="16834" w:code="9"/>
          <w:pgMar w:top="1728" w:right="1152" w:bottom="1260" w:left="1152" w:header="720" w:footer="288" w:gutter="0"/>
          <w:cols w:space="720"/>
          <w:noEndnote/>
        </w:sectPr>
      </w:pPr>
    </w:p>
    <w:p w14:paraId="380CAD5E" w14:textId="77777777" w:rsidR="001B37C8" w:rsidRPr="006117D5" w:rsidRDefault="001B37C8" w:rsidP="001B37C8">
      <w:pPr>
        <w:pStyle w:val="Heading4"/>
      </w:pPr>
      <w:r w:rsidRPr="006117D5">
        <w:t>Greener procurement</w:t>
      </w:r>
    </w:p>
    <w:p w14:paraId="5963B701" w14:textId="77777777" w:rsidR="001B37C8" w:rsidRPr="006117D5" w:rsidRDefault="001B37C8" w:rsidP="001B37C8">
      <w:pPr>
        <w:rPr>
          <w:rFonts w:cstheme="minorHAnsi"/>
        </w:rPr>
      </w:pPr>
      <w:r w:rsidRPr="006117D5">
        <w:rPr>
          <w:rFonts w:cstheme="minorHAnsi"/>
        </w:rPr>
        <w:t>DTF has undertaken procurement activities that are environmentally responsible and support the objectives of DTF and the whole of government.</w:t>
      </w:r>
    </w:p>
    <w:p w14:paraId="6170829E" w14:textId="77777777" w:rsidR="001B37C8" w:rsidRPr="006117D5" w:rsidRDefault="001B37C8" w:rsidP="001B37C8">
      <w:pPr>
        <w:rPr>
          <w:rFonts w:cstheme="minorHAnsi"/>
        </w:rPr>
      </w:pPr>
      <w:r w:rsidRPr="006117D5">
        <w:rPr>
          <w:rFonts w:cstheme="minorHAnsi"/>
        </w:rPr>
        <w:t>These include:</w:t>
      </w:r>
    </w:p>
    <w:p w14:paraId="344FDEC3" w14:textId="5FC6841E" w:rsidR="001B37C8" w:rsidRPr="006117D5" w:rsidRDefault="001B37C8" w:rsidP="001B37C8">
      <w:pPr>
        <w:pStyle w:val="Bullet"/>
      </w:pPr>
      <w:r w:rsidRPr="006117D5">
        <w:t>addressing environmental requirements in tender specifications and tender evaluation criteria, where applicable</w:t>
      </w:r>
    </w:p>
    <w:p w14:paraId="77219FE0" w14:textId="77777777" w:rsidR="001B37C8" w:rsidRPr="006117D5" w:rsidRDefault="001B37C8" w:rsidP="001B37C8">
      <w:pPr>
        <w:pStyle w:val="Bullet"/>
      </w:pPr>
      <w:r w:rsidRPr="006117D5">
        <w:t>monitoring supplier compliance with environmental sustainability requirements through relevant contract management processes.</w:t>
      </w:r>
    </w:p>
    <w:p w14:paraId="5FFF47B0" w14:textId="77777777" w:rsidR="001B37C8" w:rsidRPr="006117D5" w:rsidRDefault="001B37C8" w:rsidP="001B37C8">
      <w:pPr>
        <w:pStyle w:val="Heading4"/>
      </w:pPr>
      <w:r w:rsidRPr="006117D5">
        <w:br w:type="column"/>
      </w:r>
      <w:r w:rsidRPr="006117D5">
        <w:t>Glossary</w:t>
      </w:r>
    </w:p>
    <w:tbl>
      <w:tblPr>
        <w:tblW w:w="0" w:type="auto"/>
        <w:tblInd w:w="468" w:type="dxa"/>
        <w:tblLook w:val="0000" w:firstRow="0" w:lastRow="0" w:firstColumn="0" w:lastColumn="0" w:noHBand="0" w:noVBand="0"/>
      </w:tblPr>
      <w:tblGrid>
        <w:gridCol w:w="990"/>
        <w:gridCol w:w="2948"/>
      </w:tblGrid>
      <w:tr w:rsidR="001B37C8" w:rsidRPr="006117D5" w14:paraId="0D3A0982" w14:textId="77777777" w:rsidTr="003537BA">
        <w:trPr>
          <w:trHeight w:val="255"/>
        </w:trPr>
        <w:tc>
          <w:tcPr>
            <w:tcW w:w="990" w:type="dxa"/>
            <w:shd w:val="clear" w:color="auto" w:fill="E0E0E0"/>
            <w:noWrap/>
          </w:tcPr>
          <w:p w14:paraId="5F6E19C1" w14:textId="77777777" w:rsidR="001B37C8" w:rsidRPr="006117D5" w:rsidRDefault="001B37C8" w:rsidP="003537BA">
            <w:pPr>
              <w:pStyle w:val="Tabletext"/>
            </w:pPr>
            <w:r w:rsidRPr="006117D5">
              <w:t>FTE</w:t>
            </w:r>
          </w:p>
        </w:tc>
        <w:tc>
          <w:tcPr>
            <w:tcW w:w="2948" w:type="dxa"/>
            <w:shd w:val="clear" w:color="auto" w:fill="auto"/>
          </w:tcPr>
          <w:p w14:paraId="1DDEF3C2" w14:textId="77777777" w:rsidR="001B37C8" w:rsidRPr="006117D5" w:rsidRDefault="001B37C8" w:rsidP="003537BA">
            <w:pPr>
              <w:pStyle w:val="Tabletext"/>
            </w:pPr>
            <w:r w:rsidRPr="006117D5">
              <w:t>full time equivalent employee</w:t>
            </w:r>
          </w:p>
        </w:tc>
      </w:tr>
      <w:tr w:rsidR="001B37C8" w:rsidRPr="006117D5" w14:paraId="77D3B309" w14:textId="77777777" w:rsidTr="003537BA">
        <w:trPr>
          <w:trHeight w:val="255"/>
        </w:trPr>
        <w:tc>
          <w:tcPr>
            <w:tcW w:w="990" w:type="dxa"/>
            <w:shd w:val="clear" w:color="auto" w:fill="E0E0E0"/>
            <w:noWrap/>
          </w:tcPr>
          <w:p w14:paraId="068B8444" w14:textId="77777777" w:rsidR="001B37C8" w:rsidRPr="006117D5" w:rsidRDefault="001B37C8" w:rsidP="003537BA">
            <w:pPr>
              <w:pStyle w:val="Tabletext"/>
            </w:pPr>
            <w:r w:rsidRPr="006117D5">
              <w:t>kg</w:t>
            </w:r>
          </w:p>
        </w:tc>
        <w:tc>
          <w:tcPr>
            <w:tcW w:w="2948" w:type="dxa"/>
            <w:shd w:val="clear" w:color="auto" w:fill="auto"/>
          </w:tcPr>
          <w:p w14:paraId="315DD57C" w14:textId="77777777" w:rsidR="001B37C8" w:rsidRPr="006117D5" w:rsidRDefault="001B37C8" w:rsidP="003537BA">
            <w:pPr>
              <w:pStyle w:val="Tabletext"/>
            </w:pPr>
            <w:r w:rsidRPr="006117D5">
              <w:t>kilograms</w:t>
            </w:r>
          </w:p>
        </w:tc>
      </w:tr>
      <w:tr w:rsidR="001B37C8" w:rsidRPr="006117D5" w14:paraId="2E10E4D7" w14:textId="77777777" w:rsidTr="003537BA">
        <w:trPr>
          <w:trHeight w:val="255"/>
        </w:trPr>
        <w:tc>
          <w:tcPr>
            <w:tcW w:w="990" w:type="dxa"/>
            <w:shd w:val="clear" w:color="auto" w:fill="E0E0E0"/>
            <w:noWrap/>
          </w:tcPr>
          <w:p w14:paraId="0F885AEE" w14:textId="77777777" w:rsidR="001B37C8" w:rsidRPr="006117D5" w:rsidRDefault="001B37C8" w:rsidP="003537BA">
            <w:pPr>
              <w:pStyle w:val="Tabletext"/>
            </w:pPr>
            <w:r w:rsidRPr="006117D5">
              <w:t>kL</w:t>
            </w:r>
          </w:p>
        </w:tc>
        <w:tc>
          <w:tcPr>
            <w:tcW w:w="2948" w:type="dxa"/>
            <w:shd w:val="clear" w:color="auto" w:fill="auto"/>
          </w:tcPr>
          <w:p w14:paraId="7D151D45" w14:textId="77777777" w:rsidR="001B37C8" w:rsidRPr="006117D5" w:rsidRDefault="001B37C8" w:rsidP="003537BA">
            <w:pPr>
              <w:pStyle w:val="Tabletext"/>
            </w:pPr>
            <w:r w:rsidRPr="006117D5">
              <w:t>kilolitres</w:t>
            </w:r>
          </w:p>
        </w:tc>
      </w:tr>
      <w:tr w:rsidR="001B37C8" w:rsidRPr="006117D5" w14:paraId="49C5A151" w14:textId="77777777" w:rsidTr="003537BA">
        <w:trPr>
          <w:trHeight w:val="255"/>
        </w:trPr>
        <w:tc>
          <w:tcPr>
            <w:tcW w:w="990" w:type="dxa"/>
            <w:shd w:val="clear" w:color="auto" w:fill="E0E0E0"/>
            <w:noWrap/>
          </w:tcPr>
          <w:p w14:paraId="5927E0D9" w14:textId="77777777" w:rsidR="001B37C8" w:rsidRPr="006117D5" w:rsidRDefault="001B37C8" w:rsidP="003537BA">
            <w:pPr>
              <w:pStyle w:val="Tabletext"/>
            </w:pPr>
            <w:r w:rsidRPr="006117D5">
              <w:t>km</w:t>
            </w:r>
          </w:p>
        </w:tc>
        <w:tc>
          <w:tcPr>
            <w:tcW w:w="2948" w:type="dxa"/>
            <w:shd w:val="clear" w:color="auto" w:fill="auto"/>
          </w:tcPr>
          <w:p w14:paraId="69E9CF61" w14:textId="77777777" w:rsidR="001B37C8" w:rsidRPr="006117D5" w:rsidRDefault="001B37C8" w:rsidP="003537BA">
            <w:pPr>
              <w:pStyle w:val="Tabletext"/>
            </w:pPr>
            <w:r w:rsidRPr="006117D5">
              <w:t>kilometres</w:t>
            </w:r>
          </w:p>
        </w:tc>
      </w:tr>
      <w:tr w:rsidR="001B37C8" w:rsidRPr="006117D5" w14:paraId="357BC868" w14:textId="77777777" w:rsidTr="003537BA">
        <w:trPr>
          <w:trHeight w:val="255"/>
        </w:trPr>
        <w:tc>
          <w:tcPr>
            <w:tcW w:w="990" w:type="dxa"/>
            <w:shd w:val="clear" w:color="auto" w:fill="E0E0E0"/>
            <w:noWrap/>
          </w:tcPr>
          <w:p w14:paraId="3DCA7B8A" w14:textId="77777777" w:rsidR="001B37C8" w:rsidRPr="006117D5" w:rsidRDefault="001B37C8" w:rsidP="003537BA">
            <w:pPr>
              <w:pStyle w:val="Tabletext"/>
            </w:pPr>
            <w:r w:rsidRPr="006117D5">
              <w:t>L</w:t>
            </w:r>
          </w:p>
        </w:tc>
        <w:tc>
          <w:tcPr>
            <w:tcW w:w="2948" w:type="dxa"/>
            <w:shd w:val="clear" w:color="auto" w:fill="auto"/>
          </w:tcPr>
          <w:p w14:paraId="1BF2322E" w14:textId="77777777" w:rsidR="001B37C8" w:rsidRPr="006117D5" w:rsidRDefault="001B37C8" w:rsidP="003537BA">
            <w:pPr>
              <w:pStyle w:val="Tabletext"/>
            </w:pPr>
            <w:r w:rsidRPr="006117D5">
              <w:t>Litres</w:t>
            </w:r>
          </w:p>
        </w:tc>
      </w:tr>
      <w:tr w:rsidR="001B37C8" w:rsidRPr="006117D5" w14:paraId="709B875D" w14:textId="77777777" w:rsidTr="003537BA">
        <w:trPr>
          <w:trHeight w:val="255"/>
        </w:trPr>
        <w:tc>
          <w:tcPr>
            <w:tcW w:w="990" w:type="dxa"/>
            <w:shd w:val="clear" w:color="auto" w:fill="E0E0E0"/>
            <w:noWrap/>
          </w:tcPr>
          <w:p w14:paraId="68C41260" w14:textId="77777777" w:rsidR="001B37C8" w:rsidRPr="006117D5" w:rsidRDefault="001B37C8" w:rsidP="003537BA">
            <w:pPr>
              <w:pStyle w:val="Tabletext"/>
            </w:pPr>
            <w:r w:rsidRPr="006117D5">
              <w:t>LPG</w:t>
            </w:r>
          </w:p>
        </w:tc>
        <w:tc>
          <w:tcPr>
            <w:tcW w:w="2948" w:type="dxa"/>
            <w:shd w:val="clear" w:color="auto" w:fill="auto"/>
          </w:tcPr>
          <w:p w14:paraId="4501C97D" w14:textId="77777777" w:rsidR="001B37C8" w:rsidRPr="006117D5" w:rsidRDefault="001B37C8" w:rsidP="003537BA">
            <w:pPr>
              <w:pStyle w:val="Tabletext"/>
            </w:pPr>
            <w:r w:rsidRPr="006117D5">
              <w:t>liquefied petroleum gas</w:t>
            </w:r>
          </w:p>
        </w:tc>
      </w:tr>
      <w:tr w:rsidR="001B37C8" w:rsidRPr="006117D5" w14:paraId="7D600B7E" w14:textId="77777777" w:rsidTr="003537BA">
        <w:trPr>
          <w:trHeight w:val="255"/>
        </w:trPr>
        <w:tc>
          <w:tcPr>
            <w:tcW w:w="990" w:type="dxa"/>
            <w:shd w:val="clear" w:color="auto" w:fill="E0E0E0"/>
            <w:noWrap/>
          </w:tcPr>
          <w:p w14:paraId="19A4FB84" w14:textId="77777777" w:rsidR="001B37C8" w:rsidRPr="006117D5" w:rsidRDefault="001B37C8" w:rsidP="003537BA">
            <w:pPr>
              <w:pStyle w:val="Tabletext"/>
            </w:pPr>
            <w:r w:rsidRPr="006117D5">
              <w:t>m</w:t>
            </w:r>
            <w:r w:rsidRPr="006117D5">
              <w:rPr>
                <w:vertAlign w:val="superscript"/>
              </w:rPr>
              <w:t>2</w:t>
            </w:r>
          </w:p>
        </w:tc>
        <w:tc>
          <w:tcPr>
            <w:tcW w:w="2948" w:type="dxa"/>
            <w:shd w:val="clear" w:color="auto" w:fill="auto"/>
          </w:tcPr>
          <w:p w14:paraId="6951ACD3" w14:textId="77777777" w:rsidR="001B37C8" w:rsidRPr="006117D5" w:rsidRDefault="001B37C8" w:rsidP="003537BA">
            <w:pPr>
              <w:pStyle w:val="Tabletext"/>
            </w:pPr>
            <w:r w:rsidRPr="006117D5">
              <w:t>metres squared</w:t>
            </w:r>
          </w:p>
        </w:tc>
      </w:tr>
      <w:tr w:rsidR="001B37C8" w:rsidRPr="006117D5" w14:paraId="2070802F" w14:textId="77777777" w:rsidTr="003537BA">
        <w:trPr>
          <w:trHeight w:val="255"/>
        </w:trPr>
        <w:tc>
          <w:tcPr>
            <w:tcW w:w="990" w:type="dxa"/>
            <w:shd w:val="clear" w:color="auto" w:fill="E0E0E0"/>
            <w:noWrap/>
          </w:tcPr>
          <w:p w14:paraId="68A5CFBD" w14:textId="77777777" w:rsidR="001B37C8" w:rsidRPr="006117D5" w:rsidRDefault="001B37C8" w:rsidP="003537BA">
            <w:pPr>
              <w:pStyle w:val="Tabletext"/>
            </w:pPr>
            <w:r w:rsidRPr="006117D5">
              <w:t>MJ</w:t>
            </w:r>
          </w:p>
        </w:tc>
        <w:tc>
          <w:tcPr>
            <w:tcW w:w="2948" w:type="dxa"/>
            <w:shd w:val="clear" w:color="auto" w:fill="auto"/>
          </w:tcPr>
          <w:p w14:paraId="3C1F8650" w14:textId="77777777" w:rsidR="001B37C8" w:rsidRPr="006117D5" w:rsidRDefault="001B37C8" w:rsidP="003537BA">
            <w:pPr>
              <w:pStyle w:val="Tabletext"/>
            </w:pPr>
            <w:r w:rsidRPr="006117D5">
              <w:t>megajoules</w:t>
            </w:r>
          </w:p>
        </w:tc>
      </w:tr>
      <w:tr w:rsidR="001B37C8" w:rsidRPr="006117D5" w14:paraId="6ED18F56" w14:textId="77777777" w:rsidTr="003537BA">
        <w:trPr>
          <w:trHeight w:val="255"/>
        </w:trPr>
        <w:tc>
          <w:tcPr>
            <w:tcW w:w="990" w:type="dxa"/>
            <w:shd w:val="clear" w:color="auto" w:fill="E0E0E0"/>
            <w:noWrap/>
          </w:tcPr>
          <w:p w14:paraId="16F24BBD" w14:textId="77777777" w:rsidR="001B37C8" w:rsidRPr="006117D5" w:rsidRDefault="001B37C8" w:rsidP="003537BA">
            <w:pPr>
              <w:pStyle w:val="Tabletext"/>
            </w:pPr>
            <w:r w:rsidRPr="006117D5">
              <w:t>Ream</w:t>
            </w:r>
          </w:p>
        </w:tc>
        <w:tc>
          <w:tcPr>
            <w:tcW w:w="2948" w:type="dxa"/>
            <w:shd w:val="clear" w:color="auto" w:fill="auto"/>
          </w:tcPr>
          <w:p w14:paraId="68506222" w14:textId="77777777" w:rsidR="001B37C8" w:rsidRPr="006117D5" w:rsidRDefault="001B37C8" w:rsidP="003537BA">
            <w:pPr>
              <w:pStyle w:val="Tabletext"/>
            </w:pPr>
            <w:r w:rsidRPr="006117D5">
              <w:t>500 sheets of A4 paper</w:t>
            </w:r>
          </w:p>
        </w:tc>
      </w:tr>
      <w:tr w:rsidR="001B37C8" w:rsidRPr="00F65579" w14:paraId="18B36927" w14:textId="77777777" w:rsidTr="003537BA">
        <w:trPr>
          <w:trHeight w:val="255"/>
        </w:trPr>
        <w:tc>
          <w:tcPr>
            <w:tcW w:w="990" w:type="dxa"/>
            <w:shd w:val="clear" w:color="auto" w:fill="E0E0E0"/>
            <w:noWrap/>
          </w:tcPr>
          <w:p w14:paraId="7874C00A" w14:textId="77777777" w:rsidR="001B37C8" w:rsidRPr="006117D5" w:rsidRDefault="001B37C8" w:rsidP="003537BA">
            <w:pPr>
              <w:pStyle w:val="Tabletext"/>
            </w:pPr>
            <w:r w:rsidRPr="006117D5">
              <w:t>t</w:t>
            </w:r>
            <w:r w:rsidRPr="006117D5">
              <w:rPr>
                <w:rFonts w:ascii="Calibri" w:hAnsi="Calibri" w:cs="Calibri"/>
              </w:rPr>
              <w:t> </w:t>
            </w:r>
            <w:r w:rsidRPr="006117D5">
              <w:t>CO</w:t>
            </w:r>
            <w:r w:rsidRPr="006117D5">
              <w:rPr>
                <w:vertAlign w:val="subscript"/>
              </w:rPr>
              <w:t>2</w:t>
            </w:r>
            <w:r w:rsidRPr="006117D5">
              <w:t>–e</w:t>
            </w:r>
          </w:p>
        </w:tc>
        <w:tc>
          <w:tcPr>
            <w:tcW w:w="2948" w:type="dxa"/>
            <w:shd w:val="clear" w:color="auto" w:fill="auto"/>
          </w:tcPr>
          <w:p w14:paraId="31F82BC1" w14:textId="77777777" w:rsidR="001B37C8" w:rsidRPr="00F65579" w:rsidRDefault="001B37C8" w:rsidP="003537BA">
            <w:pPr>
              <w:pStyle w:val="Tabletext"/>
            </w:pPr>
            <w:r w:rsidRPr="006117D5">
              <w:t>tonnes of CO</w:t>
            </w:r>
            <w:r w:rsidRPr="006117D5">
              <w:rPr>
                <w:vertAlign w:val="subscript"/>
              </w:rPr>
              <w:t>2</w:t>
            </w:r>
            <w:r w:rsidRPr="006117D5">
              <w:t xml:space="preserve"> equivalent</w:t>
            </w:r>
          </w:p>
        </w:tc>
      </w:tr>
    </w:tbl>
    <w:p w14:paraId="35D5AF12" w14:textId="77777777" w:rsidR="001B37C8" w:rsidRPr="00F65579" w:rsidRDefault="001B37C8" w:rsidP="001B37C8">
      <w:pPr>
        <w:rPr>
          <w:rFonts w:cstheme="minorHAnsi"/>
        </w:rPr>
      </w:pPr>
      <w:bookmarkStart w:id="240" w:name="Environmental_end"/>
    </w:p>
    <w:bookmarkEnd w:id="240"/>
    <w:p w14:paraId="3DE23EAC" w14:textId="77777777" w:rsidR="0062075E" w:rsidRPr="00F65579" w:rsidRDefault="0062075E" w:rsidP="00554353"/>
    <w:p w14:paraId="67112DCA" w14:textId="77777777" w:rsidR="00554353" w:rsidRPr="00F65579" w:rsidRDefault="00554353" w:rsidP="00554353">
      <w:pPr>
        <w:pStyle w:val="Heading1App"/>
        <w:sectPr w:rsidR="00554353" w:rsidRPr="00F65579" w:rsidSect="009526AE">
          <w:headerReference w:type="even" r:id="rId212"/>
          <w:headerReference w:type="default" r:id="rId213"/>
          <w:footerReference w:type="even" r:id="rId214"/>
          <w:footerReference w:type="default" r:id="rId215"/>
          <w:headerReference w:type="first" r:id="rId216"/>
          <w:footerReference w:type="first" r:id="rId217"/>
          <w:type w:val="continuous"/>
          <w:pgSz w:w="11909" w:h="16834" w:code="9"/>
          <w:pgMar w:top="1729" w:right="1151" w:bottom="1259" w:left="1151" w:header="720" w:footer="289" w:gutter="0"/>
          <w:cols w:num="2" w:space="720"/>
          <w:noEndnote/>
        </w:sectPr>
      </w:pPr>
    </w:p>
    <w:p w14:paraId="60449158" w14:textId="77777777" w:rsidR="00554353" w:rsidRPr="00031E67" w:rsidRDefault="00554353" w:rsidP="00554353"/>
    <w:p w14:paraId="2038BAB5" w14:textId="77777777" w:rsidR="00145B19" w:rsidRPr="00F65579" w:rsidRDefault="00145B19" w:rsidP="00145B19"/>
    <w:p w14:paraId="3B5F8839" w14:textId="77777777" w:rsidR="00145B19" w:rsidRPr="00F65579" w:rsidRDefault="00145B19" w:rsidP="00145B19">
      <w:pPr>
        <w:pStyle w:val="Heading1App"/>
        <w:sectPr w:rsidR="00145B19" w:rsidRPr="00F65579" w:rsidSect="00790E11">
          <w:headerReference w:type="default" r:id="rId218"/>
          <w:footerReference w:type="even" r:id="rId219"/>
          <w:footerReference w:type="default" r:id="rId220"/>
          <w:type w:val="continuous"/>
          <w:pgSz w:w="11909" w:h="16834" w:code="9"/>
          <w:pgMar w:top="1729" w:right="1151" w:bottom="1259" w:left="1151" w:header="720" w:footer="289" w:gutter="0"/>
          <w:cols w:space="720"/>
          <w:noEndnote/>
        </w:sectPr>
      </w:pPr>
    </w:p>
    <w:p w14:paraId="1F816C0D" w14:textId="77777777" w:rsidR="003E5C58" w:rsidRPr="00F65579" w:rsidRDefault="003E5C58" w:rsidP="00C8160C">
      <w:pPr>
        <w:pStyle w:val="Heading1App"/>
      </w:pPr>
      <w:bookmarkStart w:id="241" w:name="_Toc50369536"/>
      <w:bookmarkStart w:id="242" w:name="_Toc85548004"/>
      <w:r w:rsidRPr="00F65579">
        <w:lastRenderedPageBreak/>
        <w:t xml:space="preserve">Appendix </w:t>
      </w:r>
      <w:r w:rsidR="007D55CC" w:rsidRPr="00F65579">
        <w:t>4</w:t>
      </w:r>
      <w:r w:rsidRPr="00F65579">
        <w:tab/>
        <w:t>Statutory compliance and other information</w:t>
      </w:r>
      <w:bookmarkEnd w:id="241"/>
      <w:bookmarkEnd w:id="242"/>
    </w:p>
    <w:p w14:paraId="48459CBA" w14:textId="77777777" w:rsidR="00232928" w:rsidRDefault="00232928" w:rsidP="00232928">
      <w:pPr>
        <w:keepLines w:val="0"/>
        <w:rPr>
          <w:rFonts w:ascii="VIC" w:hAnsi="VIC"/>
          <w:szCs w:val="17"/>
        </w:rPr>
        <w:sectPr w:rsidR="00232928" w:rsidSect="00790E11">
          <w:headerReference w:type="default" r:id="rId221"/>
          <w:footerReference w:type="even" r:id="rId222"/>
          <w:footerReference w:type="default" r:id="rId223"/>
          <w:pgSz w:w="11909" w:h="16834" w:code="9"/>
          <w:pgMar w:top="1728" w:right="1152" w:bottom="1260" w:left="1152" w:header="720" w:footer="288" w:gutter="0"/>
          <w:cols w:space="720"/>
          <w:noEndnote/>
        </w:sectPr>
      </w:pPr>
    </w:p>
    <w:p w14:paraId="7EDC7A55" w14:textId="77777777" w:rsidR="00232928" w:rsidRDefault="00232928" w:rsidP="00F35AB1">
      <w:pPr>
        <w:pStyle w:val="Heading1b"/>
      </w:pPr>
      <w:bookmarkStart w:id="243" w:name="_Toc85548005"/>
      <w:r>
        <w:t>Legislation administered by DTF portfolios</w:t>
      </w:r>
      <w:bookmarkEnd w:id="243"/>
    </w:p>
    <w:p w14:paraId="4F5A025E" w14:textId="3170FE78" w:rsidR="00232928" w:rsidRPr="00232928" w:rsidRDefault="00232928" w:rsidP="000D3772">
      <w:pPr>
        <w:keepLines w:val="0"/>
        <w:ind w:right="122"/>
        <w:rPr>
          <w:rFonts w:ascii="VIC" w:hAnsi="VIC"/>
          <w:szCs w:val="17"/>
        </w:rPr>
      </w:pPr>
      <w:r w:rsidRPr="00232928">
        <w:rPr>
          <w:rFonts w:ascii="VIC" w:hAnsi="VIC"/>
          <w:szCs w:val="17"/>
        </w:rPr>
        <w:t>During the 2020-21 financial year, the General Order dated 22 June 2020 (in place at 1 July 2020) was supplemented by the Supplements to the General Order effective 8 July 2020 and 11 August 2020. These Supplements did not alter the responsibility of DTF</w:t>
      </w:r>
      <w:r w:rsidR="002C6ECA">
        <w:rPr>
          <w:rFonts w:ascii="VIC" w:hAnsi="VIC"/>
          <w:szCs w:val="17"/>
        </w:rPr>
        <w:t>’</w:t>
      </w:r>
      <w:r w:rsidRPr="00232928">
        <w:rPr>
          <w:rFonts w:ascii="VIC" w:hAnsi="VIC"/>
          <w:szCs w:val="17"/>
        </w:rPr>
        <w:t xml:space="preserve">s Ministers. </w:t>
      </w:r>
    </w:p>
    <w:p w14:paraId="4B19C137" w14:textId="6E7EF17F" w:rsidR="00232928" w:rsidRPr="00232928" w:rsidRDefault="00232928" w:rsidP="00232928">
      <w:pPr>
        <w:keepLines w:val="0"/>
        <w:rPr>
          <w:rFonts w:ascii="VIC" w:hAnsi="VIC"/>
          <w:szCs w:val="17"/>
        </w:rPr>
      </w:pPr>
      <w:r w:rsidRPr="00232928">
        <w:rPr>
          <w:rFonts w:ascii="VIC" w:hAnsi="VIC"/>
          <w:szCs w:val="17"/>
        </w:rPr>
        <w:t>The General Order dated 22 June 2020 (as supplemented) was replaced by the General Order dated 29 September 2020. This General Order did not</w:t>
      </w:r>
      <w:r>
        <w:rPr>
          <w:rFonts w:ascii="Calibri" w:hAnsi="Calibri" w:cs="Calibri"/>
          <w:szCs w:val="17"/>
        </w:rPr>
        <w:t> </w:t>
      </w:r>
      <w:r w:rsidRPr="00232928">
        <w:rPr>
          <w:rFonts w:ascii="VIC" w:hAnsi="VIC"/>
          <w:szCs w:val="17"/>
        </w:rPr>
        <w:t>alter the responsibility of DTF</w:t>
      </w:r>
      <w:r w:rsidR="002C6ECA">
        <w:rPr>
          <w:rFonts w:ascii="VIC" w:hAnsi="VIC"/>
          <w:szCs w:val="17"/>
        </w:rPr>
        <w:t>’</w:t>
      </w:r>
      <w:r w:rsidRPr="00232928">
        <w:rPr>
          <w:rFonts w:ascii="VIC" w:hAnsi="VIC"/>
          <w:szCs w:val="17"/>
        </w:rPr>
        <w:t>s Ministers.</w:t>
      </w:r>
      <w:r w:rsidR="00941A31">
        <w:rPr>
          <w:rFonts w:ascii="VIC" w:hAnsi="VIC"/>
          <w:szCs w:val="17"/>
        </w:rPr>
        <w:t xml:space="preserve"> </w:t>
      </w:r>
      <w:r w:rsidR="00941A31" w:rsidRPr="00941A31">
        <w:rPr>
          <w:rFonts w:ascii="VIC" w:hAnsi="VIC"/>
          <w:szCs w:val="17"/>
        </w:rPr>
        <w:t>However, the General Order did alter arrangements for the joint administration of sections of the</w:t>
      </w:r>
      <w:r w:rsidR="00941A31">
        <w:rPr>
          <w:rFonts w:ascii="VIC" w:hAnsi="VIC"/>
          <w:szCs w:val="17"/>
        </w:rPr>
        <w:t xml:space="preserve"> </w:t>
      </w:r>
      <w:r w:rsidR="00941A31" w:rsidRPr="00941A31">
        <w:rPr>
          <w:rFonts w:ascii="VIC" w:hAnsi="VIC"/>
          <w:i/>
          <w:iCs/>
          <w:szCs w:val="17"/>
        </w:rPr>
        <w:t>Agent</w:t>
      </w:r>
      <w:r w:rsidR="00941A31" w:rsidRPr="00941A31">
        <w:rPr>
          <w:rFonts w:ascii="VIC" w:hAnsi="VIC"/>
          <w:i/>
          <w:iCs/>
          <w:szCs w:val="17"/>
        </w:rPr>
        <w:noBreakHyphen/>
        <w:t>General and Commissioners for Victoria Act</w:t>
      </w:r>
      <w:r w:rsidR="00941A31">
        <w:rPr>
          <w:rFonts w:ascii="Calibri" w:hAnsi="Calibri" w:cs="Calibri"/>
          <w:i/>
          <w:iCs/>
          <w:szCs w:val="17"/>
        </w:rPr>
        <w:t> </w:t>
      </w:r>
      <w:r w:rsidR="00941A31" w:rsidRPr="00941A31">
        <w:rPr>
          <w:rFonts w:ascii="VIC" w:hAnsi="VIC"/>
          <w:i/>
          <w:iCs/>
          <w:szCs w:val="17"/>
        </w:rPr>
        <w:t>2007</w:t>
      </w:r>
      <w:r w:rsidR="00941A31" w:rsidRPr="00941A31">
        <w:rPr>
          <w:rFonts w:ascii="VIC" w:hAnsi="VIC"/>
          <w:szCs w:val="17"/>
        </w:rPr>
        <w:t xml:space="preserve"> with the Minister for Economic Development. By that General Order, the Minister for Trade assumed the responsibilities for that statute formerly held by the Minister for Innovation, Medical Research and the Digital Economy. As such, sections</w:t>
      </w:r>
      <w:r w:rsidR="00941A31">
        <w:rPr>
          <w:rFonts w:ascii="Calibri" w:hAnsi="Calibri" w:cs="Calibri"/>
          <w:szCs w:val="17"/>
        </w:rPr>
        <w:t> </w:t>
      </w:r>
      <w:r w:rsidR="00941A31" w:rsidRPr="00941A31">
        <w:rPr>
          <w:rFonts w:ascii="VIC" w:hAnsi="VIC"/>
          <w:szCs w:val="17"/>
        </w:rPr>
        <w:t>11(3) and 13 became the joint and several responsibility of the Minister for Trade with the Minister for Economic Development. The remainder of the Act continues to be administered by the Minister for Trade – but solely, and no longer with the Minister for Innovation, Medical Research and the Digital Economy.</w:t>
      </w:r>
    </w:p>
    <w:p w14:paraId="3616387E" w14:textId="7FF7F72D" w:rsidR="00232928" w:rsidRPr="00232928" w:rsidRDefault="00232928" w:rsidP="00232928">
      <w:pPr>
        <w:keepLines w:val="0"/>
        <w:rPr>
          <w:rFonts w:ascii="VIC" w:hAnsi="VIC"/>
          <w:szCs w:val="17"/>
        </w:rPr>
      </w:pPr>
      <w:r w:rsidRPr="00232928">
        <w:rPr>
          <w:rFonts w:ascii="VIC" w:hAnsi="VIC"/>
          <w:szCs w:val="17"/>
        </w:rPr>
        <w:t>The General Order dated 29 September 2020 was supplemented by the Supplements to the General Order effective 12 October 2020 and 27 November 2020</w:t>
      </w:r>
      <w:r w:rsidR="002C6ECA">
        <w:rPr>
          <w:rFonts w:ascii="VIC" w:hAnsi="VIC"/>
          <w:szCs w:val="17"/>
        </w:rPr>
        <w:t xml:space="preserve">. </w:t>
      </w:r>
      <w:r w:rsidRPr="00232928">
        <w:rPr>
          <w:rFonts w:ascii="VIC" w:hAnsi="VIC"/>
          <w:szCs w:val="17"/>
        </w:rPr>
        <w:t>These Supplements did not alter the responsibility of DTF</w:t>
      </w:r>
      <w:r w:rsidR="002C6ECA">
        <w:rPr>
          <w:rFonts w:ascii="VIC" w:hAnsi="VIC"/>
          <w:szCs w:val="17"/>
        </w:rPr>
        <w:t>’</w:t>
      </w:r>
      <w:r w:rsidRPr="00232928">
        <w:rPr>
          <w:rFonts w:ascii="VIC" w:hAnsi="VIC"/>
          <w:szCs w:val="17"/>
        </w:rPr>
        <w:t>s Ministers.</w:t>
      </w:r>
    </w:p>
    <w:p w14:paraId="0D8207A1" w14:textId="32D31074" w:rsidR="00232928" w:rsidRPr="00232928" w:rsidRDefault="00232928" w:rsidP="00232928">
      <w:pPr>
        <w:keepLines w:val="0"/>
        <w:rPr>
          <w:rFonts w:ascii="VIC" w:hAnsi="VIC"/>
          <w:szCs w:val="17"/>
        </w:rPr>
      </w:pPr>
      <w:r w:rsidRPr="00232928">
        <w:rPr>
          <w:rFonts w:ascii="VIC" w:hAnsi="VIC"/>
          <w:szCs w:val="17"/>
        </w:rPr>
        <w:t xml:space="preserve">The General Order dated 29 September 2020 (as supplemented) was replaced by the General Order dated 16 April 2021, under which section 13(4) of the </w:t>
      </w:r>
      <w:r w:rsidRPr="00232928">
        <w:rPr>
          <w:rFonts w:ascii="VIC" w:hAnsi="VIC"/>
          <w:i/>
          <w:iCs/>
          <w:szCs w:val="17"/>
        </w:rPr>
        <w:t>North East Link Act 2020</w:t>
      </w:r>
      <w:r w:rsidRPr="00232928">
        <w:rPr>
          <w:rFonts w:ascii="VIC" w:hAnsi="VIC"/>
          <w:szCs w:val="17"/>
        </w:rPr>
        <w:t xml:space="preserve"> was added to the Treasurer</w:t>
      </w:r>
      <w:r w:rsidR="002C6ECA">
        <w:rPr>
          <w:rFonts w:ascii="VIC" w:hAnsi="VIC"/>
          <w:szCs w:val="17"/>
        </w:rPr>
        <w:t>’</w:t>
      </w:r>
      <w:r w:rsidRPr="00232928">
        <w:rPr>
          <w:rFonts w:ascii="VIC" w:hAnsi="VIC"/>
          <w:szCs w:val="17"/>
        </w:rPr>
        <w:t>s responsibilities (jointly with the Minister for Transport Infrastructure).</w:t>
      </w:r>
    </w:p>
    <w:p w14:paraId="506B5466" w14:textId="18A339F5" w:rsidR="00232928" w:rsidRPr="00232928" w:rsidRDefault="00232928" w:rsidP="00232928">
      <w:pPr>
        <w:keepLines w:val="0"/>
        <w:rPr>
          <w:rFonts w:ascii="VIC" w:hAnsi="VIC"/>
          <w:szCs w:val="17"/>
        </w:rPr>
      </w:pPr>
      <w:r w:rsidRPr="00232928">
        <w:rPr>
          <w:rFonts w:ascii="VIC" w:hAnsi="VIC"/>
          <w:szCs w:val="17"/>
        </w:rPr>
        <w:t>For reporting purposes, the legislation administered by DTF</w:t>
      </w:r>
      <w:r w:rsidR="002C6ECA">
        <w:rPr>
          <w:rFonts w:ascii="VIC" w:hAnsi="VIC"/>
          <w:szCs w:val="17"/>
        </w:rPr>
        <w:t>’</w:t>
      </w:r>
      <w:r w:rsidRPr="00232928">
        <w:rPr>
          <w:rFonts w:ascii="VIC" w:hAnsi="VIC"/>
          <w:szCs w:val="17"/>
        </w:rPr>
        <w:t>s Ministers under the General Orders dated 22</w:t>
      </w:r>
      <w:r>
        <w:rPr>
          <w:rFonts w:ascii="Calibri" w:hAnsi="Calibri" w:cs="Calibri"/>
          <w:szCs w:val="17"/>
        </w:rPr>
        <w:t> </w:t>
      </w:r>
      <w:r w:rsidRPr="00232928">
        <w:rPr>
          <w:rFonts w:ascii="VIC" w:hAnsi="VIC"/>
          <w:szCs w:val="17"/>
        </w:rPr>
        <w:t xml:space="preserve">June 2020, 29 September 2020 and 16 April 2021, and their Supplements, have been included in the </w:t>
      </w:r>
      <w:r w:rsidRPr="00232928">
        <w:rPr>
          <w:rFonts w:ascii="VIC" w:hAnsi="VIC"/>
          <w:i/>
          <w:iCs/>
          <w:szCs w:val="17"/>
        </w:rPr>
        <w:t>2020-21 Annual Report</w:t>
      </w:r>
      <w:r w:rsidRPr="00232928">
        <w:rPr>
          <w:rFonts w:ascii="VIC" w:hAnsi="VIC"/>
          <w:szCs w:val="17"/>
        </w:rPr>
        <w:t>. References to responsibilities of other Ministers are, for convenience, provided under their current titles.</w:t>
      </w:r>
    </w:p>
    <w:p w14:paraId="3E57CE0F" w14:textId="388EC267" w:rsidR="00FB7385" w:rsidRPr="00F65579" w:rsidRDefault="00FB7385" w:rsidP="00FB7385"/>
    <w:p w14:paraId="4988E76C" w14:textId="77777777" w:rsidR="00FB7385" w:rsidRPr="00F65579" w:rsidRDefault="00FB7385" w:rsidP="00195730"/>
    <w:p w14:paraId="5DDBCA80" w14:textId="77777777" w:rsidR="00232928" w:rsidRPr="0095122E" w:rsidRDefault="00232928" w:rsidP="007C2CA8">
      <w:pPr>
        <w:pStyle w:val="Heading21"/>
        <w:spacing w:before="200"/>
      </w:pPr>
      <w:r>
        <w:br w:type="column"/>
      </w:r>
      <w:bookmarkStart w:id="244" w:name="_Hlk79065158"/>
      <w:r>
        <w:t xml:space="preserve">1 </w:t>
      </w:r>
      <w:r w:rsidRPr="00A23B0E">
        <w:t>July</w:t>
      </w:r>
      <w:r>
        <w:t xml:space="preserve"> 2020 – 30 June 2021</w:t>
      </w:r>
    </w:p>
    <w:bookmarkEnd w:id="244"/>
    <w:p w14:paraId="58B0657B" w14:textId="53F48C0E" w:rsidR="00232928" w:rsidRPr="0095122E" w:rsidRDefault="00232928" w:rsidP="00232928">
      <w:pPr>
        <w:pStyle w:val="Heading30"/>
        <w:rPr>
          <w:rFonts w:ascii="VIC" w:hAnsi="VIC"/>
          <w:color w:val="auto"/>
          <w:szCs w:val="24"/>
        </w:rPr>
      </w:pPr>
      <w:r w:rsidRPr="0095122E">
        <w:t>Treasurer</w:t>
      </w:r>
    </w:p>
    <w:p w14:paraId="0231F5A1" w14:textId="77777777" w:rsidR="00232928" w:rsidRDefault="00232928" w:rsidP="00232928">
      <w:pPr>
        <w:rPr>
          <w:rFonts w:ascii="VIC" w:hAnsi="VIC" w:cs="Arial"/>
          <w:i/>
          <w:szCs w:val="17"/>
        </w:rPr>
      </w:pPr>
      <w:r w:rsidRPr="00564BEA">
        <w:rPr>
          <w:rFonts w:ascii="VIC" w:hAnsi="VIC" w:cs="Arial"/>
          <w:i/>
          <w:szCs w:val="17"/>
        </w:rPr>
        <w:t>Alcoa (Portland Aluminium Smelter) Act 1980</w:t>
      </w:r>
    </w:p>
    <w:p w14:paraId="51A8E213" w14:textId="77777777" w:rsidR="00232928" w:rsidRDefault="00232928" w:rsidP="00232928">
      <w:pPr>
        <w:rPr>
          <w:rFonts w:ascii="VIC" w:hAnsi="VIC" w:cs="Arial"/>
          <w:i/>
          <w:szCs w:val="17"/>
        </w:rPr>
      </w:pPr>
      <w:r>
        <w:rPr>
          <w:rFonts w:ascii="VIC" w:hAnsi="VIC" w:cs="Arial"/>
          <w:i/>
          <w:iCs/>
          <w:szCs w:val="17"/>
        </w:rPr>
        <w:t>Appropriation Acts (passed annually)</w:t>
      </w:r>
    </w:p>
    <w:p w14:paraId="56F5E2C6" w14:textId="77777777" w:rsidR="00232928" w:rsidRPr="00564BEA" w:rsidRDefault="00232928" w:rsidP="00232928">
      <w:pPr>
        <w:rPr>
          <w:rFonts w:ascii="VIC" w:hAnsi="VIC" w:cs="Arial"/>
          <w:i/>
          <w:szCs w:val="17"/>
        </w:rPr>
      </w:pPr>
      <w:r>
        <w:rPr>
          <w:rFonts w:ascii="VIC" w:hAnsi="VIC" w:cs="Arial"/>
          <w:i/>
          <w:iCs/>
          <w:szCs w:val="17"/>
        </w:rPr>
        <w:t>Audit Act 1994 –</w:t>
      </w:r>
      <w:r w:rsidRPr="00564BEA">
        <w:rPr>
          <w:rFonts w:ascii="VIC" w:hAnsi="VIC" w:cs="Arial"/>
          <w:i/>
          <w:szCs w:val="17"/>
        </w:rPr>
        <w:t xml:space="preserve"> </w:t>
      </w:r>
      <w:r w:rsidRPr="00564BEA">
        <w:rPr>
          <w:rFonts w:ascii="VIC" w:hAnsi="VIC" w:cs="Arial"/>
          <w:i/>
          <w:iCs/>
          <w:szCs w:val="17"/>
        </w:rPr>
        <w:t>except</w:t>
      </w:r>
      <w:r w:rsidRPr="00564BEA">
        <w:rPr>
          <w:rFonts w:ascii="VIC" w:hAnsi="VIC" w:cs="Arial"/>
          <w:i/>
          <w:szCs w:val="17"/>
        </w:rPr>
        <w:t>:</w:t>
      </w:r>
    </w:p>
    <w:p w14:paraId="320997AD" w14:textId="77777777" w:rsidR="00232928" w:rsidRPr="00564BEA" w:rsidRDefault="00232928" w:rsidP="00232928">
      <w:pPr>
        <w:pStyle w:val="Bullet"/>
      </w:pPr>
      <w:r w:rsidRPr="00564BEA">
        <w:t>Sections 10</w:t>
      </w:r>
      <w:r w:rsidRPr="00564BEA">
        <w:rPr>
          <w:iCs/>
        </w:rPr>
        <w:t>-</w:t>
      </w:r>
      <w:r w:rsidRPr="00564BEA">
        <w:t>13, 19, 22</w:t>
      </w:r>
      <w:r w:rsidRPr="00564BEA">
        <w:rPr>
          <w:iCs/>
        </w:rPr>
        <w:t>-</w:t>
      </w:r>
      <w:r w:rsidRPr="00564BEA">
        <w:t>28 and 57 (these sections are administered by the Assistant Treasurer)</w:t>
      </w:r>
    </w:p>
    <w:p w14:paraId="350CA835" w14:textId="77777777" w:rsidR="00232928" w:rsidRPr="00564BEA" w:rsidRDefault="00232928" w:rsidP="00232928">
      <w:pPr>
        <w:pStyle w:val="Bullet"/>
      </w:pPr>
      <w:r w:rsidRPr="00564BEA">
        <w:t>Sections 15, 78 and 84 (these sections are jointly and severally administered with the Assistant Treasurer)</w:t>
      </w:r>
    </w:p>
    <w:p w14:paraId="419DC35C" w14:textId="77777777" w:rsidR="00232928" w:rsidRDefault="00232928" w:rsidP="00232928">
      <w:pPr>
        <w:rPr>
          <w:i/>
          <w:iCs/>
        </w:rPr>
      </w:pPr>
      <w:r w:rsidRPr="00314950">
        <w:rPr>
          <w:i/>
          <w:iCs/>
        </w:rPr>
        <w:t>Back to Work Act 2015</w:t>
      </w:r>
    </w:p>
    <w:p w14:paraId="5C5C6C8C" w14:textId="77777777" w:rsidR="00232928" w:rsidRDefault="00232928" w:rsidP="00232928">
      <w:pPr>
        <w:rPr>
          <w:i/>
          <w:iCs/>
        </w:rPr>
      </w:pPr>
      <w:r>
        <w:rPr>
          <w:rFonts w:ascii="VIC" w:hAnsi="VIC" w:cs="Arial"/>
          <w:i/>
          <w:iCs/>
          <w:szCs w:val="17"/>
        </w:rPr>
        <w:t>Bank Integration Act 1992</w:t>
      </w:r>
    </w:p>
    <w:p w14:paraId="60BD25AD" w14:textId="77777777" w:rsidR="00232928" w:rsidRDefault="00232928" w:rsidP="00232928">
      <w:pPr>
        <w:rPr>
          <w:i/>
          <w:iCs/>
        </w:rPr>
      </w:pPr>
      <w:r>
        <w:rPr>
          <w:rFonts w:ascii="VIC" w:hAnsi="VIC" w:cs="Arial"/>
          <w:i/>
          <w:iCs/>
          <w:szCs w:val="17"/>
        </w:rPr>
        <w:t>Borrowing and Investment Powers Act 1987</w:t>
      </w:r>
    </w:p>
    <w:p w14:paraId="535B507D" w14:textId="77777777" w:rsidR="00232928" w:rsidRDefault="00232928" w:rsidP="00232928">
      <w:pPr>
        <w:rPr>
          <w:i/>
          <w:iCs/>
        </w:rPr>
      </w:pPr>
      <w:r>
        <w:rPr>
          <w:rFonts w:ascii="VIC" w:hAnsi="VIC" w:cs="Arial"/>
          <w:i/>
          <w:iCs/>
          <w:szCs w:val="17"/>
        </w:rPr>
        <w:t>Business Franchise (Petroleum Products) Act 1979</w:t>
      </w:r>
    </w:p>
    <w:p w14:paraId="712BA1CD" w14:textId="77777777" w:rsidR="00232928" w:rsidRDefault="00232928" w:rsidP="00232928">
      <w:pPr>
        <w:rPr>
          <w:i/>
          <w:iCs/>
        </w:rPr>
      </w:pPr>
      <w:r>
        <w:rPr>
          <w:rFonts w:ascii="VIC" w:hAnsi="VIC" w:cs="Arial"/>
          <w:i/>
          <w:iCs/>
          <w:szCs w:val="17"/>
        </w:rPr>
        <w:t>Commonwealth Places (Mirror Taxes Administration) Act 1999</w:t>
      </w:r>
    </w:p>
    <w:p w14:paraId="31EB1FDF" w14:textId="77777777" w:rsidR="00232928" w:rsidRDefault="00232928" w:rsidP="00232928">
      <w:pPr>
        <w:rPr>
          <w:i/>
          <w:iCs/>
        </w:rPr>
      </w:pPr>
      <w:r>
        <w:rPr>
          <w:rFonts w:ascii="VIC" w:hAnsi="VIC" w:cs="Arial"/>
          <w:i/>
          <w:iCs/>
          <w:szCs w:val="17"/>
        </w:rPr>
        <w:t>Competition Policy Reform (Victoria) Act 1995</w:t>
      </w:r>
    </w:p>
    <w:p w14:paraId="24328528" w14:textId="77777777" w:rsidR="00232928" w:rsidRDefault="00232928" w:rsidP="00232928">
      <w:pPr>
        <w:rPr>
          <w:rFonts w:ascii="VIC" w:hAnsi="VIC" w:cs="Arial"/>
          <w:i/>
          <w:iCs/>
          <w:szCs w:val="17"/>
        </w:rPr>
      </w:pPr>
      <w:r>
        <w:rPr>
          <w:rFonts w:ascii="VIC" w:hAnsi="VIC" w:cs="Arial"/>
          <w:i/>
          <w:iCs/>
          <w:szCs w:val="17"/>
        </w:rPr>
        <w:t>Congestion Levy Act 2005</w:t>
      </w:r>
    </w:p>
    <w:p w14:paraId="412B0C86" w14:textId="77777777" w:rsidR="00232928" w:rsidRDefault="00232928" w:rsidP="00232928">
      <w:pPr>
        <w:rPr>
          <w:rFonts w:ascii="VIC" w:hAnsi="VIC" w:cs="Arial"/>
          <w:i/>
          <w:iCs/>
          <w:szCs w:val="17"/>
        </w:rPr>
      </w:pPr>
      <w:r>
        <w:rPr>
          <w:rFonts w:ascii="VIC" w:hAnsi="VIC" w:cs="Arial"/>
          <w:i/>
          <w:iCs/>
          <w:szCs w:val="17"/>
        </w:rPr>
        <w:t>Co</w:t>
      </w:r>
      <w:r w:rsidRPr="00564BEA">
        <w:rPr>
          <w:rFonts w:ascii="VIC" w:hAnsi="VIC" w:cs="Arial"/>
          <w:i/>
          <w:iCs/>
          <w:szCs w:val="17"/>
        </w:rPr>
        <w:t>-</w:t>
      </w:r>
      <w:r>
        <w:rPr>
          <w:rFonts w:ascii="VIC" w:hAnsi="VIC" w:cs="Arial"/>
          <w:i/>
          <w:iCs/>
          <w:szCs w:val="17"/>
        </w:rPr>
        <w:t>operative Housing Societies Act 1958</w:t>
      </w:r>
    </w:p>
    <w:p w14:paraId="2B8C44FA" w14:textId="77777777" w:rsidR="00232928" w:rsidRDefault="00232928" w:rsidP="00232928">
      <w:pPr>
        <w:rPr>
          <w:rFonts w:ascii="VIC" w:hAnsi="VIC" w:cs="Arial"/>
          <w:i/>
          <w:iCs/>
          <w:szCs w:val="17"/>
        </w:rPr>
      </w:pPr>
      <w:r>
        <w:rPr>
          <w:rFonts w:ascii="VIC" w:hAnsi="VIC" w:cs="Arial"/>
          <w:i/>
          <w:iCs/>
          <w:szCs w:val="17"/>
        </w:rPr>
        <w:t>Delivering Victorian Infrastructure (Port of Melbourne Lease Transaction) Act 2016</w:t>
      </w:r>
    </w:p>
    <w:p w14:paraId="3F3EEB8F" w14:textId="77777777" w:rsidR="00232928" w:rsidRDefault="00232928" w:rsidP="00232928">
      <w:pPr>
        <w:rPr>
          <w:rFonts w:ascii="VIC" w:hAnsi="VIC" w:cs="Arial"/>
          <w:i/>
          <w:iCs/>
          <w:szCs w:val="17"/>
        </w:rPr>
      </w:pPr>
      <w:r>
        <w:rPr>
          <w:rFonts w:ascii="VIC" w:hAnsi="VIC" w:cs="Arial"/>
          <w:i/>
          <w:iCs/>
          <w:szCs w:val="17"/>
        </w:rPr>
        <w:t>Duties Act 2000</w:t>
      </w:r>
    </w:p>
    <w:p w14:paraId="6BDFA463" w14:textId="77777777" w:rsidR="00232928" w:rsidRDefault="00232928" w:rsidP="00232928">
      <w:pPr>
        <w:rPr>
          <w:rFonts w:ascii="VIC" w:hAnsi="VIC" w:cs="Arial"/>
          <w:i/>
          <w:iCs/>
          <w:szCs w:val="17"/>
        </w:rPr>
      </w:pPr>
      <w:r>
        <w:rPr>
          <w:rFonts w:ascii="VIC" w:hAnsi="VIC" w:cs="Arial"/>
          <w:i/>
          <w:iCs/>
          <w:szCs w:val="17"/>
        </w:rPr>
        <w:t>Educational Institutions (Guarantees) Act 1976</w:t>
      </w:r>
    </w:p>
    <w:p w14:paraId="7DB26931" w14:textId="77777777" w:rsidR="00232928" w:rsidRDefault="00232928" w:rsidP="00232928">
      <w:pPr>
        <w:rPr>
          <w:rFonts w:ascii="VIC" w:hAnsi="VIC" w:cs="Arial"/>
          <w:i/>
          <w:iCs/>
          <w:szCs w:val="17"/>
        </w:rPr>
      </w:pPr>
      <w:r>
        <w:rPr>
          <w:rFonts w:ascii="VIC" w:hAnsi="VIC" w:cs="Arial"/>
          <w:i/>
          <w:iCs/>
          <w:szCs w:val="17"/>
        </w:rPr>
        <w:t>Electricity Industry (Residual Provisions) Act 1993</w:t>
      </w:r>
    </w:p>
    <w:p w14:paraId="407A6720" w14:textId="77777777" w:rsidR="00232928" w:rsidRDefault="00232928" w:rsidP="00232928">
      <w:pPr>
        <w:rPr>
          <w:rFonts w:ascii="VIC" w:hAnsi="VIC" w:cs="Arial"/>
          <w:i/>
          <w:iCs/>
          <w:szCs w:val="17"/>
        </w:rPr>
      </w:pPr>
      <w:r>
        <w:rPr>
          <w:rFonts w:ascii="VIC" w:hAnsi="VIC" w:cs="Arial"/>
          <w:i/>
          <w:iCs/>
          <w:szCs w:val="17"/>
        </w:rPr>
        <w:t>Financial Agreement Act 1994</w:t>
      </w:r>
    </w:p>
    <w:p w14:paraId="32D306E0" w14:textId="77777777" w:rsidR="00232928" w:rsidRPr="00283481" w:rsidRDefault="00232928" w:rsidP="00232928">
      <w:pPr>
        <w:rPr>
          <w:rFonts w:ascii="VIC" w:hAnsi="VIC" w:cs="Arial"/>
          <w:szCs w:val="17"/>
        </w:rPr>
      </w:pPr>
      <w:r w:rsidRPr="00564BEA">
        <w:rPr>
          <w:rFonts w:ascii="VIC" w:hAnsi="VIC" w:cs="Arial"/>
          <w:i/>
          <w:iCs/>
          <w:szCs w:val="17"/>
        </w:rPr>
        <w:t>Financial Management Act 1994</w:t>
      </w:r>
      <w:r w:rsidRPr="00E313B0">
        <w:rPr>
          <w:rFonts w:ascii="VIC" w:hAnsi="VIC" w:cs="Arial"/>
          <w:szCs w:val="17"/>
        </w:rPr>
        <w:t xml:space="preserve"> – except:</w:t>
      </w:r>
    </w:p>
    <w:p w14:paraId="64BB8774" w14:textId="77777777" w:rsidR="00232928" w:rsidRPr="00564BEA" w:rsidRDefault="00232928" w:rsidP="00232928">
      <w:pPr>
        <w:pStyle w:val="Bullet"/>
      </w:pPr>
      <w:r w:rsidRPr="00564BEA">
        <w:t>Sections 1-3 and 7 (these provisions are jointly administered with the Assistant Treasurer)</w:t>
      </w:r>
    </w:p>
    <w:p w14:paraId="0948634E" w14:textId="77777777" w:rsidR="00232928" w:rsidRPr="00564BEA" w:rsidRDefault="00232928" w:rsidP="00232928">
      <w:pPr>
        <w:pStyle w:val="Bullet"/>
      </w:pPr>
      <w:r w:rsidRPr="00564BEA">
        <w:t>Parts 7, 7A, 7B, 8, sections 5, 6, 8, 13-16, 18-23(1), 27A-27C and 62-63 (these provisions are administered by the Assistant Treasurer)</w:t>
      </w:r>
    </w:p>
    <w:p w14:paraId="39166BF9" w14:textId="77777777" w:rsidR="00232928" w:rsidRDefault="00232928" w:rsidP="00232928">
      <w:pPr>
        <w:rPr>
          <w:i/>
          <w:iCs/>
        </w:rPr>
      </w:pPr>
      <w:r w:rsidRPr="00283481">
        <w:rPr>
          <w:i/>
          <w:iCs/>
        </w:rPr>
        <w:t>Financial Sector Reform (Victoria) Act 1999</w:t>
      </w:r>
    </w:p>
    <w:p w14:paraId="2C38F19F" w14:textId="77777777" w:rsidR="00232928" w:rsidRDefault="00232928" w:rsidP="00232928">
      <w:pPr>
        <w:rPr>
          <w:i/>
          <w:iCs/>
        </w:rPr>
      </w:pPr>
      <w:r>
        <w:rPr>
          <w:rFonts w:ascii="VIC" w:hAnsi="VIC" w:cs="Arial"/>
          <w:i/>
          <w:iCs/>
          <w:szCs w:val="17"/>
        </w:rPr>
        <w:t>Fire Services Property Levy Act 2012</w:t>
      </w:r>
    </w:p>
    <w:p w14:paraId="1F9A2327" w14:textId="77777777" w:rsidR="00232928" w:rsidRDefault="00232928" w:rsidP="00232928">
      <w:pPr>
        <w:rPr>
          <w:i/>
          <w:iCs/>
        </w:rPr>
      </w:pPr>
      <w:r>
        <w:rPr>
          <w:rFonts w:ascii="VIC" w:hAnsi="VIC" w:cs="Arial"/>
          <w:i/>
          <w:iCs/>
          <w:szCs w:val="17"/>
        </w:rPr>
        <w:t>First Home Owner Grant Act 2000</w:t>
      </w:r>
    </w:p>
    <w:p w14:paraId="77434018" w14:textId="72E1428B" w:rsidR="00232928" w:rsidRPr="00283481" w:rsidRDefault="00232928" w:rsidP="00232928">
      <w:pPr>
        <w:rPr>
          <w:i/>
          <w:iCs/>
        </w:rPr>
      </w:pPr>
      <w:r>
        <w:rPr>
          <w:rFonts w:ascii="VIC" w:hAnsi="VIC" w:cs="Arial"/>
          <w:i/>
          <w:iCs/>
          <w:szCs w:val="17"/>
        </w:rPr>
        <w:br w:type="column"/>
      </w:r>
      <w:r>
        <w:rPr>
          <w:rFonts w:ascii="VIC" w:hAnsi="VIC" w:cs="Arial"/>
          <w:i/>
          <w:iCs/>
          <w:szCs w:val="17"/>
        </w:rPr>
        <w:lastRenderedPageBreak/>
        <w:t>Gambling Regulation Act 2003</w:t>
      </w:r>
      <w:r w:rsidRPr="000F3746">
        <w:rPr>
          <w:rFonts w:ascii="VIC" w:hAnsi="VIC" w:cs="Arial"/>
          <w:szCs w:val="17"/>
        </w:rPr>
        <w:t xml:space="preserve"> –</w:t>
      </w:r>
    </w:p>
    <w:p w14:paraId="69FECA02" w14:textId="77777777" w:rsidR="00232928" w:rsidRPr="00564BEA" w:rsidRDefault="00232928" w:rsidP="00232928">
      <w:pPr>
        <w:pStyle w:val="Bullet"/>
      </w:pPr>
      <w:r w:rsidRPr="00564BEA">
        <w:t>Section 3.4.33</w:t>
      </w:r>
    </w:p>
    <w:p w14:paraId="6E98A124" w14:textId="77777777" w:rsidR="00232928" w:rsidRPr="00564BEA" w:rsidRDefault="00232928" w:rsidP="00232928">
      <w:pPr>
        <w:pStyle w:val="Bullet"/>
      </w:pPr>
      <w:r w:rsidRPr="00564BEA">
        <w:t>Section 4.3.12</w:t>
      </w:r>
    </w:p>
    <w:p w14:paraId="706AC9ED" w14:textId="77777777" w:rsidR="00232928" w:rsidRPr="00564BEA" w:rsidRDefault="00232928" w:rsidP="00232928">
      <w:pPr>
        <w:pStyle w:val="Bullet"/>
      </w:pPr>
      <w:r w:rsidRPr="00564BEA">
        <w:t>Section 6A.4.2</w:t>
      </w:r>
    </w:p>
    <w:p w14:paraId="4BD18002" w14:textId="77777777" w:rsidR="00232928" w:rsidRPr="00564BEA" w:rsidRDefault="00232928" w:rsidP="00232928">
      <w:pPr>
        <w:pStyle w:val="Bullet"/>
      </w:pPr>
      <w:r w:rsidRPr="00564BEA">
        <w:t>Division 1 of Part 3 of Chapter 10</w:t>
      </w:r>
    </w:p>
    <w:p w14:paraId="3F28B0C2" w14:textId="77777777" w:rsidR="00232928" w:rsidRPr="00564BEA" w:rsidRDefault="00232928" w:rsidP="00232928">
      <w:pPr>
        <w:pStyle w:val="Bullet"/>
      </w:pPr>
      <w:r w:rsidRPr="00564BEA">
        <w:t>Part 6A of Chapter 4</w:t>
      </w:r>
    </w:p>
    <w:p w14:paraId="1711C8C3" w14:textId="77777777" w:rsidR="00232928" w:rsidRPr="00564BEA" w:rsidRDefault="00232928" w:rsidP="00232928">
      <w:pPr>
        <w:pStyle w:val="NormalIndent"/>
      </w:pPr>
      <w:r w:rsidRPr="00564BEA">
        <w:t>(The Act is otherwise administered by the Minister for Consumer Affairs, Gaming and Liquor Regulation and the Minister for Racing)</w:t>
      </w:r>
    </w:p>
    <w:p w14:paraId="204FA2DB" w14:textId="77777777" w:rsidR="00232928" w:rsidRPr="008A454F" w:rsidRDefault="00232928" w:rsidP="00232928">
      <w:pPr>
        <w:rPr>
          <w:i/>
          <w:iCs/>
        </w:rPr>
      </w:pPr>
      <w:r w:rsidRPr="008A454F">
        <w:rPr>
          <w:i/>
          <w:iCs/>
        </w:rPr>
        <w:t>Gas and Fuel Corporation (Heatane Gas) Act 1993</w:t>
      </w:r>
    </w:p>
    <w:p w14:paraId="2A276003" w14:textId="77777777" w:rsidR="00232928" w:rsidRPr="008A454F" w:rsidRDefault="00232928" w:rsidP="00232928">
      <w:pPr>
        <w:rPr>
          <w:i/>
          <w:iCs/>
        </w:rPr>
      </w:pPr>
      <w:r w:rsidRPr="008A454F">
        <w:rPr>
          <w:i/>
          <w:iCs/>
        </w:rPr>
        <w:t>Gas Industry (Residual Provisions) Act 1994</w:t>
      </w:r>
    </w:p>
    <w:p w14:paraId="439B0C43" w14:textId="77777777" w:rsidR="00232928" w:rsidRPr="008A454F" w:rsidRDefault="00232928" w:rsidP="00232928">
      <w:r w:rsidRPr="008A454F">
        <w:rPr>
          <w:i/>
          <w:iCs/>
        </w:rPr>
        <w:t>Grain Handling and Storage Act 1995</w:t>
      </w:r>
      <w:r w:rsidRPr="008A454F">
        <w:t xml:space="preserve"> – except</w:t>
      </w:r>
      <w:r>
        <w:t>:</w:t>
      </w:r>
    </w:p>
    <w:p w14:paraId="2E323085" w14:textId="77777777" w:rsidR="00232928" w:rsidRPr="00564BEA" w:rsidRDefault="00232928" w:rsidP="00232928">
      <w:pPr>
        <w:pStyle w:val="Bullet"/>
      </w:pPr>
      <w:r w:rsidRPr="00564BEA">
        <w:t>Part 3 (this Part is administered by the Minister for Agriculture)</w:t>
      </w:r>
    </w:p>
    <w:p w14:paraId="567C3169" w14:textId="77777777" w:rsidR="00232928" w:rsidRPr="008A454F" w:rsidRDefault="00232928" w:rsidP="00232928">
      <w:pPr>
        <w:rPr>
          <w:i/>
          <w:iCs/>
        </w:rPr>
      </w:pPr>
      <w:r w:rsidRPr="008A454F">
        <w:rPr>
          <w:i/>
          <w:iCs/>
        </w:rPr>
        <w:t>Infrastructure Victoria Act 2015</w:t>
      </w:r>
    </w:p>
    <w:p w14:paraId="758073D7" w14:textId="77777777" w:rsidR="00232928" w:rsidRPr="00C13CEA" w:rsidRDefault="00232928" w:rsidP="00232928">
      <w:pPr>
        <w:rPr>
          <w:i/>
          <w:iCs/>
        </w:rPr>
      </w:pPr>
      <w:r w:rsidRPr="00C13CEA">
        <w:rPr>
          <w:i/>
          <w:iCs/>
        </w:rPr>
        <w:t>Land Tax Act 2005</w:t>
      </w:r>
    </w:p>
    <w:p w14:paraId="5BE8F21E" w14:textId="77777777" w:rsidR="00232928" w:rsidRPr="008A454F" w:rsidRDefault="00232928" w:rsidP="00232928">
      <w:pPr>
        <w:rPr>
          <w:i/>
          <w:iCs/>
        </w:rPr>
      </w:pPr>
      <w:r w:rsidRPr="008A454F">
        <w:rPr>
          <w:i/>
          <w:iCs/>
        </w:rPr>
        <w:t>Loy Yang B Act 1992</w:t>
      </w:r>
    </w:p>
    <w:p w14:paraId="129D6236" w14:textId="77777777" w:rsidR="00232928" w:rsidRPr="008A454F" w:rsidRDefault="00232928" w:rsidP="00232928">
      <w:pPr>
        <w:rPr>
          <w:i/>
          <w:iCs/>
        </w:rPr>
      </w:pPr>
      <w:r w:rsidRPr="008A454F">
        <w:rPr>
          <w:i/>
          <w:iCs/>
        </w:rPr>
        <w:t>Melbourne Cricket Club Act 1974</w:t>
      </w:r>
    </w:p>
    <w:p w14:paraId="3ACD6804" w14:textId="77777777" w:rsidR="00232928" w:rsidRPr="008A454F" w:rsidRDefault="00232928" w:rsidP="00232928">
      <w:pPr>
        <w:rPr>
          <w:i/>
          <w:iCs/>
        </w:rPr>
      </w:pPr>
      <w:r w:rsidRPr="008A454F">
        <w:rPr>
          <w:i/>
          <w:iCs/>
        </w:rPr>
        <w:t>Monetary Units Act 2004</w:t>
      </w:r>
    </w:p>
    <w:p w14:paraId="751C3658" w14:textId="77777777" w:rsidR="00232928" w:rsidRPr="008A454F" w:rsidRDefault="00232928" w:rsidP="00232928">
      <w:pPr>
        <w:rPr>
          <w:i/>
          <w:iCs/>
        </w:rPr>
      </w:pPr>
      <w:r w:rsidRPr="008A454F">
        <w:rPr>
          <w:i/>
          <w:iCs/>
        </w:rPr>
        <w:t>Mutual Recognition (Victoria) Act 1998</w:t>
      </w:r>
    </w:p>
    <w:p w14:paraId="565DC674" w14:textId="77777777" w:rsidR="00232928" w:rsidRPr="008A454F" w:rsidRDefault="00232928" w:rsidP="00232928">
      <w:pPr>
        <w:rPr>
          <w:i/>
          <w:iCs/>
        </w:rPr>
      </w:pPr>
      <w:r w:rsidRPr="008A454F">
        <w:rPr>
          <w:i/>
          <w:iCs/>
        </w:rPr>
        <w:t>National Taxation Reform (Consequential Provisions) Act 2000</w:t>
      </w:r>
    </w:p>
    <w:p w14:paraId="66932CFA" w14:textId="77777777" w:rsidR="00232928" w:rsidRPr="008A454F" w:rsidRDefault="00232928" w:rsidP="00232928">
      <w:pPr>
        <w:rPr>
          <w:i/>
          <w:iCs/>
        </w:rPr>
      </w:pPr>
      <w:r w:rsidRPr="008A454F">
        <w:rPr>
          <w:i/>
          <w:iCs/>
        </w:rPr>
        <w:t>New Tax System Price Exploitation Code (Victoria) Act 1999</w:t>
      </w:r>
    </w:p>
    <w:p w14:paraId="37314EAF" w14:textId="77777777" w:rsidR="00232928" w:rsidRPr="00C13CEA" w:rsidRDefault="00232928" w:rsidP="00232928">
      <w:r w:rsidRPr="008A454F">
        <w:rPr>
          <w:i/>
          <w:iCs/>
        </w:rPr>
        <w:t>North East Link Act 2020</w:t>
      </w:r>
      <w:r>
        <w:rPr>
          <w:i/>
          <w:iCs/>
        </w:rPr>
        <w:t xml:space="preserve"> –</w:t>
      </w:r>
    </w:p>
    <w:p w14:paraId="79A45D92" w14:textId="77777777" w:rsidR="00232928" w:rsidRPr="00573242" w:rsidRDefault="00232928" w:rsidP="00232928">
      <w:pPr>
        <w:pStyle w:val="Bullet"/>
      </w:pPr>
      <w:r w:rsidRPr="00573242">
        <w:t>Section 13(4) (this provision is jointly administered with the Minister for Transport Infrastructure)</w:t>
      </w:r>
    </w:p>
    <w:p w14:paraId="31A6AD9D" w14:textId="77777777" w:rsidR="00232928" w:rsidRPr="00573242" w:rsidRDefault="00232928" w:rsidP="00232928">
      <w:pPr>
        <w:pStyle w:val="NormalIndent"/>
      </w:pPr>
      <w:r w:rsidRPr="00573242">
        <w:t>(The Act is otherwise administered by the Minister for Transport Infrastructure)</w:t>
      </w:r>
    </w:p>
    <w:p w14:paraId="625F3860" w14:textId="77777777" w:rsidR="00232928" w:rsidRPr="00564BEA" w:rsidRDefault="00232928" w:rsidP="00232928">
      <w:pPr>
        <w:pStyle w:val="NormalIndent"/>
        <w:rPr>
          <w:rFonts w:cs="Arial"/>
          <w:i/>
          <w:iCs/>
        </w:rPr>
      </w:pPr>
      <w:r w:rsidRPr="00573242">
        <w:rPr>
          <w:rFonts w:ascii="VIC" w:hAnsi="VIC"/>
          <w:szCs w:val="17"/>
          <w:shd w:val="clear" w:color="auto" w:fill="FFFFFF"/>
        </w:rPr>
        <w:t>(refer</w:t>
      </w:r>
      <w:r>
        <w:rPr>
          <w:rFonts w:ascii="Calibri" w:hAnsi="Calibri" w:cs="Calibri"/>
          <w:szCs w:val="17"/>
          <w:shd w:val="clear" w:color="auto" w:fill="FFFFFF"/>
        </w:rPr>
        <w:t xml:space="preserve"> </w:t>
      </w:r>
      <w:r w:rsidRPr="00573242">
        <w:rPr>
          <w:rFonts w:ascii="VIC" w:hAnsi="VIC"/>
          <w:szCs w:val="17"/>
          <w:shd w:val="clear" w:color="auto" w:fill="FFFFFF"/>
        </w:rPr>
        <w:t>to the summary above for changes to the administration of this Act that occurred during the financial</w:t>
      </w:r>
      <w:r w:rsidRPr="00573242">
        <w:rPr>
          <w:rFonts w:ascii="Calibri" w:hAnsi="Calibri" w:cs="Calibri"/>
          <w:szCs w:val="17"/>
          <w:shd w:val="clear" w:color="auto" w:fill="FFFFFF"/>
        </w:rPr>
        <w:t> </w:t>
      </w:r>
      <w:r w:rsidRPr="00573242">
        <w:rPr>
          <w:rFonts w:ascii="VIC" w:hAnsi="VIC"/>
          <w:szCs w:val="17"/>
          <w:shd w:val="clear" w:color="auto" w:fill="FFFFFF"/>
        </w:rPr>
        <w:t>year)</w:t>
      </w:r>
    </w:p>
    <w:p w14:paraId="7A029AA1" w14:textId="77777777" w:rsidR="00232928" w:rsidRPr="00024E77" w:rsidRDefault="00232928" w:rsidP="00232928">
      <w:pPr>
        <w:rPr>
          <w:i/>
          <w:iCs/>
        </w:rPr>
      </w:pPr>
      <w:r w:rsidRPr="00024E77">
        <w:rPr>
          <w:i/>
          <w:iCs/>
        </w:rPr>
        <w:t>Occupational Licensing National Law Repeal Act</w:t>
      </w:r>
      <w:r>
        <w:rPr>
          <w:rFonts w:ascii="Calibri" w:hAnsi="Calibri" w:cs="Calibri"/>
          <w:i/>
          <w:iCs/>
        </w:rPr>
        <w:t> </w:t>
      </w:r>
      <w:r w:rsidRPr="00024E77">
        <w:rPr>
          <w:i/>
          <w:iCs/>
        </w:rPr>
        <w:t>2016</w:t>
      </w:r>
    </w:p>
    <w:p w14:paraId="50F317EF" w14:textId="77777777" w:rsidR="00232928" w:rsidRPr="00024E77" w:rsidRDefault="00232928" w:rsidP="00232928">
      <w:pPr>
        <w:rPr>
          <w:i/>
          <w:iCs/>
        </w:rPr>
      </w:pPr>
      <w:r w:rsidRPr="00024E77">
        <w:rPr>
          <w:i/>
          <w:iCs/>
        </w:rPr>
        <w:t>Parliamentary Budget Officer Act 2017</w:t>
      </w:r>
    </w:p>
    <w:p w14:paraId="18EA18FF" w14:textId="77777777" w:rsidR="00232928" w:rsidRPr="00024E77" w:rsidRDefault="00232928" w:rsidP="00232928">
      <w:pPr>
        <w:rPr>
          <w:i/>
          <w:iCs/>
        </w:rPr>
      </w:pPr>
      <w:r w:rsidRPr="00024E77">
        <w:rPr>
          <w:i/>
          <w:iCs/>
        </w:rPr>
        <w:t>Payroll Tax Act 2007</w:t>
      </w:r>
    </w:p>
    <w:p w14:paraId="67CDBB10" w14:textId="52243531" w:rsidR="00232928" w:rsidRPr="00C13CEA" w:rsidRDefault="00232928" w:rsidP="00232928">
      <w:r>
        <w:rPr>
          <w:i/>
          <w:iCs/>
        </w:rPr>
        <w:br w:type="column"/>
      </w:r>
      <w:r w:rsidRPr="00024E77">
        <w:rPr>
          <w:i/>
          <w:iCs/>
        </w:rPr>
        <w:t>Planning and Environment Act 1987</w:t>
      </w:r>
      <w:r w:rsidRPr="00C13CEA">
        <w:t xml:space="preserve"> –</w:t>
      </w:r>
    </w:p>
    <w:p w14:paraId="5A8E3924" w14:textId="77777777" w:rsidR="00232928" w:rsidRPr="00564BEA" w:rsidRDefault="00232928" w:rsidP="00232928">
      <w:pPr>
        <w:pStyle w:val="Bullet"/>
      </w:pPr>
      <w:r w:rsidRPr="00564BEA">
        <w:t>Part 9B (this Part is jointly and severally administered with the Minister for Planning)</w:t>
      </w:r>
    </w:p>
    <w:p w14:paraId="1D32FC3D" w14:textId="77777777" w:rsidR="00232928" w:rsidRPr="00564BEA" w:rsidRDefault="00232928" w:rsidP="00232928">
      <w:pPr>
        <w:pStyle w:val="NormalIndent"/>
      </w:pPr>
      <w:r w:rsidRPr="00564BEA">
        <w:t>(The Act is otherwise administered by the Minister for Energy, Environment and Climate Change and the Minister for Planning)</w:t>
      </w:r>
    </w:p>
    <w:p w14:paraId="480361B0" w14:textId="77777777" w:rsidR="00232928" w:rsidRPr="00024E77" w:rsidRDefault="00232928" w:rsidP="00232928">
      <w:pPr>
        <w:keepNext/>
        <w:rPr>
          <w:i/>
          <w:iCs/>
        </w:rPr>
      </w:pPr>
      <w:r w:rsidRPr="00024E77">
        <w:rPr>
          <w:i/>
          <w:iCs/>
        </w:rPr>
        <w:t>Port Management Act 1995</w:t>
      </w:r>
      <w:r w:rsidRPr="00C13CEA">
        <w:t xml:space="preserve"> –</w:t>
      </w:r>
    </w:p>
    <w:p w14:paraId="44C77940" w14:textId="77777777" w:rsidR="00232928" w:rsidRPr="00564BEA" w:rsidRDefault="00232928" w:rsidP="00232928">
      <w:pPr>
        <w:pStyle w:val="Bullet"/>
      </w:pPr>
      <w:r w:rsidRPr="00564BEA">
        <w:t>Sections 160, 171 and 173</w:t>
      </w:r>
    </w:p>
    <w:p w14:paraId="33835DB3" w14:textId="77777777" w:rsidR="00232928" w:rsidRPr="00564BEA" w:rsidRDefault="00232928" w:rsidP="00232928">
      <w:pPr>
        <w:pStyle w:val="NormalIndent"/>
      </w:pPr>
      <w:r w:rsidRPr="00564BEA">
        <w:t>(The Act is otherwise administered by the Assistant Treasurer and the Minister for Ports and Freight)</w:t>
      </w:r>
    </w:p>
    <w:p w14:paraId="51AE6083" w14:textId="77777777" w:rsidR="00232928" w:rsidRPr="00024E77" w:rsidRDefault="00232928" w:rsidP="00232928">
      <w:pPr>
        <w:rPr>
          <w:i/>
          <w:iCs/>
        </w:rPr>
      </w:pPr>
      <w:r w:rsidRPr="00024E77">
        <w:rPr>
          <w:i/>
          <w:iCs/>
        </w:rPr>
        <w:t>Public Authorities (Dividends) Act 1983</w:t>
      </w:r>
    </w:p>
    <w:p w14:paraId="29B95C2E" w14:textId="77777777" w:rsidR="00232928" w:rsidRPr="00024E77" w:rsidRDefault="00232928" w:rsidP="00232928">
      <w:pPr>
        <w:rPr>
          <w:i/>
          <w:iCs/>
        </w:rPr>
      </w:pPr>
      <w:r w:rsidRPr="00024E77">
        <w:rPr>
          <w:i/>
          <w:iCs/>
        </w:rPr>
        <w:t>Snowy Hydro Corporatisation Act 1997</w:t>
      </w:r>
    </w:p>
    <w:p w14:paraId="47121B57" w14:textId="77777777" w:rsidR="00232928" w:rsidRPr="00024E77" w:rsidRDefault="00232928" w:rsidP="00232928">
      <w:pPr>
        <w:rPr>
          <w:i/>
          <w:iCs/>
        </w:rPr>
      </w:pPr>
      <w:r w:rsidRPr="00024E77">
        <w:rPr>
          <w:i/>
          <w:iCs/>
        </w:rPr>
        <w:t>State Bank (Succession of Commonwealth Bank) Act</w:t>
      </w:r>
      <w:r>
        <w:rPr>
          <w:rFonts w:ascii="Calibri" w:hAnsi="Calibri" w:cs="Calibri"/>
          <w:i/>
          <w:iCs/>
        </w:rPr>
        <w:t> </w:t>
      </w:r>
      <w:r w:rsidRPr="00024E77">
        <w:rPr>
          <w:i/>
          <w:iCs/>
        </w:rPr>
        <w:t>1990</w:t>
      </w:r>
    </w:p>
    <w:p w14:paraId="1CAFAF26" w14:textId="77777777" w:rsidR="00232928" w:rsidRPr="00024E77" w:rsidRDefault="00232928" w:rsidP="00232928">
      <w:r w:rsidRPr="00024E77">
        <w:rPr>
          <w:i/>
          <w:iCs/>
        </w:rPr>
        <w:t xml:space="preserve">State Electricity Commission Act 1958 </w:t>
      </w:r>
      <w:r w:rsidRPr="00024E77">
        <w:t>– except:</w:t>
      </w:r>
    </w:p>
    <w:p w14:paraId="1ADF16C7" w14:textId="77777777" w:rsidR="00232928" w:rsidRPr="00564BEA" w:rsidRDefault="00232928" w:rsidP="00232928">
      <w:pPr>
        <w:pStyle w:val="Bullet"/>
      </w:pPr>
      <w:r w:rsidRPr="00564BEA">
        <w:t>Section 107 (this section is administered by the Minister for Energy, Environment and Climate Change)</w:t>
      </w:r>
    </w:p>
    <w:p w14:paraId="7B799F30" w14:textId="77777777" w:rsidR="00232928" w:rsidRPr="00564BEA" w:rsidRDefault="00232928" w:rsidP="00232928">
      <w:pPr>
        <w:keepNext/>
      </w:pPr>
      <w:r w:rsidRPr="00024E77">
        <w:rPr>
          <w:i/>
          <w:iCs/>
        </w:rPr>
        <w:t>State Owned Enterprises Act 1992</w:t>
      </w:r>
      <w:r w:rsidRPr="00564BEA">
        <w:t xml:space="preserve"> – except:</w:t>
      </w:r>
    </w:p>
    <w:p w14:paraId="03DCFEE9" w14:textId="77777777" w:rsidR="00232928" w:rsidRPr="00564BEA" w:rsidRDefault="00232928" w:rsidP="00232928">
      <w:pPr>
        <w:pStyle w:val="Bullet"/>
        <w:keepNext/>
      </w:pPr>
      <w:r w:rsidRPr="00564BEA">
        <w:t xml:space="preserve">Division 2 of Part 2 in so far as it relates to </w:t>
      </w:r>
      <w:r w:rsidRPr="00564BEA">
        <w:rPr>
          <w:iCs/>
        </w:rPr>
        <w:t>the CenITex</w:t>
      </w:r>
      <w:r w:rsidRPr="00564BEA">
        <w:t xml:space="preserve"> (in so far as they relate to that matter, these provisions are administered by the Minister for Government Services)</w:t>
      </w:r>
    </w:p>
    <w:p w14:paraId="502BD788" w14:textId="77777777" w:rsidR="00232928" w:rsidRPr="00564BEA" w:rsidRDefault="00232928" w:rsidP="00232928">
      <w:pPr>
        <w:pStyle w:val="Bullet"/>
      </w:pPr>
      <w:r w:rsidRPr="00564BEA">
        <w:t>Division 2 of Part 2 in so far as it relates to the Victorian Plantations Corporation (in so far as they relate to that matter, these provisions are administered by the Minister for Energy, Environment and Climate Change)</w:t>
      </w:r>
    </w:p>
    <w:p w14:paraId="3CF860A9" w14:textId="77777777" w:rsidR="00232928" w:rsidRPr="00564BEA" w:rsidRDefault="00232928" w:rsidP="00232928">
      <w:pPr>
        <w:pStyle w:val="Bullet"/>
      </w:pPr>
      <w:r w:rsidRPr="00564BEA">
        <w:t>Division 2 of Part 2 in so far as it relates to the Water Training Centre (in so far as they relate to that matter, these provisions are administered by the Minister for Water)</w:t>
      </w:r>
    </w:p>
    <w:p w14:paraId="1FA10E96" w14:textId="77777777" w:rsidR="00232928" w:rsidRPr="00564BEA" w:rsidRDefault="00232928" w:rsidP="00232928">
      <w:pPr>
        <w:pStyle w:val="Bullet"/>
        <w:rPr>
          <w:iCs/>
        </w:rPr>
      </w:pPr>
      <w:r w:rsidRPr="00564BEA">
        <w:rPr>
          <w:iCs/>
        </w:rPr>
        <w:t>Division 2 of Part 2 and Part 3 in so far as they relate to the Victorian Interpreting and Translating Service (in so far as they relate to that matter, these provisions are administered by the Minister for Multicultural Affairs)</w:t>
      </w:r>
    </w:p>
    <w:p w14:paraId="00B94625" w14:textId="77777777" w:rsidR="00232928" w:rsidRPr="00024E77" w:rsidRDefault="00232928" w:rsidP="00232928">
      <w:r w:rsidRPr="00024E77">
        <w:rPr>
          <w:i/>
          <w:iCs/>
        </w:rPr>
        <w:t>State Trustees (State Owned Company) Act 1994</w:t>
      </w:r>
      <w:r w:rsidRPr="00564BEA">
        <w:t xml:space="preserve"> – </w:t>
      </w:r>
      <w:r w:rsidRPr="00024E77">
        <w:t>except:</w:t>
      </w:r>
    </w:p>
    <w:p w14:paraId="5EC4AF03" w14:textId="77777777" w:rsidR="00232928" w:rsidRPr="00564BEA" w:rsidRDefault="00232928" w:rsidP="00232928">
      <w:pPr>
        <w:pStyle w:val="Bullet"/>
      </w:pPr>
      <w:r w:rsidRPr="00564BEA">
        <w:t xml:space="preserve">Part 4 (this Part is jointly and severally </w:t>
      </w:r>
      <w:r w:rsidRPr="008A454F">
        <w:t>administered</w:t>
      </w:r>
      <w:r w:rsidRPr="00564BEA">
        <w:t xml:space="preserve"> by the Minister for Child Protection and the Minister for Disability, Ageing and Carers)</w:t>
      </w:r>
    </w:p>
    <w:p w14:paraId="3A7B016C" w14:textId="521967D9" w:rsidR="00232928" w:rsidRPr="007F6C92" w:rsidRDefault="00232928" w:rsidP="00232928">
      <w:pPr>
        <w:rPr>
          <w:i/>
          <w:iCs/>
        </w:rPr>
      </w:pPr>
      <w:r>
        <w:rPr>
          <w:i/>
          <w:iCs/>
        </w:rPr>
        <w:br w:type="column"/>
      </w:r>
      <w:r w:rsidRPr="007F6C92">
        <w:rPr>
          <w:i/>
          <w:iCs/>
        </w:rPr>
        <w:lastRenderedPageBreak/>
        <w:t>Taxation Administration Act 1997</w:t>
      </w:r>
    </w:p>
    <w:p w14:paraId="1BF270CA" w14:textId="77777777" w:rsidR="00232928" w:rsidRPr="007F6C92" w:rsidRDefault="00232928" w:rsidP="00232928">
      <w:pPr>
        <w:rPr>
          <w:i/>
          <w:iCs/>
        </w:rPr>
      </w:pPr>
      <w:r w:rsidRPr="007F6C92">
        <w:rPr>
          <w:i/>
          <w:iCs/>
        </w:rPr>
        <w:t>Taxation (Interest on Overpayments) Act 1986</w:t>
      </w:r>
    </w:p>
    <w:p w14:paraId="3EDDC615" w14:textId="77777777" w:rsidR="00232928" w:rsidRPr="007F6C92" w:rsidRDefault="00232928" w:rsidP="00232928">
      <w:pPr>
        <w:rPr>
          <w:i/>
          <w:iCs/>
        </w:rPr>
      </w:pPr>
      <w:r w:rsidRPr="007F6C92">
        <w:rPr>
          <w:i/>
          <w:iCs/>
        </w:rPr>
        <w:t>Trans-Tasman Mutual Recognition (Victoria) Act</w:t>
      </w:r>
      <w:r>
        <w:rPr>
          <w:rFonts w:ascii="Calibri" w:hAnsi="Calibri" w:cs="Calibri"/>
          <w:i/>
          <w:iCs/>
        </w:rPr>
        <w:t> </w:t>
      </w:r>
      <w:r w:rsidRPr="007F6C92">
        <w:rPr>
          <w:i/>
          <w:iCs/>
        </w:rPr>
        <w:t>1998</w:t>
      </w:r>
    </w:p>
    <w:p w14:paraId="5D04DF28" w14:textId="77777777" w:rsidR="00232928" w:rsidRPr="007F6C92" w:rsidRDefault="00232928" w:rsidP="00232928">
      <w:pPr>
        <w:rPr>
          <w:i/>
          <w:iCs/>
        </w:rPr>
      </w:pPr>
      <w:r w:rsidRPr="007F6C92">
        <w:rPr>
          <w:i/>
          <w:iCs/>
        </w:rPr>
        <w:t>Treasury Corporation of Victoria Act 1992</w:t>
      </w:r>
    </w:p>
    <w:p w14:paraId="1EF1DEF8" w14:textId="77777777" w:rsidR="00232928" w:rsidRPr="007F6C92" w:rsidRDefault="00232928" w:rsidP="00232928">
      <w:pPr>
        <w:rPr>
          <w:i/>
          <w:iCs/>
        </w:rPr>
      </w:pPr>
      <w:r w:rsidRPr="007F6C92">
        <w:rPr>
          <w:i/>
          <w:iCs/>
        </w:rPr>
        <w:t>Trustee Companies Act 1984</w:t>
      </w:r>
      <w:r w:rsidRPr="00C13CEA">
        <w:t xml:space="preserve"> –</w:t>
      </w:r>
    </w:p>
    <w:p w14:paraId="400396FA" w14:textId="77777777" w:rsidR="00232928" w:rsidRPr="00564BEA" w:rsidRDefault="00232928" w:rsidP="00232928">
      <w:pPr>
        <w:pStyle w:val="NormalIndent"/>
      </w:pPr>
      <w:r w:rsidRPr="00564BEA">
        <w:t>The Act is jointly administered with the Attorney</w:t>
      </w:r>
      <w:r>
        <w:rPr>
          <w:iCs/>
        </w:rPr>
        <w:noBreakHyphen/>
      </w:r>
      <w:r w:rsidRPr="00564BEA">
        <w:t>General</w:t>
      </w:r>
    </w:p>
    <w:p w14:paraId="64C3C837" w14:textId="77777777" w:rsidR="00232928" w:rsidRPr="007F6C92" w:rsidRDefault="00232928" w:rsidP="00232928">
      <w:pPr>
        <w:rPr>
          <w:i/>
          <w:iCs/>
        </w:rPr>
      </w:pPr>
      <w:r w:rsidRPr="007F6C92">
        <w:rPr>
          <w:i/>
          <w:iCs/>
        </w:rPr>
        <w:t>Victorian Funds Management Corporation Act 1994</w:t>
      </w:r>
    </w:p>
    <w:p w14:paraId="45E4C630" w14:textId="77777777" w:rsidR="00232928" w:rsidRPr="007F6C92" w:rsidRDefault="00232928" w:rsidP="00232928">
      <w:pPr>
        <w:keepNext/>
        <w:rPr>
          <w:i/>
          <w:iCs/>
        </w:rPr>
      </w:pPr>
      <w:r w:rsidRPr="007F6C92">
        <w:rPr>
          <w:i/>
          <w:iCs/>
        </w:rPr>
        <w:t>Workers Compensation Act 1958</w:t>
      </w:r>
      <w:r w:rsidRPr="00C13CEA">
        <w:t xml:space="preserve"> –</w:t>
      </w:r>
    </w:p>
    <w:p w14:paraId="749401F7" w14:textId="77777777" w:rsidR="00232928" w:rsidRPr="00564BEA" w:rsidRDefault="00232928" w:rsidP="00232928">
      <w:pPr>
        <w:pStyle w:val="Bullet"/>
      </w:pPr>
      <w:r w:rsidRPr="00564BEA">
        <w:t>Division 8 of Part 1</w:t>
      </w:r>
    </w:p>
    <w:p w14:paraId="6D1C5B76" w14:textId="77777777" w:rsidR="00232928" w:rsidRPr="00564BEA" w:rsidRDefault="00232928" w:rsidP="00232928">
      <w:pPr>
        <w:pStyle w:val="NormalIndent"/>
      </w:pPr>
      <w:r w:rsidRPr="00564BEA">
        <w:t>(The Act is otherwise administered by the Minister for Workplace Safety)</w:t>
      </w:r>
    </w:p>
    <w:p w14:paraId="7FEFA952" w14:textId="0C952E77" w:rsidR="00232928" w:rsidRPr="00564BEA" w:rsidRDefault="00232928" w:rsidP="00232928">
      <w:pPr>
        <w:pStyle w:val="Heading30"/>
        <w:rPr>
          <w:rFonts w:ascii="VIC" w:hAnsi="VIC"/>
          <w:b w:val="0"/>
          <w:sz w:val="20"/>
          <w:szCs w:val="20"/>
        </w:rPr>
      </w:pPr>
      <w:bookmarkStart w:id="245" w:name="_Hlk79065467"/>
      <w:r>
        <w:br w:type="column"/>
      </w:r>
      <w:r w:rsidRPr="00564BEA">
        <w:t>Assistant Treasurer</w:t>
      </w:r>
    </w:p>
    <w:p w14:paraId="2DE41B20" w14:textId="77777777" w:rsidR="00232928" w:rsidRDefault="00232928" w:rsidP="00232928">
      <w:pPr>
        <w:rPr>
          <w:rFonts w:ascii="VIC" w:hAnsi="VIC" w:cs="Arial"/>
          <w:szCs w:val="17"/>
        </w:rPr>
      </w:pPr>
      <w:r w:rsidRPr="00232928">
        <w:rPr>
          <w:i/>
          <w:iCs/>
        </w:rPr>
        <w:t>Audit Act 1994</w:t>
      </w:r>
      <w:r>
        <w:rPr>
          <w:rFonts w:ascii="VIC" w:hAnsi="VIC" w:cs="Arial"/>
          <w:szCs w:val="17"/>
        </w:rPr>
        <w:t xml:space="preserve"> –</w:t>
      </w:r>
    </w:p>
    <w:p w14:paraId="22F16ACD" w14:textId="77777777" w:rsidR="00232928" w:rsidRPr="00564BEA" w:rsidRDefault="00232928" w:rsidP="00232928">
      <w:pPr>
        <w:pStyle w:val="Bullet"/>
      </w:pPr>
      <w:r w:rsidRPr="00564BEA">
        <w:t>Sections 10-13, 19, 22-28 and 57</w:t>
      </w:r>
    </w:p>
    <w:p w14:paraId="229AFB96" w14:textId="77777777" w:rsidR="00232928" w:rsidRPr="00564BEA" w:rsidRDefault="00232928" w:rsidP="00232928">
      <w:pPr>
        <w:pStyle w:val="Bullet"/>
      </w:pPr>
      <w:r w:rsidRPr="00564BEA">
        <w:t>Sections 15, 78 and 84 (these sections are jointly and severally administered with the Treasurer)</w:t>
      </w:r>
    </w:p>
    <w:p w14:paraId="2EB27D6A" w14:textId="77777777" w:rsidR="00232928" w:rsidRPr="00564BEA" w:rsidRDefault="00232928" w:rsidP="00232928">
      <w:pPr>
        <w:pStyle w:val="NormalIndent"/>
      </w:pPr>
      <w:r w:rsidRPr="00564BEA">
        <w:t>(The Act is otherwise administered by the Treasurer)</w:t>
      </w:r>
    </w:p>
    <w:p w14:paraId="10820FC5" w14:textId="77777777" w:rsidR="00232928" w:rsidRDefault="00232928" w:rsidP="00232928">
      <w:r w:rsidRPr="00C13CEA">
        <w:rPr>
          <w:i/>
          <w:iCs/>
        </w:rPr>
        <w:t>Casino Control Act 1991</w:t>
      </w:r>
      <w:r>
        <w:t xml:space="preserve"> –</w:t>
      </w:r>
    </w:p>
    <w:p w14:paraId="68A3BE3F" w14:textId="77777777" w:rsidR="00232928" w:rsidRPr="00564BEA" w:rsidRDefault="00232928" w:rsidP="00232928">
      <w:pPr>
        <w:pStyle w:val="Bullet"/>
      </w:pPr>
      <w:r w:rsidRPr="00564BEA">
        <w:t>Section 128K(2)</w:t>
      </w:r>
    </w:p>
    <w:p w14:paraId="6CC6743D" w14:textId="77777777" w:rsidR="00232928" w:rsidRPr="00564BEA" w:rsidRDefault="00232928" w:rsidP="00232928">
      <w:pPr>
        <w:pStyle w:val="NormalIndent"/>
      </w:pPr>
      <w:r w:rsidRPr="00564BEA">
        <w:t>(The Act is otherwise administered by the Minister for Consumer Affairs, Gaming and Liquor Regulation and the Minister for Planning)</w:t>
      </w:r>
    </w:p>
    <w:p w14:paraId="146643F2" w14:textId="77777777" w:rsidR="00232928" w:rsidRPr="00C13CEA" w:rsidRDefault="00232928" w:rsidP="00232928">
      <w:pPr>
        <w:rPr>
          <w:i/>
          <w:iCs/>
        </w:rPr>
      </w:pPr>
      <w:r w:rsidRPr="00C13CEA">
        <w:rPr>
          <w:i/>
          <w:iCs/>
        </w:rPr>
        <w:t>Coal Mines (Pensions) Act 1958</w:t>
      </w:r>
    </w:p>
    <w:p w14:paraId="32495117" w14:textId="77777777" w:rsidR="00232928" w:rsidRDefault="00232928" w:rsidP="00232928">
      <w:r w:rsidRPr="00C13CEA">
        <w:rPr>
          <w:i/>
          <w:iCs/>
        </w:rPr>
        <w:t>Crown Land (Reserves) Act 1978</w:t>
      </w:r>
      <w:r>
        <w:t xml:space="preserve"> –</w:t>
      </w:r>
    </w:p>
    <w:p w14:paraId="41B89F58" w14:textId="77777777" w:rsidR="00232928" w:rsidRPr="00564BEA" w:rsidRDefault="00232928" w:rsidP="00232928">
      <w:pPr>
        <w:pStyle w:val="Bullet"/>
      </w:pPr>
      <w:r w:rsidRPr="00564BEA">
        <w:t>In so far as it relates to the land shown as:</w:t>
      </w:r>
    </w:p>
    <w:p w14:paraId="62C5D174" w14:textId="77777777" w:rsidR="00232928" w:rsidRPr="00564BEA" w:rsidRDefault="00232928" w:rsidP="00232928">
      <w:pPr>
        <w:pStyle w:val="Dash"/>
        <w:keepLines w:val="0"/>
        <w:tabs>
          <w:tab w:val="num" w:pos="720"/>
        </w:tabs>
      </w:pPr>
      <w:r w:rsidRPr="00564BEA">
        <w:t>Crown Allotments 2A, 3 and 4 of Section 5, City of Melbourne, Parish of Melbourne North (Parish Plan No. 5514C) and known as the Treasury Reserve</w:t>
      </w:r>
    </w:p>
    <w:p w14:paraId="5A012ADA" w14:textId="77777777" w:rsidR="00232928" w:rsidRPr="00564BEA" w:rsidRDefault="00232928" w:rsidP="00232928">
      <w:pPr>
        <w:pStyle w:val="Dash"/>
        <w:keepLines w:val="0"/>
        <w:tabs>
          <w:tab w:val="num" w:pos="720"/>
        </w:tabs>
      </w:pPr>
      <w:r w:rsidRPr="00564BEA">
        <w:t>Crown Allotments 4A and 4B on Certified Plan 111284 lodged with the Central Plan Office and to be known as the Old Treasury Building Reserve</w:t>
      </w:r>
    </w:p>
    <w:p w14:paraId="79D5D39E" w14:textId="77777777" w:rsidR="00232928" w:rsidRPr="00564BEA" w:rsidRDefault="00232928" w:rsidP="00232928">
      <w:pPr>
        <w:pStyle w:val="NormalIndent"/>
      </w:pPr>
      <w:r w:rsidRPr="00564BEA">
        <w:t>(The Act is otherwise administered by the Minister for Business Precincts, the Minister for Corrections, the Minister for Energy, Environment and Climate Change, the Minister for Health, the Minister for Ports and Freight, the Minister for Tourism, Sport and Major Events and the Premier)</w:t>
      </w:r>
    </w:p>
    <w:p w14:paraId="1B246038" w14:textId="77777777" w:rsidR="00232928" w:rsidRPr="00C13CEA" w:rsidRDefault="00232928" w:rsidP="00232928">
      <w:pPr>
        <w:rPr>
          <w:i/>
          <w:iCs/>
        </w:rPr>
      </w:pPr>
      <w:r w:rsidRPr="00C13CEA">
        <w:rPr>
          <w:i/>
          <w:iCs/>
        </w:rPr>
        <w:t>Emergency Services Superannuation Act 1986</w:t>
      </w:r>
    </w:p>
    <w:p w14:paraId="5D8BF5B8" w14:textId="77777777" w:rsidR="00232928" w:rsidRPr="00C13CEA" w:rsidRDefault="00232928" w:rsidP="00232928">
      <w:pPr>
        <w:rPr>
          <w:i/>
          <w:iCs/>
        </w:rPr>
      </w:pPr>
      <w:r w:rsidRPr="00C13CEA">
        <w:rPr>
          <w:i/>
          <w:iCs/>
        </w:rPr>
        <w:t>Essential Services Commission Act 2001</w:t>
      </w:r>
    </w:p>
    <w:p w14:paraId="5D5E8895" w14:textId="77777777" w:rsidR="00232928" w:rsidRDefault="00232928" w:rsidP="00232928">
      <w:r w:rsidRPr="00C13CEA">
        <w:rPr>
          <w:i/>
          <w:iCs/>
        </w:rPr>
        <w:t>Financial Management Act 1994</w:t>
      </w:r>
      <w:r>
        <w:t xml:space="preserve"> –</w:t>
      </w:r>
    </w:p>
    <w:p w14:paraId="0EAA95D2" w14:textId="77777777" w:rsidR="00232928" w:rsidRPr="00564BEA" w:rsidRDefault="00232928" w:rsidP="00232928">
      <w:pPr>
        <w:pStyle w:val="Bullet"/>
      </w:pPr>
      <w:r w:rsidRPr="00564BEA">
        <w:t>Sections 1-3 and 7 (these provisions are jointly administered with the Treasurer)</w:t>
      </w:r>
    </w:p>
    <w:p w14:paraId="41425D06" w14:textId="77777777" w:rsidR="00232928" w:rsidRPr="00564BEA" w:rsidRDefault="00232928" w:rsidP="00232928">
      <w:pPr>
        <w:pStyle w:val="Bullet"/>
      </w:pPr>
      <w:r w:rsidRPr="00564BEA">
        <w:t>Parts 7, 7A, 7B and 8, sections 5, 6, 8, 13-16, 18-23(1), 27A-27C and 62-63</w:t>
      </w:r>
    </w:p>
    <w:p w14:paraId="29F790D0" w14:textId="77777777" w:rsidR="00232928" w:rsidRPr="00564BEA" w:rsidRDefault="00232928" w:rsidP="00232928">
      <w:pPr>
        <w:pStyle w:val="NormalIndent"/>
      </w:pPr>
      <w:r w:rsidRPr="00564BEA">
        <w:t>(The Act is otherwise administered by the Treasurer)</w:t>
      </w:r>
    </w:p>
    <w:p w14:paraId="197B490B" w14:textId="77777777" w:rsidR="00232928" w:rsidRPr="00C13CEA" w:rsidRDefault="00232928" w:rsidP="00232928">
      <w:pPr>
        <w:rPr>
          <w:i/>
          <w:iCs/>
        </w:rPr>
      </w:pPr>
      <w:r w:rsidRPr="00C13CEA">
        <w:rPr>
          <w:i/>
          <w:iCs/>
        </w:rPr>
        <w:t>Government Superannuation Act 1999</w:t>
      </w:r>
    </w:p>
    <w:p w14:paraId="29ADD76E" w14:textId="77777777" w:rsidR="00232928" w:rsidRDefault="00232928" w:rsidP="00232928">
      <w:pPr>
        <w:keepNext/>
      </w:pPr>
      <w:r w:rsidRPr="00C13CEA">
        <w:rPr>
          <w:i/>
          <w:iCs/>
        </w:rPr>
        <w:t>Housing Act 1983</w:t>
      </w:r>
      <w:r>
        <w:t xml:space="preserve"> –</w:t>
      </w:r>
    </w:p>
    <w:p w14:paraId="0D2E65CA" w14:textId="77777777" w:rsidR="00232928" w:rsidRPr="00564BEA" w:rsidRDefault="00232928" w:rsidP="00232928">
      <w:pPr>
        <w:pStyle w:val="Bullet"/>
        <w:keepNext/>
      </w:pPr>
      <w:r w:rsidRPr="00564BEA">
        <w:t>Divisions 1</w:t>
      </w:r>
      <w:r w:rsidRPr="00564BEA">
        <w:rPr>
          <w:iCs/>
        </w:rPr>
        <w:t>-</w:t>
      </w:r>
      <w:r w:rsidRPr="00564BEA">
        <w:t>5, 7</w:t>
      </w:r>
      <w:r w:rsidRPr="00564BEA">
        <w:rPr>
          <w:iCs/>
        </w:rPr>
        <w:t>-</w:t>
      </w:r>
      <w:r w:rsidRPr="00564BEA">
        <w:t>9 of Part VIII, Schedules 7 and 8</w:t>
      </w:r>
    </w:p>
    <w:p w14:paraId="4803AD28" w14:textId="77777777" w:rsidR="00232928" w:rsidRPr="00564BEA" w:rsidRDefault="00232928" w:rsidP="00232928">
      <w:pPr>
        <w:pStyle w:val="Bullet"/>
        <w:keepNext/>
      </w:pPr>
      <w:r w:rsidRPr="00564BEA">
        <w:t>Sections 143(1), 143(2)(d), 143(2)(e), 143(2)(f), 143(2)(i) and 143(3) (these provisions are jointly and severally administered with the Minister for Housing)</w:t>
      </w:r>
    </w:p>
    <w:p w14:paraId="5016A8E7" w14:textId="77777777" w:rsidR="00232928" w:rsidRPr="00564BEA" w:rsidRDefault="00232928" w:rsidP="00232928">
      <w:pPr>
        <w:pStyle w:val="NormalIndent"/>
      </w:pPr>
      <w:r w:rsidRPr="00564BEA">
        <w:t>(The Act is otherwise administered by the Minister for Housing)</w:t>
      </w:r>
    </w:p>
    <w:p w14:paraId="105A89CD" w14:textId="77777777" w:rsidR="00232928" w:rsidRDefault="00232928" w:rsidP="00232928">
      <w:r w:rsidRPr="007B727A">
        <w:rPr>
          <w:i/>
          <w:iCs/>
        </w:rPr>
        <w:lastRenderedPageBreak/>
        <w:t>Land Act 1958</w:t>
      </w:r>
      <w:r>
        <w:t xml:space="preserve"> –</w:t>
      </w:r>
    </w:p>
    <w:p w14:paraId="7C6535D1" w14:textId="77777777" w:rsidR="00232928" w:rsidRPr="00564BEA" w:rsidRDefault="00232928" w:rsidP="00232928">
      <w:pPr>
        <w:pStyle w:val="Bullet"/>
      </w:pPr>
      <w:r w:rsidRPr="00564BEA">
        <w:t>In so far as it relates to the exercise of powers relating to leases and licences under Subdivisions 1 and 2 of Division 9 of Part I in respect of:</w:t>
      </w:r>
    </w:p>
    <w:p w14:paraId="51CE838B" w14:textId="77777777" w:rsidR="00232928" w:rsidRPr="00564BEA" w:rsidRDefault="00232928" w:rsidP="00232928">
      <w:pPr>
        <w:pStyle w:val="Dash"/>
        <w:keepLines w:val="0"/>
        <w:tabs>
          <w:tab w:val="num" w:pos="720"/>
        </w:tabs>
      </w:pPr>
      <w:r w:rsidRPr="00564BEA">
        <w:t xml:space="preserve">land in the Melbourne Casino area within the meaning of Part 9A of the </w:t>
      </w:r>
      <w:r w:rsidRPr="007B727A">
        <w:rPr>
          <w:i/>
          <w:iCs/>
        </w:rPr>
        <w:t>Casino Control Act</w:t>
      </w:r>
      <w:r>
        <w:rPr>
          <w:rFonts w:ascii="Calibri" w:hAnsi="Calibri" w:cs="Calibri"/>
          <w:i/>
          <w:iCs/>
        </w:rPr>
        <w:t> </w:t>
      </w:r>
      <w:r w:rsidRPr="007B727A">
        <w:rPr>
          <w:i/>
          <w:iCs/>
        </w:rPr>
        <w:t>1991</w:t>
      </w:r>
    </w:p>
    <w:p w14:paraId="7A9945A2" w14:textId="77777777" w:rsidR="00232928" w:rsidRPr="00564BEA" w:rsidRDefault="00232928" w:rsidP="00232928">
      <w:pPr>
        <w:pStyle w:val="Dash"/>
        <w:keepLines w:val="0"/>
        <w:tabs>
          <w:tab w:val="num" w:pos="720"/>
        </w:tabs>
      </w:pPr>
      <w:r w:rsidRPr="00564BEA">
        <w:t>Crown land coloured brown on Plans numbered LEGL./93</w:t>
      </w:r>
      <w:r w:rsidRPr="00564BEA">
        <w:rPr>
          <w:iCs/>
        </w:rPr>
        <w:t>-211, LEGL./93-212, LEGL./93-213, LEGL./93-214 and LEGL./93-</w:t>
      </w:r>
      <w:r w:rsidRPr="00564BEA">
        <w:t>215 lodged in the Central Plan Office</w:t>
      </w:r>
    </w:p>
    <w:p w14:paraId="65114565" w14:textId="77777777" w:rsidR="00232928" w:rsidRPr="00564BEA" w:rsidRDefault="00232928" w:rsidP="00232928">
      <w:pPr>
        <w:pStyle w:val="Dash"/>
        <w:keepLines w:val="0"/>
        <w:tabs>
          <w:tab w:val="num" w:pos="720"/>
        </w:tabs>
        <w:rPr>
          <w:iCs/>
        </w:rPr>
      </w:pPr>
      <w:r w:rsidRPr="00564BEA">
        <w:rPr>
          <w:iCs/>
        </w:rPr>
        <w:t>land shown as Crown Allotment 32E, Section 7 on Certified Plan No. 108871 lodged in the Central Plan Office</w:t>
      </w:r>
    </w:p>
    <w:p w14:paraId="62A0231C" w14:textId="77777777" w:rsidR="00232928" w:rsidRPr="00564BEA" w:rsidRDefault="00232928" w:rsidP="00232928">
      <w:pPr>
        <w:pStyle w:val="Dash"/>
        <w:keepLines w:val="0"/>
        <w:tabs>
          <w:tab w:val="num" w:pos="720"/>
        </w:tabs>
      </w:pPr>
      <w:r w:rsidRPr="00564BEA">
        <w:t>land shown as Crown Allotment 4A, Section</w:t>
      </w:r>
      <w:r w:rsidRPr="00564BEA">
        <w:rPr>
          <w:iCs/>
        </w:rPr>
        <w:t xml:space="preserve"> </w:t>
      </w:r>
      <w:r w:rsidRPr="00564BEA">
        <w:t>1A on Certified Plan No. 75050 lodged in the Central Plan Office</w:t>
      </w:r>
    </w:p>
    <w:p w14:paraId="346FC6D5" w14:textId="77777777" w:rsidR="00232928" w:rsidRPr="00564BEA" w:rsidRDefault="00232928" w:rsidP="00232928">
      <w:pPr>
        <w:pStyle w:val="Dash"/>
        <w:keepLines w:val="0"/>
        <w:tabs>
          <w:tab w:val="num" w:pos="720"/>
        </w:tabs>
      </w:pPr>
      <w:r w:rsidRPr="00564BEA">
        <w:t>land shown as Crown Allotment 4D, Section</w:t>
      </w:r>
      <w:r w:rsidRPr="00564BEA">
        <w:rPr>
          <w:iCs/>
        </w:rPr>
        <w:t xml:space="preserve"> 1A on Certified Plan No. 112128 lodged </w:t>
      </w:r>
      <w:r w:rsidRPr="00564BEA">
        <w:t>in the Central Plan Office</w:t>
      </w:r>
    </w:p>
    <w:p w14:paraId="3F2BB52B" w14:textId="77777777" w:rsidR="00232928" w:rsidRPr="00564BEA" w:rsidRDefault="00232928" w:rsidP="00232928">
      <w:pPr>
        <w:pStyle w:val="Dash"/>
        <w:keepLines w:val="0"/>
        <w:tabs>
          <w:tab w:val="num" w:pos="720"/>
        </w:tabs>
        <w:rPr>
          <w:iCs/>
        </w:rPr>
      </w:pPr>
      <w:r w:rsidRPr="00564BEA">
        <w:rPr>
          <w:iCs/>
        </w:rPr>
        <w:t>the area of 3643 square metres of land in the city of Port Melbourne as shown on Plan LEGL./96-216 lodged in the Central Plan Office</w:t>
      </w:r>
    </w:p>
    <w:p w14:paraId="0AD1F9A8" w14:textId="77777777" w:rsidR="00232928" w:rsidRPr="00564BEA" w:rsidRDefault="00232928" w:rsidP="00232928">
      <w:pPr>
        <w:pStyle w:val="Dash"/>
        <w:keepLines w:val="0"/>
        <w:tabs>
          <w:tab w:val="num" w:pos="720"/>
        </w:tabs>
      </w:pPr>
      <w:r w:rsidRPr="00564BEA">
        <w:t>land shown as Crown Allotment 4, Section 1A on Certified Plan No. 109991 lodged in the Central Plan Office</w:t>
      </w:r>
    </w:p>
    <w:p w14:paraId="34635D00" w14:textId="77777777" w:rsidR="00232928" w:rsidRPr="00564BEA" w:rsidRDefault="00232928" w:rsidP="00232928">
      <w:pPr>
        <w:pStyle w:val="Bullet"/>
      </w:pPr>
      <w:r w:rsidRPr="00564BEA">
        <w:t>Division 6 of Part I, Subdivision 3 of Division 9 of Part I, section 209 and the remainder of the Act where it relates to the sale and alienation of Crown Lands as set out in Administrative Arrangements Order No. 58</w:t>
      </w:r>
    </w:p>
    <w:p w14:paraId="62F3A0F7" w14:textId="77777777" w:rsidR="00232928" w:rsidRPr="00564BEA" w:rsidRDefault="00232928" w:rsidP="00232928">
      <w:pPr>
        <w:pStyle w:val="Bullet"/>
      </w:pPr>
      <w:r w:rsidRPr="00564BEA">
        <w:t>Sections 201, 201A and 399 except in so far as they relate to the land described as Crown Allotment 16 of Section 5, Elwood, Parish of Prahran being the site of the former Elwood Police Station (except in so far as they relate to that land, these provisions are jointly administered with the Minister for Energy, Environment and Climate Change)</w:t>
      </w:r>
    </w:p>
    <w:p w14:paraId="37730703" w14:textId="77777777" w:rsidR="00232928" w:rsidRPr="00564BEA" w:rsidRDefault="00232928" w:rsidP="00232928">
      <w:pPr>
        <w:pStyle w:val="Bullet"/>
      </w:pPr>
      <w:r w:rsidRPr="00564BEA">
        <w:t>Sections 201, 201A and 399 in so far as they relate to the land described as Crown Allotment 16 of Section 5, Elwood, Parish of Prahran being the site of the former Elwood Police Station (in so far as they relate to that land, these provisions are jointly administered with the Attorney</w:t>
      </w:r>
      <w:r w:rsidRPr="00564BEA">
        <w:rPr>
          <w:iCs/>
        </w:rPr>
        <w:t>-</w:t>
      </w:r>
      <w:r w:rsidRPr="00564BEA">
        <w:t>General)</w:t>
      </w:r>
    </w:p>
    <w:p w14:paraId="52E0CB6A" w14:textId="77777777" w:rsidR="00232928" w:rsidRPr="00564BEA" w:rsidRDefault="00232928" w:rsidP="00232928">
      <w:pPr>
        <w:pStyle w:val="NormalIndent"/>
        <w:ind w:right="-58"/>
      </w:pPr>
      <w:r w:rsidRPr="00564BEA">
        <w:t>(The Act is otherwise administered by the Attorney-General, the Minister for Corrections, the Minister for Creative Industries, the Minister for Energy, Environment and Climate Change, the Minister for Government Services, the Minister for Health, the Minister for Ports and Freight and the Minister for Roads and Road Safety)</w:t>
      </w:r>
    </w:p>
    <w:p w14:paraId="14E88CBC" w14:textId="77777777" w:rsidR="00232928" w:rsidRDefault="00232928" w:rsidP="00232928">
      <w:r w:rsidRPr="00726A44">
        <w:rPr>
          <w:i/>
          <w:iCs/>
        </w:rPr>
        <w:t>Parliamentary Salaries, Allowances and Superannuation Act 1968</w:t>
      </w:r>
      <w:r>
        <w:t xml:space="preserve"> –</w:t>
      </w:r>
    </w:p>
    <w:p w14:paraId="386BB900" w14:textId="77777777" w:rsidR="00232928" w:rsidRPr="00564BEA" w:rsidRDefault="00232928" w:rsidP="00232928">
      <w:pPr>
        <w:pStyle w:val="Bullet"/>
      </w:pPr>
      <w:r w:rsidRPr="00564BEA">
        <w:t>Sections 6(6), 9K(3), 9K(5) and 9L</w:t>
      </w:r>
    </w:p>
    <w:p w14:paraId="17A51164" w14:textId="77777777" w:rsidR="00232928" w:rsidRPr="00564BEA" w:rsidRDefault="00232928" w:rsidP="00232928">
      <w:pPr>
        <w:pStyle w:val="Bullet"/>
      </w:pPr>
      <w:r w:rsidRPr="00564BEA">
        <w:t>Part 3</w:t>
      </w:r>
    </w:p>
    <w:p w14:paraId="3298DB62" w14:textId="77777777" w:rsidR="00232928" w:rsidRPr="00564BEA" w:rsidRDefault="00232928" w:rsidP="00232928">
      <w:pPr>
        <w:pStyle w:val="NormalIndent"/>
      </w:pPr>
      <w:r w:rsidRPr="00564BEA">
        <w:t>(The Act is otherwise administered by the Minister for Government Services)</w:t>
      </w:r>
    </w:p>
    <w:p w14:paraId="2D24FEF7" w14:textId="77777777" w:rsidR="00232928" w:rsidRPr="00726A44" w:rsidRDefault="00232928" w:rsidP="00232928">
      <w:pPr>
        <w:rPr>
          <w:i/>
          <w:iCs/>
        </w:rPr>
      </w:pPr>
      <w:r w:rsidRPr="00726A44">
        <w:rPr>
          <w:i/>
          <w:iCs/>
        </w:rPr>
        <w:t>Petroleum Products Subsidy Act 1965</w:t>
      </w:r>
    </w:p>
    <w:p w14:paraId="7F5624B1" w14:textId="77777777" w:rsidR="00232928" w:rsidRPr="00726A44" w:rsidRDefault="00232928" w:rsidP="00232928">
      <w:pPr>
        <w:rPr>
          <w:i/>
          <w:iCs/>
        </w:rPr>
      </w:pPr>
      <w:r w:rsidRPr="00726A44">
        <w:rPr>
          <w:i/>
          <w:iCs/>
        </w:rPr>
        <w:t>Police Regulation (Pensions) Act 1958 –</w:t>
      </w:r>
    </w:p>
    <w:p w14:paraId="26CA87C6" w14:textId="77777777" w:rsidR="00232928" w:rsidRPr="00564BEA" w:rsidRDefault="00232928" w:rsidP="00232928">
      <w:pPr>
        <w:pStyle w:val="Bullet"/>
      </w:pPr>
      <w:r w:rsidRPr="00564BEA">
        <w:t>Part III</w:t>
      </w:r>
    </w:p>
    <w:p w14:paraId="42C778F1" w14:textId="77777777" w:rsidR="00232928" w:rsidRPr="00564BEA" w:rsidRDefault="00232928" w:rsidP="00232928">
      <w:pPr>
        <w:pStyle w:val="NormalIndent"/>
      </w:pPr>
      <w:r w:rsidRPr="00564BEA">
        <w:t>(The Act is otherwise administered by the Minister for Police and Emergency Services)</w:t>
      </w:r>
    </w:p>
    <w:p w14:paraId="7977905C" w14:textId="77777777" w:rsidR="00232928" w:rsidRDefault="00232928" w:rsidP="00232928">
      <w:r w:rsidRPr="00726A44">
        <w:rPr>
          <w:i/>
          <w:iCs/>
        </w:rPr>
        <w:t>Port Management Act 1995</w:t>
      </w:r>
      <w:r>
        <w:t xml:space="preserve"> –</w:t>
      </w:r>
    </w:p>
    <w:p w14:paraId="7AEA1F51" w14:textId="77777777" w:rsidR="00232928" w:rsidRPr="00564BEA" w:rsidRDefault="00232928" w:rsidP="00232928">
      <w:pPr>
        <w:pStyle w:val="Bullet"/>
      </w:pPr>
      <w:r w:rsidRPr="00564BEA">
        <w:t>Sections 63A</w:t>
      </w:r>
      <w:r w:rsidRPr="00564BEA">
        <w:rPr>
          <w:iCs/>
        </w:rPr>
        <w:t>-</w:t>
      </w:r>
      <w:r w:rsidRPr="00564BEA">
        <w:t>63J</w:t>
      </w:r>
    </w:p>
    <w:p w14:paraId="02C0570C" w14:textId="77777777" w:rsidR="00232928" w:rsidRPr="00564BEA" w:rsidRDefault="00232928" w:rsidP="00232928">
      <w:pPr>
        <w:pStyle w:val="NormalIndent"/>
      </w:pPr>
      <w:r w:rsidRPr="00564BEA">
        <w:t>(The Act is otherwise administered by the Minister for Ports and Freight and the Treasurer)</w:t>
      </w:r>
    </w:p>
    <w:p w14:paraId="27D81B23" w14:textId="77777777" w:rsidR="00232928" w:rsidRDefault="00232928" w:rsidP="00232928">
      <w:r w:rsidRPr="00726A44">
        <w:rPr>
          <w:i/>
          <w:iCs/>
        </w:rPr>
        <w:t>Project Development and Construction Management Act 1994</w:t>
      </w:r>
      <w:r>
        <w:t xml:space="preserve"> –</w:t>
      </w:r>
    </w:p>
    <w:p w14:paraId="2895D4E7" w14:textId="77777777" w:rsidR="00232928" w:rsidRPr="00564BEA" w:rsidRDefault="00232928" w:rsidP="00232928">
      <w:pPr>
        <w:pStyle w:val="Bullet"/>
      </w:pPr>
      <w:r w:rsidRPr="00564BEA">
        <w:t>Part 4</w:t>
      </w:r>
    </w:p>
    <w:p w14:paraId="17155B77" w14:textId="77777777" w:rsidR="00232928" w:rsidRPr="00564BEA" w:rsidRDefault="00232928" w:rsidP="00232928">
      <w:pPr>
        <w:pStyle w:val="NormalIndent"/>
      </w:pPr>
      <w:r w:rsidRPr="00564BEA">
        <w:t>(The Act is otherwise administered by the Minister for Business Precincts, the Minister for Planning, the Minister for Transport Infrastructure and the Premier)</w:t>
      </w:r>
    </w:p>
    <w:p w14:paraId="2962AAE4" w14:textId="77777777" w:rsidR="00232928" w:rsidRPr="00726A44" w:rsidRDefault="00232928" w:rsidP="00232928">
      <w:pPr>
        <w:rPr>
          <w:i/>
          <w:iCs/>
        </w:rPr>
      </w:pPr>
      <w:r w:rsidRPr="00726A44">
        <w:rPr>
          <w:i/>
          <w:iCs/>
        </w:rPr>
        <w:t>State Employees Retirement Benefits Act 1979</w:t>
      </w:r>
    </w:p>
    <w:p w14:paraId="4942AB51" w14:textId="77777777" w:rsidR="00232928" w:rsidRPr="00726A44" w:rsidRDefault="00232928" w:rsidP="00232928">
      <w:pPr>
        <w:rPr>
          <w:i/>
          <w:iCs/>
        </w:rPr>
      </w:pPr>
      <w:r w:rsidRPr="00726A44">
        <w:rPr>
          <w:i/>
          <w:iCs/>
        </w:rPr>
        <w:t>State Superannuation Act 1988</w:t>
      </w:r>
    </w:p>
    <w:p w14:paraId="1DB32F00" w14:textId="77777777" w:rsidR="00232928" w:rsidRPr="00726A44" w:rsidRDefault="00232928" w:rsidP="00232928">
      <w:pPr>
        <w:rPr>
          <w:i/>
          <w:iCs/>
        </w:rPr>
      </w:pPr>
      <w:r w:rsidRPr="00726A44">
        <w:rPr>
          <w:i/>
          <w:iCs/>
        </w:rPr>
        <w:t>Superannuation (Portability) Act 1989</w:t>
      </w:r>
    </w:p>
    <w:p w14:paraId="7E1ECE0A" w14:textId="77777777" w:rsidR="00232928" w:rsidRPr="00726A44" w:rsidRDefault="00232928" w:rsidP="00232928">
      <w:r w:rsidRPr="00726A44">
        <w:rPr>
          <w:i/>
          <w:iCs/>
        </w:rPr>
        <w:t>Transport Accident Act 1986</w:t>
      </w:r>
      <w:r w:rsidRPr="00726A44">
        <w:t xml:space="preserve"> –</w:t>
      </w:r>
    </w:p>
    <w:p w14:paraId="7ED35AED" w14:textId="359ABA5C" w:rsidR="00232928" w:rsidRPr="00564BEA" w:rsidRDefault="00232928" w:rsidP="00232928">
      <w:pPr>
        <w:pStyle w:val="Bullet"/>
      </w:pPr>
      <w:r w:rsidRPr="00564BEA">
        <w:t>Sections 11</w:t>
      </w:r>
      <w:r w:rsidRPr="00564BEA">
        <w:rPr>
          <w:iCs/>
        </w:rPr>
        <w:t>-</w:t>
      </w:r>
      <w:r w:rsidRPr="00564BEA">
        <w:t>14 in so far as they relate to the Transport Accident Commission</w:t>
      </w:r>
      <w:r w:rsidR="002C6ECA">
        <w:t>’</w:t>
      </w:r>
      <w:r w:rsidRPr="00564BEA">
        <w:t>s budget, financial reporting and management of the Transport Accident Fund (in so far as they relate to those matters, these sections are jointly administered with the Minister for Roads and Road Safety)</w:t>
      </w:r>
    </w:p>
    <w:p w14:paraId="0D543BB3" w14:textId="77777777" w:rsidR="00232928" w:rsidRPr="00564BEA" w:rsidRDefault="00232928" w:rsidP="00232928">
      <w:pPr>
        <w:pStyle w:val="Bullet"/>
      </w:pPr>
      <w:r w:rsidRPr="00564BEA">
        <w:t>Sections 29, 29A and 29B (these sections are jointly administered with the Minister for Roads and Road Safety)</w:t>
      </w:r>
    </w:p>
    <w:p w14:paraId="7382F068" w14:textId="77777777" w:rsidR="00232928" w:rsidRPr="00564BEA" w:rsidRDefault="00232928" w:rsidP="00232928">
      <w:pPr>
        <w:pStyle w:val="NormalIndent"/>
      </w:pPr>
      <w:r w:rsidRPr="00564BEA">
        <w:t>(The Act is otherwise administered by the Minister for Roads and Road Safety)</w:t>
      </w:r>
    </w:p>
    <w:p w14:paraId="014DB055" w14:textId="77777777" w:rsidR="00232928" w:rsidRPr="00726A44" w:rsidRDefault="00232928" w:rsidP="00232928">
      <w:pPr>
        <w:rPr>
          <w:i/>
          <w:iCs/>
        </w:rPr>
      </w:pPr>
      <w:r w:rsidRPr="00726A44">
        <w:rPr>
          <w:i/>
          <w:iCs/>
        </w:rPr>
        <w:t>Transport Superannuation Act 1988</w:t>
      </w:r>
    </w:p>
    <w:p w14:paraId="1C726BBF" w14:textId="77777777" w:rsidR="00232928" w:rsidRPr="00726A44" w:rsidRDefault="00232928" w:rsidP="00232928">
      <w:pPr>
        <w:rPr>
          <w:i/>
          <w:iCs/>
        </w:rPr>
      </w:pPr>
      <w:r w:rsidRPr="00726A44">
        <w:rPr>
          <w:i/>
          <w:iCs/>
        </w:rPr>
        <w:t>Unclaimed Money Act 2008</w:t>
      </w:r>
    </w:p>
    <w:p w14:paraId="6C9C4112" w14:textId="77777777" w:rsidR="00232928" w:rsidRPr="00726A44" w:rsidRDefault="00232928" w:rsidP="00232928">
      <w:pPr>
        <w:rPr>
          <w:i/>
          <w:iCs/>
        </w:rPr>
      </w:pPr>
      <w:r w:rsidRPr="00726A44">
        <w:rPr>
          <w:i/>
          <w:iCs/>
        </w:rPr>
        <w:t>Victorian Managed Insurance Authority Act 1996</w:t>
      </w:r>
    </w:p>
    <w:p w14:paraId="41794E35" w14:textId="77777777" w:rsidR="00232928" w:rsidRPr="00726A44" w:rsidRDefault="00232928" w:rsidP="00232928">
      <w:pPr>
        <w:keepNext/>
      </w:pPr>
      <w:r w:rsidRPr="00726A44">
        <w:rPr>
          <w:i/>
          <w:iCs/>
        </w:rPr>
        <w:lastRenderedPageBreak/>
        <w:t>Workplace Injury Rehabilitation and Compensation Act 2013</w:t>
      </w:r>
      <w:r w:rsidRPr="00726A44">
        <w:t xml:space="preserve"> –</w:t>
      </w:r>
    </w:p>
    <w:p w14:paraId="65BA1075" w14:textId="7F654147" w:rsidR="00232928" w:rsidRPr="00564BEA" w:rsidRDefault="00232928" w:rsidP="00232928">
      <w:pPr>
        <w:pStyle w:val="Bullet"/>
      </w:pPr>
      <w:r w:rsidRPr="00564BEA">
        <w:t>Sections 492-495 in so far as they relate to WorkSafe</w:t>
      </w:r>
      <w:r w:rsidR="002C6ECA">
        <w:t>’</w:t>
      </w:r>
      <w:r w:rsidRPr="00564BEA">
        <w:t>s budget, financial reporting and management of the WorkCover Authority Fund (in so far as they relate to those matters, these sections are jointly administered with the Minister for Workplace Safety)</w:t>
      </w:r>
    </w:p>
    <w:p w14:paraId="2E16441A" w14:textId="77777777" w:rsidR="00232928" w:rsidRPr="00564BEA" w:rsidRDefault="00232928" w:rsidP="00232928">
      <w:pPr>
        <w:pStyle w:val="Bullet"/>
      </w:pPr>
      <w:r w:rsidRPr="00564BEA">
        <w:t>Sections 515-518 (these sections are jointly administered with the Minister for Workplace Safety)</w:t>
      </w:r>
    </w:p>
    <w:p w14:paraId="273F6CFE" w14:textId="77777777" w:rsidR="00232928" w:rsidRDefault="00232928" w:rsidP="00232928">
      <w:pPr>
        <w:pStyle w:val="NormalIndent"/>
      </w:pPr>
      <w:r w:rsidRPr="00564BEA">
        <w:t>(The Act is otherwise administered by the Attorney-General and the Minister for Workplace</w:t>
      </w:r>
      <w:r>
        <w:rPr>
          <w:rFonts w:ascii="Calibri" w:hAnsi="Calibri" w:cs="Calibri"/>
        </w:rPr>
        <w:t> </w:t>
      </w:r>
      <w:r w:rsidRPr="00564BEA">
        <w:t>Safety)</w:t>
      </w:r>
    </w:p>
    <w:p w14:paraId="4745140E" w14:textId="77777777" w:rsidR="00232928" w:rsidRPr="00564BEA" w:rsidRDefault="00232928" w:rsidP="00232928">
      <w:pPr>
        <w:pStyle w:val="NormalIndent"/>
      </w:pPr>
    </w:p>
    <w:bookmarkEnd w:id="245"/>
    <w:p w14:paraId="401F3760" w14:textId="33B1E1E0" w:rsidR="00232928" w:rsidRPr="00564BEA" w:rsidRDefault="00232928" w:rsidP="00232928">
      <w:pPr>
        <w:pStyle w:val="Heading30"/>
        <w:rPr>
          <w:rFonts w:ascii="VIC" w:hAnsi="VIC"/>
          <w:b w:val="0"/>
          <w:sz w:val="20"/>
          <w:szCs w:val="20"/>
        </w:rPr>
      </w:pPr>
      <w:r>
        <w:br w:type="column"/>
      </w:r>
      <w:r w:rsidRPr="00564BEA">
        <w:t>Minister for Economic Development</w:t>
      </w:r>
    </w:p>
    <w:p w14:paraId="089C32FF" w14:textId="77777777" w:rsidR="00232928" w:rsidRPr="00564BEA" w:rsidRDefault="00232928" w:rsidP="00232928">
      <w:r w:rsidRPr="00A23B0E">
        <w:rPr>
          <w:i/>
          <w:iCs/>
        </w:rPr>
        <w:t>Agent-General and Commissioners for Victoria</w:t>
      </w:r>
      <w:r>
        <w:rPr>
          <w:rFonts w:ascii="Calibri" w:hAnsi="Calibri" w:cs="Calibri"/>
          <w:i/>
          <w:iCs/>
        </w:rPr>
        <w:t> </w:t>
      </w:r>
      <w:r w:rsidRPr="00A23B0E">
        <w:rPr>
          <w:i/>
          <w:iCs/>
        </w:rPr>
        <w:t>Act</w:t>
      </w:r>
      <w:r>
        <w:rPr>
          <w:rFonts w:ascii="Calibri" w:hAnsi="Calibri" w:cs="Calibri"/>
          <w:i/>
          <w:iCs/>
        </w:rPr>
        <w:t> </w:t>
      </w:r>
      <w:r w:rsidRPr="00A23B0E">
        <w:rPr>
          <w:i/>
          <w:iCs/>
        </w:rPr>
        <w:t>2007</w:t>
      </w:r>
      <w:r w:rsidRPr="00564BEA">
        <w:t xml:space="preserve"> –</w:t>
      </w:r>
    </w:p>
    <w:p w14:paraId="6B5D214C" w14:textId="77777777" w:rsidR="00232928" w:rsidRPr="00564BEA" w:rsidRDefault="00232928" w:rsidP="00232928">
      <w:pPr>
        <w:pStyle w:val="Bullet"/>
      </w:pPr>
      <w:r w:rsidRPr="00564BEA">
        <w:t>Sections 11(3) and 13 (these sections are jointly and severally administered with the Minister for Trade)</w:t>
      </w:r>
    </w:p>
    <w:p w14:paraId="6ED35771" w14:textId="77777777" w:rsidR="00232928" w:rsidRDefault="00232928" w:rsidP="00232928">
      <w:pPr>
        <w:pStyle w:val="NormalIndent"/>
      </w:pPr>
      <w:r w:rsidRPr="00564BEA">
        <w:t>(The Act is otherwise administered by the Minister for Trade)</w:t>
      </w:r>
    </w:p>
    <w:p w14:paraId="3CCE8D8D" w14:textId="04A9C756" w:rsidR="00232928" w:rsidRDefault="00941A31" w:rsidP="00941A31">
      <w:pPr>
        <w:pStyle w:val="NormalIndent"/>
      </w:pPr>
      <w:r w:rsidRPr="00941A31">
        <w:t>(refer to the summary above for changes to the administration of this Act that occurred during the financial year)</w:t>
      </w:r>
    </w:p>
    <w:p w14:paraId="247B7B9B" w14:textId="77777777" w:rsidR="00232928" w:rsidRPr="00564BEA" w:rsidRDefault="00232928" w:rsidP="00232928">
      <w:pPr>
        <w:pStyle w:val="NormalIndent"/>
      </w:pPr>
    </w:p>
    <w:p w14:paraId="5B192BAB" w14:textId="77777777" w:rsidR="00232928" w:rsidRPr="00564BEA" w:rsidRDefault="00232928" w:rsidP="00232928">
      <w:pPr>
        <w:pStyle w:val="Heading30"/>
        <w:rPr>
          <w:rFonts w:ascii="VIC" w:hAnsi="VIC"/>
          <w:b w:val="0"/>
          <w:sz w:val="20"/>
          <w:szCs w:val="20"/>
        </w:rPr>
      </w:pPr>
      <w:r w:rsidRPr="00564BEA">
        <w:t>Minister for Regulatory Reform</w:t>
      </w:r>
    </w:p>
    <w:p w14:paraId="6FAD29F7" w14:textId="77777777" w:rsidR="00232928" w:rsidRPr="00564BEA" w:rsidRDefault="00232928" w:rsidP="00232928">
      <w:r w:rsidRPr="00A23B0E">
        <w:rPr>
          <w:i/>
          <w:iCs/>
        </w:rPr>
        <w:t>Constitution Act 1975</w:t>
      </w:r>
      <w:r w:rsidRPr="00564BEA">
        <w:t xml:space="preserve"> –</w:t>
      </w:r>
    </w:p>
    <w:p w14:paraId="612FE9AE" w14:textId="77777777" w:rsidR="00232928" w:rsidRPr="00564BEA" w:rsidRDefault="00232928" w:rsidP="00232928">
      <w:pPr>
        <w:pStyle w:val="Bullet"/>
      </w:pPr>
      <w:r w:rsidRPr="00564BEA">
        <w:t>Section 88 in so far as it relates to the appointment of the Commissioner for Better Regulation</w:t>
      </w:r>
    </w:p>
    <w:p w14:paraId="0624A948" w14:textId="77777777" w:rsidR="00232928" w:rsidRDefault="00232928" w:rsidP="00232928">
      <w:pPr>
        <w:pStyle w:val="NormalIndent"/>
      </w:pPr>
      <w:r w:rsidRPr="00564BEA">
        <w:t>(The Act is otherwise administered by the Attorney-General, the Minister for Government Services, the Minister for Training and Skills and the Premier)</w:t>
      </w:r>
    </w:p>
    <w:p w14:paraId="477EE64E" w14:textId="77777777" w:rsidR="00232928" w:rsidRPr="00564BEA" w:rsidRDefault="00232928" w:rsidP="00232928"/>
    <w:p w14:paraId="510BCF4D" w14:textId="6A560C2F" w:rsidR="00FB7385" w:rsidRPr="00F65579" w:rsidRDefault="00FB7385" w:rsidP="00232928">
      <w:pPr>
        <w:pStyle w:val="Heading30"/>
      </w:pPr>
    </w:p>
    <w:p w14:paraId="251A47B1" w14:textId="77777777" w:rsidR="00232928" w:rsidRDefault="00232928" w:rsidP="00BA5BA9">
      <w:pPr>
        <w:pStyle w:val="Heading1b"/>
        <w:sectPr w:rsidR="00232928" w:rsidSect="009526AE">
          <w:type w:val="continuous"/>
          <w:pgSz w:w="11909" w:h="16834" w:code="9"/>
          <w:pgMar w:top="1728" w:right="1152" w:bottom="1267" w:left="1152" w:header="720" w:footer="288" w:gutter="0"/>
          <w:cols w:num="2" w:space="720"/>
          <w:noEndnote/>
        </w:sectPr>
      </w:pPr>
    </w:p>
    <w:p w14:paraId="339C90E6" w14:textId="7C3D291D" w:rsidR="00BA5BA9" w:rsidRPr="00BA5BA9" w:rsidRDefault="00BA5BA9" w:rsidP="00F35AB1">
      <w:pPr>
        <w:pStyle w:val="Heading1b"/>
      </w:pPr>
      <w:bookmarkStart w:id="246" w:name="VIPP"/>
      <w:bookmarkStart w:id="247" w:name="_Toc17189960"/>
      <w:bookmarkStart w:id="248" w:name="_Toc85548006"/>
      <w:bookmarkStart w:id="249" w:name="LocalJobsFirst"/>
      <w:bookmarkEnd w:id="246"/>
      <w:r w:rsidRPr="00BA5BA9">
        <w:lastRenderedPageBreak/>
        <w:t>Local Jobs First</w:t>
      </w:r>
      <w:bookmarkEnd w:id="247"/>
      <w:bookmarkEnd w:id="248"/>
    </w:p>
    <w:p w14:paraId="186FA4EB" w14:textId="77777777" w:rsidR="00BA5BA9" w:rsidRPr="00BA5BA9" w:rsidRDefault="00BA5BA9" w:rsidP="00BA5BA9">
      <w:pPr>
        <w:keepLines w:val="0"/>
      </w:pPr>
      <w:r w:rsidRPr="00BA5BA9">
        <w:t xml:space="preserve">The </w:t>
      </w:r>
      <w:r w:rsidRPr="00BA5BA9">
        <w:rPr>
          <w:i/>
        </w:rPr>
        <w:t>Local Jobs First Act 2003</w:t>
      </w:r>
      <w:r w:rsidRPr="00BA5BA9">
        <w:t xml:space="preserve"> introduced in August</w:t>
      </w:r>
      <w:r w:rsidRPr="00BA5BA9">
        <w:rPr>
          <w:rFonts w:ascii="Calibri" w:hAnsi="Calibri" w:cs="Calibri"/>
        </w:rPr>
        <w:t> </w:t>
      </w:r>
      <w:r w:rsidRPr="00BA5BA9">
        <w:t xml:space="preserve">2018 brings together the Victorian Industry Participation Policy (VIPP) and Major Project Skills Guarantee (MPSG) policy which were previously administered separately. </w:t>
      </w:r>
    </w:p>
    <w:p w14:paraId="0E168B4A" w14:textId="77777777" w:rsidR="00BA5BA9" w:rsidRPr="00BA5BA9" w:rsidRDefault="00BA5BA9" w:rsidP="00BA5BA9">
      <w:pPr>
        <w:keepLines w:val="0"/>
      </w:pPr>
      <w:r w:rsidRPr="00BA5BA9">
        <w:t>Departments and public sector bodies are required to apply the Local Jobs First policy in all projects valued at $3</w:t>
      </w:r>
      <w:r w:rsidRPr="00BA5BA9">
        <w:rPr>
          <w:rFonts w:ascii="Calibri" w:hAnsi="Calibri" w:cs="Calibri"/>
        </w:rPr>
        <w:t> </w:t>
      </w:r>
      <w:r w:rsidRPr="00BA5BA9">
        <w:t>million or more in metropolitan Melbourne or for statewide projects, or $1</w:t>
      </w:r>
      <w:r w:rsidRPr="00BA5BA9">
        <w:rPr>
          <w:rFonts w:ascii="Calibri" w:hAnsi="Calibri" w:cs="Calibri"/>
        </w:rPr>
        <w:t> </w:t>
      </w:r>
      <w:r w:rsidRPr="00BA5BA9">
        <w:t>million or more for projects in regional Victoria.</w:t>
      </w:r>
    </w:p>
    <w:p w14:paraId="11EA470A" w14:textId="77777777" w:rsidR="00BA5BA9" w:rsidRPr="00BA5BA9" w:rsidRDefault="00BA5BA9" w:rsidP="00BA5BA9">
      <w:pPr>
        <w:keepLines w:val="0"/>
      </w:pPr>
      <w:r w:rsidRPr="00BA5BA9">
        <w:t>MPSG applies to all construction projects valued at $20</w:t>
      </w:r>
      <w:r w:rsidRPr="00BA5BA9">
        <w:rPr>
          <w:rFonts w:ascii="Calibri" w:hAnsi="Calibri" w:cs="Calibri"/>
        </w:rPr>
        <w:t> </w:t>
      </w:r>
      <w:r w:rsidRPr="00BA5BA9">
        <w:t>million or more.</w:t>
      </w:r>
    </w:p>
    <w:p w14:paraId="63B4041A" w14:textId="77777777" w:rsidR="00BA5BA9" w:rsidRPr="00BA5BA9" w:rsidRDefault="00BA5BA9" w:rsidP="00BA5BA9">
      <w:pPr>
        <w:keepLines w:val="0"/>
      </w:pPr>
      <w:r w:rsidRPr="00BA5BA9">
        <w:t>The MPSG guidelines and VIPP guidelines will continue to apply to MPSG applicable and VIPP applicable projects respectively where contracts have been entered into prior to 15 August 2018.</w:t>
      </w:r>
    </w:p>
    <w:p w14:paraId="0C0E3F80" w14:textId="77777777" w:rsidR="00BA5BA9" w:rsidRPr="00BA5BA9" w:rsidRDefault="00BA5BA9" w:rsidP="00BA5BA9">
      <w:pPr>
        <w:keepLines w:val="0"/>
        <w:rPr>
          <w:rFonts w:ascii="VIC" w:hAnsi="VIC" w:cs="Calibri"/>
          <w:szCs w:val="17"/>
        </w:rPr>
      </w:pPr>
      <w:r w:rsidRPr="00BA5BA9">
        <w:rPr>
          <w:rFonts w:ascii="VIC" w:hAnsi="VIC" w:cs="Calibri"/>
          <w:szCs w:val="17"/>
        </w:rPr>
        <w:t>During 2020</w:t>
      </w:r>
      <w:r w:rsidRPr="00BA5BA9">
        <w:rPr>
          <w:rFonts w:ascii="VIC" w:hAnsi="VIC" w:cs="Calibri"/>
          <w:szCs w:val="17"/>
        </w:rPr>
        <w:noBreakHyphen/>
        <w:t>21, the Department of Treasury and Finance commenced four Local Jobs First Standard Projects with a combined value of $17.69 million. Two projects were located in regional Victoria, with an average commitment of 97 per cent local content. Two projects were located in metropolitan Melbourne with an average commitment of 99 per cent local content. The commitments to outcomes from the implementation of the Local Jobs First policy to these projects are as follows:</w:t>
      </w:r>
    </w:p>
    <w:p w14:paraId="19A6D41D" w14:textId="77777777" w:rsidR="00BA5BA9" w:rsidRPr="00BA5BA9" w:rsidRDefault="00BA5BA9" w:rsidP="00BA5BA9">
      <w:pPr>
        <w:numPr>
          <w:ilvl w:val="0"/>
          <w:numId w:val="1"/>
        </w:numPr>
        <w:spacing w:before="80" w:after="80"/>
      </w:pPr>
      <w:r w:rsidRPr="00BA5BA9">
        <w:t>an average of 98 per cent of local content</w:t>
      </w:r>
    </w:p>
    <w:p w14:paraId="3024225F" w14:textId="77777777" w:rsidR="00BA5BA9" w:rsidRPr="00BA5BA9" w:rsidRDefault="00BA5BA9" w:rsidP="00BA5BA9">
      <w:pPr>
        <w:numPr>
          <w:ilvl w:val="0"/>
          <w:numId w:val="1"/>
        </w:numPr>
        <w:spacing w:before="80" w:after="80"/>
      </w:pPr>
      <w:r w:rsidRPr="00BA5BA9">
        <w:t>the creation of seven new jobs and the retention of 15 local jobs</w:t>
      </w:r>
    </w:p>
    <w:p w14:paraId="75475513" w14:textId="77777777" w:rsidR="00BA5BA9" w:rsidRPr="00BA5BA9" w:rsidRDefault="00BA5BA9" w:rsidP="00BA5BA9">
      <w:pPr>
        <w:numPr>
          <w:ilvl w:val="0"/>
          <w:numId w:val="1"/>
        </w:numPr>
        <w:spacing w:before="80" w:after="80"/>
      </w:pPr>
      <w:r w:rsidRPr="00BA5BA9">
        <w:t>the engagement of 26 small to medium-sized businesses through the supply chain.</w:t>
      </w:r>
    </w:p>
    <w:p w14:paraId="4C97AD71" w14:textId="505C3759" w:rsidR="00BA5BA9" w:rsidRPr="00BA5BA9" w:rsidRDefault="00BA5BA9" w:rsidP="00BA5BA9">
      <w:pPr>
        <w:keepLines w:val="0"/>
        <w:rPr>
          <w:rFonts w:ascii="VIC" w:hAnsi="VIC" w:cs="Calibri"/>
          <w:szCs w:val="17"/>
        </w:rPr>
      </w:pPr>
      <w:r w:rsidRPr="00BA5BA9">
        <w:rPr>
          <w:rFonts w:ascii="VIC" w:hAnsi="VIC" w:cs="Calibri"/>
          <w:szCs w:val="17"/>
        </w:rPr>
        <w:t>During 2020</w:t>
      </w:r>
      <w:r w:rsidRPr="00BA5BA9">
        <w:rPr>
          <w:rFonts w:ascii="VIC" w:hAnsi="VIC" w:cs="Calibri"/>
          <w:szCs w:val="17"/>
        </w:rPr>
        <w:noBreakHyphen/>
        <w:t xml:space="preserve">21, </w:t>
      </w:r>
      <w:r w:rsidR="003074F1">
        <w:rPr>
          <w:rFonts w:ascii="VIC" w:hAnsi="VIC" w:cs="Calibri"/>
          <w:szCs w:val="17"/>
        </w:rPr>
        <w:t xml:space="preserve">DTF </w:t>
      </w:r>
      <w:r w:rsidRPr="00BA5BA9">
        <w:rPr>
          <w:rFonts w:ascii="VIC" w:hAnsi="VIC" w:cs="Calibri"/>
          <w:szCs w:val="17"/>
        </w:rPr>
        <w:t>completed two Local Jobs First Standard Projects with a combined value of $4.53</w:t>
      </w:r>
      <w:r w:rsidR="00DB3957">
        <w:rPr>
          <w:rFonts w:ascii="Calibri" w:hAnsi="Calibri" w:cs="Calibri"/>
          <w:szCs w:val="17"/>
        </w:rPr>
        <w:t> </w:t>
      </w:r>
      <w:r w:rsidRPr="00BA5BA9">
        <w:rPr>
          <w:rFonts w:ascii="VIC" w:hAnsi="VIC" w:cs="Calibri"/>
          <w:szCs w:val="17"/>
        </w:rPr>
        <w:t>million. The two projects were both located in regional Victoria, with an average commitment of 97</w:t>
      </w:r>
      <w:r w:rsidR="006F54CC">
        <w:rPr>
          <w:rFonts w:ascii="Calibri" w:hAnsi="Calibri" w:cs="Calibri"/>
          <w:szCs w:val="17"/>
        </w:rPr>
        <w:t> </w:t>
      </w:r>
      <w:r w:rsidRPr="00BA5BA9">
        <w:rPr>
          <w:rFonts w:ascii="VIC" w:hAnsi="VIC" w:cs="Calibri"/>
          <w:szCs w:val="17"/>
        </w:rPr>
        <w:t>per cent local content. The outcomes achieved from the implementation of the Local Jobs First policy to these projects are as follows:</w:t>
      </w:r>
    </w:p>
    <w:p w14:paraId="71E5A57C" w14:textId="77777777" w:rsidR="00BA5BA9" w:rsidRPr="00BA5BA9" w:rsidRDefault="00BA5BA9" w:rsidP="00BA5BA9">
      <w:pPr>
        <w:numPr>
          <w:ilvl w:val="0"/>
          <w:numId w:val="1"/>
        </w:numPr>
        <w:spacing w:before="80" w:after="80"/>
      </w:pPr>
      <w:r w:rsidRPr="00BA5BA9">
        <w:t>an average of 100 per cent of local content</w:t>
      </w:r>
    </w:p>
    <w:p w14:paraId="120A734C" w14:textId="77777777" w:rsidR="00BA5BA9" w:rsidRPr="00BA5BA9" w:rsidRDefault="00BA5BA9" w:rsidP="00BA5BA9">
      <w:pPr>
        <w:numPr>
          <w:ilvl w:val="0"/>
          <w:numId w:val="1"/>
        </w:numPr>
        <w:spacing w:before="80" w:after="80"/>
      </w:pPr>
      <w:r w:rsidRPr="00BA5BA9">
        <w:t>a total of seven new jobs created and 14 local jobs retained</w:t>
      </w:r>
    </w:p>
    <w:p w14:paraId="35F5D7CB" w14:textId="77777777" w:rsidR="00BA5BA9" w:rsidRPr="00BA5BA9" w:rsidRDefault="00BA5BA9" w:rsidP="00BA5BA9">
      <w:pPr>
        <w:numPr>
          <w:ilvl w:val="0"/>
          <w:numId w:val="1"/>
        </w:numPr>
        <w:spacing w:before="80" w:after="80"/>
      </w:pPr>
      <w:r w:rsidRPr="00BA5BA9">
        <w:t>21 small to medium-sized businesses engaged through the supply chain.</w:t>
      </w:r>
    </w:p>
    <w:p w14:paraId="33644E87" w14:textId="38C94738" w:rsidR="00BA5BA9" w:rsidRPr="00BA5BA9" w:rsidRDefault="00BA5BA9" w:rsidP="00BA5BA9">
      <w:pPr>
        <w:keepLines w:val="0"/>
      </w:pPr>
      <w:r w:rsidRPr="00BA5BA9">
        <w:t>There were no strategic projects commenced or</w:t>
      </w:r>
      <w:r w:rsidRPr="00BA5BA9">
        <w:rPr>
          <w:rFonts w:ascii="Calibri" w:hAnsi="Calibri"/>
        </w:rPr>
        <w:t> </w:t>
      </w:r>
      <w:r w:rsidRPr="00BA5BA9">
        <w:t>completed and the MPSG did not apply to any of DTF</w:t>
      </w:r>
      <w:r w:rsidR="002C6ECA">
        <w:t>’</w:t>
      </w:r>
      <w:r w:rsidRPr="00BA5BA9">
        <w:t>s Local Jobs First projects.</w:t>
      </w:r>
    </w:p>
    <w:p w14:paraId="2A256B55" w14:textId="77777777" w:rsidR="00BA5BA9" w:rsidRPr="00BA5BA9" w:rsidRDefault="00BA5BA9" w:rsidP="008263DA">
      <w:pPr>
        <w:pStyle w:val="Heading1b"/>
      </w:pPr>
      <w:bookmarkStart w:id="250" w:name="_Toc17189961"/>
      <w:bookmarkEnd w:id="249"/>
      <w:r w:rsidRPr="00BA5BA9">
        <w:br w:type="column"/>
      </w:r>
      <w:bookmarkStart w:id="251" w:name="_Toc85548007"/>
      <w:bookmarkStart w:id="252" w:name="Implementation_SPF"/>
      <w:r w:rsidRPr="00BA5BA9">
        <w:t>Implementation of the Social Procurement Framework</w:t>
      </w:r>
      <w:bookmarkEnd w:id="250"/>
      <w:bookmarkEnd w:id="251"/>
    </w:p>
    <w:p w14:paraId="5FC6DA01" w14:textId="77777777" w:rsidR="00326B24" w:rsidRPr="00830773" w:rsidRDefault="00326B24" w:rsidP="00326B24">
      <w:r w:rsidRPr="00830773">
        <w:t xml:space="preserve">Victoria is committed to social procurement and has established the Social Procurement Framework. </w:t>
      </w:r>
    </w:p>
    <w:p w14:paraId="6AA648D4" w14:textId="77777777" w:rsidR="00326B24" w:rsidRPr="00830773" w:rsidRDefault="00326B24" w:rsidP="00326B24">
      <w:r w:rsidRPr="00830773">
        <w:t>The Framework enables buyers and suppliers to use government buying power to deliver social, economic and environmental outcomes that benefit the Victorian community, the economy and the environment.</w:t>
      </w:r>
    </w:p>
    <w:p w14:paraId="0844DF83" w14:textId="77777777" w:rsidR="00326B24" w:rsidRPr="00830773" w:rsidRDefault="00326B24" w:rsidP="00326B24">
      <w:r w:rsidRPr="00830773">
        <w:t>DTF has a social procurement strategy which outlines its approach to implementing the Framework, which was implemented late 2018.</w:t>
      </w:r>
    </w:p>
    <w:p w14:paraId="553F46AE" w14:textId="77777777" w:rsidR="00326B24" w:rsidRPr="00830773" w:rsidRDefault="00326B24" w:rsidP="00326B24">
      <w:r>
        <w:t>In 2020-21, DTF continued to prioritise the following Social Procurement Framework objectives:</w:t>
      </w:r>
    </w:p>
    <w:p w14:paraId="778773D9" w14:textId="77777777" w:rsidR="00326B24" w:rsidRPr="00830773" w:rsidRDefault="00326B24" w:rsidP="00326B24">
      <w:pPr>
        <w:pStyle w:val="Bullet"/>
      </w:pPr>
      <w:r w:rsidRPr="00830773">
        <w:t>opportunities for Victorian Aboriginal people</w:t>
      </w:r>
    </w:p>
    <w:p w14:paraId="22744897" w14:textId="77777777" w:rsidR="00326B24" w:rsidRPr="00830773" w:rsidRDefault="00326B24" w:rsidP="00326B24">
      <w:pPr>
        <w:pStyle w:val="Bullet"/>
      </w:pPr>
      <w:r w:rsidRPr="00830773">
        <w:t>opportunities for Victorians with disability</w:t>
      </w:r>
    </w:p>
    <w:p w14:paraId="62118CF7" w14:textId="77777777" w:rsidR="00326B24" w:rsidRPr="00830773" w:rsidRDefault="00326B24" w:rsidP="00326B24">
      <w:pPr>
        <w:pStyle w:val="Bullet"/>
      </w:pPr>
      <w:r w:rsidRPr="00830773">
        <w:t>women’s equality and safety</w:t>
      </w:r>
    </w:p>
    <w:p w14:paraId="5659BDD7" w14:textId="77777777" w:rsidR="00326B24" w:rsidRPr="00830773" w:rsidRDefault="00326B24" w:rsidP="00326B24">
      <w:pPr>
        <w:pStyle w:val="Bullet"/>
      </w:pPr>
      <w:r w:rsidRPr="00830773">
        <w:t>supporting safe and fair workplaces</w:t>
      </w:r>
    </w:p>
    <w:p w14:paraId="4BD4C057" w14:textId="77777777" w:rsidR="00326B24" w:rsidRPr="00830773" w:rsidRDefault="00326B24" w:rsidP="00326B24">
      <w:pPr>
        <w:pStyle w:val="Bullet"/>
      </w:pPr>
      <w:r w:rsidRPr="00830773">
        <w:t>sustainable Victorian social enterprises and Aboriginal business sectors.</w:t>
      </w:r>
    </w:p>
    <w:p w14:paraId="3BE39E46" w14:textId="519D4208" w:rsidR="00326B24" w:rsidRPr="00830773" w:rsidRDefault="00326B24" w:rsidP="003074F1">
      <w:pPr>
        <w:ind w:right="122"/>
      </w:pPr>
      <w:r w:rsidRPr="00830773">
        <w:t xml:space="preserve">In 2020-21 DTF included an additional priority of opportunities for disadvantaged Victorians. Specifically, this priority has focused on members of the community most disadvantaged during the </w:t>
      </w:r>
      <w:r w:rsidR="00C92B4B">
        <w:t>COVID</w:t>
      </w:r>
      <w:r w:rsidR="00C92B4B">
        <w:noBreakHyphen/>
        <w:t>19</w:t>
      </w:r>
      <w:r w:rsidRPr="00830773">
        <w:t xml:space="preserve"> pandemic, in particular women and young people.</w:t>
      </w:r>
    </w:p>
    <w:p w14:paraId="263BC703" w14:textId="77777777" w:rsidR="00326B24" w:rsidRPr="00830773" w:rsidRDefault="00326B24" w:rsidP="00326B24">
      <w:r w:rsidRPr="00830773">
        <w:t>In its strategy, DTF has also identified a number of opportunities for increasing its direct social procurement. These included:</w:t>
      </w:r>
    </w:p>
    <w:p w14:paraId="5E4E80ED" w14:textId="77777777" w:rsidR="00326B24" w:rsidRPr="00326B24" w:rsidRDefault="00326B24" w:rsidP="00326B24">
      <w:pPr>
        <w:pStyle w:val="Bullet"/>
      </w:pPr>
      <w:r w:rsidRPr="00830773">
        <w:t xml:space="preserve">identifying social benefit suppliers through the </w:t>
      </w:r>
      <w:r w:rsidRPr="00326B24">
        <w:t>print state purchase contract</w:t>
      </w:r>
    </w:p>
    <w:p w14:paraId="04B4DED7" w14:textId="77777777" w:rsidR="00326B24" w:rsidRPr="00326B24" w:rsidRDefault="00326B24" w:rsidP="00326B24">
      <w:pPr>
        <w:pStyle w:val="Bullet"/>
      </w:pPr>
      <w:r w:rsidRPr="00326B24">
        <w:t>identifying communications suppliers for use in strategic communications work</w:t>
      </w:r>
    </w:p>
    <w:p w14:paraId="29D5904F" w14:textId="77777777" w:rsidR="00326B24" w:rsidRPr="00830773" w:rsidRDefault="00326B24" w:rsidP="00326B24">
      <w:pPr>
        <w:pStyle w:val="Bullet"/>
      </w:pPr>
      <w:r w:rsidRPr="00326B24">
        <w:t>continuing</w:t>
      </w:r>
      <w:r w:rsidRPr="00830773">
        <w:t xml:space="preserve"> to use social enterprises for group</w:t>
      </w:r>
      <w:r w:rsidRPr="00830773">
        <w:rPr>
          <w:rFonts w:ascii="Calibri" w:hAnsi="Calibri"/>
        </w:rPr>
        <w:t> </w:t>
      </w:r>
      <w:r w:rsidRPr="00830773">
        <w:t>training.</w:t>
      </w:r>
    </w:p>
    <w:p w14:paraId="010DF501" w14:textId="77777777" w:rsidR="00326B24" w:rsidRPr="00830773" w:rsidRDefault="00326B24" w:rsidP="00326B24">
      <w:r w:rsidRPr="00830773">
        <w:t xml:space="preserve">The previously published strategies of ensuring that at least 50 per cent of any catering be procured through social benefit suppliers, and increasing the use of social benefit suppliers for venue hire, have been challenging to implement in a predominantly work-from-home environment. </w:t>
      </w:r>
    </w:p>
    <w:p w14:paraId="293336BF" w14:textId="77777777" w:rsidR="00830773" w:rsidRPr="00830773" w:rsidRDefault="00830773" w:rsidP="008263DA">
      <w:pPr>
        <w:keepNext/>
      </w:pPr>
      <w:r w:rsidRPr="00830773">
        <w:lastRenderedPageBreak/>
        <w:t>Education and advice for procuring teams continued during 2020-21. This supported key decision makers to understand the important principles and requirements of the Framework. This resulted in social procurement priorities being included in supplier selection and contract awarding procedures. This in turn drove supplier commitment to social procurement objectives through indirect procurement.</w:t>
      </w:r>
    </w:p>
    <w:tbl>
      <w:tblPr>
        <w:tblStyle w:val="AnnualReporttexttable"/>
        <w:tblW w:w="0" w:type="auto"/>
        <w:tblLook w:val="02A0" w:firstRow="1" w:lastRow="0" w:firstColumn="1" w:lastColumn="0" w:noHBand="1" w:noVBand="0"/>
      </w:tblPr>
      <w:tblGrid>
        <w:gridCol w:w="2243"/>
        <w:gridCol w:w="1162"/>
        <w:gridCol w:w="1037"/>
      </w:tblGrid>
      <w:tr w:rsidR="00830773" w:rsidRPr="003B5064" w14:paraId="7D4A888B" w14:textId="77777777" w:rsidTr="003B5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3" w:type="dxa"/>
            <w:shd w:val="clear" w:color="auto" w:fill="auto"/>
            <w:vAlign w:val="bottom"/>
          </w:tcPr>
          <w:p w14:paraId="412DB7F2" w14:textId="77777777" w:rsidR="00830773" w:rsidRPr="003B5064" w:rsidRDefault="00830773" w:rsidP="003B5064">
            <w:pPr>
              <w:pStyle w:val="Tableheader"/>
              <w:keepNext/>
              <w:jc w:val="left"/>
              <w:rPr>
                <w:rFonts w:eastAsia="Calibri"/>
                <w:bCs/>
              </w:rPr>
            </w:pPr>
            <w:r w:rsidRPr="003B5064">
              <w:rPr>
                <w:rFonts w:eastAsia="Calibri"/>
                <w:bCs/>
              </w:rPr>
              <w:t>Social procurement metric</w:t>
            </w:r>
          </w:p>
        </w:tc>
        <w:tc>
          <w:tcPr>
            <w:cnfStyle w:val="000010000000" w:firstRow="0" w:lastRow="0" w:firstColumn="0" w:lastColumn="0" w:oddVBand="1" w:evenVBand="0" w:oddHBand="0" w:evenHBand="0" w:firstRowFirstColumn="0" w:firstRowLastColumn="0" w:lastRowFirstColumn="0" w:lastRowLastColumn="0"/>
            <w:tcW w:w="1162" w:type="dxa"/>
            <w:shd w:val="clear" w:color="auto" w:fill="auto"/>
            <w:vAlign w:val="bottom"/>
          </w:tcPr>
          <w:p w14:paraId="11F6953C" w14:textId="77777777" w:rsidR="00830773" w:rsidRPr="003B5064" w:rsidRDefault="00830773" w:rsidP="003B5064">
            <w:pPr>
              <w:pStyle w:val="Tableheader"/>
              <w:rPr>
                <w:rFonts w:eastAsia="Calibri"/>
                <w:bCs/>
              </w:rPr>
            </w:pPr>
            <w:r w:rsidRPr="003B5064">
              <w:rPr>
                <w:rFonts w:eastAsia="Calibri"/>
                <w:bCs/>
              </w:rPr>
              <w:t>Expenditure</w:t>
            </w:r>
            <w:r w:rsidRPr="003B5064">
              <w:rPr>
                <w:rFonts w:eastAsia="Calibri"/>
                <w:bCs/>
              </w:rPr>
              <w:br/>
              <w:t>$000</w:t>
            </w:r>
          </w:p>
        </w:tc>
        <w:tc>
          <w:tcPr>
            <w:cnfStyle w:val="000001000000" w:firstRow="0" w:lastRow="0" w:firstColumn="0" w:lastColumn="0" w:oddVBand="0" w:evenVBand="1" w:oddHBand="0" w:evenHBand="0" w:firstRowFirstColumn="0" w:firstRowLastColumn="0" w:lastRowFirstColumn="0" w:lastRowLastColumn="0"/>
            <w:tcW w:w="1037" w:type="dxa"/>
            <w:vAlign w:val="bottom"/>
          </w:tcPr>
          <w:p w14:paraId="3BC7DBDD" w14:textId="77777777" w:rsidR="00830773" w:rsidRPr="003B5064" w:rsidRDefault="00830773" w:rsidP="003B5064">
            <w:pPr>
              <w:pStyle w:val="Tableheader"/>
              <w:rPr>
                <w:rFonts w:eastAsia="Calibri"/>
                <w:bCs/>
              </w:rPr>
            </w:pPr>
            <w:r w:rsidRPr="003B5064">
              <w:rPr>
                <w:rFonts w:eastAsia="Calibri"/>
                <w:bCs/>
              </w:rPr>
              <w:t>No. of businesses engaged</w:t>
            </w:r>
          </w:p>
        </w:tc>
      </w:tr>
      <w:tr w:rsidR="00326B24" w:rsidRPr="00830773" w14:paraId="46C0E5B9" w14:textId="77777777" w:rsidTr="003B5064">
        <w:tc>
          <w:tcPr>
            <w:cnfStyle w:val="001000000000" w:firstRow="0" w:lastRow="0" w:firstColumn="1" w:lastColumn="0" w:oddVBand="0" w:evenVBand="0" w:oddHBand="0" w:evenHBand="0" w:firstRowFirstColumn="0" w:firstRowLastColumn="0" w:lastRowFirstColumn="0" w:lastRowLastColumn="0"/>
            <w:tcW w:w="2243" w:type="dxa"/>
          </w:tcPr>
          <w:p w14:paraId="2F6545D7" w14:textId="77777777" w:rsidR="00326B24" w:rsidRPr="00830773" w:rsidRDefault="00326B24" w:rsidP="00326B24">
            <w:pPr>
              <w:pStyle w:val="Tabletext"/>
            </w:pPr>
            <w:r w:rsidRPr="00830773">
              <w:t>Total spend with Victorian Aboriginal businesses</w:t>
            </w:r>
          </w:p>
        </w:tc>
        <w:tc>
          <w:tcPr>
            <w:cnfStyle w:val="000010000000" w:firstRow="0" w:lastRow="0" w:firstColumn="0" w:lastColumn="0" w:oddVBand="1" w:evenVBand="0" w:oddHBand="0" w:evenHBand="0" w:firstRowFirstColumn="0" w:firstRowLastColumn="0" w:lastRowFirstColumn="0" w:lastRowLastColumn="0"/>
            <w:tcW w:w="1162" w:type="dxa"/>
          </w:tcPr>
          <w:p w14:paraId="5B3520FF" w14:textId="37A0C034" w:rsidR="00326B24" w:rsidRPr="00830773" w:rsidRDefault="00326B24" w:rsidP="00326B24">
            <w:pPr>
              <w:pStyle w:val="Tabletextright"/>
            </w:pPr>
            <w:r>
              <w:t>38.7</w:t>
            </w:r>
          </w:p>
        </w:tc>
        <w:tc>
          <w:tcPr>
            <w:cnfStyle w:val="000001000000" w:firstRow="0" w:lastRow="0" w:firstColumn="0" w:lastColumn="0" w:oddVBand="0" w:evenVBand="1" w:oddHBand="0" w:evenHBand="0" w:firstRowFirstColumn="0" w:firstRowLastColumn="0" w:lastRowFirstColumn="0" w:lastRowLastColumn="0"/>
            <w:tcW w:w="1037" w:type="dxa"/>
          </w:tcPr>
          <w:p w14:paraId="203FB2F3" w14:textId="19B2B13E" w:rsidR="00326B24" w:rsidRPr="00830773" w:rsidRDefault="00326B24" w:rsidP="00326B24">
            <w:pPr>
              <w:pStyle w:val="Tabletextright"/>
            </w:pPr>
            <w:r>
              <w:t>5</w:t>
            </w:r>
          </w:p>
        </w:tc>
      </w:tr>
      <w:tr w:rsidR="00326B24" w:rsidRPr="00830773" w14:paraId="40096DBC" w14:textId="77777777" w:rsidTr="003B5064">
        <w:tc>
          <w:tcPr>
            <w:cnfStyle w:val="001000000000" w:firstRow="0" w:lastRow="0" w:firstColumn="1" w:lastColumn="0" w:oddVBand="0" w:evenVBand="0" w:oddHBand="0" w:evenHBand="0" w:firstRowFirstColumn="0" w:firstRowLastColumn="0" w:lastRowFirstColumn="0" w:lastRowLastColumn="0"/>
            <w:tcW w:w="2243" w:type="dxa"/>
          </w:tcPr>
          <w:p w14:paraId="7139D50D" w14:textId="446264B4" w:rsidR="00326B24" w:rsidRPr="00830773" w:rsidRDefault="00326B24" w:rsidP="00326B24">
            <w:pPr>
              <w:pStyle w:val="Tabletext"/>
            </w:pPr>
            <w:r w:rsidRPr="00830773">
              <w:t xml:space="preserve">Total spend with Victorian social enterprises led by a mission for people with disability and Australian Disability Enterprises </w:t>
            </w:r>
          </w:p>
        </w:tc>
        <w:tc>
          <w:tcPr>
            <w:cnfStyle w:val="000010000000" w:firstRow="0" w:lastRow="0" w:firstColumn="0" w:lastColumn="0" w:oddVBand="1" w:evenVBand="0" w:oddHBand="0" w:evenHBand="0" w:firstRowFirstColumn="0" w:firstRowLastColumn="0" w:lastRowFirstColumn="0" w:lastRowLastColumn="0"/>
            <w:tcW w:w="1162" w:type="dxa"/>
          </w:tcPr>
          <w:p w14:paraId="52AF54AC" w14:textId="61C39707" w:rsidR="00326B24" w:rsidRPr="00830773" w:rsidRDefault="003537BA" w:rsidP="00326B24">
            <w:pPr>
              <w:pStyle w:val="Tabletextright"/>
            </w:pPr>
            <w:r>
              <w:t>0.2</w:t>
            </w:r>
          </w:p>
        </w:tc>
        <w:tc>
          <w:tcPr>
            <w:cnfStyle w:val="000001000000" w:firstRow="0" w:lastRow="0" w:firstColumn="0" w:lastColumn="0" w:oddVBand="0" w:evenVBand="1" w:oddHBand="0" w:evenHBand="0" w:firstRowFirstColumn="0" w:firstRowLastColumn="0" w:lastRowFirstColumn="0" w:lastRowLastColumn="0"/>
            <w:tcW w:w="1037" w:type="dxa"/>
          </w:tcPr>
          <w:p w14:paraId="2B503B8E" w14:textId="0B5622C6" w:rsidR="00326B24" w:rsidRPr="00830773" w:rsidRDefault="003537BA" w:rsidP="00326B24">
            <w:pPr>
              <w:pStyle w:val="Tabletextright"/>
            </w:pPr>
            <w:r>
              <w:t>2</w:t>
            </w:r>
          </w:p>
        </w:tc>
      </w:tr>
      <w:tr w:rsidR="00326B24" w:rsidRPr="00830773" w14:paraId="40798ED7" w14:textId="77777777" w:rsidTr="003B5064">
        <w:tc>
          <w:tcPr>
            <w:cnfStyle w:val="001000000000" w:firstRow="0" w:lastRow="0" w:firstColumn="1" w:lastColumn="0" w:oddVBand="0" w:evenVBand="0" w:oddHBand="0" w:evenHBand="0" w:firstRowFirstColumn="0" w:firstRowLastColumn="0" w:lastRowFirstColumn="0" w:lastRowLastColumn="0"/>
            <w:tcW w:w="2243" w:type="dxa"/>
          </w:tcPr>
          <w:p w14:paraId="44C39326" w14:textId="77777777" w:rsidR="00326B24" w:rsidRPr="00830773" w:rsidRDefault="00326B24" w:rsidP="00326B24">
            <w:pPr>
              <w:pStyle w:val="Tabletext"/>
            </w:pPr>
            <w:r w:rsidRPr="00830773">
              <w:t>Total spend with Victorian social enterprises led by a mission for the disadvantaged</w:t>
            </w:r>
          </w:p>
        </w:tc>
        <w:tc>
          <w:tcPr>
            <w:cnfStyle w:val="000010000000" w:firstRow="0" w:lastRow="0" w:firstColumn="0" w:lastColumn="0" w:oddVBand="1" w:evenVBand="0" w:oddHBand="0" w:evenHBand="0" w:firstRowFirstColumn="0" w:firstRowLastColumn="0" w:lastRowFirstColumn="0" w:lastRowLastColumn="0"/>
            <w:tcW w:w="1162" w:type="dxa"/>
          </w:tcPr>
          <w:p w14:paraId="1DF0E815" w14:textId="16EE5919" w:rsidR="00326B24" w:rsidRPr="00830773" w:rsidRDefault="003537BA" w:rsidP="00326B24">
            <w:pPr>
              <w:pStyle w:val="Tabletextright"/>
            </w:pPr>
            <w:r>
              <w:t>1.9</w:t>
            </w:r>
          </w:p>
        </w:tc>
        <w:tc>
          <w:tcPr>
            <w:cnfStyle w:val="000001000000" w:firstRow="0" w:lastRow="0" w:firstColumn="0" w:lastColumn="0" w:oddVBand="0" w:evenVBand="1" w:oddHBand="0" w:evenHBand="0" w:firstRowFirstColumn="0" w:firstRowLastColumn="0" w:lastRowFirstColumn="0" w:lastRowLastColumn="0"/>
            <w:tcW w:w="1037" w:type="dxa"/>
          </w:tcPr>
          <w:p w14:paraId="3E0427D9" w14:textId="1F867A42" w:rsidR="00326B24" w:rsidRPr="00830773" w:rsidRDefault="003537BA" w:rsidP="00326B24">
            <w:pPr>
              <w:pStyle w:val="Tabletextright"/>
            </w:pPr>
            <w:r>
              <w:t>2</w:t>
            </w:r>
          </w:p>
        </w:tc>
      </w:tr>
      <w:tr w:rsidR="00326B24" w:rsidRPr="00830773" w14:paraId="1ECBF4A8" w14:textId="77777777" w:rsidTr="003B5064">
        <w:tc>
          <w:tcPr>
            <w:cnfStyle w:val="001000000000" w:firstRow="0" w:lastRow="0" w:firstColumn="1" w:lastColumn="0" w:oddVBand="0" w:evenVBand="0" w:oddHBand="0" w:evenHBand="0" w:firstRowFirstColumn="0" w:firstRowLastColumn="0" w:lastRowFirstColumn="0" w:lastRowLastColumn="0"/>
            <w:tcW w:w="2243" w:type="dxa"/>
          </w:tcPr>
          <w:p w14:paraId="1269B43C" w14:textId="77777777" w:rsidR="00326B24" w:rsidRPr="00830773" w:rsidRDefault="00326B24" w:rsidP="00326B24">
            <w:pPr>
              <w:pStyle w:val="Tabletext"/>
            </w:pPr>
            <w:r w:rsidRPr="00830773">
              <w:t xml:space="preserve">Total spend with other social enterprises </w:t>
            </w:r>
          </w:p>
        </w:tc>
        <w:tc>
          <w:tcPr>
            <w:cnfStyle w:val="000010000000" w:firstRow="0" w:lastRow="0" w:firstColumn="0" w:lastColumn="0" w:oddVBand="1" w:evenVBand="0" w:oddHBand="0" w:evenHBand="0" w:firstRowFirstColumn="0" w:firstRowLastColumn="0" w:lastRowFirstColumn="0" w:lastRowLastColumn="0"/>
            <w:tcW w:w="1162" w:type="dxa"/>
          </w:tcPr>
          <w:p w14:paraId="7C342B60" w14:textId="5F9400AD" w:rsidR="00326B24" w:rsidRPr="00830773" w:rsidRDefault="003537BA" w:rsidP="00326B24">
            <w:pPr>
              <w:pStyle w:val="Tabletextright"/>
            </w:pPr>
            <w:r>
              <w:t>345.1</w:t>
            </w:r>
          </w:p>
        </w:tc>
        <w:tc>
          <w:tcPr>
            <w:cnfStyle w:val="000001000000" w:firstRow="0" w:lastRow="0" w:firstColumn="0" w:lastColumn="0" w:oddVBand="0" w:evenVBand="1" w:oddHBand="0" w:evenHBand="0" w:firstRowFirstColumn="0" w:firstRowLastColumn="0" w:lastRowFirstColumn="0" w:lastRowLastColumn="0"/>
            <w:tcW w:w="1037" w:type="dxa"/>
          </w:tcPr>
          <w:p w14:paraId="7870E9F3" w14:textId="0B254A2D" w:rsidR="00326B24" w:rsidRPr="00830773" w:rsidRDefault="003537BA" w:rsidP="00326B24">
            <w:pPr>
              <w:pStyle w:val="Tabletextright"/>
            </w:pPr>
            <w:r>
              <w:t>21</w:t>
            </w:r>
          </w:p>
        </w:tc>
      </w:tr>
    </w:tbl>
    <w:p w14:paraId="1E1052DC" w14:textId="77777777" w:rsidR="00830773" w:rsidRPr="00BA5BA9" w:rsidRDefault="00830773" w:rsidP="00BA5BA9">
      <w:pPr>
        <w:keepNext/>
      </w:pPr>
    </w:p>
    <w:p w14:paraId="6689A94B" w14:textId="13CBE710" w:rsidR="00144C9D" w:rsidRDefault="00144C9D" w:rsidP="006D2BFF"/>
    <w:p w14:paraId="7B54796E" w14:textId="151819BF" w:rsidR="00D502CB" w:rsidRPr="00F65579" w:rsidRDefault="00D502CB" w:rsidP="00A36A5F">
      <w:pPr>
        <w:pStyle w:val="Heading1b"/>
      </w:pPr>
      <w:bookmarkStart w:id="253" w:name="_Toc85548008"/>
      <w:bookmarkStart w:id="254" w:name="_Hlk83026715"/>
      <w:bookmarkEnd w:id="252"/>
      <w:r w:rsidRPr="00F65579">
        <w:t>Disclosure of government advertising expenditure</w:t>
      </w:r>
      <w:bookmarkStart w:id="255" w:name="GovernmentAdvertising"/>
      <w:bookmarkEnd w:id="255"/>
      <w:bookmarkEnd w:id="253"/>
    </w:p>
    <w:p w14:paraId="72C36493" w14:textId="05A5AF14" w:rsidR="00B928EB" w:rsidRPr="00F65579" w:rsidRDefault="00D502CB" w:rsidP="00660A5B">
      <w:r w:rsidRPr="00F65579">
        <w:t>In 20</w:t>
      </w:r>
      <w:r w:rsidR="0073514F">
        <w:t>20</w:t>
      </w:r>
      <w:r w:rsidR="00DA3A59">
        <w:noBreakHyphen/>
      </w:r>
      <w:r w:rsidR="00C67EA5">
        <w:t>2</w:t>
      </w:r>
      <w:r w:rsidR="0073514F">
        <w:t>1</w:t>
      </w:r>
      <w:r w:rsidRPr="00F65579">
        <w:t xml:space="preserve">, there </w:t>
      </w:r>
      <w:r w:rsidR="006A7712" w:rsidRPr="00BA5BA9">
        <w:t>were</w:t>
      </w:r>
      <w:r w:rsidRPr="00BA5BA9">
        <w:t xml:space="preserve"> no</w:t>
      </w:r>
      <w:r w:rsidRPr="00F65579">
        <w:t xml:space="preserve"> government advertising campaigns with total media spend of $100 000 or greater (exclusive of GST).</w:t>
      </w:r>
    </w:p>
    <w:p w14:paraId="669D14DA" w14:textId="77777777" w:rsidR="00BA5BA9" w:rsidRPr="00F65579" w:rsidRDefault="00BA5BA9" w:rsidP="00BA5BA9">
      <w:pPr>
        <w:pStyle w:val="Heading21"/>
      </w:pPr>
      <w:bookmarkStart w:id="256" w:name="_Ref492630865"/>
      <w:r w:rsidRPr="00F65579">
        <w:t>Details of consultancies (valued at $10</w:t>
      </w:r>
      <w:r w:rsidRPr="00F65579">
        <w:rPr>
          <w:rFonts w:ascii="Calibri" w:hAnsi="Calibri" w:cs="Calibri"/>
        </w:rPr>
        <w:t> </w:t>
      </w:r>
      <w:r w:rsidRPr="00F65579">
        <w:t>000 or greater)</w:t>
      </w:r>
      <w:bookmarkEnd w:id="256"/>
    </w:p>
    <w:p w14:paraId="3335E881" w14:textId="02389CFB" w:rsidR="00BA5BA9" w:rsidRPr="00F65579" w:rsidRDefault="00DE246F" w:rsidP="00BA5BA9">
      <w:r w:rsidRPr="00DE246F">
        <w:t>In 2020</w:t>
      </w:r>
      <w:r>
        <w:noBreakHyphen/>
      </w:r>
      <w:r w:rsidRPr="00DE246F">
        <w:t>21, there were 66 consultancies where the total fees payable to the consultants were $10</w:t>
      </w:r>
      <w:r>
        <w:rPr>
          <w:rFonts w:ascii="Calibri" w:hAnsi="Calibri" w:cs="Calibri"/>
        </w:rPr>
        <w:t> </w:t>
      </w:r>
      <w:r w:rsidRPr="00DE246F">
        <w:t>000 or greater. The total expenditure incurred during 2020</w:t>
      </w:r>
      <w:r>
        <w:noBreakHyphen/>
      </w:r>
      <w:r w:rsidRPr="00DE246F">
        <w:t>21 in relation to these consultancies is $24</w:t>
      </w:r>
      <w:r>
        <w:rPr>
          <w:rFonts w:ascii="Calibri" w:hAnsi="Calibri" w:cs="Calibri"/>
        </w:rPr>
        <w:t> </w:t>
      </w:r>
      <w:r w:rsidRPr="00DE246F">
        <w:t>400</w:t>
      </w:r>
      <w:r>
        <w:rPr>
          <w:rFonts w:ascii="Calibri" w:hAnsi="Calibri" w:cs="Calibri"/>
        </w:rPr>
        <w:t> </w:t>
      </w:r>
      <w:r w:rsidRPr="00DE246F">
        <w:t xml:space="preserve">852 (excluding GST). Details of individual consultancies can be viewed at </w:t>
      </w:r>
      <w:hyperlink r:id="rId224" w:history="1">
        <w:r w:rsidRPr="00D862E0">
          <w:rPr>
            <w:rStyle w:val="Hyperlink"/>
          </w:rPr>
          <w:t>www.dtf.vic.gov.au</w:t>
        </w:r>
      </w:hyperlink>
      <w:r w:rsidRPr="00DE246F">
        <w:t>.</w:t>
      </w:r>
    </w:p>
    <w:p w14:paraId="362579A0" w14:textId="77777777" w:rsidR="00BA5BA9" w:rsidRPr="00F65579" w:rsidRDefault="00BA5BA9" w:rsidP="00BA5BA9">
      <w:pPr>
        <w:pStyle w:val="Heading21"/>
      </w:pPr>
      <w:bookmarkStart w:id="257" w:name="_Ref492630870"/>
      <w:r w:rsidRPr="00F65579">
        <w:t>Details of consultancies under $10</w:t>
      </w:r>
      <w:r w:rsidRPr="00F65579">
        <w:rPr>
          <w:rFonts w:ascii="Calibri" w:hAnsi="Calibri" w:cs="Calibri"/>
        </w:rPr>
        <w:t> </w:t>
      </w:r>
      <w:r w:rsidRPr="00F65579">
        <w:t>000</w:t>
      </w:r>
      <w:bookmarkEnd w:id="257"/>
    </w:p>
    <w:p w14:paraId="56B7C405" w14:textId="6EA310C6" w:rsidR="00BA5BA9" w:rsidRDefault="00DE246F" w:rsidP="00BA5BA9">
      <w:r w:rsidRPr="00DE246F">
        <w:t>In 2020</w:t>
      </w:r>
      <w:r>
        <w:noBreakHyphen/>
      </w:r>
      <w:r w:rsidRPr="00DE246F">
        <w:t>21, there were six consultancies during the year, where the total fees payable to the individual consultancies was less than $10</w:t>
      </w:r>
      <w:r>
        <w:rPr>
          <w:rFonts w:ascii="Calibri" w:hAnsi="Calibri" w:cs="Calibri"/>
        </w:rPr>
        <w:t> </w:t>
      </w:r>
      <w:r w:rsidRPr="00DE246F">
        <w:t>000. The total expenditure incurred during 2020</w:t>
      </w:r>
      <w:r>
        <w:noBreakHyphen/>
      </w:r>
      <w:r w:rsidRPr="00DE246F">
        <w:t>21 in relation to these consultancies was $27</w:t>
      </w:r>
      <w:r>
        <w:rPr>
          <w:rFonts w:ascii="Calibri" w:hAnsi="Calibri" w:cs="Calibri"/>
        </w:rPr>
        <w:t> </w:t>
      </w:r>
      <w:r w:rsidRPr="00DE246F">
        <w:t>527 (excluding GST)</w:t>
      </w:r>
      <w:r w:rsidR="00015410">
        <w:t>.</w:t>
      </w:r>
    </w:p>
    <w:bookmarkEnd w:id="254"/>
    <w:p w14:paraId="62E7C5F0" w14:textId="77777777" w:rsidR="00BA5BA9" w:rsidRPr="00F65579" w:rsidRDefault="00BA5BA9" w:rsidP="00BA5BA9">
      <w:pPr>
        <w:pStyle w:val="Heading1b"/>
      </w:pPr>
      <w:r>
        <w:br w:type="column"/>
      </w:r>
      <w:bookmarkStart w:id="258" w:name="_Toc85548009"/>
      <w:r w:rsidRPr="005F18E3">
        <w:t>Information and communication technology expenditure</w:t>
      </w:r>
      <w:bookmarkEnd w:id="258"/>
    </w:p>
    <w:p w14:paraId="70A16505" w14:textId="77777777" w:rsidR="00BA5BA9" w:rsidRPr="00F65579" w:rsidRDefault="00BA5BA9" w:rsidP="00BA5BA9">
      <w:pPr>
        <w:pStyle w:val="Heading21"/>
      </w:pPr>
      <w:bookmarkStart w:id="259" w:name="_Ref492631101"/>
      <w:r w:rsidRPr="00F65579">
        <w:t>Details of information and communication technology expenditure</w:t>
      </w:r>
      <w:bookmarkEnd w:id="259"/>
    </w:p>
    <w:p w14:paraId="7AAD730A" w14:textId="6C87B11B" w:rsidR="00BA5BA9" w:rsidRDefault="00BA5BA9" w:rsidP="00BA5BA9">
      <w:r w:rsidRPr="00F65579">
        <w:t>ICT expenditure refers to the Department</w:t>
      </w:r>
      <w:r w:rsidR="002C6ECA">
        <w:t>’</w:t>
      </w:r>
      <w:r w:rsidRPr="00F65579">
        <w:t>s costs in providing business</w:t>
      </w:r>
      <w:r>
        <w:noBreakHyphen/>
      </w:r>
      <w:r w:rsidRPr="00F65579">
        <w:t>enabling ICT services within the current reporting period. It comprises business as usual (BAU) ICT expenditure</w:t>
      </w:r>
      <w:r>
        <w:t xml:space="preserve"> </w:t>
      </w:r>
      <w:r w:rsidRPr="00F65579">
        <w:t>and non</w:t>
      </w:r>
      <w:r>
        <w:noBreakHyphen/>
      </w:r>
      <w:r w:rsidRPr="00F65579">
        <w:t>business as usual (non</w:t>
      </w:r>
      <w:r>
        <w:noBreakHyphen/>
      </w:r>
      <w:r w:rsidRPr="00F65579">
        <w:t>BAU) ICT expenditure. Non</w:t>
      </w:r>
      <w:r>
        <w:noBreakHyphen/>
      </w:r>
      <w:r w:rsidRPr="00F65579">
        <w:t>BAU ICT expenditure relates to extending or enhancing the Department</w:t>
      </w:r>
      <w:r w:rsidR="002C6ECA">
        <w:t>’</w:t>
      </w:r>
      <w:r w:rsidRPr="00F65579">
        <w:t>s current ICT capabilities. BAU ICT expenditure is all remaining ICT expenditure which primarily relates to ongoing activities to operate and maintain the current ICT capability.</w:t>
      </w:r>
    </w:p>
    <w:p w14:paraId="2CA259E9" w14:textId="527F2BA2" w:rsidR="001C1CAF" w:rsidRDefault="001C1CAF" w:rsidP="00BA5BA9">
      <w:r w:rsidRPr="001C1CAF">
        <w:t>For the 2020-21 reporting period, the Department had a total ICT expenditure of $64</w:t>
      </w:r>
      <w:r>
        <w:rPr>
          <w:rFonts w:ascii="Calibri" w:hAnsi="Calibri" w:cs="Calibri"/>
        </w:rPr>
        <w:t> </w:t>
      </w:r>
      <w:r w:rsidRPr="001C1CAF">
        <w:t>834</w:t>
      </w:r>
      <w:r>
        <w:rPr>
          <w:rFonts w:ascii="Calibri" w:hAnsi="Calibri" w:cs="Calibri"/>
        </w:rPr>
        <w:t> </w:t>
      </w:r>
      <w:r w:rsidRPr="001C1CAF">
        <w:t>263 with the details shown below.</w:t>
      </w:r>
    </w:p>
    <w:tbl>
      <w:tblPr>
        <w:tblStyle w:val="AnnualReporttexttable"/>
        <w:tblW w:w="0" w:type="auto"/>
        <w:tblLook w:val="00A0" w:firstRow="1" w:lastRow="0" w:firstColumn="1" w:lastColumn="0" w:noHBand="0" w:noVBand="0"/>
      </w:tblPr>
      <w:tblGrid>
        <w:gridCol w:w="3329"/>
        <w:gridCol w:w="1113"/>
      </w:tblGrid>
      <w:tr w:rsidR="00BA5BA9" w:rsidRPr="00F65579" w14:paraId="535F37E9" w14:textId="77777777" w:rsidTr="007E2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9" w:type="dxa"/>
          </w:tcPr>
          <w:p w14:paraId="41A0E5AA" w14:textId="77777777" w:rsidR="00BA5BA9" w:rsidRPr="00F65579" w:rsidRDefault="00BA5BA9" w:rsidP="0062075E">
            <w:pPr>
              <w:pStyle w:val="Tabletext"/>
            </w:pPr>
          </w:p>
        </w:tc>
        <w:tc>
          <w:tcPr>
            <w:cnfStyle w:val="000010000000" w:firstRow="0" w:lastRow="0" w:firstColumn="0" w:lastColumn="0" w:oddVBand="1" w:evenVBand="0" w:oddHBand="0" w:evenHBand="0" w:firstRowFirstColumn="0" w:firstRowLastColumn="0" w:lastRowFirstColumn="0" w:lastRowLastColumn="0"/>
            <w:tcW w:w="1113" w:type="dxa"/>
            <w:shd w:val="clear" w:color="auto" w:fill="auto"/>
          </w:tcPr>
          <w:p w14:paraId="549781E6" w14:textId="587ECD49" w:rsidR="00BA5BA9" w:rsidRPr="00F65579" w:rsidRDefault="00BA5BA9" w:rsidP="0062075E">
            <w:pPr>
              <w:pStyle w:val="Tabletextright"/>
              <w:rPr>
                <w:b w:val="0"/>
              </w:rPr>
            </w:pPr>
            <w:r w:rsidRPr="00F65579">
              <w:rPr>
                <w:lang w:eastAsia="en-US"/>
              </w:rPr>
              <w:t>$</w:t>
            </w:r>
            <w:r w:rsidR="002C6ECA">
              <w:rPr>
                <w:lang w:eastAsia="en-US"/>
              </w:rPr>
              <w:t>’</w:t>
            </w:r>
            <w:r w:rsidRPr="00F65579">
              <w:rPr>
                <w:lang w:eastAsia="en-US"/>
              </w:rPr>
              <w:t>000</w:t>
            </w:r>
          </w:p>
        </w:tc>
      </w:tr>
      <w:tr w:rsidR="00BA5BA9" w:rsidRPr="00F65579" w14:paraId="6F62D552" w14:textId="77777777" w:rsidTr="0062075E">
        <w:tc>
          <w:tcPr>
            <w:cnfStyle w:val="001000000000" w:firstRow="0" w:lastRow="0" w:firstColumn="1" w:lastColumn="0" w:oddVBand="0" w:evenVBand="0" w:oddHBand="0" w:evenHBand="0" w:firstRowFirstColumn="0" w:firstRowLastColumn="0" w:lastRowFirstColumn="0" w:lastRowLastColumn="0"/>
            <w:tcW w:w="3329" w:type="dxa"/>
          </w:tcPr>
          <w:p w14:paraId="06F0B9F1" w14:textId="77777777" w:rsidR="00BA5BA9" w:rsidRPr="00F65579" w:rsidRDefault="00BA5BA9" w:rsidP="0062075E">
            <w:pPr>
              <w:pStyle w:val="Tabletext"/>
            </w:pPr>
            <w:r w:rsidRPr="00F65579">
              <w:t>Business as usual (BAU) ICT expenditure</w:t>
            </w:r>
          </w:p>
        </w:tc>
        <w:tc>
          <w:tcPr>
            <w:cnfStyle w:val="000010000000" w:firstRow="0" w:lastRow="0" w:firstColumn="0" w:lastColumn="0" w:oddVBand="1" w:evenVBand="0" w:oddHBand="0" w:evenHBand="0" w:firstRowFirstColumn="0" w:firstRowLastColumn="0" w:lastRowFirstColumn="0" w:lastRowLastColumn="0"/>
            <w:tcW w:w="1113" w:type="dxa"/>
          </w:tcPr>
          <w:p w14:paraId="5C1A134A" w14:textId="4A366630" w:rsidR="00BA5BA9" w:rsidRPr="00091936" w:rsidRDefault="001C1CAF" w:rsidP="0062075E">
            <w:pPr>
              <w:pStyle w:val="Tabletextright"/>
              <w:rPr>
                <w:highlight w:val="yellow"/>
              </w:rPr>
            </w:pPr>
            <w:r w:rsidRPr="001C1CAF">
              <w:t>46 756</w:t>
            </w:r>
          </w:p>
        </w:tc>
      </w:tr>
      <w:tr w:rsidR="00BA5BA9" w:rsidRPr="00F65579" w14:paraId="4B9AB377" w14:textId="77777777" w:rsidTr="0062075E">
        <w:tc>
          <w:tcPr>
            <w:cnfStyle w:val="001000000000" w:firstRow="0" w:lastRow="0" w:firstColumn="1" w:lastColumn="0" w:oddVBand="0" w:evenVBand="0" w:oddHBand="0" w:evenHBand="0" w:firstRowFirstColumn="0" w:firstRowLastColumn="0" w:lastRowFirstColumn="0" w:lastRowLastColumn="0"/>
            <w:tcW w:w="3329" w:type="dxa"/>
          </w:tcPr>
          <w:p w14:paraId="3D9EAA05" w14:textId="77777777" w:rsidR="00BA5BA9" w:rsidRPr="00F65579" w:rsidRDefault="00BA5BA9" w:rsidP="0062075E">
            <w:pPr>
              <w:pStyle w:val="Tabletext"/>
            </w:pPr>
            <w:r w:rsidRPr="00F65579">
              <w:t>Non</w:t>
            </w:r>
            <w:r>
              <w:noBreakHyphen/>
            </w:r>
            <w:r w:rsidRPr="00F65579">
              <w:t>business as usual (non</w:t>
            </w:r>
            <w:r>
              <w:noBreakHyphen/>
            </w:r>
            <w:r w:rsidRPr="00F65579">
              <w:t>BAU) ICT expenditure consisting of:</w:t>
            </w:r>
          </w:p>
        </w:tc>
        <w:tc>
          <w:tcPr>
            <w:cnfStyle w:val="000010000000" w:firstRow="0" w:lastRow="0" w:firstColumn="0" w:lastColumn="0" w:oddVBand="1" w:evenVBand="0" w:oddHBand="0" w:evenHBand="0" w:firstRowFirstColumn="0" w:firstRowLastColumn="0" w:lastRowFirstColumn="0" w:lastRowLastColumn="0"/>
            <w:tcW w:w="1113" w:type="dxa"/>
          </w:tcPr>
          <w:p w14:paraId="0AED45C8" w14:textId="2255FD72" w:rsidR="00BA5BA9" w:rsidRPr="00091936" w:rsidRDefault="001C1CAF" w:rsidP="0062075E">
            <w:pPr>
              <w:pStyle w:val="Tabletextright"/>
              <w:rPr>
                <w:highlight w:val="yellow"/>
              </w:rPr>
            </w:pPr>
            <w:r w:rsidRPr="001C1CAF">
              <w:t>18 078</w:t>
            </w:r>
          </w:p>
        </w:tc>
      </w:tr>
      <w:tr w:rsidR="00BA5BA9" w:rsidRPr="00F65579" w14:paraId="0587131C" w14:textId="77777777" w:rsidTr="0062075E">
        <w:tc>
          <w:tcPr>
            <w:cnfStyle w:val="001000000000" w:firstRow="0" w:lastRow="0" w:firstColumn="1" w:lastColumn="0" w:oddVBand="0" w:evenVBand="0" w:oddHBand="0" w:evenHBand="0" w:firstRowFirstColumn="0" w:firstRowLastColumn="0" w:lastRowFirstColumn="0" w:lastRowLastColumn="0"/>
            <w:tcW w:w="3329" w:type="dxa"/>
          </w:tcPr>
          <w:p w14:paraId="08E3C3B6" w14:textId="77777777" w:rsidR="00BA5BA9" w:rsidRPr="00F65579" w:rsidRDefault="00BA5BA9" w:rsidP="0062075E">
            <w:pPr>
              <w:pStyle w:val="Tabletextindent"/>
            </w:pPr>
            <w:r w:rsidRPr="00F65579">
              <w:t>Operational expenditure</w:t>
            </w:r>
          </w:p>
        </w:tc>
        <w:tc>
          <w:tcPr>
            <w:cnfStyle w:val="000010000000" w:firstRow="0" w:lastRow="0" w:firstColumn="0" w:lastColumn="0" w:oddVBand="1" w:evenVBand="0" w:oddHBand="0" w:evenHBand="0" w:firstRowFirstColumn="0" w:firstRowLastColumn="0" w:lastRowFirstColumn="0" w:lastRowLastColumn="0"/>
            <w:tcW w:w="1113" w:type="dxa"/>
          </w:tcPr>
          <w:p w14:paraId="24D7CAAD" w14:textId="0A082D99" w:rsidR="00BA5BA9" w:rsidRPr="00091936" w:rsidRDefault="001C1CAF" w:rsidP="0062075E">
            <w:pPr>
              <w:pStyle w:val="Tabletextright"/>
              <w:rPr>
                <w:highlight w:val="yellow"/>
              </w:rPr>
            </w:pPr>
            <w:r w:rsidRPr="001C1CAF">
              <w:t>13 412</w:t>
            </w:r>
          </w:p>
        </w:tc>
      </w:tr>
      <w:tr w:rsidR="00BA5BA9" w:rsidRPr="00F65579" w14:paraId="1CD04CA5" w14:textId="77777777" w:rsidTr="0062075E">
        <w:tc>
          <w:tcPr>
            <w:cnfStyle w:val="001000000000" w:firstRow="0" w:lastRow="0" w:firstColumn="1" w:lastColumn="0" w:oddVBand="0" w:evenVBand="0" w:oddHBand="0" w:evenHBand="0" w:firstRowFirstColumn="0" w:firstRowLastColumn="0" w:lastRowFirstColumn="0" w:lastRowLastColumn="0"/>
            <w:tcW w:w="3329" w:type="dxa"/>
          </w:tcPr>
          <w:p w14:paraId="29F4DEDB" w14:textId="77777777" w:rsidR="00BA5BA9" w:rsidRPr="00F65579" w:rsidRDefault="00BA5BA9" w:rsidP="0062075E">
            <w:pPr>
              <w:pStyle w:val="Tabletextindent"/>
            </w:pPr>
            <w:r w:rsidRPr="00F65579">
              <w:t>Capital expenditure</w:t>
            </w:r>
          </w:p>
        </w:tc>
        <w:tc>
          <w:tcPr>
            <w:cnfStyle w:val="000010000000" w:firstRow="0" w:lastRow="0" w:firstColumn="0" w:lastColumn="0" w:oddVBand="1" w:evenVBand="0" w:oddHBand="0" w:evenHBand="0" w:firstRowFirstColumn="0" w:firstRowLastColumn="0" w:lastRowFirstColumn="0" w:lastRowLastColumn="0"/>
            <w:tcW w:w="1113" w:type="dxa"/>
          </w:tcPr>
          <w:p w14:paraId="32164E8D" w14:textId="162385A8" w:rsidR="00BA5BA9" w:rsidRPr="00091936" w:rsidRDefault="001C1CAF" w:rsidP="0062075E">
            <w:pPr>
              <w:pStyle w:val="Tabletextright"/>
              <w:rPr>
                <w:highlight w:val="yellow"/>
              </w:rPr>
            </w:pPr>
            <w:r w:rsidRPr="001C1CAF">
              <w:t>4 666</w:t>
            </w:r>
          </w:p>
        </w:tc>
      </w:tr>
    </w:tbl>
    <w:p w14:paraId="7E190C1C" w14:textId="77777777" w:rsidR="00BA5BA9" w:rsidRPr="00F65579" w:rsidRDefault="00BA5BA9" w:rsidP="00BA5BA9">
      <w:pPr>
        <w:pStyle w:val="Spacer"/>
      </w:pPr>
    </w:p>
    <w:p w14:paraId="21F29AE4" w14:textId="58A0701A" w:rsidR="00BA5BA9" w:rsidRPr="00F65579" w:rsidRDefault="00BA5BA9" w:rsidP="00BA5BA9">
      <w:pPr>
        <w:pStyle w:val="Heading1b"/>
      </w:pPr>
      <w:bookmarkStart w:id="260" w:name="MajorContracts"/>
      <w:bookmarkStart w:id="261" w:name="_Toc85548010"/>
      <w:r w:rsidRPr="00054434">
        <w:t>Disclosure of major contracts</w:t>
      </w:r>
      <w:bookmarkEnd w:id="260"/>
      <w:bookmarkEnd w:id="261"/>
    </w:p>
    <w:p w14:paraId="732CD519" w14:textId="41B8DC7E" w:rsidR="00BA5BA9" w:rsidRPr="00F65579" w:rsidRDefault="00BA5BA9" w:rsidP="00BA5BA9">
      <w:pPr>
        <w:rPr>
          <w:rFonts w:cs="VIC"/>
        </w:rPr>
      </w:pPr>
      <w:r w:rsidRPr="00F65579">
        <w:rPr>
          <w:rFonts w:cs="VIC"/>
        </w:rPr>
        <w:t xml:space="preserve">The Department has disclosed, in accordance with the requirements of </w:t>
      </w:r>
      <w:r>
        <w:rPr>
          <w:rFonts w:cs="VIC"/>
        </w:rPr>
        <w:t>G</w:t>
      </w:r>
      <w:r w:rsidRPr="00F65579">
        <w:rPr>
          <w:rFonts w:cs="VIC"/>
        </w:rPr>
        <w:t>overnment policy and accompanying guidelines, all contracts greater than $10</w:t>
      </w:r>
      <w:r w:rsidRPr="00F40EB5">
        <w:rPr>
          <w:rFonts w:ascii="Calibri" w:hAnsi="Calibri" w:cs="Calibri"/>
        </w:rPr>
        <w:t> </w:t>
      </w:r>
      <w:r w:rsidRPr="00F40EB5">
        <w:rPr>
          <w:rFonts w:cs="VIC"/>
        </w:rPr>
        <w:t>million</w:t>
      </w:r>
      <w:r w:rsidRPr="00F65579">
        <w:rPr>
          <w:rFonts w:cs="VIC"/>
        </w:rPr>
        <w:t xml:space="preserve"> in value entered into during the financial year ended 30 June 20</w:t>
      </w:r>
      <w:r>
        <w:rPr>
          <w:rFonts w:cs="VIC"/>
        </w:rPr>
        <w:t>21</w:t>
      </w:r>
      <w:r w:rsidRPr="00F65579">
        <w:rPr>
          <w:rFonts w:cs="VIC"/>
        </w:rPr>
        <w:t xml:space="preserve">. Details of contracts that have been disclosed in the Victorian Government Contracts Publishing System can be viewed at: </w:t>
      </w:r>
      <w:hyperlink r:id="rId225" w:history="1">
        <w:r w:rsidRPr="00F65579">
          <w:rPr>
            <w:rStyle w:val="Hyperlink"/>
            <w:rFonts w:eastAsiaTheme="majorEastAsia" w:cs="VIC"/>
          </w:rPr>
          <w:t>www.buyingfor.vic.gov.au</w:t>
        </w:r>
      </w:hyperlink>
      <w:r w:rsidRPr="00F65579">
        <w:rPr>
          <w:rFonts w:cs="VIC"/>
        </w:rPr>
        <w:t>.</w:t>
      </w:r>
    </w:p>
    <w:p w14:paraId="19F809BC" w14:textId="59D416D3" w:rsidR="00BA5BA9" w:rsidRPr="00F65579" w:rsidRDefault="00BA5BA9" w:rsidP="00BA5BA9">
      <w:pPr>
        <w:rPr>
          <w:rFonts w:cs="VIC"/>
        </w:rPr>
      </w:pPr>
      <w:r w:rsidRPr="00F65579">
        <w:rPr>
          <w:rFonts w:cs="VIC"/>
        </w:rPr>
        <w:t>Contractual details have not been disclosed for contracts where disclosure is exempted under the</w:t>
      </w:r>
      <w:r>
        <w:rPr>
          <w:rFonts w:ascii="Calibri" w:hAnsi="Calibri" w:cs="Calibri"/>
        </w:rPr>
        <w:t> </w:t>
      </w:r>
      <w:r w:rsidRPr="00F65579">
        <w:rPr>
          <w:rFonts w:cs="VIC"/>
          <w:i/>
        </w:rPr>
        <w:t>Freedom of Information Act 1982</w:t>
      </w:r>
      <w:r w:rsidRPr="00F65579">
        <w:rPr>
          <w:rFonts w:cs="VIC"/>
        </w:rPr>
        <w:t xml:space="preserve"> and/or government guidelines.</w:t>
      </w:r>
    </w:p>
    <w:p w14:paraId="44B7E774" w14:textId="77777777" w:rsidR="00A25E48" w:rsidRPr="00F65579" w:rsidRDefault="00A25E48" w:rsidP="00A25E48">
      <w:pPr>
        <w:rPr>
          <w:rFonts w:cstheme="minorHAnsi"/>
        </w:rPr>
      </w:pPr>
    </w:p>
    <w:p w14:paraId="5E3719CA" w14:textId="77777777" w:rsidR="00BD7BFF" w:rsidRPr="00F65579" w:rsidRDefault="00BD7BFF" w:rsidP="00A25E48">
      <w:pPr>
        <w:pStyle w:val="Heading1b"/>
        <w:pageBreakBefore/>
      </w:pPr>
      <w:bookmarkStart w:id="262" w:name="_Toc85548011"/>
      <w:bookmarkStart w:id="263" w:name="FOI"/>
      <w:r w:rsidRPr="00F65579">
        <w:lastRenderedPageBreak/>
        <w:t>Freedom of Information</w:t>
      </w:r>
      <w:bookmarkEnd w:id="262"/>
    </w:p>
    <w:bookmarkEnd w:id="263"/>
    <w:p w14:paraId="2F9B6A32" w14:textId="7ADB1CC1" w:rsidR="00BA5BA9" w:rsidRPr="00F65579" w:rsidRDefault="00BA5BA9" w:rsidP="00BA5BA9">
      <w:r w:rsidRPr="000E5B7E">
        <w:t>The</w:t>
      </w:r>
      <w:r w:rsidRPr="0014222C">
        <w:rPr>
          <w:i/>
          <w:iCs/>
        </w:rPr>
        <w:t xml:space="preserve"> Freedom of Information Act 1982</w:t>
      </w:r>
      <w:r>
        <w:t xml:space="preserve"> (Vic) allows the public a right of access to documents held by the Department. The purpose of the Act is to extend, as far as possible, the right of the community to access information held by government departments, local</w:t>
      </w:r>
      <w:r>
        <w:rPr>
          <w:rFonts w:ascii="Calibri" w:hAnsi="Calibri" w:cs="Calibri"/>
        </w:rPr>
        <w:t> </w:t>
      </w:r>
      <w:r>
        <w:t>councils, Ministers and other bodies subject to the</w:t>
      </w:r>
      <w:r>
        <w:rPr>
          <w:rFonts w:ascii="Calibri" w:hAnsi="Calibri" w:cs="Calibri"/>
        </w:rPr>
        <w:t> </w:t>
      </w:r>
      <w:r>
        <w:t>Act.</w:t>
      </w:r>
    </w:p>
    <w:p w14:paraId="7845D787" w14:textId="07102D2F" w:rsidR="00BA5BA9" w:rsidRPr="00392AC2" w:rsidRDefault="00BA5BA9" w:rsidP="00BA5BA9">
      <w:r>
        <w:t>An applicant has a right to apply for access to documents held by a Department. This comprises documents both created by the Department or supplied to the Department by an external organisation or individual, and may also include maps, films, microfiche, photographs, computer printouts, computer discs, tape recordings and videotapes. Information about the type of material produced by the Department is available on the Department</w:t>
      </w:r>
      <w:r w:rsidR="002C6ECA">
        <w:t>’</w:t>
      </w:r>
      <w:r>
        <w:t>s website under its Part II Information Statement.</w:t>
      </w:r>
    </w:p>
    <w:p w14:paraId="2A6A4E4E" w14:textId="77777777" w:rsidR="00BA5BA9" w:rsidRDefault="00BA5BA9" w:rsidP="00BA5BA9">
      <w:r>
        <w:t>The Act allows a Department to refuse access, either fully or partially, to certain documents or information. Examples of documents that may not be accessed include: Cabinet documents; some internal working documents; law enforcement documents; documents covered by legal professional privilege, such as legal advice; personal information about other people; and information provided to a Department in confidence.</w:t>
      </w:r>
    </w:p>
    <w:p w14:paraId="4B4ACE57" w14:textId="6EE45419" w:rsidR="00BA5BA9" w:rsidRPr="00F65579" w:rsidRDefault="00BA5BA9" w:rsidP="00BA5BA9">
      <w:r>
        <w:rPr>
          <w:szCs w:val="17"/>
        </w:rPr>
        <w:t>From 1 September 2017, the Act was amended to reduce the Freedom of Information (FOI) processing time for requests received from 45 to 30 days. However, when external consultation is required, the processing time automatically reverts to 45 days. Processing time may also be extended by periods of 15 to 30 days, in consultation with the applicant. With the applicant</w:t>
      </w:r>
      <w:r w:rsidR="002C6ECA">
        <w:rPr>
          <w:szCs w:val="17"/>
        </w:rPr>
        <w:t>’</w:t>
      </w:r>
      <w:r>
        <w:rPr>
          <w:szCs w:val="17"/>
        </w:rPr>
        <w:t>s agreement this may occur any number of times.</w:t>
      </w:r>
    </w:p>
    <w:p w14:paraId="0FDACECD" w14:textId="77777777" w:rsidR="00BA5BA9" w:rsidRPr="00F65579" w:rsidRDefault="00BA5BA9" w:rsidP="00BA5BA9">
      <w:r>
        <w:t>If an applicant is not satisfied by a decision made by the Department, under section 49A of the Act, they have the right to seek a review by the Office of the Victorian Information Commissioner (OVIC) within 28</w:t>
      </w:r>
      <w:r>
        <w:rPr>
          <w:rFonts w:ascii="Calibri" w:hAnsi="Calibri"/>
        </w:rPr>
        <w:t> </w:t>
      </w:r>
      <w:r>
        <w:t>days of receiving a decision letter.</w:t>
      </w:r>
    </w:p>
    <w:p w14:paraId="583C573A" w14:textId="77777777" w:rsidR="00BA5BA9" w:rsidRPr="00F65579" w:rsidRDefault="00BA5BA9" w:rsidP="00BA5BA9">
      <w:pPr>
        <w:pStyle w:val="Heading21"/>
      </w:pPr>
      <w:r>
        <w:br w:type="column"/>
      </w:r>
      <w:r w:rsidRPr="00F65579">
        <w:t>Making a request</w:t>
      </w:r>
    </w:p>
    <w:p w14:paraId="1DEB3439" w14:textId="77777777" w:rsidR="00BA5BA9" w:rsidRPr="00F65579" w:rsidRDefault="00BA5BA9" w:rsidP="00BA5BA9">
      <w:r>
        <w:t>Section 17 of the Act sets out the formal requirements for making a request. In summary, a request should:</w:t>
      </w:r>
    </w:p>
    <w:p w14:paraId="633F349D" w14:textId="77777777" w:rsidR="00BA5BA9" w:rsidRPr="00BA5BA9" w:rsidRDefault="00BA5BA9" w:rsidP="00BA5BA9">
      <w:pPr>
        <w:pStyle w:val="Bullet"/>
      </w:pPr>
      <w:r w:rsidRPr="00BA5BA9">
        <w:t>be in writing</w:t>
      </w:r>
    </w:p>
    <w:p w14:paraId="0AD256EF" w14:textId="77777777" w:rsidR="00BA5BA9" w:rsidRPr="00BA5BA9" w:rsidRDefault="00BA5BA9" w:rsidP="00BA5BA9">
      <w:pPr>
        <w:pStyle w:val="Bullet"/>
      </w:pPr>
      <w:r w:rsidRPr="00BA5BA9">
        <w:t>identify as clearly as possible what document is being requested</w:t>
      </w:r>
    </w:p>
    <w:p w14:paraId="425DD7E1" w14:textId="77777777" w:rsidR="00BA5BA9" w:rsidRPr="00392AC2" w:rsidRDefault="00BA5BA9" w:rsidP="00BA5BA9">
      <w:pPr>
        <w:pStyle w:val="Bullet"/>
      </w:pPr>
      <w:r w:rsidRPr="00BA5BA9">
        <w:t>be accompanied</w:t>
      </w:r>
      <w:r w:rsidRPr="00392AC2">
        <w:t xml:space="preserve"> by an application fee (which</w:t>
      </w:r>
      <w:r>
        <w:t xml:space="preserve"> </w:t>
      </w:r>
      <w:r w:rsidRPr="00392AC2">
        <w:t>may be waived in certain circumstances).</w:t>
      </w:r>
    </w:p>
    <w:p w14:paraId="252FB067" w14:textId="6BEFB2A0" w:rsidR="00BA5BA9" w:rsidRPr="00392AC2" w:rsidRDefault="00BA5BA9" w:rsidP="00BA5BA9">
      <w:r w:rsidRPr="00392AC2">
        <w:t>To lodge an online FOI request</w:t>
      </w:r>
      <w:r>
        <w:t>,</w:t>
      </w:r>
      <w:r w:rsidRPr="00392AC2">
        <w:t xml:space="preserve"> visit the Freedom of information website at</w:t>
      </w:r>
      <w:r w:rsidR="000D3772">
        <w:t xml:space="preserve"> </w:t>
      </w:r>
      <w:hyperlink r:id="rId226" w:history="1">
        <w:r w:rsidR="000D3772" w:rsidRPr="000D3772">
          <w:rPr>
            <w:rStyle w:val="Hyperlink"/>
          </w:rPr>
          <w:t>www.ovic.vic.gov.au</w:t>
        </w:r>
      </w:hyperlink>
      <w:r w:rsidR="000D3772">
        <w:t>.</w:t>
      </w:r>
      <w:r w:rsidRPr="00392AC2">
        <w:t xml:space="preserve"> </w:t>
      </w:r>
    </w:p>
    <w:p w14:paraId="318F14D8" w14:textId="77777777" w:rsidR="00BA5BA9" w:rsidRPr="00392AC2" w:rsidRDefault="00BA5BA9" w:rsidP="00BA5BA9">
      <w:r w:rsidRPr="00392AC2">
        <w:t xml:space="preserve">The Department is also able to accept FOI requests directly. Requests for documents in the possession of the Department should be addressed to: </w:t>
      </w:r>
    </w:p>
    <w:p w14:paraId="591F6980" w14:textId="77777777" w:rsidR="00BA5BA9" w:rsidRPr="00392AC2" w:rsidRDefault="00BA5BA9" w:rsidP="00BA5BA9">
      <w:pPr>
        <w:pStyle w:val="NormalIndent"/>
      </w:pPr>
      <w:r w:rsidRPr="00392AC2">
        <w:t xml:space="preserve">Freedom of Information Officer </w:t>
      </w:r>
      <w:r>
        <w:br/>
      </w:r>
      <w:r w:rsidRPr="00392AC2">
        <w:t xml:space="preserve">Department of Treasury and Finance </w:t>
      </w:r>
      <w:r>
        <w:br/>
      </w:r>
      <w:r w:rsidRPr="00392AC2">
        <w:t xml:space="preserve">GPO Box 4379 </w:t>
      </w:r>
      <w:r>
        <w:br/>
      </w:r>
      <w:r w:rsidRPr="00392AC2">
        <w:t xml:space="preserve">Melbourne VIC 3001 </w:t>
      </w:r>
    </w:p>
    <w:p w14:paraId="251F34D5" w14:textId="0F1C7B55" w:rsidR="00BA5BA9" w:rsidRDefault="00BA5BA9" w:rsidP="000D3772">
      <w:pPr>
        <w:ind w:right="212"/>
      </w:pPr>
      <w:r w:rsidRPr="00392AC2">
        <w:t xml:space="preserve">Access charges may be applicable, and could include charges for search time, supervision, and/or photocopying. </w:t>
      </w:r>
    </w:p>
    <w:p w14:paraId="1E247580" w14:textId="65A490B2" w:rsidR="000D3772" w:rsidRDefault="00BA5BA9" w:rsidP="000D3772">
      <w:pPr>
        <w:rPr>
          <w:sz w:val="18"/>
          <w:szCs w:val="18"/>
        </w:rPr>
      </w:pPr>
      <w:r w:rsidRPr="00392AC2">
        <w:t>Further information can be obtained from</w:t>
      </w:r>
      <w:r w:rsidR="000D3772">
        <w:t xml:space="preserve"> </w:t>
      </w:r>
      <w:hyperlink r:id="rId227" w:history="1">
        <w:r w:rsidR="000D3772" w:rsidRPr="000D3772">
          <w:rPr>
            <w:rStyle w:val="Hyperlink"/>
          </w:rPr>
          <w:t>www.ovic.vic.gov.au</w:t>
        </w:r>
      </w:hyperlink>
      <w:r w:rsidR="000D3772">
        <w:t>.</w:t>
      </w:r>
    </w:p>
    <w:p w14:paraId="1A32BE40" w14:textId="77777777" w:rsidR="00BA5BA9" w:rsidRPr="00F65579" w:rsidRDefault="00BA5BA9" w:rsidP="00BA5BA9">
      <w:pPr>
        <w:pStyle w:val="Heading21"/>
      </w:pPr>
      <w:r w:rsidRPr="00F65579">
        <w:t>FOI statistics/timeliness</w:t>
      </w:r>
    </w:p>
    <w:p w14:paraId="1A927C26" w14:textId="2E1A1968" w:rsidR="002C6ECA" w:rsidRDefault="002C6ECA" w:rsidP="002C6ECA">
      <w:r>
        <w:t>During 2020-21, the Department received 62 FOI applications. Of these requests, 32 were from Members of Parliament, two from the media, and 28</w:t>
      </w:r>
      <w:r>
        <w:rPr>
          <w:rFonts w:ascii="Calibri" w:hAnsi="Calibri" w:cs="Calibri"/>
        </w:rPr>
        <w:t> </w:t>
      </w:r>
      <w:r>
        <w:t xml:space="preserve">from the general public. During this financial year, 18 requests FOI applications originally received by the Department were withdrawn, not processed through the FOI process (with information generally provided outside of the process) or transferred to more appropriate agencies, with the consent of the applicant. </w:t>
      </w:r>
    </w:p>
    <w:p w14:paraId="3672995E" w14:textId="002A344F" w:rsidR="002C6ECA" w:rsidRDefault="002C6ECA" w:rsidP="002C6ECA">
      <w:pPr>
        <w:ind w:right="122"/>
      </w:pPr>
      <w:r>
        <w:t>The Department made 49 FOI decisions during the 12</w:t>
      </w:r>
      <w:r>
        <w:rPr>
          <w:rFonts w:ascii="Calibri" w:hAnsi="Calibri" w:cs="Calibri"/>
        </w:rPr>
        <w:t> </w:t>
      </w:r>
      <w:r>
        <w:t xml:space="preserve">months ended 30 June 2021. 14 requests were yet to be finalised and will carry over into the following financial year period. There were 26 decisions made within the statutory time period; 19 decisions were made 1–45 days after, and four decisions were made 46 or more days after the statutory time period to decide the request. The average days to process requests above or below the due date was eight days over. </w:t>
      </w:r>
    </w:p>
    <w:p w14:paraId="711C4ADA" w14:textId="72E3B7E2" w:rsidR="00BA5BA9" w:rsidRPr="00F65579" w:rsidRDefault="002C6ECA" w:rsidP="002C6ECA">
      <w:r>
        <w:t>During 2020-21, five requests were subject to a complaint/internal review by OVIC with none progressing to VCAT.</w:t>
      </w:r>
    </w:p>
    <w:p w14:paraId="657073EC" w14:textId="77777777" w:rsidR="00BA5BA9" w:rsidRPr="00F65579" w:rsidRDefault="00BA5BA9" w:rsidP="00BA5BA9">
      <w:pPr>
        <w:pStyle w:val="Heading21"/>
      </w:pPr>
      <w:r w:rsidRPr="00F65579">
        <w:t>Further information</w:t>
      </w:r>
    </w:p>
    <w:p w14:paraId="261BFFC6" w14:textId="754FDE25" w:rsidR="00BA5BA9" w:rsidRPr="00F65579" w:rsidRDefault="00BA5BA9" w:rsidP="00BA5BA9">
      <w:r w:rsidRPr="00F65579">
        <w:t xml:space="preserve">Further information regarding the operation and scope of FOI can be obtained from the Act; regulations made under the Act; and </w:t>
      </w:r>
      <w:hyperlink r:id="rId228" w:history="1">
        <w:r w:rsidR="000D3772" w:rsidRPr="000D3772">
          <w:rPr>
            <w:rStyle w:val="Hyperlink"/>
          </w:rPr>
          <w:t>www.ovic.vic.gov.au</w:t>
        </w:r>
      </w:hyperlink>
      <w:r w:rsidRPr="00F65579">
        <w:t>.</w:t>
      </w:r>
      <w:r w:rsidRPr="00F65579" w:rsidDel="00DA277E">
        <w:t xml:space="preserve"> </w:t>
      </w:r>
    </w:p>
    <w:p w14:paraId="2D9E7FFD" w14:textId="77777777" w:rsidR="00AA5638" w:rsidRPr="00F65579" w:rsidRDefault="0062117D" w:rsidP="00AA5638">
      <w:pPr>
        <w:pStyle w:val="Heading1b"/>
      </w:pPr>
      <w:r w:rsidRPr="00F65579">
        <w:br w:type="column"/>
      </w:r>
      <w:bookmarkStart w:id="264" w:name="_Toc17189967"/>
      <w:bookmarkStart w:id="265" w:name="_Toc85548012"/>
      <w:r w:rsidR="00AA5638" w:rsidRPr="00F65579">
        <w:lastRenderedPageBreak/>
        <w:t>Community Support Fund</w:t>
      </w:r>
      <w:bookmarkEnd w:id="264"/>
      <w:bookmarkEnd w:id="265"/>
    </w:p>
    <w:p w14:paraId="1E6AB746" w14:textId="77777777" w:rsidR="00BA5BA9" w:rsidRDefault="00BA5BA9" w:rsidP="00BA5BA9">
      <w:pPr>
        <w:sectPr w:rsidR="00BA5BA9" w:rsidSect="00232928">
          <w:pgSz w:w="11909" w:h="16834" w:code="9"/>
          <w:pgMar w:top="1728" w:right="1152" w:bottom="1267" w:left="1152" w:header="720" w:footer="288" w:gutter="0"/>
          <w:cols w:num="2" w:space="720"/>
          <w:noEndnote/>
        </w:sectPr>
      </w:pPr>
    </w:p>
    <w:p w14:paraId="7EC9D8B2" w14:textId="77777777" w:rsidR="006605F2" w:rsidRPr="00F65579" w:rsidRDefault="006605F2" w:rsidP="006605F2">
      <w:bookmarkStart w:id="266" w:name="_Hlk80277150"/>
      <w:r w:rsidRPr="00F65579">
        <w:t xml:space="preserve">The Community Support Fund (CSF) is a trust fund that directs a portion of gaming revenue back into the community. It was established in 1991 and is governed by the </w:t>
      </w:r>
      <w:r w:rsidRPr="00F65579">
        <w:rPr>
          <w:i/>
        </w:rPr>
        <w:t>Gambling Regulation Act 2003</w:t>
      </w:r>
      <w:r w:rsidRPr="00F65579">
        <w:t>.</w:t>
      </w:r>
    </w:p>
    <w:p w14:paraId="208B161C" w14:textId="580A8F42" w:rsidR="006605F2" w:rsidRPr="00115430" w:rsidRDefault="006605F2" w:rsidP="006605F2">
      <w:r w:rsidRPr="00F65579">
        <w:t>As prescribed by the legislation, the CSF receives 8.33</w:t>
      </w:r>
      <w:r w:rsidRPr="00F65579">
        <w:rPr>
          <w:rFonts w:ascii="Calibri" w:hAnsi="Calibri" w:cs="Calibri"/>
        </w:rPr>
        <w:t> </w:t>
      </w:r>
      <w:r w:rsidRPr="00F65579">
        <w:t>per</w:t>
      </w:r>
      <w:r w:rsidRPr="00F65579">
        <w:rPr>
          <w:rFonts w:ascii="Calibri" w:hAnsi="Calibri" w:cs="Courier New"/>
        </w:rPr>
        <w:t xml:space="preserve"> </w:t>
      </w:r>
      <w:r w:rsidRPr="00F65579">
        <w:t xml:space="preserve">cent of the revenue generated from </w:t>
      </w:r>
      <w:r w:rsidRPr="00115430">
        <w:t>electronic gaming machines in hotels. Any interest earned on the balance of the trust fund is retained by the CSF. In 20</w:t>
      </w:r>
      <w:r>
        <w:t>20</w:t>
      </w:r>
      <w:r>
        <w:noBreakHyphen/>
      </w:r>
      <w:r w:rsidRPr="00115430">
        <w:t>2</w:t>
      </w:r>
      <w:r>
        <w:t>1</w:t>
      </w:r>
      <w:r w:rsidRPr="00115430">
        <w:t>, the CSF received $</w:t>
      </w:r>
      <w:r>
        <w:t xml:space="preserve">79.79 </w:t>
      </w:r>
      <w:r w:rsidRPr="00F40EB5">
        <w:rPr>
          <w:rFonts w:cs="Calibri"/>
        </w:rPr>
        <w:t>million</w:t>
      </w:r>
      <w:r>
        <w:rPr>
          <w:rFonts w:cs="Calibri"/>
        </w:rPr>
        <w:t xml:space="preserve"> </w:t>
      </w:r>
      <w:r w:rsidRPr="0F1310E7">
        <w:rPr>
          <w:rFonts w:ascii="VIC" w:hAnsi="VIC" w:cs="Segoe UI"/>
        </w:rPr>
        <w:t xml:space="preserve">in revenue, this was lower than previous years due to the </w:t>
      </w:r>
      <w:r w:rsidR="00C92B4B">
        <w:rPr>
          <w:rFonts w:ascii="VIC" w:hAnsi="VIC" w:cs="Segoe UI"/>
        </w:rPr>
        <w:t>COVID</w:t>
      </w:r>
      <w:r w:rsidR="00C92B4B">
        <w:rPr>
          <w:rFonts w:ascii="VIC" w:hAnsi="VIC" w:cs="Segoe UI"/>
        </w:rPr>
        <w:noBreakHyphen/>
        <w:t>19</w:t>
      </w:r>
      <w:r w:rsidRPr="0F1310E7">
        <w:rPr>
          <w:rFonts w:ascii="VIC" w:hAnsi="VIC" w:cs="Segoe UI"/>
        </w:rPr>
        <w:t xml:space="preserve"> lockdowns throughout the year.</w:t>
      </w:r>
    </w:p>
    <w:p w14:paraId="12DBE3F3" w14:textId="77777777" w:rsidR="006605F2" w:rsidRPr="00115430" w:rsidRDefault="006605F2" w:rsidP="006605F2">
      <w:r w:rsidRPr="00115430">
        <w:t>The Government can allocate funding from the CSF to a range of initiatives, which are administered by departments. Funded initiatives must be consistent with the purposes of the legislation.</w:t>
      </w:r>
    </w:p>
    <w:p w14:paraId="18C4A876" w14:textId="0E25760F" w:rsidR="006605F2" w:rsidRPr="00115430" w:rsidRDefault="006605F2" w:rsidP="006605F2">
      <w:pPr>
        <w:ind w:right="-58"/>
      </w:pPr>
      <w:r w:rsidRPr="00115430">
        <w:t xml:space="preserve">Programs that tackle problem gambling are the first call on funds from the CSF. The </w:t>
      </w:r>
      <w:r w:rsidRPr="00115430">
        <w:rPr>
          <w:i/>
        </w:rPr>
        <w:t>Victorian Responsible Gambling Foundation Act 2011</w:t>
      </w:r>
      <w:r w:rsidRPr="00115430">
        <w:t xml:space="preserve"> gives effect to the Government</w:t>
      </w:r>
      <w:r w:rsidR="002C6ECA">
        <w:t>’</w:t>
      </w:r>
      <w:r w:rsidRPr="00115430">
        <w:t>s problem gambling policy. This legislation provides the basis on which funds will be transferred from the CSF to the Responsible Gambling Fund to reduce the prevalence and severity of gambling</w:t>
      </w:r>
      <w:r>
        <w:noBreakHyphen/>
      </w:r>
      <w:r w:rsidRPr="00115430">
        <w:t>related harm and foster responsible gambling behaviour.</w:t>
      </w:r>
    </w:p>
    <w:p w14:paraId="4B7F7FC6" w14:textId="77777777" w:rsidR="006605F2" w:rsidRPr="00115430" w:rsidRDefault="006605F2" w:rsidP="006605F2">
      <w:r w:rsidRPr="00115430">
        <w:t>The CSF can also fund:</w:t>
      </w:r>
    </w:p>
    <w:p w14:paraId="75559EA7" w14:textId="77777777" w:rsidR="006605F2" w:rsidRPr="00115430" w:rsidRDefault="006605F2" w:rsidP="006605F2">
      <w:pPr>
        <w:pStyle w:val="Bullet"/>
      </w:pPr>
      <w:r w:rsidRPr="00115430">
        <w:t>drug education, treatment and rehabilitation</w:t>
      </w:r>
    </w:p>
    <w:p w14:paraId="70B450B2" w14:textId="77777777" w:rsidR="006605F2" w:rsidRPr="00115430" w:rsidRDefault="006605F2" w:rsidP="006605F2">
      <w:pPr>
        <w:pStyle w:val="Bullet"/>
      </w:pPr>
      <w:r w:rsidRPr="00115430">
        <w:t>financial counselling services or support and assistance for families in crisis</w:t>
      </w:r>
    </w:p>
    <w:p w14:paraId="5088A962" w14:textId="77777777" w:rsidR="006605F2" w:rsidRPr="00115430" w:rsidRDefault="006605F2" w:rsidP="006605F2">
      <w:pPr>
        <w:pStyle w:val="Bullet"/>
      </w:pPr>
      <w:r w:rsidRPr="00115430">
        <w:t>youth programs</w:t>
      </w:r>
    </w:p>
    <w:p w14:paraId="25D70406" w14:textId="77777777" w:rsidR="006605F2" w:rsidRPr="00115430" w:rsidRDefault="006605F2" w:rsidP="006605F2">
      <w:pPr>
        <w:pStyle w:val="Bullet"/>
      </w:pPr>
      <w:r w:rsidRPr="00115430">
        <w:t>sport and recreation</w:t>
      </w:r>
    </w:p>
    <w:p w14:paraId="44C2117A" w14:textId="77777777" w:rsidR="006605F2" w:rsidRPr="00115430" w:rsidRDefault="006605F2" w:rsidP="006605F2">
      <w:pPr>
        <w:pStyle w:val="Bullet"/>
      </w:pPr>
      <w:r w:rsidRPr="00115430">
        <w:t>arts and tourism</w:t>
      </w:r>
    </w:p>
    <w:p w14:paraId="6425511B" w14:textId="77777777" w:rsidR="006605F2" w:rsidRPr="00115430" w:rsidRDefault="006605F2" w:rsidP="006605F2">
      <w:pPr>
        <w:pStyle w:val="Bullet"/>
      </w:pPr>
      <w:r w:rsidRPr="00115430">
        <w:t>community support or advancement</w:t>
      </w:r>
    </w:p>
    <w:p w14:paraId="06A56635" w14:textId="77777777" w:rsidR="006605F2" w:rsidRPr="00115430" w:rsidRDefault="006605F2" w:rsidP="006605F2">
      <w:pPr>
        <w:pStyle w:val="Bullet"/>
      </w:pPr>
      <w:r w:rsidRPr="00115430">
        <w:t xml:space="preserve">costs associated with administering the CSF. </w:t>
      </w:r>
    </w:p>
    <w:p w14:paraId="124EBA3A" w14:textId="77777777" w:rsidR="006605F2" w:rsidRPr="00115430" w:rsidRDefault="006605F2" w:rsidP="006605F2">
      <w:r w:rsidRPr="00115430">
        <w:br w:type="column"/>
      </w:r>
      <w:r w:rsidRPr="00115430">
        <w:t>The funds are provided to departments for making grants to a wide range of community</w:t>
      </w:r>
      <w:r>
        <w:noBreakHyphen/>
      </w:r>
      <w:r w:rsidRPr="00115430">
        <w:t>based organisations and councils, supporting them to build strong and sustainable communities.</w:t>
      </w:r>
    </w:p>
    <w:p w14:paraId="714AF4AC" w14:textId="7470ED02" w:rsidR="006605F2" w:rsidRPr="00115430" w:rsidRDefault="006605F2" w:rsidP="006605F2">
      <w:pPr>
        <w:ind w:right="212"/>
      </w:pPr>
      <w:r w:rsidRPr="00115430">
        <w:t>The legislation also provides for the payment of one day</w:t>
      </w:r>
      <w:r w:rsidR="002C6ECA">
        <w:t>’</w:t>
      </w:r>
      <w:r w:rsidRPr="00115430">
        <w:t>s revenue from the CSF to the Victorian Veterans Fund.</w:t>
      </w:r>
    </w:p>
    <w:p w14:paraId="63994DC3" w14:textId="4ED8BF0C" w:rsidR="006605F2" w:rsidRPr="00F65579" w:rsidRDefault="006605F2" w:rsidP="006605F2">
      <w:bookmarkStart w:id="267" w:name="_Hlk48247917"/>
      <w:r w:rsidRPr="00115430">
        <w:t xml:space="preserve">A total of $46.63 </w:t>
      </w:r>
      <w:r w:rsidRPr="00F40EB5">
        <w:rPr>
          <w:rFonts w:cs="Calibri"/>
        </w:rPr>
        <w:t>million</w:t>
      </w:r>
      <w:r w:rsidRPr="00115430">
        <w:t xml:space="preserve"> in expenditure was incurred in 20</w:t>
      </w:r>
      <w:r>
        <w:t>20</w:t>
      </w:r>
      <w:r>
        <w:noBreakHyphen/>
      </w:r>
      <w:r w:rsidRPr="00115430">
        <w:t>2</w:t>
      </w:r>
      <w:r>
        <w:t>1</w:t>
      </w:r>
      <w:r w:rsidRPr="00115430">
        <w:t xml:space="preserve">. There have been new grant approvals made for </w:t>
      </w:r>
      <w:r>
        <w:t>2</w:t>
      </w:r>
      <w:r w:rsidR="00DC3DE3">
        <w:t>1</w:t>
      </w:r>
      <w:r w:rsidRPr="00115430">
        <w:t xml:space="preserve"> community projects in 20</w:t>
      </w:r>
      <w:r>
        <w:t>20</w:t>
      </w:r>
      <w:r>
        <w:noBreakHyphen/>
      </w:r>
      <w:r w:rsidRPr="00115430">
        <w:t>2</w:t>
      </w:r>
      <w:r>
        <w:t>1</w:t>
      </w:r>
      <w:r w:rsidRPr="00115430">
        <w:t xml:space="preserve"> (as</w:t>
      </w:r>
      <w:r>
        <w:rPr>
          <w:rFonts w:ascii="Calibri" w:hAnsi="Calibri"/>
        </w:rPr>
        <w:t> </w:t>
      </w:r>
      <w:r w:rsidRPr="00115430">
        <w:t>tabled on the following page).</w:t>
      </w:r>
    </w:p>
    <w:bookmarkEnd w:id="267"/>
    <w:p w14:paraId="0B49259C" w14:textId="77777777" w:rsidR="006605F2" w:rsidRPr="00F65579" w:rsidRDefault="006605F2" w:rsidP="006605F2">
      <w:r w:rsidRPr="00F65579">
        <w:t>The administration of the CSF forms part of the audited accounts of the Department.</w:t>
      </w:r>
    </w:p>
    <w:p w14:paraId="10347724" w14:textId="140A1759" w:rsidR="006605F2" w:rsidRDefault="006605F2" w:rsidP="006605F2">
      <w:r w:rsidRPr="00F65579">
        <w:t>For more information in relation to the CSF please refer to</w:t>
      </w:r>
      <w:r>
        <w:t xml:space="preserve"> </w:t>
      </w:r>
      <w:hyperlink r:id="rId229" w:history="1">
        <w:r>
          <w:rPr>
            <w:rStyle w:val="Hyperlink"/>
          </w:rPr>
          <w:t>https://www.dtf.vic.gov.au/funds-programs- and-policies/community-support-fund</w:t>
        </w:r>
      </w:hyperlink>
      <w:r>
        <w:t>.</w:t>
      </w:r>
    </w:p>
    <w:p w14:paraId="78001CF6" w14:textId="6A640B71" w:rsidR="00BA5BA9" w:rsidRDefault="00BA5BA9" w:rsidP="00BA5BA9"/>
    <w:bookmarkEnd w:id="266"/>
    <w:p w14:paraId="2DAC31F3" w14:textId="3C481645" w:rsidR="00AA5638" w:rsidRPr="00F65579" w:rsidRDefault="00AA5638" w:rsidP="00AA5638"/>
    <w:p w14:paraId="6C1A6D40" w14:textId="420500EF" w:rsidR="00DE17AC" w:rsidRPr="00F65579" w:rsidRDefault="00DE17AC" w:rsidP="00AA5638">
      <w:pPr>
        <w:pStyle w:val="Heading1b"/>
        <w:sectPr w:rsidR="00DE17AC" w:rsidRPr="00F65579" w:rsidSect="009526AE">
          <w:type w:val="continuous"/>
          <w:pgSz w:w="11909" w:h="16834" w:code="9"/>
          <w:pgMar w:top="1728" w:right="1152" w:bottom="1267" w:left="1152" w:header="720" w:footer="288" w:gutter="0"/>
          <w:cols w:num="2" w:space="720"/>
          <w:noEndnote/>
        </w:sectPr>
      </w:pPr>
    </w:p>
    <w:p w14:paraId="426A961D" w14:textId="77777777" w:rsidR="0062075E" w:rsidRDefault="0062075E" w:rsidP="0062075E">
      <w:pPr>
        <w:pStyle w:val="Heading21"/>
      </w:pPr>
      <w:r w:rsidRPr="00F65579">
        <w:lastRenderedPageBreak/>
        <w:t>Projects approved from 1 July 20</w:t>
      </w:r>
      <w:r>
        <w:t>20</w:t>
      </w:r>
      <w:r w:rsidRPr="00F65579">
        <w:t xml:space="preserve"> to 30 June 20</w:t>
      </w:r>
      <w:r>
        <w:t>21</w:t>
      </w:r>
    </w:p>
    <w:tbl>
      <w:tblPr>
        <w:tblW w:w="9450" w:type="dxa"/>
        <w:tblInd w:w="-58" w:type="dxa"/>
        <w:tblLayout w:type="fixed"/>
        <w:tblCellMar>
          <w:left w:w="58" w:type="dxa"/>
          <w:right w:w="58" w:type="dxa"/>
        </w:tblCellMar>
        <w:tblLook w:val="0400" w:firstRow="0" w:lastRow="0" w:firstColumn="0" w:lastColumn="0" w:noHBand="0" w:noVBand="1"/>
      </w:tblPr>
      <w:tblGrid>
        <w:gridCol w:w="4536"/>
        <w:gridCol w:w="3564"/>
        <w:gridCol w:w="1350"/>
      </w:tblGrid>
      <w:tr w:rsidR="0062075E" w:rsidRPr="00091936" w14:paraId="4E2C96D7" w14:textId="77777777" w:rsidTr="003C3F16">
        <w:trPr>
          <w:tblHeader/>
        </w:trPr>
        <w:tc>
          <w:tcPr>
            <w:tcW w:w="4536" w:type="dxa"/>
          </w:tcPr>
          <w:p w14:paraId="0E0DBFAA" w14:textId="77777777" w:rsidR="0062075E" w:rsidRPr="00091936" w:rsidRDefault="0062075E" w:rsidP="0062075E">
            <w:pPr>
              <w:spacing w:before="40" w:after="40"/>
              <w:ind w:right="160"/>
              <w:rPr>
                <w:rFonts w:cs="Arial"/>
                <w:b/>
                <w:sz w:val="16"/>
                <w:szCs w:val="6"/>
              </w:rPr>
            </w:pPr>
            <w:r w:rsidRPr="00091936">
              <w:rPr>
                <w:rFonts w:cs="Arial"/>
                <w:b/>
                <w:sz w:val="16"/>
              </w:rPr>
              <w:t>Project name</w:t>
            </w:r>
          </w:p>
        </w:tc>
        <w:tc>
          <w:tcPr>
            <w:tcW w:w="3564" w:type="dxa"/>
          </w:tcPr>
          <w:p w14:paraId="407E8A2A" w14:textId="77777777" w:rsidR="0062075E" w:rsidRPr="00091936" w:rsidRDefault="0062075E" w:rsidP="0062075E">
            <w:pPr>
              <w:spacing w:before="40" w:after="40"/>
              <w:rPr>
                <w:rFonts w:cs="Arial"/>
                <w:b/>
                <w:sz w:val="16"/>
                <w:szCs w:val="6"/>
              </w:rPr>
            </w:pPr>
            <w:r w:rsidRPr="00091936">
              <w:rPr>
                <w:rFonts w:cs="Arial"/>
                <w:b/>
                <w:sz w:val="16"/>
              </w:rPr>
              <w:t>Responsible area</w:t>
            </w:r>
          </w:p>
        </w:tc>
        <w:tc>
          <w:tcPr>
            <w:tcW w:w="1350" w:type="dxa"/>
          </w:tcPr>
          <w:p w14:paraId="518749F2" w14:textId="77777777" w:rsidR="0062075E" w:rsidRPr="00091936" w:rsidRDefault="0062075E" w:rsidP="0062075E">
            <w:pPr>
              <w:spacing w:before="40" w:after="40"/>
              <w:jc w:val="right"/>
              <w:rPr>
                <w:rFonts w:cs="Arial"/>
                <w:b/>
                <w:sz w:val="16"/>
                <w:szCs w:val="6"/>
              </w:rPr>
            </w:pPr>
            <w:r w:rsidRPr="00091936">
              <w:rPr>
                <w:rFonts w:cs="Arial"/>
                <w:b/>
                <w:sz w:val="16"/>
              </w:rPr>
              <w:t>$</w:t>
            </w:r>
          </w:p>
        </w:tc>
      </w:tr>
      <w:tr w:rsidR="0062075E" w:rsidRPr="00091936" w14:paraId="604C0ECB" w14:textId="77777777" w:rsidTr="003C3F16">
        <w:tc>
          <w:tcPr>
            <w:tcW w:w="9450" w:type="dxa"/>
            <w:gridSpan w:val="3"/>
          </w:tcPr>
          <w:p w14:paraId="1FA38C5A" w14:textId="77777777" w:rsidR="0062075E" w:rsidRPr="00091936" w:rsidRDefault="0062075E" w:rsidP="0062075E">
            <w:pPr>
              <w:pStyle w:val="Tabletextbold"/>
            </w:pPr>
            <w:r w:rsidRPr="00091936">
              <w:t>Department of Environment, Land, Water and Planning</w:t>
            </w:r>
          </w:p>
        </w:tc>
      </w:tr>
      <w:tr w:rsidR="0062075E" w:rsidRPr="00091936" w14:paraId="7ACD6488" w14:textId="77777777" w:rsidTr="003C3F16">
        <w:tc>
          <w:tcPr>
            <w:tcW w:w="4536" w:type="dxa"/>
          </w:tcPr>
          <w:p w14:paraId="60E06121" w14:textId="77777777" w:rsidR="0062075E" w:rsidRPr="00753C42" w:rsidRDefault="0062075E" w:rsidP="0062075E">
            <w:pPr>
              <w:pStyle w:val="Tabletext"/>
            </w:pPr>
            <w:r w:rsidRPr="00753C42">
              <w:t>Wombat Gate Trial</w:t>
            </w:r>
          </w:p>
        </w:tc>
        <w:tc>
          <w:tcPr>
            <w:tcW w:w="3564" w:type="dxa"/>
            <w:shd w:val="clear" w:color="auto" w:fill="D9D9D9" w:themeFill="background1" w:themeFillShade="D9"/>
          </w:tcPr>
          <w:p w14:paraId="1AFB1199" w14:textId="77777777" w:rsidR="0062075E" w:rsidRPr="00091936" w:rsidRDefault="0062075E" w:rsidP="0062075E">
            <w:pPr>
              <w:pStyle w:val="Tabletext"/>
            </w:pPr>
            <w:r>
              <w:t>Biodiversity Division</w:t>
            </w:r>
          </w:p>
        </w:tc>
        <w:tc>
          <w:tcPr>
            <w:tcW w:w="1350" w:type="dxa"/>
          </w:tcPr>
          <w:p w14:paraId="2CDECF8F" w14:textId="77777777" w:rsidR="0062075E" w:rsidRPr="00091936" w:rsidRDefault="0062075E" w:rsidP="0062075E">
            <w:pPr>
              <w:pStyle w:val="Tabletextright"/>
            </w:pPr>
            <w:r>
              <w:t>20 000</w:t>
            </w:r>
          </w:p>
        </w:tc>
      </w:tr>
      <w:tr w:rsidR="0062075E" w:rsidRPr="00091936" w14:paraId="7A6960E8" w14:textId="77777777" w:rsidTr="003C3F16">
        <w:tc>
          <w:tcPr>
            <w:tcW w:w="4536" w:type="dxa"/>
          </w:tcPr>
          <w:p w14:paraId="3496AF77" w14:textId="77777777" w:rsidR="0062075E" w:rsidRPr="00753C42" w:rsidRDefault="0062075E" w:rsidP="0062075E">
            <w:pPr>
              <w:pStyle w:val="Tabletext"/>
            </w:pPr>
            <w:r w:rsidRPr="00753C42">
              <w:t>Five Victorian Native Wildlife Projects</w:t>
            </w:r>
          </w:p>
        </w:tc>
        <w:tc>
          <w:tcPr>
            <w:tcW w:w="3564" w:type="dxa"/>
            <w:shd w:val="clear" w:color="auto" w:fill="D9D9D9" w:themeFill="background1" w:themeFillShade="D9"/>
          </w:tcPr>
          <w:p w14:paraId="13D63E07" w14:textId="77777777" w:rsidR="0062075E" w:rsidRPr="00091936" w:rsidRDefault="0062075E" w:rsidP="0062075E">
            <w:pPr>
              <w:pStyle w:val="Tabletext"/>
            </w:pPr>
            <w:r>
              <w:t>Biodiversity Division</w:t>
            </w:r>
          </w:p>
        </w:tc>
        <w:tc>
          <w:tcPr>
            <w:tcW w:w="1350" w:type="dxa"/>
          </w:tcPr>
          <w:p w14:paraId="1D164532" w14:textId="77777777" w:rsidR="0062075E" w:rsidRPr="00091936" w:rsidRDefault="0062075E" w:rsidP="0062075E">
            <w:pPr>
              <w:pStyle w:val="Tabletextright"/>
            </w:pPr>
            <w:r>
              <w:t>110 897</w:t>
            </w:r>
          </w:p>
        </w:tc>
      </w:tr>
      <w:tr w:rsidR="0062075E" w:rsidRPr="00091936" w14:paraId="42F46772" w14:textId="77777777" w:rsidTr="003C3F16">
        <w:tc>
          <w:tcPr>
            <w:tcW w:w="4536" w:type="dxa"/>
          </w:tcPr>
          <w:p w14:paraId="37B7AB01" w14:textId="77777777" w:rsidR="0062075E" w:rsidRPr="00753C42" w:rsidRDefault="0062075E" w:rsidP="0062075E">
            <w:pPr>
              <w:pStyle w:val="Tabletext"/>
            </w:pPr>
            <w:r w:rsidRPr="00753C42">
              <w:t>Two Landcare Groups in South Barwon</w:t>
            </w:r>
          </w:p>
        </w:tc>
        <w:tc>
          <w:tcPr>
            <w:tcW w:w="3564" w:type="dxa"/>
            <w:shd w:val="clear" w:color="auto" w:fill="D9D9D9" w:themeFill="background1" w:themeFillShade="D9"/>
          </w:tcPr>
          <w:p w14:paraId="1C280F9F" w14:textId="77777777" w:rsidR="0062075E" w:rsidRDefault="0062075E" w:rsidP="0062075E">
            <w:pPr>
              <w:pStyle w:val="Tabletext"/>
            </w:pPr>
            <w:r>
              <w:t>Biodiversity Division</w:t>
            </w:r>
          </w:p>
        </w:tc>
        <w:tc>
          <w:tcPr>
            <w:tcW w:w="1350" w:type="dxa"/>
          </w:tcPr>
          <w:p w14:paraId="47EBFA76" w14:textId="77777777" w:rsidR="0062075E" w:rsidRDefault="0062075E" w:rsidP="0062075E">
            <w:pPr>
              <w:pStyle w:val="Tabletextright"/>
            </w:pPr>
            <w:r>
              <w:t>13 195</w:t>
            </w:r>
          </w:p>
        </w:tc>
      </w:tr>
      <w:tr w:rsidR="0062075E" w:rsidRPr="00091936" w14:paraId="2A403433" w14:textId="77777777" w:rsidTr="003C3F16">
        <w:tc>
          <w:tcPr>
            <w:tcW w:w="4536" w:type="dxa"/>
          </w:tcPr>
          <w:p w14:paraId="35314D71" w14:textId="77777777" w:rsidR="0062075E" w:rsidRPr="00091936" w:rsidRDefault="0062075E" w:rsidP="0062075E">
            <w:pPr>
              <w:spacing w:before="30" w:after="30"/>
              <w:ind w:right="160"/>
              <w:rPr>
                <w:sz w:val="4"/>
              </w:rPr>
            </w:pPr>
          </w:p>
        </w:tc>
        <w:tc>
          <w:tcPr>
            <w:tcW w:w="3564" w:type="dxa"/>
            <w:shd w:val="clear" w:color="auto" w:fill="D9D9D9" w:themeFill="background1" w:themeFillShade="D9"/>
          </w:tcPr>
          <w:p w14:paraId="3F74B766" w14:textId="77777777" w:rsidR="0062075E" w:rsidRPr="00091936" w:rsidRDefault="0062075E" w:rsidP="0062075E">
            <w:pPr>
              <w:spacing w:before="30" w:after="30"/>
              <w:rPr>
                <w:sz w:val="4"/>
              </w:rPr>
            </w:pPr>
          </w:p>
        </w:tc>
        <w:tc>
          <w:tcPr>
            <w:tcW w:w="1350" w:type="dxa"/>
          </w:tcPr>
          <w:p w14:paraId="7BACAB9A" w14:textId="77777777" w:rsidR="0062075E" w:rsidRPr="00091936" w:rsidRDefault="0062075E" w:rsidP="0062075E">
            <w:pPr>
              <w:pStyle w:val="Tabletextright"/>
              <w:rPr>
                <w:sz w:val="4"/>
              </w:rPr>
            </w:pPr>
          </w:p>
        </w:tc>
      </w:tr>
      <w:tr w:rsidR="0062075E" w:rsidRPr="00091936" w14:paraId="57366E0C" w14:textId="77777777" w:rsidTr="003C3F16">
        <w:tc>
          <w:tcPr>
            <w:tcW w:w="9450" w:type="dxa"/>
            <w:gridSpan w:val="3"/>
            <w:vAlign w:val="center"/>
          </w:tcPr>
          <w:p w14:paraId="7C1F48BD" w14:textId="77777777" w:rsidR="0062075E" w:rsidRPr="00013F97" w:rsidRDefault="0062075E" w:rsidP="0062075E">
            <w:pPr>
              <w:pStyle w:val="Tabletextright"/>
              <w:jc w:val="left"/>
              <w:rPr>
                <w:b/>
                <w:bCs/>
              </w:rPr>
            </w:pPr>
            <w:r w:rsidRPr="00013F97">
              <w:rPr>
                <w:b/>
                <w:bCs/>
              </w:rPr>
              <w:t>Department of Families, Fairness and Housing</w:t>
            </w:r>
          </w:p>
        </w:tc>
      </w:tr>
      <w:tr w:rsidR="0062075E" w:rsidRPr="00091936" w14:paraId="53EDAC06" w14:textId="77777777" w:rsidTr="003C3F16">
        <w:tc>
          <w:tcPr>
            <w:tcW w:w="4536" w:type="dxa"/>
          </w:tcPr>
          <w:p w14:paraId="5E28B812" w14:textId="77777777" w:rsidR="0062075E" w:rsidRDefault="0062075E" w:rsidP="0062075E">
            <w:pPr>
              <w:pStyle w:val="Tabletext"/>
              <w:ind w:right="160"/>
            </w:pPr>
            <w:r>
              <w:t>Modern Greek Language Program – La Trobe University</w:t>
            </w:r>
          </w:p>
        </w:tc>
        <w:tc>
          <w:tcPr>
            <w:tcW w:w="3564" w:type="dxa"/>
            <w:shd w:val="clear" w:color="auto" w:fill="D9D9D9" w:themeFill="background1" w:themeFillShade="D9"/>
          </w:tcPr>
          <w:p w14:paraId="5B2A7217" w14:textId="77777777" w:rsidR="0062075E" w:rsidRDefault="0062075E" w:rsidP="0062075E">
            <w:pPr>
              <w:pStyle w:val="Tabletext"/>
            </w:pPr>
            <w:r>
              <w:t>Multicultural Affairs</w:t>
            </w:r>
          </w:p>
        </w:tc>
        <w:tc>
          <w:tcPr>
            <w:tcW w:w="1350" w:type="dxa"/>
          </w:tcPr>
          <w:p w14:paraId="0667B73F" w14:textId="77777777" w:rsidR="0062075E" w:rsidRDefault="0062075E" w:rsidP="0062075E">
            <w:pPr>
              <w:pStyle w:val="Tabletextright"/>
            </w:pPr>
            <w:r>
              <w:t>40 000</w:t>
            </w:r>
          </w:p>
        </w:tc>
      </w:tr>
      <w:tr w:rsidR="0062075E" w:rsidRPr="00091936" w14:paraId="72C001FB" w14:textId="77777777" w:rsidTr="003C3F16">
        <w:tc>
          <w:tcPr>
            <w:tcW w:w="4536" w:type="dxa"/>
          </w:tcPr>
          <w:p w14:paraId="5FED4E99" w14:textId="633D1FB4" w:rsidR="0062075E" w:rsidRDefault="0062075E" w:rsidP="0062075E">
            <w:pPr>
              <w:pStyle w:val="Tabletext"/>
              <w:ind w:right="160"/>
            </w:pPr>
            <w:r>
              <w:t>St Kilda Gatehouse – Young Women</w:t>
            </w:r>
            <w:r w:rsidR="002C6ECA">
              <w:t>’</w:t>
            </w:r>
            <w:r>
              <w:t>s Project</w:t>
            </w:r>
          </w:p>
        </w:tc>
        <w:tc>
          <w:tcPr>
            <w:tcW w:w="3564" w:type="dxa"/>
            <w:shd w:val="clear" w:color="auto" w:fill="D9D9D9" w:themeFill="background1" w:themeFillShade="D9"/>
          </w:tcPr>
          <w:p w14:paraId="2DED3D6B" w14:textId="77777777" w:rsidR="0062075E" w:rsidRDefault="0062075E" w:rsidP="0062075E">
            <w:pPr>
              <w:pStyle w:val="Tabletext"/>
            </w:pPr>
            <w:r>
              <w:t>Office for Women</w:t>
            </w:r>
          </w:p>
        </w:tc>
        <w:tc>
          <w:tcPr>
            <w:tcW w:w="1350" w:type="dxa"/>
          </w:tcPr>
          <w:p w14:paraId="0159F2B0" w14:textId="77777777" w:rsidR="0062075E" w:rsidRDefault="0062075E" w:rsidP="0062075E">
            <w:pPr>
              <w:pStyle w:val="Tabletextright"/>
            </w:pPr>
            <w:r>
              <w:t>65 500</w:t>
            </w:r>
          </w:p>
        </w:tc>
      </w:tr>
      <w:tr w:rsidR="0062075E" w:rsidRPr="00091936" w14:paraId="393D46CD" w14:textId="77777777" w:rsidTr="003C3F16">
        <w:tc>
          <w:tcPr>
            <w:tcW w:w="4536" w:type="dxa"/>
          </w:tcPr>
          <w:p w14:paraId="4B18F54B" w14:textId="77777777" w:rsidR="0062075E" w:rsidRPr="00091936" w:rsidRDefault="0062075E" w:rsidP="0062075E">
            <w:pPr>
              <w:spacing w:before="30" w:after="30"/>
              <w:ind w:right="160"/>
              <w:rPr>
                <w:sz w:val="4"/>
              </w:rPr>
            </w:pPr>
          </w:p>
        </w:tc>
        <w:tc>
          <w:tcPr>
            <w:tcW w:w="3564" w:type="dxa"/>
            <w:shd w:val="clear" w:color="auto" w:fill="D9D9D9" w:themeFill="background1" w:themeFillShade="D9"/>
          </w:tcPr>
          <w:p w14:paraId="17870E0C" w14:textId="77777777" w:rsidR="0062075E" w:rsidRPr="00091936" w:rsidRDefault="0062075E" w:rsidP="0062075E">
            <w:pPr>
              <w:spacing w:before="30" w:after="30"/>
              <w:rPr>
                <w:sz w:val="4"/>
              </w:rPr>
            </w:pPr>
          </w:p>
        </w:tc>
        <w:tc>
          <w:tcPr>
            <w:tcW w:w="1350" w:type="dxa"/>
          </w:tcPr>
          <w:p w14:paraId="3332A6FF" w14:textId="77777777" w:rsidR="0062075E" w:rsidRPr="00091936" w:rsidRDefault="0062075E" w:rsidP="0062075E">
            <w:pPr>
              <w:pStyle w:val="Tabletextright"/>
              <w:rPr>
                <w:sz w:val="4"/>
              </w:rPr>
            </w:pPr>
          </w:p>
        </w:tc>
      </w:tr>
      <w:tr w:rsidR="0062075E" w:rsidRPr="00091936" w14:paraId="55DF1736" w14:textId="77777777" w:rsidTr="003C3F16">
        <w:tc>
          <w:tcPr>
            <w:tcW w:w="9450" w:type="dxa"/>
            <w:gridSpan w:val="3"/>
          </w:tcPr>
          <w:p w14:paraId="7ED1E8DB" w14:textId="77777777" w:rsidR="0062075E" w:rsidRPr="00091936" w:rsidRDefault="0062075E" w:rsidP="0062075E">
            <w:pPr>
              <w:pStyle w:val="Tabletextbold"/>
            </w:pPr>
            <w:r w:rsidRPr="00091936">
              <w:t>Department of Health</w:t>
            </w:r>
          </w:p>
        </w:tc>
      </w:tr>
      <w:tr w:rsidR="0062075E" w:rsidRPr="00091936" w14:paraId="02A5818F" w14:textId="77777777" w:rsidTr="003C3F16">
        <w:tc>
          <w:tcPr>
            <w:tcW w:w="4536" w:type="dxa"/>
          </w:tcPr>
          <w:p w14:paraId="6A8A63FB" w14:textId="47C981F1" w:rsidR="0062075E" w:rsidRPr="00091936" w:rsidRDefault="0062075E" w:rsidP="0062075E">
            <w:pPr>
              <w:pStyle w:val="Tabletext"/>
              <w:ind w:right="160"/>
            </w:pPr>
            <w:r>
              <w:t xml:space="preserve">Rumbalara Elders Facility – Purchase of </w:t>
            </w:r>
            <w:r w:rsidR="002C6ECA">
              <w:t>‘</w:t>
            </w:r>
            <w:r>
              <w:t>fit-for-purpose</w:t>
            </w:r>
            <w:r w:rsidR="002C6ECA">
              <w:t>’</w:t>
            </w:r>
            <w:r>
              <w:t xml:space="preserve"> bus</w:t>
            </w:r>
          </w:p>
        </w:tc>
        <w:tc>
          <w:tcPr>
            <w:tcW w:w="3564" w:type="dxa"/>
            <w:shd w:val="clear" w:color="auto" w:fill="D9D9D9" w:themeFill="background1" w:themeFillShade="D9"/>
          </w:tcPr>
          <w:p w14:paraId="5A2A8D91" w14:textId="77777777" w:rsidR="0062075E" w:rsidRPr="00091936" w:rsidRDefault="0062075E" w:rsidP="0062075E">
            <w:pPr>
              <w:pStyle w:val="Tabletext"/>
            </w:pPr>
            <w:r>
              <w:t>Budget Management</w:t>
            </w:r>
          </w:p>
        </w:tc>
        <w:tc>
          <w:tcPr>
            <w:tcW w:w="1350" w:type="dxa"/>
          </w:tcPr>
          <w:p w14:paraId="2D85D768" w14:textId="77777777" w:rsidR="0062075E" w:rsidRPr="00091936" w:rsidRDefault="0062075E" w:rsidP="0062075E">
            <w:pPr>
              <w:pStyle w:val="Tabletextright"/>
            </w:pPr>
            <w:r>
              <w:t>84 450</w:t>
            </w:r>
          </w:p>
        </w:tc>
      </w:tr>
      <w:tr w:rsidR="0062075E" w:rsidRPr="00091936" w14:paraId="510D2027" w14:textId="77777777" w:rsidTr="003C3F16">
        <w:tc>
          <w:tcPr>
            <w:tcW w:w="4536" w:type="dxa"/>
          </w:tcPr>
          <w:p w14:paraId="2267F716" w14:textId="77777777" w:rsidR="0062075E" w:rsidRPr="00091936" w:rsidRDefault="0062075E" w:rsidP="0062075E">
            <w:pPr>
              <w:spacing w:before="30" w:after="30"/>
              <w:ind w:right="160"/>
              <w:rPr>
                <w:sz w:val="4"/>
              </w:rPr>
            </w:pPr>
          </w:p>
        </w:tc>
        <w:tc>
          <w:tcPr>
            <w:tcW w:w="3564" w:type="dxa"/>
            <w:shd w:val="clear" w:color="auto" w:fill="D9D9D9" w:themeFill="background1" w:themeFillShade="D9"/>
          </w:tcPr>
          <w:p w14:paraId="097EB9F3" w14:textId="77777777" w:rsidR="0062075E" w:rsidRPr="00091936" w:rsidRDefault="0062075E" w:rsidP="0062075E">
            <w:pPr>
              <w:spacing w:before="30" w:after="30"/>
              <w:rPr>
                <w:sz w:val="4"/>
              </w:rPr>
            </w:pPr>
          </w:p>
        </w:tc>
        <w:tc>
          <w:tcPr>
            <w:tcW w:w="1350" w:type="dxa"/>
          </w:tcPr>
          <w:p w14:paraId="5DB0572C" w14:textId="77777777" w:rsidR="0062075E" w:rsidRPr="00091936" w:rsidRDefault="0062075E" w:rsidP="0062075E">
            <w:pPr>
              <w:pStyle w:val="Tabletextright"/>
              <w:rPr>
                <w:sz w:val="4"/>
              </w:rPr>
            </w:pPr>
          </w:p>
        </w:tc>
      </w:tr>
      <w:tr w:rsidR="0062075E" w:rsidRPr="00091936" w14:paraId="6EEF1D55" w14:textId="77777777" w:rsidTr="003C3F16">
        <w:tc>
          <w:tcPr>
            <w:tcW w:w="9450" w:type="dxa"/>
            <w:gridSpan w:val="3"/>
          </w:tcPr>
          <w:p w14:paraId="7F976AF4" w14:textId="77777777" w:rsidR="0062075E" w:rsidRPr="00091936" w:rsidRDefault="0062075E" w:rsidP="0062075E">
            <w:pPr>
              <w:pStyle w:val="Tabletextbold"/>
              <w:rPr>
                <w:bCs/>
                <w:szCs w:val="19"/>
              </w:rPr>
            </w:pPr>
            <w:r w:rsidRPr="00091936">
              <w:t>Department of Jobs, Precincts and Regions</w:t>
            </w:r>
          </w:p>
        </w:tc>
      </w:tr>
      <w:tr w:rsidR="0062075E" w:rsidRPr="00091936" w14:paraId="39F1EE33" w14:textId="77777777" w:rsidTr="003C3F16">
        <w:tc>
          <w:tcPr>
            <w:tcW w:w="4536" w:type="dxa"/>
          </w:tcPr>
          <w:p w14:paraId="05F19A84" w14:textId="4D812D1A" w:rsidR="0062075E" w:rsidRPr="00091936" w:rsidRDefault="0062075E" w:rsidP="0062075E">
            <w:pPr>
              <w:pStyle w:val="Tabletext"/>
              <w:ind w:right="160"/>
            </w:pPr>
            <w:r>
              <w:t>South Alphington Fairfield Civic Association – outdoor</w:t>
            </w:r>
            <w:r w:rsidR="003C3F16">
              <w:rPr>
                <w:rFonts w:ascii="Calibri" w:hAnsi="Calibri" w:cs="Calibri"/>
              </w:rPr>
              <w:t> </w:t>
            </w:r>
            <w:r>
              <w:t>cinema</w:t>
            </w:r>
          </w:p>
        </w:tc>
        <w:tc>
          <w:tcPr>
            <w:tcW w:w="3564" w:type="dxa"/>
            <w:shd w:val="clear" w:color="auto" w:fill="D9D9D9" w:themeFill="background1" w:themeFillShade="D9"/>
          </w:tcPr>
          <w:p w14:paraId="20C179CB" w14:textId="77777777" w:rsidR="0062075E" w:rsidRPr="00091936" w:rsidRDefault="0062075E" w:rsidP="0062075E">
            <w:pPr>
              <w:pStyle w:val="Tabletext"/>
            </w:pPr>
            <w:r>
              <w:t>Creative Victoria</w:t>
            </w:r>
          </w:p>
        </w:tc>
        <w:tc>
          <w:tcPr>
            <w:tcW w:w="1350" w:type="dxa"/>
          </w:tcPr>
          <w:p w14:paraId="396A314B" w14:textId="77777777" w:rsidR="0062075E" w:rsidRPr="00091936" w:rsidRDefault="0062075E" w:rsidP="0062075E">
            <w:pPr>
              <w:pStyle w:val="Tabletextright"/>
            </w:pPr>
            <w:r>
              <w:t>25 000</w:t>
            </w:r>
          </w:p>
        </w:tc>
      </w:tr>
      <w:tr w:rsidR="0062075E" w:rsidRPr="00091936" w14:paraId="5E25F179" w14:textId="77777777" w:rsidTr="003C3F16">
        <w:tc>
          <w:tcPr>
            <w:tcW w:w="4536" w:type="dxa"/>
          </w:tcPr>
          <w:p w14:paraId="114C0035" w14:textId="37D07E55" w:rsidR="0062075E" w:rsidRPr="00091936" w:rsidRDefault="0062075E" w:rsidP="0062075E">
            <w:pPr>
              <w:pStyle w:val="Tabletext"/>
              <w:ind w:right="160"/>
            </w:pPr>
            <w:r>
              <w:t>The Baker Heart and Diabetes Institute – research</w:t>
            </w:r>
            <w:r w:rsidR="003C3F16">
              <w:rPr>
                <w:rFonts w:ascii="Calibri" w:hAnsi="Calibri" w:cs="Calibri"/>
              </w:rPr>
              <w:t> </w:t>
            </w:r>
            <w:r>
              <w:t>equipment</w:t>
            </w:r>
          </w:p>
        </w:tc>
        <w:tc>
          <w:tcPr>
            <w:tcW w:w="3564" w:type="dxa"/>
            <w:shd w:val="clear" w:color="auto" w:fill="D9D9D9" w:themeFill="background1" w:themeFillShade="D9"/>
          </w:tcPr>
          <w:p w14:paraId="2BB0B763" w14:textId="77777777" w:rsidR="0062075E" w:rsidRPr="00091936" w:rsidRDefault="0062075E" w:rsidP="0062075E">
            <w:pPr>
              <w:pStyle w:val="Tabletext"/>
            </w:pPr>
            <w:r>
              <w:t>The Office of Health and Medical Research</w:t>
            </w:r>
          </w:p>
        </w:tc>
        <w:tc>
          <w:tcPr>
            <w:tcW w:w="1350" w:type="dxa"/>
          </w:tcPr>
          <w:p w14:paraId="35782B67" w14:textId="77777777" w:rsidR="0062075E" w:rsidRPr="00091936" w:rsidRDefault="0062075E" w:rsidP="0062075E">
            <w:pPr>
              <w:pStyle w:val="Tabletextright"/>
            </w:pPr>
            <w:r>
              <w:t>500 000</w:t>
            </w:r>
          </w:p>
        </w:tc>
      </w:tr>
      <w:tr w:rsidR="0062075E" w:rsidRPr="00091936" w14:paraId="282173C7" w14:textId="77777777" w:rsidTr="003C3F16">
        <w:tc>
          <w:tcPr>
            <w:tcW w:w="4536" w:type="dxa"/>
          </w:tcPr>
          <w:p w14:paraId="41792B61" w14:textId="5293EE14" w:rsidR="0062075E" w:rsidRPr="00091936" w:rsidRDefault="004C77F5" w:rsidP="0062075E">
            <w:pPr>
              <w:pStyle w:val="Tabletext"/>
              <w:ind w:right="160"/>
            </w:pPr>
            <w:r w:rsidRPr="004C77F5">
              <w:t>Investing in local sports infrastructure projects</w:t>
            </w:r>
          </w:p>
        </w:tc>
        <w:tc>
          <w:tcPr>
            <w:tcW w:w="3564" w:type="dxa"/>
            <w:shd w:val="clear" w:color="auto" w:fill="D9D9D9" w:themeFill="background1" w:themeFillShade="D9"/>
          </w:tcPr>
          <w:p w14:paraId="6081F7A9" w14:textId="77777777" w:rsidR="0062075E" w:rsidRPr="00091936" w:rsidRDefault="0062075E" w:rsidP="0062075E">
            <w:pPr>
              <w:pStyle w:val="Tabletext"/>
            </w:pPr>
            <w:r>
              <w:t>Sport and Recreation Victoria</w:t>
            </w:r>
          </w:p>
        </w:tc>
        <w:tc>
          <w:tcPr>
            <w:tcW w:w="1350" w:type="dxa"/>
          </w:tcPr>
          <w:p w14:paraId="7506FCE9" w14:textId="6B8496E4" w:rsidR="0062075E" w:rsidRPr="00091936" w:rsidRDefault="00DC3DE3" w:rsidP="0062075E">
            <w:pPr>
              <w:pStyle w:val="Tabletextright"/>
            </w:pPr>
            <w:r w:rsidRPr="00DC3DE3">
              <w:t>49</w:t>
            </w:r>
            <w:r>
              <w:t xml:space="preserve"> </w:t>
            </w:r>
            <w:r w:rsidRPr="00DC3DE3">
              <w:t>229</w:t>
            </w:r>
            <w:r>
              <w:t xml:space="preserve"> </w:t>
            </w:r>
            <w:r w:rsidRPr="00DC3DE3">
              <w:t>058</w:t>
            </w:r>
          </w:p>
        </w:tc>
      </w:tr>
      <w:tr w:rsidR="0062075E" w:rsidRPr="00091936" w14:paraId="70EDC722" w14:textId="77777777" w:rsidTr="003C3F16">
        <w:tc>
          <w:tcPr>
            <w:tcW w:w="4536" w:type="dxa"/>
          </w:tcPr>
          <w:p w14:paraId="266359F5" w14:textId="141943D9" w:rsidR="0062075E" w:rsidRPr="00753C42" w:rsidRDefault="0062075E" w:rsidP="0062075E">
            <w:pPr>
              <w:pStyle w:val="Tabletext"/>
            </w:pPr>
            <w:r w:rsidRPr="00753C42">
              <w:t>Victorian Government Screen Industry Strategy 2021-25</w:t>
            </w:r>
          </w:p>
        </w:tc>
        <w:tc>
          <w:tcPr>
            <w:tcW w:w="3564" w:type="dxa"/>
            <w:shd w:val="clear" w:color="auto" w:fill="D9D9D9" w:themeFill="background1" w:themeFillShade="D9"/>
          </w:tcPr>
          <w:p w14:paraId="4C7EDC7A" w14:textId="77777777" w:rsidR="0062075E" w:rsidRPr="00091936" w:rsidRDefault="0062075E" w:rsidP="0062075E">
            <w:pPr>
              <w:pStyle w:val="Tabletext"/>
            </w:pPr>
            <w:r>
              <w:t>Creative Victoria</w:t>
            </w:r>
          </w:p>
        </w:tc>
        <w:tc>
          <w:tcPr>
            <w:tcW w:w="1350" w:type="dxa"/>
          </w:tcPr>
          <w:p w14:paraId="39DD114F" w14:textId="4C9567A5" w:rsidR="0062075E" w:rsidRPr="00091936" w:rsidRDefault="006217C9" w:rsidP="0062075E">
            <w:pPr>
              <w:pStyle w:val="Tabletextright"/>
            </w:pPr>
            <w:r w:rsidRPr="006217C9">
              <w:t>14</w:t>
            </w:r>
            <w:r>
              <w:t xml:space="preserve"> </w:t>
            </w:r>
            <w:r w:rsidRPr="006217C9">
              <w:t>935</w:t>
            </w:r>
            <w:r>
              <w:t xml:space="preserve"> </w:t>
            </w:r>
            <w:r w:rsidRPr="006217C9">
              <w:t>000</w:t>
            </w:r>
          </w:p>
        </w:tc>
      </w:tr>
      <w:tr w:rsidR="0062075E" w:rsidRPr="00091936" w14:paraId="181BE555" w14:textId="77777777" w:rsidTr="003C3F16">
        <w:tc>
          <w:tcPr>
            <w:tcW w:w="4536" w:type="dxa"/>
          </w:tcPr>
          <w:p w14:paraId="58A80BFD" w14:textId="77777777" w:rsidR="0062075E" w:rsidRPr="00753C42" w:rsidRDefault="0062075E" w:rsidP="0062075E">
            <w:pPr>
              <w:pStyle w:val="Tabletext"/>
            </w:pPr>
            <w:r w:rsidRPr="00753C42">
              <w:t>Creative State 2021-25 – New Creative Neighbourhoods Program</w:t>
            </w:r>
          </w:p>
        </w:tc>
        <w:tc>
          <w:tcPr>
            <w:tcW w:w="3564" w:type="dxa"/>
            <w:shd w:val="clear" w:color="auto" w:fill="D9D9D9" w:themeFill="background1" w:themeFillShade="D9"/>
          </w:tcPr>
          <w:p w14:paraId="41E0C453" w14:textId="77777777" w:rsidR="0062075E" w:rsidRPr="00091936" w:rsidRDefault="0062075E" w:rsidP="0062075E">
            <w:pPr>
              <w:pStyle w:val="Tabletext"/>
            </w:pPr>
            <w:r>
              <w:t>Creative Victoria</w:t>
            </w:r>
          </w:p>
        </w:tc>
        <w:tc>
          <w:tcPr>
            <w:tcW w:w="1350" w:type="dxa"/>
          </w:tcPr>
          <w:p w14:paraId="66D86EB4" w14:textId="77777777" w:rsidR="0062075E" w:rsidRPr="0079670C" w:rsidRDefault="0062075E" w:rsidP="0062075E">
            <w:pPr>
              <w:pStyle w:val="Tabletextright"/>
            </w:pPr>
            <w:r w:rsidRPr="0079670C">
              <w:t>3 000 000</w:t>
            </w:r>
          </w:p>
        </w:tc>
      </w:tr>
      <w:tr w:rsidR="0062075E" w:rsidRPr="00091936" w14:paraId="7F75DBBD" w14:textId="77777777" w:rsidTr="003C3F16">
        <w:tc>
          <w:tcPr>
            <w:tcW w:w="4536" w:type="dxa"/>
          </w:tcPr>
          <w:p w14:paraId="01399D9D" w14:textId="77777777" w:rsidR="0062075E" w:rsidRPr="00753C42" w:rsidRDefault="0062075E" w:rsidP="0062075E">
            <w:pPr>
              <w:pStyle w:val="Tabletext"/>
            </w:pPr>
            <w:r w:rsidRPr="00753C42">
              <w:t>Creative State 2021-25 – New place-based regional partnerships and a regional out-metro touring program</w:t>
            </w:r>
          </w:p>
        </w:tc>
        <w:tc>
          <w:tcPr>
            <w:tcW w:w="3564" w:type="dxa"/>
            <w:shd w:val="clear" w:color="auto" w:fill="D9D9D9" w:themeFill="background1" w:themeFillShade="D9"/>
          </w:tcPr>
          <w:p w14:paraId="1A603833" w14:textId="77777777" w:rsidR="0062075E" w:rsidRPr="00091936" w:rsidRDefault="0062075E" w:rsidP="0062075E">
            <w:pPr>
              <w:pStyle w:val="Tabletext"/>
            </w:pPr>
            <w:r>
              <w:t>Creative Victoria</w:t>
            </w:r>
          </w:p>
        </w:tc>
        <w:tc>
          <w:tcPr>
            <w:tcW w:w="1350" w:type="dxa"/>
          </w:tcPr>
          <w:p w14:paraId="7858BDCA" w14:textId="77777777" w:rsidR="0062075E" w:rsidRPr="00091936" w:rsidRDefault="0062075E" w:rsidP="0062075E">
            <w:pPr>
              <w:pStyle w:val="Tabletextright"/>
            </w:pPr>
            <w:r>
              <w:t>4 500 000</w:t>
            </w:r>
          </w:p>
        </w:tc>
      </w:tr>
      <w:tr w:rsidR="0062075E" w:rsidRPr="00091936" w14:paraId="7D436DD8" w14:textId="77777777" w:rsidTr="003C3F16">
        <w:tc>
          <w:tcPr>
            <w:tcW w:w="4536" w:type="dxa"/>
          </w:tcPr>
          <w:p w14:paraId="677BD2BA" w14:textId="77777777" w:rsidR="0062075E" w:rsidRPr="00753C42" w:rsidRDefault="0062075E" w:rsidP="0062075E">
            <w:pPr>
              <w:pStyle w:val="Tabletext"/>
            </w:pPr>
            <w:r w:rsidRPr="00753C42">
              <w:t>Animal Welfare Support Package</w:t>
            </w:r>
          </w:p>
        </w:tc>
        <w:tc>
          <w:tcPr>
            <w:tcW w:w="3564" w:type="dxa"/>
            <w:shd w:val="clear" w:color="auto" w:fill="D9D9D9" w:themeFill="background1" w:themeFillShade="D9"/>
          </w:tcPr>
          <w:p w14:paraId="14500729" w14:textId="77777777" w:rsidR="0062075E" w:rsidRPr="00091936" w:rsidRDefault="0062075E" w:rsidP="0062075E">
            <w:pPr>
              <w:pStyle w:val="Tabletext"/>
            </w:pPr>
            <w:r>
              <w:t>Animal Welfare Victoria</w:t>
            </w:r>
          </w:p>
        </w:tc>
        <w:tc>
          <w:tcPr>
            <w:tcW w:w="1350" w:type="dxa"/>
          </w:tcPr>
          <w:p w14:paraId="5D2F5E59" w14:textId="77777777" w:rsidR="0062075E" w:rsidRPr="00091936" w:rsidRDefault="0062075E" w:rsidP="0062075E">
            <w:pPr>
              <w:pStyle w:val="Tabletextright"/>
            </w:pPr>
            <w:r>
              <w:t>1 100 000</w:t>
            </w:r>
          </w:p>
        </w:tc>
      </w:tr>
      <w:tr w:rsidR="0062075E" w14:paraId="5BACB6E4" w14:textId="77777777" w:rsidTr="003C3F16">
        <w:tc>
          <w:tcPr>
            <w:tcW w:w="4536" w:type="dxa"/>
          </w:tcPr>
          <w:p w14:paraId="6AB64294" w14:textId="77777777" w:rsidR="0062075E" w:rsidRDefault="0062075E" w:rsidP="0062075E">
            <w:pPr>
              <w:pStyle w:val="Tabletext"/>
              <w:spacing w:line="259" w:lineRule="auto"/>
              <w:rPr>
                <w:rFonts w:ascii="VIC" w:hAnsi="VIC"/>
                <w:szCs w:val="15"/>
              </w:rPr>
            </w:pPr>
            <w:r w:rsidRPr="0F1310E7">
              <w:rPr>
                <w:rFonts w:ascii="VIC" w:hAnsi="VIC"/>
                <w:szCs w:val="15"/>
              </w:rPr>
              <w:t>Extension Northern Futures Project</w:t>
            </w:r>
          </w:p>
        </w:tc>
        <w:tc>
          <w:tcPr>
            <w:tcW w:w="3564" w:type="dxa"/>
            <w:shd w:val="clear" w:color="auto" w:fill="D9D9D9" w:themeFill="background1" w:themeFillShade="D9"/>
          </w:tcPr>
          <w:p w14:paraId="6D251217" w14:textId="77777777" w:rsidR="0062075E" w:rsidRDefault="0062075E" w:rsidP="0062075E">
            <w:pPr>
              <w:pStyle w:val="Tabletext"/>
              <w:spacing w:line="259" w:lineRule="auto"/>
              <w:rPr>
                <w:rFonts w:ascii="VIC" w:hAnsi="VIC"/>
                <w:szCs w:val="15"/>
              </w:rPr>
            </w:pPr>
            <w:r w:rsidRPr="0F1310E7">
              <w:rPr>
                <w:rFonts w:ascii="VIC" w:hAnsi="VIC"/>
                <w:szCs w:val="15"/>
              </w:rPr>
              <w:t>Regional Development Victoria</w:t>
            </w:r>
          </w:p>
        </w:tc>
        <w:tc>
          <w:tcPr>
            <w:tcW w:w="1350" w:type="dxa"/>
          </w:tcPr>
          <w:p w14:paraId="4233E388" w14:textId="77777777" w:rsidR="0062075E" w:rsidRDefault="0062075E" w:rsidP="0062075E">
            <w:pPr>
              <w:pStyle w:val="Tabletext"/>
              <w:spacing w:line="259" w:lineRule="auto"/>
              <w:jc w:val="right"/>
              <w:rPr>
                <w:rFonts w:ascii="VIC" w:hAnsi="VIC"/>
                <w:szCs w:val="15"/>
              </w:rPr>
            </w:pPr>
            <w:r w:rsidRPr="0F1310E7">
              <w:rPr>
                <w:rFonts w:ascii="VIC" w:hAnsi="VIC"/>
                <w:szCs w:val="15"/>
              </w:rPr>
              <w:t>184 000</w:t>
            </w:r>
          </w:p>
        </w:tc>
      </w:tr>
      <w:tr w:rsidR="0062075E" w:rsidRPr="00091936" w14:paraId="5E5D5602" w14:textId="77777777" w:rsidTr="003C3F16">
        <w:tc>
          <w:tcPr>
            <w:tcW w:w="4536" w:type="dxa"/>
          </w:tcPr>
          <w:p w14:paraId="0BF1248B" w14:textId="77777777" w:rsidR="0062075E" w:rsidRPr="00091936" w:rsidRDefault="0062075E" w:rsidP="0062075E">
            <w:pPr>
              <w:spacing w:before="30" w:after="30"/>
              <w:ind w:right="160"/>
              <w:rPr>
                <w:sz w:val="4"/>
              </w:rPr>
            </w:pPr>
          </w:p>
        </w:tc>
        <w:tc>
          <w:tcPr>
            <w:tcW w:w="3564" w:type="dxa"/>
            <w:shd w:val="clear" w:color="auto" w:fill="D9D9D9" w:themeFill="background1" w:themeFillShade="D9"/>
          </w:tcPr>
          <w:p w14:paraId="3D13A88F" w14:textId="77777777" w:rsidR="0062075E" w:rsidRPr="00091936" w:rsidRDefault="0062075E" w:rsidP="0062075E">
            <w:pPr>
              <w:spacing w:before="30" w:after="30"/>
              <w:rPr>
                <w:sz w:val="4"/>
              </w:rPr>
            </w:pPr>
          </w:p>
        </w:tc>
        <w:tc>
          <w:tcPr>
            <w:tcW w:w="1350" w:type="dxa"/>
          </w:tcPr>
          <w:p w14:paraId="36365B67" w14:textId="77777777" w:rsidR="0062075E" w:rsidRPr="00091936" w:rsidRDefault="0062075E" w:rsidP="0062075E">
            <w:pPr>
              <w:pStyle w:val="Tabletextright"/>
              <w:rPr>
                <w:sz w:val="4"/>
              </w:rPr>
            </w:pPr>
          </w:p>
        </w:tc>
      </w:tr>
      <w:tr w:rsidR="0062075E" w:rsidRPr="00091936" w14:paraId="0E4529FA" w14:textId="77777777" w:rsidTr="003C3F16">
        <w:tc>
          <w:tcPr>
            <w:tcW w:w="9450" w:type="dxa"/>
            <w:gridSpan w:val="3"/>
            <w:shd w:val="clear" w:color="auto" w:fill="FFFFFF" w:themeFill="background1"/>
          </w:tcPr>
          <w:p w14:paraId="3DB97187" w14:textId="77777777" w:rsidR="0062075E" w:rsidRPr="00091936" w:rsidRDefault="0062075E" w:rsidP="0062075E">
            <w:pPr>
              <w:pStyle w:val="Tabletextbold"/>
            </w:pPr>
            <w:r w:rsidRPr="00091936">
              <w:t>Department of Justice and Community Safety</w:t>
            </w:r>
          </w:p>
        </w:tc>
      </w:tr>
      <w:tr w:rsidR="0062075E" w:rsidRPr="00091936" w14:paraId="4081C20F" w14:textId="77777777" w:rsidTr="003C3F16">
        <w:tc>
          <w:tcPr>
            <w:tcW w:w="4536" w:type="dxa"/>
          </w:tcPr>
          <w:p w14:paraId="0E681ECF" w14:textId="77777777" w:rsidR="0062075E" w:rsidRPr="003C3F16" w:rsidRDefault="0062075E" w:rsidP="003C3F16">
            <w:pPr>
              <w:pStyle w:val="Tabletext"/>
            </w:pPr>
            <w:r w:rsidRPr="003C3F16">
              <w:t>Three Community Legal Centres in Gippsland</w:t>
            </w:r>
          </w:p>
        </w:tc>
        <w:tc>
          <w:tcPr>
            <w:tcW w:w="3564" w:type="dxa"/>
            <w:shd w:val="clear" w:color="auto" w:fill="D9D9D9" w:themeFill="background1" w:themeFillShade="D9"/>
          </w:tcPr>
          <w:p w14:paraId="4B72AD83" w14:textId="77777777" w:rsidR="0062075E" w:rsidRPr="00091936" w:rsidRDefault="0062075E" w:rsidP="0062075E">
            <w:pPr>
              <w:pStyle w:val="Tabletext"/>
            </w:pPr>
            <w:r>
              <w:t>System Governance</w:t>
            </w:r>
          </w:p>
        </w:tc>
        <w:tc>
          <w:tcPr>
            <w:tcW w:w="1350" w:type="dxa"/>
          </w:tcPr>
          <w:p w14:paraId="09774AEB" w14:textId="77777777" w:rsidR="0062075E" w:rsidRPr="00091936" w:rsidRDefault="0062075E" w:rsidP="0062075E">
            <w:pPr>
              <w:pStyle w:val="Tabletextright"/>
            </w:pPr>
            <w:r>
              <w:t>270 000</w:t>
            </w:r>
          </w:p>
        </w:tc>
      </w:tr>
      <w:tr w:rsidR="0062075E" w:rsidRPr="00091936" w14:paraId="28DEB5B9" w14:textId="77777777" w:rsidTr="003C3F16">
        <w:tc>
          <w:tcPr>
            <w:tcW w:w="4536" w:type="dxa"/>
          </w:tcPr>
          <w:p w14:paraId="4CFE8520" w14:textId="25F25010" w:rsidR="0062075E" w:rsidRPr="003C3F16" w:rsidRDefault="0062075E" w:rsidP="003C3F16">
            <w:pPr>
              <w:pStyle w:val="Tabletext"/>
            </w:pPr>
            <w:r w:rsidRPr="003C3F16">
              <w:t>Eastern Community Legal Centre Yarra Ranges Branch and</w:t>
            </w:r>
            <w:r w:rsidR="003C3F16">
              <w:rPr>
                <w:rFonts w:ascii="Calibri" w:hAnsi="Calibri" w:cs="Calibri"/>
              </w:rPr>
              <w:t> </w:t>
            </w:r>
            <w:r w:rsidRPr="003C3F16">
              <w:t>the Hume Riverina Community Legal Services and Upper Murray Family Care</w:t>
            </w:r>
          </w:p>
        </w:tc>
        <w:tc>
          <w:tcPr>
            <w:tcW w:w="3564" w:type="dxa"/>
            <w:shd w:val="clear" w:color="auto" w:fill="D9D9D9" w:themeFill="background1" w:themeFillShade="D9"/>
          </w:tcPr>
          <w:p w14:paraId="5B4607FF" w14:textId="77777777" w:rsidR="0062075E" w:rsidRPr="00091936" w:rsidRDefault="0062075E" w:rsidP="0062075E">
            <w:pPr>
              <w:pStyle w:val="Tabletext"/>
            </w:pPr>
            <w:r>
              <w:t>System Governance</w:t>
            </w:r>
          </w:p>
        </w:tc>
        <w:tc>
          <w:tcPr>
            <w:tcW w:w="1350" w:type="dxa"/>
          </w:tcPr>
          <w:p w14:paraId="28ADA6A4" w14:textId="77777777" w:rsidR="0062075E" w:rsidRPr="00091936" w:rsidRDefault="0062075E" w:rsidP="0062075E">
            <w:pPr>
              <w:pStyle w:val="Tabletextright"/>
            </w:pPr>
            <w:r>
              <w:t>193 420</w:t>
            </w:r>
          </w:p>
        </w:tc>
      </w:tr>
      <w:tr w:rsidR="0062075E" w:rsidRPr="00091936" w14:paraId="4EB38501" w14:textId="77777777" w:rsidTr="003C3F16">
        <w:tc>
          <w:tcPr>
            <w:tcW w:w="4536" w:type="dxa"/>
          </w:tcPr>
          <w:p w14:paraId="02EE5360" w14:textId="053D818F" w:rsidR="0062075E" w:rsidRPr="003C3F16" w:rsidRDefault="0062075E" w:rsidP="003C3F16">
            <w:pPr>
              <w:pStyle w:val="Tabletext"/>
            </w:pPr>
            <w:r w:rsidRPr="003C3F16">
              <w:t xml:space="preserve">WEstjustice – Extended </w:t>
            </w:r>
            <w:r w:rsidR="002C6ECA" w:rsidRPr="003C3F16">
              <w:t>‘</w:t>
            </w:r>
            <w:r w:rsidRPr="003C3F16">
              <w:t>My Name</w:t>
            </w:r>
            <w:r w:rsidR="002C6ECA" w:rsidRPr="003C3F16">
              <w:t>’</w:t>
            </w:r>
            <w:r w:rsidRPr="003C3F16">
              <w:t xml:space="preserve"> project</w:t>
            </w:r>
          </w:p>
        </w:tc>
        <w:tc>
          <w:tcPr>
            <w:tcW w:w="3564" w:type="dxa"/>
            <w:shd w:val="clear" w:color="auto" w:fill="D9D9D9" w:themeFill="background1" w:themeFillShade="D9"/>
          </w:tcPr>
          <w:p w14:paraId="0C014333" w14:textId="77777777" w:rsidR="0062075E" w:rsidRPr="00091936" w:rsidRDefault="0062075E" w:rsidP="0062075E">
            <w:pPr>
              <w:pStyle w:val="Tabletext"/>
            </w:pPr>
            <w:r>
              <w:t>System Governance</w:t>
            </w:r>
          </w:p>
        </w:tc>
        <w:tc>
          <w:tcPr>
            <w:tcW w:w="1350" w:type="dxa"/>
          </w:tcPr>
          <w:p w14:paraId="277BAD49" w14:textId="77777777" w:rsidR="0062075E" w:rsidRPr="00091936" w:rsidRDefault="0062075E" w:rsidP="0062075E">
            <w:pPr>
              <w:pStyle w:val="Tabletextright"/>
            </w:pPr>
            <w:r>
              <w:t>174 268</w:t>
            </w:r>
          </w:p>
        </w:tc>
      </w:tr>
      <w:tr w:rsidR="0062075E" w:rsidRPr="00091936" w14:paraId="1D34329A" w14:textId="77777777" w:rsidTr="003C3F16">
        <w:tc>
          <w:tcPr>
            <w:tcW w:w="4536" w:type="dxa"/>
          </w:tcPr>
          <w:p w14:paraId="58024A7F" w14:textId="77777777" w:rsidR="0062075E" w:rsidRPr="003C3F16" w:rsidRDefault="0062075E" w:rsidP="003C3F16">
            <w:pPr>
              <w:pStyle w:val="Tabletext"/>
            </w:pPr>
            <w:r w:rsidRPr="003C3F16">
              <w:t>Eaton Mall Oakleigh purchase and install CCTV cameras with live feed availability</w:t>
            </w:r>
          </w:p>
        </w:tc>
        <w:tc>
          <w:tcPr>
            <w:tcW w:w="3564" w:type="dxa"/>
            <w:shd w:val="clear" w:color="auto" w:fill="D9D9D9" w:themeFill="background1" w:themeFillShade="D9"/>
          </w:tcPr>
          <w:p w14:paraId="6AF0C519" w14:textId="77777777" w:rsidR="0062075E" w:rsidRPr="00091936" w:rsidRDefault="0062075E" w:rsidP="0062075E">
            <w:pPr>
              <w:pStyle w:val="Tabletext"/>
            </w:pPr>
            <w:r>
              <w:t>Community Crime Prevention Unit</w:t>
            </w:r>
          </w:p>
        </w:tc>
        <w:tc>
          <w:tcPr>
            <w:tcW w:w="1350" w:type="dxa"/>
          </w:tcPr>
          <w:p w14:paraId="31C63D8E" w14:textId="77777777" w:rsidR="0062075E" w:rsidRPr="00091936" w:rsidRDefault="0062075E" w:rsidP="0062075E">
            <w:pPr>
              <w:pStyle w:val="Tabletextright"/>
            </w:pPr>
            <w:r>
              <w:t>50 000</w:t>
            </w:r>
          </w:p>
        </w:tc>
      </w:tr>
      <w:tr w:rsidR="0062075E" w:rsidRPr="00091936" w14:paraId="024E4538" w14:textId="77777777" w:rsidTr="003C3F16">
        <w:tc>
          <w:tcPr>
            <w:tcW w:w="4536" w:type="dxa"/>
          </w:tcPr>
          <w:p w14:paraId="7685F264" w14:textId="77777777" w:rsidR="0062075E" w:rsidRPr="00091936" w:rsidRDefault="0062075E" w:rsidP="0062075E">
            <w:pPr>
              <w:pStyle w:val="Tabletext"/>
              <w:ind w:right="160"/>
              <w:rPr>
                <w:sz w:val="4"/>
              </w:rPr>
            </w:pPr>
          </w:p>
        </w:tc>
        <w:tc>
          <w:tcPr>
            <w:tcW w:w="3564" w:type="dxa"/>
          </w:tcPr>
          <w:p w14:paraId="0BB0EC3A" w14:textId="77777777" w:rsidR="0062075E" w:rsidRPr="00091936" w:rsidRDefault="0062075E" w:rsidP="0062075E">
            <w:pPr>
              <w:pStyle w:val="Tabletext"/>
              <w:rPr>
                <w:sz w:val="4"/>
              </w:rPr>
            </w:pPr>
          </w:p>
        </w:tc>
        <w:tc>
          <w:tcPr>
            <w:tcW w:w="1350" w:type="dxa"/>
          </w:tcPr>
          <w:p w14:paraId="1D633754" w14:textId="77777777" w:rsidR="0062075E" w:rsidRPr="00091936" w:rsidRDefault="0062075E" w:rsidP="0062075E">
            <w:pPr>
              <w:spacing w:before="30" w:after="30"/>
              <w:jc w:val="right"/>
              <w:rPr>
                <w:bCs/>
                <w:sz w:val="4"/>
                <w:szCs w:val="19"/>
              </w:rPr>
            </w:pPr>
          </w:p>
        </w:tc>
      </w:tr>
      <w:tr w:rsidR="0062075E" w:rsidRPr="00091936" w14:paraId="288D7BFB" w14:textId="77777777" w:rsidTr="003C3F16">
        <w:tc>
          <w:tcPr>
            <w:tcW w:w="9450" w:type="dxa"/>
            <w:gridSpan w:val="3"/>
          </w:tcPr>
          <w:p w14:paraId="0FC23590" w14:textId="77777777" w:rsidR="0062075E" w:rsidRPr="00091936" w:rsidRDefault="0062075E" w:rsidP="006217C9">
            <w:pPr>
              <w:pStyle w:val="Tabletextbold"/>
            </w:pPr>
            <w:r w:rsidRPr="00091936">
              <w:t>Department of Premier and Cabinet</w:t>
            </w:r>
          </w:p>
        </w:tc>
      </w:tr>
      <w:tr w:rsidR="0062075E" w:rsidRPr="00091936" w14:paraId="233E93C4" w14:textId="77777777" w:rsidTr="003C3F16">
        <w:tc>
          <w:tcPr>
            <w:tcW w:w="4536" w:type="dxa"/>
          </w:tcPr>
          <w:p w14:paraId="56DA0C2C" w14:textId="77777777" w:rsidR="0062075E" w:rsidRPr="00091936" w:rsidRDefault="0062075E" w:rsidP="003C3F16">
            <w:pPr>
              <w:pStyle w:val="Tabletext"/>
            </w:pPr>
            <w:r w:rsidRPr="003C3F16">
              <w:t>Wadawurrung</w:t>
            </w:r>
            <w:r>
              <w:t xml:space="preserve"> Traditional Owners Aboriginal Corporation</w:t>
            </w:r>
          </w:p>
        </w:tc>
        <w:tc>
          <w:tcPr>
            <w:tcW w:w="3564" w:type="dxa"/>
            <w:shd w:val="clear" w:color="auto" w:fill="D9D9D9" w:themeFill="background1" w:themeFillShade="D9"/>
          </w:tcPr>
          <w:p w14:paraId="0611D279" w14:textId="77777777" w:rsidR="0062075E" w:rsidRPr="00091936" w:rsidRDefault="0062075E" w:rsidP="0062075E">
            <w:pPr>
              <w:pStyle w:val="Tabletext"/>
            </w:pPr>
            <w:r>
              <w:t>Aboriginal Victoria</w:t>
            </w:r>
          </w:p>
        </w:tc>
        <w:tc>
          <w:tcPr>
            <w:tcW w:w="1350" w:type="dxa"/>
          </w:tcPr>
          <w:p w14:paraId="74C4214E" w14:textId="77777777" w:rsidR="0062075E" w:rsidRPr="00091936" w:rsidRDefault="0062075E" w:rsidP="0062075E">
            <w:pPr>
              <w:pStyle w:val="Tabletextright"/>
            </w:pPr>
            <w:r>
              <w:t>250 000</w:t>
            </w:r>
          </w:p>
        </w:tc>
      </w:tr>
      <w:tr w:rsidR="0062075E" w:rsidRPr="00091936" w14:paraId="1FBD6BA2" w14:textId="77777777" w:rsidTr="003C3F16">
        <w:tc>
          <w:tcPr>
            <w:tcW w:w="4536" w:type="dxa"/>
          </w:tcPr>
          <w:p w14:paraId="32B7855E" w14:textId="77777777" w:rsidR="0062075E" w:rsidRPr="00091936" w:rsidRDefault="0062075E" w:rsidP="0062075E">
            <w:pPr>
              <w:spacing w:before="30" w:after="30"/>
              <w:ind w:right="160"/>
              <w:rPr>
                <w:sz w:val="4"/>
              </w:rPr>
            </w:pPr>
          </w:p>
        </w:tc>
        <w:tc>
          <w:tcPr>
            <w:tcW w:w="3564" w:type="dxa"/>
          </w:tcPr>
          <w:p w14:paraId="458445B5" w14:textId="77777777" w:rsidR="0062075E" w:rsidRPr="00091936" w:rsidRDefault="0062075E" w:rsidP="0062075E">
            <w:pPr>
              <w:spacing w:before="30" w:after="30"/>
              <w:rPr>
                <w:sz w:val="4"/>
              </w:rPr>
            </w:pPr>
          </w:p>
        </w:tc>
        <w:tc>
          <w:tcPr>
            <w:tcW w:w="1350" w:type="dxa"/>
          </w:tcPr>
          <w:p w14:paraId="7E73136E" w14:textId="77777777" w:rsidR="0062075E" w:rsidRPr="00091936" w:rsidRDefault="0062075E" w:rsidP="0062075E">
            <w:pPr>
              <w:spacing w:before="30" w:after="30"/>
              <w:jc w:val="right"/>
              <w:rPr>
                <w:bCs/>
                <w:sz w:val="4"/>
                <w:szCs w:val="19"/>
              </w:rPr>
            </w:pPr>
          </w:p>
        </w:tc>
      </w:tr>
      <w:tr w:rsidR="0062075E" w:rsidRPr="00091936" w14:paraId="0F282880" w14:textId="77777777" w:rsidTr="003C3F16">
        <w:tc>
          <w:tcPr>
            <w:tcW w:w="9450" w:type="dxa"/>
            <w:gridSpan w:val="3"/>
          </w:tcPr>
          <w:p w14:paraId="40D6E551" w14:textId="77777777" w:rsidR="0062075E" w:rsidRPr="00091936" w:rsidRDefault="0062075E" w:rsidP="003C3F16">
            <w:pPr>
              <w:pStyle w:val="Tabletextbold"/>
            </w:pPr>
            <w:r w:rsidRPr="003C3F16">
              <w:t>Department</w:t>
            </w:r>
            <w:r w:rsidRPr="00091936">
              <w:t xml:space="preserve"> of Treasury and Finance</w:t>
            </w:r>
          </w:p>
        </w:tc>
      </w:tr>
      <w:tr w:rsidR="0062075E" w:rsidRPr="00091936" w14:paraId="76DEA8CC" w14:textId="77777777" w:rsidTr="003C3F16">
        <w:tc>
          <w:tcPr>
            <w:tcW w:w="4536" w:type="dxa"/>
          </w:tcPr>
          <w:p w14:paraId="12A66256" w14:textId="77777777" w:rsidR="0062075E" w:rsidRPr="00753C42" w:rsidRDefault="0062075E" w:rsidP="003C3F16">
            <w:pPr>
              <w:pStyle w:val="Tabletext"/>
            </w:pPr>
            <w:r w:rsidRPr="00753C42">
              <w:t>The community group Mums in Darebin</w:t>
            </w:r>
          </w:p>
        </w:tc>
        <w:tc>
          <w:tcPr>
            <w:tcW w:w="3564" w:type="dxa"/>
            <w:shd w:val="clear" w:color="auto" w:fill="D9D9D9" w:themeFill="background1" w:themeFillShade="D9"/>
          </w:tcPr>
          <w:p w14:paraId="14173AB0" w14:textId="77777777" w:rsidR="0062075E" w:rsidRPr="00091936" w:rsidRDefault="0062075E" w:rsidP="0062075E">
            <w:pPr>
              <w:pStyle w:val="Tabletext"/>
            </w:pPr>
            <w:r>
              <w:t>Corporate Finance</w:t>
            </w:r>
          </w:p>
        </w:tc>
        <w:tc>
          <w:tcPr>
            <w:tcW w:w="1350" w:type="dxa"/>
          </w:tcPr>
          <w:p w14:paraId="5A332350" w14:textId="77777777" w:rsidR="0062075E" w:rsidRPr="00091936" w:rsidRDefault="0062075E" w:rsidP="0062075E">
            <w:pPr>
              <w:spacing w:before="30" w:after="30"/>
              <w:jc w:val="right"/>
              <w:rPr>
                <w:rStyle w:val="TabletextrightChar"/>
              </w:rPr>
            </w:pPr>
            <w:r>
              <w:rPr>
                <w:rStyle w:val="TabletextrightChar"/>
              </w:rPr>
              <w:t>5 000</w:t>
            </w:r>
          </w:p>
        </w:tc>
      </w:tr>
      <w:tr w:rsidR="0062075E" w:rsidRPr="00091936" w14:paraId="495288A6" w14:textId="77777777" w:rsidTr="003C3F16">
        <w:tc>
          <w:tcPr>
            <w:tcW w:w="4536" w:type="dxa"/>
          </w:tcPr>
          <w:p w14:paraId="56FE9A29" w14:textId="77777777" w:rsidR="0062075E" w:rsidRPr="00753C42" w:rsidRDefault="0062075E" w:rsidP="003C3F16">
            <w:pPr>
              <w:pStyle w:val="Tabletext"/>
            </w:pPr>
            <w:r w:rsidRPr="00753C42">
              <w:t>Hanging Rock Cricket Club</w:t>
            </w:r>
          </w:p>
        </w:tc>
        <w:tc>
          <w:tcPr>
            <w:tcW w:w="3564" w:type="dxa"/>
            <w:shd w:val="clear" w:color="auto" w:fill="D9D9D9" w:themeFill="background1" w:themeFillShade="D9"/>
          </w:tcPr>
          <w:p w14:paraId="006D0112" w14:textId="77777777" w:rsidR="0062075E" w:rsidRPr="00091936" w:rsidRDefault="0062075E" w:rsidP="0062075E">
            <w:pPr>
              <w:pStyle w:val="Tabletext"/>
            </w:pPr>
            <w:r>
              <w:t>Corporate Finance</w:t>
            </w:r>
          </w:p>
        </w:tc>
        <w:tc>
          <w:tcPr>
            <w:tcW w:w="1350" w:type="dxa"/>
          </w:tcPr>
          <w:p w14:paraId="70CED1C6" w14:textId="77777777" w:rsidR="0062075E" w:rsidRPr="00091936" w:rsidRDefault="0062075E" w:rsidP="0062075E">
            <w:pPr>
              <w:spacing w:before="30" w:after="30"/>
              <w:jc w:val="right"/>
              <w:rPr>
                <w:rStyle w:val="TabletextrightChar"/>
              </w:rPr>
            </w:pPr>
            <w:r>
              <w:rPr>
                <w:rStyle w:val="TabletextrightChar"/>
              </w:rPr>
              <w:t>9 990</w:t>
            </w:r>
          </w:p>
        </w:tc>
      </w:tr>
      <w:tr w:rsidR="0062075E" w:rsidRPr="00091936" w14:paraId="6A9B7BB4" w14:textId="77777777" w:rsidTr="003C3F16">
        <w:tc>
          <w:tcPr>
            <w:tcW w:w="4536" w:type="dxa"/>
          </w:tcPr>
          <w:p w14:paraId="7E512716" w14:textId="77777777" w:rsidR="0062075E" w:rsidRPr="00091936" w:rsidRDefault="0062075E" w:rsidP="0062075E">
            <w:pPr>
              <w:spacing w:before="30" w:after="30"/>
              <w:ind w:right="160"/>
              <w:rPr>
                <w:sz w:val="4"/>
              </w:rPr>
            </w:pPr>
          </w:p>
        </w:tc>
        <w:tc>
          <w:tcPr>
            <w:tcW w:w="3564" w:type="dxa"/>
          </w:tcPr>
          <w:p w14:paraId="0A556E95" w14:textId="77777777" w:rsidR="0062075E" w:rsidRPr="00091936" w:rsidRDefault="0062075E" w:rsidP="0062075E">
            <w:pPr>
              <w:spacing w:before="30" w:after="30"/>
              <w:rPr>
                <w:sz w:val="4"/>
              </w:rPr>
            </w:pPr>
          </w:p>
        </w:tc>
        <w:tc>
          <w:tcPr>
            <w:tcW w:w="1350" w:type="dxa"/>
          </w:tcPr>
          <w:p w14:paraId="0A7FF9B6" w14:textId="77777777" w:rsidR="0062075E" w:rsidRPr="00091936" w:rsidRDefault="0062075E" w:rsidP="0062075E">
            <w:pPr>
              <w:spacing w:before="30" w:after="30"/>
              <w:jc w:val="right"/>
              <w:rPr>
                <w:bCs/>
                <w:sz w:val="4"/>
                <w:szCs w:val="19"/>
              </w:rPr>
            </w:pPr>
          </w:p>
        </w:tc>
      </w:tr>
      <w:tr w:rsidR="0062075E" w:rsidRPr="00091936" w14:paraId="19ABFA5E" w14:textId="77777777" w:rsidTr="007E223B">
        <w:tc>
          <w:tcPr>
            <w:tcW w:w="4536" w:type="dxa"/>
          </w:tcPr>
          <w:p w14:paraId="69E59842" w14:textId="77777777" w:rsidR="0062075E" w:rsidRPr="00091936" w:rsidRDefault="0062075E" w:rsidP="0062075E">
            <w:pPr>
              <w:pStyle w:val="Tabletextbold"/>
            </w:pPr>
            <w:r w:rsidRPr="00091936">
              <w:t>Total grant approvals</w:t>
            </w:r>
          </w:p>
        </w:tc>
        <w:tc>
          <w:tcPr>
            <w:tcW w:w="3564" w:type="dxa"/>
            <w:shd w:val="clear" w:color="auto" w:fill="auto"/>
          </w:tcPr>
          <w:p w14:paraId="280EFD16" w14:textId="77777777" w:rsidR="0062075E" w:rsidRPr="00091936" w:rsidRDefault="0062075E" w:rsidP="0062075E">
            <w:pPr>
              <w:spacing w:before="30" w:after="30"/>
              <w:rPr>
                <w:sz w:val="15"/>
              </w:rPr>
            </w:pPr>
          </w:p>
        </w:tc>
        <w:tc>
          <w:tcPr>
            <w:tcW w:w="1350" w:type="dxa"/>
          </w:tcPr>
          <w:p w14:paraId="620FF80D" w14:textId="77777777" w:rsidR="0062075E" w:rsidRPr="00091936" w:rsidRDefault="0062075E" w:rsidP="0062075E">
            <w:pPr>
              <w:spacing w:before="30" w:after="30"/>
              <w:jc w:val="right"/>
              <w:rPr>
                <w:rStyle w:val="TabletextrightChar"/>
                <w:b/>
                <w:bCs/>
              </w:rPr>
            </w:pPr>
            <w:r w:rsidRPr="0F1310E7">
              <w:rPr>
                <w:rStyle w:val="TabletextrightChar"/>
                <w:b/>
                <w:bCs/>
              </w:rPr>
              <w:t>74 759 778</w:t>
            </w:r>
          </w:p>
        </w:tc>
      </w:tr>
    </w:tbl>
    <w:p w14:paraId="75B0B459" w14:textId="77777777" w:rsidR="0062075E" w:rsidRPr="003C3F16" w:rsidRDefault="0062075E" w:rsidP="003C3F16">
      <w:pPr>
        <w:pStyle w:val="Notes"/>
      </w:pPr>
      <w:r w:rsidRPr="003C3F16">
        <w:t>Note:</w:t>
      </w:r>
    </w:p>
    <w:p w14:paraId="1703B01F" w14:textId="77777777" w:rsidR="0062075E" w:rsidRDefault="0062075E" w:rsidP="003C3F16">
      <w:pPr>
        <w:pStyle w:val="Notes"/>
      </w:pPr>
      <w:r w:rsidRPr="003C3F16">
        <w:t>Th</w:t>
      </w:r>
      <w:r w:rsidRPr="00F65579">
        <w:t xml:space="preserve">e list shows the CSF </w:t>
      </w:r>
      <w:r>
        <w:t xml:space="preserve">grants </w:t>
      </w:r>
      <w:r w:rsidRPr="00F65579">
        <w:t xml:space="preserve">approved in the </w:t>
      </w:r>
      <w:r>
        <w:t>2020</w:t>
      </w:r>
      <w:r>
        <w:noBreakHyphen/>
        <w:t>21</w:t>
      </w:r>
      <w:r w:rsidRPr="00F65579">
        <w:t xml:space="preserve"> financial year. Expenditure of these projects has partially </w:t>
      </w:r>
      <w:r w:rsidRPr="007D029B">
        <w:t>incurred</w:t>
      </w:r>
      <w:r w:rsidRPr="00F65579">
        <w:t xml:space="preserve"> in </w:t>
      </w:r>
      <w:r>
        <w:t>2020</w:t>
      </w:r>
      <w:r>
        <w:noBreakHyphen/>
        <w:t>21</w:t>
      </w:r>
      <w:r w:rsidRPr="00F65579">
        <w:t xml:space="preserve"> and will continue to inc</w:t>
      </w:r>
      <w:r>
        <w:t>ur until 2024-25.</w:t>
      </w:r>
    </w:p>
    <w:p w14:paraId="3CFA1890" w14:textId="77777777" w:rsidR="00DE17AC" w:rsidRPr="00F65579" w:rsidRDefault="00DE17AC" w:rsidP="00DE17AC">
      <w:pPr>
        <w:sectPr w:rsidR="00DE17AC" w:rsidRPr="00F65579" w:rsidSect="00790E11">
          <w:pgSz w:w="11909" w:h="16834" w:code="9"/>
          <w:pgMar w:top="1728" w:right="1152" w:bottom="1267" w:left="1152" w:header="720" w:footer="288" w:gutter="0"/>
          <w:cols w:space="720"/>
          <w:noEndnote/>
        </w:sectPr>
      </w:pPr>
    </w:p>
    <w:p w14:paraId="3E8FFB95" w14:textId="77777777" w:rsidR="00E02F0C" w:rsidRPr="00F65579" w:rsidRDefault="00E02F0C" w:rsidP="00E02F0C">
      <w:pPr>
        <w:pStyle w:val="Heading1b"/>
      </w:pPr>
      <w:bookmarkStart w:id="268" w:name="_Toc17189968"/>
      <w:bookmarkStart w:id="269" w:name="_Toc85548013"/>
      <w:bookmarkStart w:id="270" w:name="BuildingAct"/>
      <w:r w:rsidRPr="00F65579">
        <w:lastRenderedPageBreak/>
        <w:t xml:space="preserve">Compliance with the </w:t>
      </w:r>
      <w:r w:rsidRPr="00F65579">
        <w:rPr>
          <w:i/>
        </w:rPr>
        <w:t>Building Act 1993</w:t>
      </w:r>
      <w:bookmarkEnd w:id="268"/>
      <w:bookmarkEnd w:id="269"/>
    </w:p>
    <w:bookmarkEnd w:id="270"/>
    <w:p w14:paraId="34B36609" w14:textId="57F6BA41" w:rsidR="00E02F0C" w:rsidRPr="00F65579" w:rsidRDefault="00E02F0C" w:rsidP="00E02F0C">
      <w:pPr>
        <w:pStyle w:val="Heading21"/>
      </w:pPr>
      <w:r w:rsidRPr="00F65579">
        <w:t>Standards for publicly</w:t>
      </w:r>
      <w:r w:rsidR="00DA3A59">
        <w:noBreakHyphen/>
      </w:r>
      <w:r w:rsidRPr="00F65579">
        <w:t>owned buildings</w:t>
      </w:r>
    </w:p>
    <w:p w14:paraId="2DCDF758" w14:textId="77777777" w:rsidR="0062075E" w:rsidRPr="00F65579" w:rsidRDefault="0062075E" w:rsidP="0062075E">
      <w:r w:rsidRPr="00F65579">
        <w:t>The Department employs Jones Lang LaSalle (JLL) as an external service provider to manage the government</w:t>
      </w:r>
      <w:r>
        <w:noBreakHyphen/>
      </w:r>
      <w:r w:rsidRPr="00F65579">
        <w:t>owned office accommodation portfolio and provide facilities management services to ensure compliance with standards for publicly</w:t>
      </w:r>
      <w:r>
        <w:noBreakHyphen/>
      </w:r>
      <w:r w:rsidRPr="00F65579">
        <w:t xml:space="preserve">owned buildings, while providing essential safety measures reporting. </w:t>
      </w:r>
    </w:p>
    <w:p w14:paraId="5196A9AF" w14:textId="77777777" w:rsidR="0062075E" w:rsidRPr="00F65579" w:rsidRDefault="0062075E" w:rsidP="0062075E">
      <w:pPr>
        <w:ind w:right="212"/>
      </w:pPr>
      <w:r w:rsidRPr="00F65579">
        <w:t>JLL</w:t>
      </w:r>
      <w:r>
        <w:t>,</w:t>
      </w:r>
      <w:r w:rsidRPr="00F65579">
        <w:t xml:space="preserve"> on behalf of the Shared Service Provider (SSP) within DTF</w:t>
      </w:r>
      <w:r>
        <w:t>,</w:t>
      </w:r>
      <w:r w:rsidRPr="00F65579">
        <w:t xml:space="preserve"> coordinates building projects by engaging registered building consultants and contractors. The conditions of engagement require compliance with the standards for publicly</w:t>
      </w:r>
      <w:r>
        <w:noBreakHyphen/>
      </w:r>
      <w:r w:rsidRPr="00F65579">
        <w:t>owned buildings.</w:t>
      </w:r>
    </w:p>
    <w:p w14:paraId="1BF879B1" w14:textId="77777777" w:rsidR="0062075E" w:rsidRPr="00F65579" w:rsidRDefault="0062075E" w:rsidP="0062075E">
      <w:r w:rsidRPr="00F65579">
        <w:t>At 30 June 20</w:t>
      </w:r>
      <w:r>
        <w:t>21</w:t>
      </w:r>
      <w:r w:rsidRPr="00F65579">
        <w:t xml:space="preserve">, DTF was responsible for </w:t>
      </w:r>
      <w:r w:rsidRPr="00D438C3">
        <w:t>18</w:t>
      </w:r>
      <w:r>
        <w:rPr>
          <w:rFonts w:ascii="Calibri" w:hAnsi="Calibri" w:cs="Calibri"/>
        </w:rPr>
        <w:t> </w:t>
      </w:r>
      <w:r w:rsidRPr="00F65579">
        <w:t>department</w:t>
      </w:r>
      <w:r>
        <w:noBreakHyphen/>
      </w:r>
      <w:r w:rsidRPr="00F65579">
        <w:t>owned office buildings.</w:t>
      </w:r>
    </w:p>
    <w:p w14:paraId="266129FC" w14:textId="77777777" w:rsidR="0062075E" w:rsidRPr="00F65579" w:rsidRDefault="0062075E" w:rsidP="0062075E">
      <w:pPr>
        <w:pStyle w:val="Heading21"/>
        <w:ind w:right="-148"/>
      </w:pPr>
      <w:r w:rsidRPr="00F65579">
        <w:t>Mechanisms to ensure buildings conform with the building standards</w:t>
      </w:r>
    </w:p>
    <w:p w14:paraId="7894623D" w14:textId="77777777" w:rsidR="0062075E" w:rsidRPr="00F65579" w:rsidRDefault="0062075E" w:rsidP="0062075E">
      <w:pPr>
        <w:ind w:right="212"/>
      </w:pPr>
      <w:r w:rsidRPr="00F65579">
        <w:t xml:space="preserve">DTF complies with the </w:t>
      </w:r>
      <w:r w:rsidRPr="00F65579">
        <w:rPr>
          <w:i/>
        </w:rPr>
        <w:t>Building Act 1993</w:t>
      </w:r>
      <w:r w:rsidRPr="00F65579">
        <w:t>, the Building Regulations 2006 and associated statutory requirements and amendments. An occupancy permit or a certificate of final inspection endorsed by a Registered Building Surveyor is obtained for all upgrades to existing facilities requiring a building permit.</w:t>
      </w:r>
    </w:p>
    <w:p w14:paraId="6F89B91D" w14:textId="77777777" w:rsidR="0062075E" w:rsidRPr="00F65579" w:rsidRDefault="0062075E" w:rsidP="0062075E">
      <w:pPr>
        <w:ind w:right="212"/>
      </w:pPr>
      <w:r w:rsidRPr="00F65579">
        <w:t>DTF ensures design consultants and building contractors engaged for building works are registered building practitioners</w:t>
      </w:r>
      <w:r>
        <w:t>,</w:t>
      </w:r>
      <w:r w:rsidRPr="00F65579">
        <w:t xml:space="preserve"> and that registrations are maintained during the course of</w:t>
      </w:r>
      <w:r>
        <w:rPr>
          <w:rFonts w:ascii="Calibri" w:hAnsi="Calibri" w:cs="Calibri"/>
        </w:rPr>
        <w:t> </w:t>
      </w:r>
      <w:r w:rsidRPr="00F65579">
        <w:t>the work.</w:t>
      </w:r>
    </w:p>
    <w:p w14:paraId="4BAA987E" w14:textId="348F3D68" w:rsidR="0062075E" w:rsidRDefault="0062075E" w:rsidP="0062075E">
      <w:pPr>
        <w:pStyle w:val="Heading21"/>
      </w:pPr>
      <w:r w:rsidRPr="00F65579">
        <w:t>Works projects (greater than $50</w:t>
      </w:r>
      <w:r>
        <w:rPr>
          <w:rFonts w:ascii="Calibri" w:hAnsi="Calibri" w:cs="Calibri"/>
        </w:rPr>
        <w:t> </w:t>
      </w:r>
      <w:r w:rsidRPr="00F65579">
        <w:t>000)</w:t>
      </w:r>
    </w:p>
    <w:tbl>
      <w:tblPr>
        <w:tblW w:w="4918" w:type="pct"/>
        <w:tblCellMar>
          <w:left w:w="86" w:type="dxa"/>
          <w:right w:w="86" w:type="dxa"/>
        </w:tblCellMar>
        <w:tblLook w:val="0000" w:firstRow="0" w:lastRow="0" w:firstColumn="0" w:lastColumn="0" w:noHBand="0" w:noVBand="0"/>
      </w:tblPr>
      <w:tblGrid>
        <w:gridCol w:w="1816"/>
        <w:gridCol w:w="2553"/>
      </w:tblGrid>
      <w:tr w:rsidR="0062075E" w:rsidRPr="00F65579" w14:paraId="05DA593A" w14:textId="77777777" w:rsidTr="0062075E">
        <w:trPr>
          <w:cantSplit/>
        </w:trPr>
        <w:tc>
          <w:tcPr>
            <w:tcW w:w="2078" w:type="pct"/>
            <w:shd w:val="clear" w:color="auto" w:fill="FFFFFF" w:themeFill="background1"/>
          </w:tcPr>
          <w:p w14:paraId="6AA8F6FB" w14:textId="77777777" w:rsidR="0062075E" w:rsidRPr="00091936" w:rsidRDefault="0062075E" w:rsidP="0062075E">
            <w:pPr>
              <w:pStyle w:val="Tabletext"/>
            </w:pPr>
            <w:r w:rsidRPr="005F5CAB">
              <w:t>1 Treasury Place, Melbourne</w:t>
            </w:r>
          </w:p>
        </w:tc>
        <w:tc>
          <w:tcPr>
            <w:tcW w:w="2922" w:type="pct"/>
            <w:shd w:val="clear" w:color="auto" w:fill="E0E0E0"/>
          </w:tcPr>
          <w:p w14:paraId="6F17F9E3" w14:textId="77777777" w:rsidR="0062075E" w:rsidRPr="00091936" w:rsidRDefault="0062075E" w:rsidP="0062075E">
            <w:pPr>
              <w:pStyle w:val="Tabletext"/>
            </w:pPr>
            <w:r w:rsidRPr="001A4954">
              <w:t>Green Roof Building Works</w:t>
            </w:r>
          </w:p>
        </w:tc>
      </w:tr>
      <w:tr w:rsidR="0062075E" w:rsidRPr="00F65579" w14:paraId="36E95FED" w14:textId="77777777" w:rsidTr="0062075E">
        <w:trPr>
          <w:cantSplit/>
        </w:trPr>
        <w:tc>
          <w:tcPr>
            <w:tcW w:w="2078" w:type="pct"/>
            <w:shd w:val="clear" w:color="auto" w:fill="FFFFFF" w:themeFill="background1"/>
          </w:tcPr>
          <w:p w14:paraId="249DBEF1" w14:textId="77777777" w:rsidR="0062075E" w:rsidRPr="00091936" w:rsidRDefault="0062075E" w:rsidP="0062075E">
            <w:pPr>
              <w:pStyle w:val="Tabletext"/>
            </w:pPr>
            <w:r w:rsidRPr="005F5CAB">
              <w:t>Treasury Reserve, East Melbourne</w:t>
            </w:r>
          </w:p>
        </w:tc>
        <w:tc>
          <w:tcPr>
            <w:tcW w:w="2922" w:type="pct"/>
            <w:shd w:val="clear" w:color="auto" w:fill="E0E0E0"/>
          </w:tcPr>
          <w:p w14:paraId="52B2F838" w14:textId="77777777" w:rsidR="0062075E" w:rsidRPr="00091936" w:rsidRDefault="0062075E" w:rsidP="0062075E">
            <w:pPr>
              <w:pStyle w:val="Tabletext"/>
            </w:pPr>
            <w:r w:rsidRPr="001A4954">
              <w:t xml:space="preserve">Boiler and Chiller upgrade </w:t>
            </w:r>
            <w:r>
              <w:t xml:space="preserve">– </w:t>
            </w:r>
            <w:r w:rsidRPr="001A4954">
              <w:t>Stage 2</w:t>
            </w:r>
          </w:p>
        </w:tc>
      </w:tr>
      <w:tr w:rsidR="0062075E" w:rsidRPr="00F65579" w14:paraId="1D8E5CE1" w14:textId="77777777" w:rsidTr="0062075E">
        <w:trPr>
          <w:cantSplit/>
        </w:trPr>
        <w:tc>
          <w:tcPr>
            <w:tcW w:w="2078" w:type="pct"/>
            <w:shd w:val="clear" w:color="auto" w:fill="FFFFFF" w:themeFill="background1"/>
          </w:tcPr>
          <w:p w14:paraId="3211C9EF" w14:textId="77777777" w:rsidR="0062075E" w:rsidRPr="00091936" w:rsidRDefault="0062075E" w:rsidP="0062075E">
            <w:pPr>
              <w:pStyle w:val="Tabletext"/>
            </w:pPr>
            <w:r w:rsidRPr="005F5CAB">
              <w:t>70 Smith St, Warragul</w:t>
            </w:r>
          </w:p>
        </w:tc>
        <w:tc>
          <w:tcPr>
            <w:tcW w:w="2922" w:type="pct"/>
            <w:shd w:val="clear" w:color="auto" w:fill="E0E0E0"/>
          </w:tcPr>
          <w:p w14:paraId="6F7CB08F" w14:textId="77777777" w:rsidR="0062075E" w:rsidRPr="00091936" w:rsidRDefault="0062075E" w:rsidP="0062075E">
            <w:pPr>
              <w:pStyle w:val="Tabletext"/>
            </w:pPr>
            <w:r w:rsidRPr="001A4954">
              <w:t>Carpet Replacement</w:t>
            </w:r>
          </w:p>
        </w:tc>
      </w:tr>
      <w:tr w:rsidR="0062075E" w:rsidRPr="00F65579" w14:paraId="36240AD9" w14:textId="77777777" w:rsidTr="0062075E">
        <w:trPr>
          <w:cantSplit/>
        </w:trPr>
        <w:tc>
          <w:tcPr>
            <w:tcW w:w="2078" w:type="pct"/>
            <w:shd w:val="clear" w:color="auto" w:fill="FFFFFF" w:themeFill="background1"/>
          </w:tcPr>
          <w:p w14:paraId="798DF22F" w14:textId="77777777" w:rsidR="0062075E" w:rsidRPr="00091936" w:rsidRDefault="0062075E" w:rsidP="0062075E">
            <w:pPr>
              <w:pStyle w:val="Tabletext"/>
            </w:pPr>
            <w:r w:rsidRPr="005F5CAB">
              <w:t>33 St Andrews Place, East Melbourne</w:t>
            </w:r>
          </w:p>
        </w:tc>
        <w:tc>
          <w:tcPr>
            <w:tcW w:w="2922" w:type="pct"/>
            <w:shd w:val="clear" w:color="auto" w:fill="E0E0E0"/>
          </w:tcPr>
          <w:p w14:paraId="5590FC18" w14:textId="77777777" w:rsidR="0062075E" w:rsidRPr="00091936" w:rsidRDefault="0062075E" w:rsidP="0062075E">
            <w:pPr>
              <w:pStyle w:val="Tabletext"/>
            </w:pPr>
            <w:r w:rsidRPr="001A4954">
              <w:t>DDA doors</w:t>
            </w:r>
          </w:p>
        </w:tc>
      </w:tr>
      <w:tr w:rsidR="0062075E" w:rsidRPr="00F65579" w14:paraId="24814DA6" w14:textId="77777777" w:rsidTr="0062075E">
        <w:trPr>
          <w:cantSplit/>
        </w:trPr>
        <w:tc>
          <w:tcPr>
            <w:tcW w:w="2078" w:type="pct"/>
            <w:shd w:val="clear" w:color="auto" w:fill="FFFFFF" w:themeFill="background1"/>
          </w:tcPr>
          <w:p w14:paraId="1FC0F06A" w14:textId="77777777" w:rsidR="0062075E" w:rsidRPr="00091936" w:rsidRDefault="0062075E" w:rsidP="0062075E">
            <w:pPr>
              <w:pStyle w:val="Tabletext"/>
            </w:pPr>
            <w:r w:rsidRPr="005F5CAB">
              <w:t>436 Lonsdale Street, Melbourne</w:t>
            </w:r>
          </w:p>
        </w:tc>
        <w:tc>
          <w:tcPr>
            <w:tcW w:w="2922" w:type="pct"/>
            <w:shd w:val="clear" w:color="auto" w:fill="E0E0E0"/>
          </w:tcPr>
          <w:p w14:paraId="47D3D438" w14:textId="77777777" w:rsidR="0062075E" w:rsidRPr="00091936" w:rsidRDefault="0062075E" w:rsidP="0062075E">
            <w:pPr>
              <w:pStyle w:val="Tabletext"/>
            </w:pPr>
            <w:r w:rsidRPr="001A4954">
              <w:t>Lift replacement</w:t>
            </w:r>
          </w:p>
        </w:tc>
      </w:tr>
      <w:tr w:rsidR="0062075E" w:rsidRPr="00F65579" w14:paraId="41C12D8B" w14:textId="77777777" w:rsidTr="0062075E">
        <w:trPr>
          <w:cantSplit/>
        </w:trPr>
        <w:tc>
          <w:tcPr>
            <w:tcW w:w="2078" w:type="pct"/>
            <w:shd w:val="clear" w:color="auto" w:fill="FFFFFF" w:themeFill="background1"/>
          </w:tcPr>
          <w:p w14:paraId="0F8CA2F6" w14:textId="77777777" w:rsidR="0062075E" w:rsidRPr="00091936" w:rsidRDefault="0062075E" w:rsidP="0062075E">
            <w:pPr>
              <w:pStyle w:val="Tabletext"/>
            </w:pPr>
            <w:r w:rsidRPr="005F5CAB">
              <w:t>21 McLachlan Street, Horsham</w:t>
            </w:r>
          </w:p>
        </w:tc>
        <w:tc>
          <w:tcPr>
            <w:tcW w:w="2922" w:type="pct"/>
            <w:shd w:val="clear" w:color="auto" w:fill="E0E0E0"/>
          </w:tcPr>
          <w:p w14:paraId="2154800D" w14:textId="77777777" w:rsidR="0062075E" w:rsidRPr="00091936" w:rsidRDefault="0062075E" w:rsidP="0062075E">
            <w:pPr>
              <w:pStyle w:val="Tabletext"/>
            </w:pPr>
            <w:r>
              <w:t xml:space="preserve">Air conditioning </w:t>
            </w:r>
            <w:r w:rsidRPr="001A4954">
              <w:t>upgrades</w:t>
            </w:r>
          </w:p>
        </w:tc>
      </w:tr>
      <w:tr w:rsidR="0062075E" w:rsidRPr="00F65579" w14:paraId="280A8678" w14:textId="77777777" w:rsidTr="0062075E">
        <w:trPr>
          <w:cantSplit/>
        </w:trPr>
        <w:tc>
          <w:tcPr>
            <w:tcW w:w="2078" w:type="pct"/>
            <w:shd w:val="clear" w:color="auto" w:fill="FFFFFF" w:themeFill="background1"/>
          </w:tcPr>
          <w:p w14:paraId="2AFCF787" w14:textId="77777777" w:rsidR="0062075E" w:rsidRPr="00091936" w:rsidRDefault="0062075E" w:rsidP="0062075E">
            <w:pPr>
              <w:pStyle w:val="Tabletext"/>
            </w:pPr>
            <w:r w:rsidRPr="005F5CAB">
              <w:t>253 Eleventh Street, Mildura</w:t>
            </w:r>
          </w:p>
        </w:tc>
        <w:tc>
          <w:tcPr>
            <w:tcW w:w="2922" w:type="pct"/>
            <w:shd w:val="clear" w:color="auto" w:fill="E0E0E0"/>
          </w:tcPr>
          <w:p w14:paraId="45B0BB34" w14:textId="77777777" w:rsidR="0062075E" w:rsidRPr="00091936" w:rsidRDefault="0062075E" w:rsidP="0062075E">
            <w:pPr>
              <w:pStyle w:val="Tabletext"/>
            </w:pPr>
            <w:r w:rsidRPr="001A4954">
              <w:t>Security works</w:t>
            </w:r>
          </w:p>
        </w:tc>
      </w:tr>
    </w:tbl>
    <w:p w14:paraId="29C76698" w14:textId="77777777" w:rsidR="0062075E" w:rsidRDefault="0062075E" w:rsidP="0062075E"/>
    <w:p w14:paraId="36D5757F" w14:textId="2CE6B556" w:rsidR="0062075E" w:rsidRPr="00AE76BF" w:rsidRDefault="0062075E" w:rsidP="0062075E">
      <w:pPr>
        <w:pStyle w:val="Heading4"/>
        <w:ind w:right="32"/>
      </w:pPr>
      <w:r w:rsidRPr="00F65579">
        <w:t>Major works (greater than $50</w:t>
      </w:r>
      <w:r w:rsidRPr="00F65579">
        <w:rPr>
          <w:rFonts w:ascii="Calibri" w:hAnsi="Calibri" w:cs="Calibri"/>
        </w:rPr>
        <w:t> </w:t>
      </w:r>
      <w:r w:rsidRPr="00F65579">
        <w:t>000) not subject to certification of plans, mandatory inspections of the works and issue of occupancy permits or certification of final</w:t>
      </w:r>
      <w:r>
        <w:rPr>
          <w:rFonts w:ascii="Calibri" w:hAnsi="Calibri"/>
        </w:rPr>
        <w:t> </w:t>
      </w:r>
      <w:r w:rsidRPr="00F65579">
        <w:t>inspection</w:t>
      </w:r>
    </w:p>
    <w:p w14:paraId="3609630D" w14:textId="77777777" w:rsidR="0062075E" w:rsidRPr="00F65579" w:rsidRDefault="0062075E" w:rsidP="0062075E">
      <w:r w:rsidRPr="00F65579">
        <w:t>All works are undertaken by registered building practitioners with certification that the work either complies with the existing occupancy permit, a revised permit, or a certificate of final inspection.</w:t>
      </w:r>
    </w:p>
    <w:p w14:paraId="2C13EDC1" w14:textId="77777777" w:rsidR="0062075E" w:rsidRPr="00F65579" w:rsidRDefault="0062075E" w:rsidP="0062075E">
      <w:pPr>
        <w:pStyle w:val="Heading4"/>
      </w:pPr>
      <w:r w:rsidRPr="00F65579">
        <w:t>Number of building permits, occupancy</w:t>
      </w:r>
      <w:r>
        <w:t xml:space="preserve"> </w:t>
      </w:r>
      <w:r w:rsidRPr="00F65579">
        <w:t>permits or certificate</w:t>
      </w:r>
      <w:r>
        <w:t>s</w:t>
      </w:r>
      <w:r w:rsidRPr="00F65579">
        <w:t xml:space="preserve"> of final inspection issued in relation to buildings owned by the</w:t>
      </w:r>
      <w:r>
        <w:rPr>
          <w:rFonts w:ascii="Calibri" w:hAnsi="Calibri"/>
        </w:rPr>
        <w:t> </w:t>
      </w:r>
      <w:r w:rsidRPr="00F65579">
        <w:t>department</w:t>
      </w:r>
    </w:p>
    <w:p w14:paraId="6FD424C0" w14:textId="77777777" w:rsidR="0062075E" w:rsidRDefault="0062075E" w:rsidP="0062075E">
      <w:r w:rsidRPr="008A307C">
        <w:t>Nine building permits and related Certificates</w:t>
      </w:r>
      <w:r w:rsidRPr="00F65579">
        <w:t xml:space="preserve"> of Final Inspections were received for project works on Treasury Reserve and DTF</w:t>
      </w:r>
      <w:r>
        <w:noBreakHyphen/>
      </w:r>
      <w:r w:rsidRPr="00F65579">
        <w:t>owned buildings, including tenant projects.</w:t>
      </w:r>
    </w:p>
    <w:p w14:paraId="50A48F09" w14:textId="4B0A0B03" w:rsidR="0062075E" w:rsidRPr="00F65579" w:rsidRDefault="0062075E" w:rsidP="0062075E">
      <w:r w:rsidRPr="00F65579">
        <w:t>Mechanisms for inspection, reporting, scheduling and carrying out of rectification works on existing buildings</w:t>
      </w:r>
      <w:r w:rsidR="007C6838">
        <w:t>.</w:t>
      </w:r>
    </w:p>
    <w:p w14:paraId="54103C23" w14:textId="77777777" w:rsidR="0062075E" w:rsidRPr="00F65579" w:rsidRDefault="0062075E" w:rsidP="0062075E">
      <w:r w:rsidRPr="00F65579">
        <w:t>There are five main mechanisms established for inspecting, reporting, scheduling and performing rectification and maintenance works on the existing</w:t>
      </w:r>
      <w:r>
        <w:rPr>
          <w:rFonts w:ascii="Calibri" w:hAnsi="Calibri"/>
        </w:rPr>
        <w:t> </w:t>
      </w:r>
      <w:r w:rsidRPr="00F65579">
        <w:t>buildings.</w:t>
      </w:r>
    </w:p>
    <w:p w14:paraId="0DDFEBD3" w14:textId="77777777" w:rsidR="0062075E" w:rsidRPr="00115430" w:rsidRDefault="0062075E" w:rsidP="006E11A0">
      <w:pPr>
        <w:pStyle w:val="ListNumber"/>
        <w:numPr>
          <w:ilvl w:val="0"/>
          <w:numId w:val="42"/>
        </w:numPr>
      </w:pPr>
      <w:r w:rsidRPr="00115430">
        <w:t>Provision and management of maintenance service contracts for all owned buildings.</w:t>
      </w:r>
    </w:p>
    <w:p w14:paraId="6266C0B6" w14:textId="77777777" w:rsidR="0062075E" w:rsidRPr="00115430" w:rsidRDefault="0062075E" w:rsidP="006E11A0">
      <w:pPr>
        <w:pStyle w:val="ListNumber"/>
      </w:pPr>
      <w:r w:rsidRPr="00115430">
        <w:t>Six</w:t>
      </w:r>
      <w:r>
        <w:noBreakHyphen/>
      </w:r>
      <w:r w:rsidRPr="00115430">
        <w:t>monthly property inspection reports, liaison with tenants and responses to identified issues.</w:t>
      </w:r>
    </w:p>
    <w:p w14:paraId="1AFBF5C3" w14:textId="77777777" w:rsidR="0062075E" w:rsidRPr="00115430" w:rsidRDefault="0062075E" w:rsidP="003474E2">
      <w:pPr>
        <w:pStyle w:val="ListNumber"/>
      </w:pPr>
      <w:r w:rsidRPr="00115430">
        <w:t>Ensuring there is an annual essential safety measures report for each building.</w:t>
      </w:r>
    </w:p>
    <w:p w14:paraId="4F10060B" w14:textId="77777777" w:rsidR="0062075E" w:rsidRPr="00115430" w:rsidRDefault="0062075E" w:rsidP="003474E2">
      <w:pPr>
        <w:pStyle w:val="ListNumber"/>
      </w:pPr>
      <w:r w:rsidRPr="00115430">
        <w:t>Commissioning independent formal condition, maintenance and compliance audits on buildings every five years.</w:t>
      </w:r>
    </w:p>
    <w:p w14:paraId="34C4A36C" w14:textId="77777777" w:rsidR="0062075E" w:rsidRPr="00115430" w:rsidRDefault="0062075E" w:rsidP="003474E2">
      <w:pPr>
        <w:pStyle w:val="ListNumber"/>
      </w:pPr>
      <w:r w:rsidRPr="00115430">
        <w:t>Commissioning engineering/consultant reports.</w:t>
      </w:r>
    </w:p>
    <w:p w14:paraId="76BE2E63" w14:textId="77777777" w:rsidR="0062075E" w:rsidRPr="00F65579" w:rsidRDefault="0062075E" w:rsidP="0062075E">
      <w:r w:rsidRPr="00F65579">
        <w:t>JLL managed the service maintenance contracts for the DTF</w:t>
      </w:r>
      <w:r>
        <w:noBreakHyphen/>
      </w:r>
      <w:r w:rsidRPr="00F65579">
        <w:t>owned government office buildings. The outsourced provider is responsible for:</w:t>
      </w:r>
    </w:p>
    <w:p w14:paraId="79068918" w14:textId="77777777" w:rsidR="0062075E" w:rsidRPr="00F65579" w:rsidRDefault="0062075E" w:rsidP="0062075E">
      <w:pPr>
        <w:pStyle w:val="Bullet"/>
      </w:pPr>
      <w:r w:rsidRPr="00F65579">
        <w:t>undertaking breakdown, preventative and cyclical maintenance (point 1 above)</w:t>
      </w:r>
    </w:p>
    <w:p w14:paraId="0AC644C0" w14:textId="77777777" w:rsidR="0062075E" w:rsidRPr="00F65579" w:rsidRDefault="0062075E" w:rsidP="0062075E">
      <w:pPr>
        <w:pStyle w:val="Bullet"/>
      </w:pPr>
      <w:r w:rsidRPr="00F65579">
        <w:t>identifying and prioritising works required in consultation with DTF (point 1 above)</w:t>
      </w:r>
    </w:p>
    <w:p w14:paraId="734823EF" w14:textId="77777777" w:rsidR="0062075E" w:rsidRPr="00F65579" w:rsidRDefault="0062075E" w:rsidP="0062075E">
      <w:pPr>
        <w:pStyle w:val="Bullet"/>
      </w:pPr>
      <w:r w:rsidRPr="00F65579">
        <w:t>managing rectification works (point 1 above)</w:t>
      </w:r>
    </w:p>
    <w:p w14:paraId="31976BC8" w14:textId="77777777" w:rsidR="0062075E" w:rsidRPr="00F65579" w:rsidRDefault="0062075E" w:rsidP="0062075E">
      <w:pPr>
        <w:pStyle w:val="Bullet"/>
      </w:pPr>
      <w:r w:rsidRPr="00F65579">
        <w:t>conducting regular inspections to ensure works are performed to standard (point 2 above)</w:t>
      </w:r>
    </w:p>
    <w:p w14:paraId="190E9720" w14:textId="77777777" w:rsidR="0062075E" w:rsidRPr="00F65579" w:rsidRDefault="0062075E" w:rsidP="0062075E">
      <w:pPr>
        <w:pStyle w:val="Bullet"/>
      </w:pPr>
      <w:r w:rsidRPr="00F65579">
        <w:t>managing maintenance to support the issue of the annual essential safety measures reports (point 1 above).</w:t>
      </w:r>
    </w:p>
    <w:p w14:paraId="5FC85454" w14:textId="77777777" w:rsidR="0062075E" w:rsidRPr="00F65579" w:rsidRDefault="0062075E" w:rsidP="0062075E">
      <w:r w:rsidRPr="00F65579">
        <w:t>Quality assurance, performance measures and governance are included in the JLL contract.</w:t>
      </w:r>
    </w:p>
    <w:p w14:paraId="23581314" w14:textId="77777777" w:rsidR="0062075E" w:rsidRPr="00F65579" w:rsidRDefault="0062075E" w:rsidP="0062075E">
      <w:pPr>
        <w:pStyle w:val="Heading4"/>
      </w:pPr>
      <w:r w:rsidRPr="00F65579">
        <w:lastRenderedPageBreak/>
        <w:t>Number of emergency orders and building orders issued in relation to buildings</w:t>
      </w:r>
    </w:p>
    <w:p w14:paraId="04E0A3B6" w14:textId="77777777" w:rsidR="0062075E" w:rsidRPr="00F65579" w:rsidRDefault="0062075E" w:rsidP="0062075E">
      <w:r w:rsidRPr="008A307C">
        <w:t>No orders were issued against any DTF buildings, but</w:t>
      </w:r>
      <w:r>
        <w:t xml:space="preserve"> the Department is</w:t>
      </w:r>
      <w:r w:rsidRPr="008A307C">
        <w:t xml:space="preserve"> working closely with the M</w:t>
      </w:r>
      <w:r>
        <w:t>etropolitan Fire and Emergency Services Board</w:t>
      </w:r>
      <w:r w:rsidRPr="008A307C">
        <w:t xml:space="preserve"> and municipal surveyor in relation to the finalised </w:t>
      </w:r>
      <w:r>
        <w:t>Fire Engineering Brief</w:t>
      </w:r>
      <w:r w:rsidRPr="008A307C">
        <w:t xml:space="preserve"> and completion of the </w:t>
      </w:r>
      <w:r>
        <w:t>Fire Engineering Report</w:t>
      </w:r>
      <w:r w:rsidRPr="008A307C">
        <w:t xml:space="preserve"> for 436</w:t>
      </w:r>
      <w:r>
        <w:rPr>
          <w:rFonts w:ascii="Calibri" w:hAnsi="Calibri" w:cs="Calibri"/>
        </w:rPr>
        <w:t> </w:t>
      </w:r>
      <w:r w:rsidRPr="008A307C">
        <w:t>Lonsdale St</w:t>
      </w:r>
      <w:r>
        <w:t xml:space="preserve">. </w:t>
      </w:r>
    </w:p>
    <w:p w14:paraId="38F52E7F" w14:textId="3892B9E2" w:rsidR="0062075E" w:rsidRPr="00F65579" w:rsidRDefault="0062075E" w:rsidP="0062075E">
      <w:pPr>
        <w:pStyle w:val="Heading4"/>
      </w:pPr>
      <w:r w:rsidRPr="00F65579">
        <w:t>Number of buildings conforming with the building standards</w:t>
      </w:r>
    </w:p>
    <w:p w14:paraId="31058C83" w14:textId="77777777" w:rsidR="0062075E" w:rsidRPr="00F65579" w:rsidRDefault="0062075E" w:rsidP="0062075E">
      <w:r w:rsidRPr="00F65579">
        <w:t>Sixteen buildings conform</w:t>
      </w:r>
      <w:r>
        <w:t xml:space="preserve">, </w:t>
      </w:r>
      <w:r w:rsidRPr="00F65579">
        <w:t>one building (436</w:t>
      </w:r>
      <w:r w:rsidRPr="00F65579">
        <w:rPr>
          <w:rFonts w:ascii="Calibri" w:hAnsi="Calibri" w:cs="Calibri"/>
        </w:rPr>
        <w:t> </w:t>
      </w:r>
      <w:r w:rsidRPr="00F65579">
        <w:t>Lonsdale</w:t>
      </w:r>
      <w:r w:rsidRPr="00F65579">
        <w:rPr>
          <w:rFonts w:ascii="Calibri" w:hAnsi="Calibri" w:cs="Calibri"/>
        </w:rPr>
        <w:t> </w:t>
      </w:r>
      <w:r w:rsidRPr="00F65579">
        <w:t>Street) is in the process of being brought into conformity</w:t>
      </w:r>
      <w:r>
        <w:t>, and one building (717</w:t>
      </w:r>
      <w:r>
        <w:rPr>
          <w:rFonts w:ascii="Calibri" w:hAnsi="Calibri" w:cs="Calibri"/>
        </w:rPr>
        <w:t> </w:t>
      </w:r>
      <w:r>
        <w:t>Flinders Street) requires complete essential service and compliance reviews post major project delivery which is currently being arranged</w:t>
      </w:r>
      <w:r w:rsidRPr="00F65579">
        <w:t>.</w:t>
      </w:r>
    </w:p>
    <w:p w14:paraId="3CEC5748" w14:textId="77777777" w:rsidR="0062075E" w:rsidRPr="00F65579" w:rsidRDefault="0062075E" w:rsidP="0062075E">
      <w:r w:rsidRPr="00F65579">
        <w:t xml:space="preserve">The Shared Service Provider has identified certain compliance issues under the </w:t>
      </w:r>
      <w:r w:rsidRPr="00F65579">
        <w:rPr>
          <w:i/>
        </w:rPr>
        <w:t>Building Act 1993</w:t>
      </w:r>
      <w:r w:rsidRPr="00F65579">
        <w:t>, which are currently being rectified. SSP is currently reviewing its processes and programs to ensure ongoing compliance</w:t>
      </w:r>
      <w:r>
        <w:t xml:space="preserve">. </w:t>
      </w:r>
    </w:p>
    <w:p w14:paraId="51DD28E4" w14:textId="77777777" w:rsidR="0062075E" w:rsidRPr="00F65579" w:rsidRDefault="0062075E" w:rsidP="0062075E">
      <w:pPr>
        <w:pStyle w:val="Heading4"/>
      </w:pPr>
      <w:r w:rsidRPr="00F65579">
        <w:t>Number of buildings that have been brought into conformity during the reporting period</w:t>
      </w:r>
    </w:p>
    <w:p w14:paraId="2C769476" w14:textId="77777777" w:rsidR="0062075E" w:rsidRPr="00F65579" w:rsidRDefault="0062075E" w:rsidP="0062075E">
      <w:r w:rsidRPr="008A307C">
        <w:t>16 buildings maintained accordingly with works in progress to rectify the remaining two properties.</w:t>
      </w:r>
    </w:p>
    <w:p w14:paraId="13C22641" w14:textId="77777777" w:rsidR="000A5B0E" w:rsidRPr="00F65579" w:rsidRDefault="000A5B0E" w:rsidP="00E75194"/>
    <w:p w14:paraId="1A424144" w14:textId="6FF1EEBC" w:rsidR="00970737" w:rsidRPr="00F65579" w:rsidRDefault="0062075E" w:rsidP="00936DE4">
      <w:pPr>
        <w:pStyle w:val="Heading1b"/>
        <w:ind w:right="-148"/>
      </w:pPr>
      <w:bookmarkStart w:id="271" w:name="NatCompetitionPolicy1"/>
      <w:bookmarkEnd w:id="271"/>
      <w:r>
        <w:br w:type="column"/>
      </w:r>
      <w:bookmarkStart w:id="272" w:name="_Toc85548014"/>
      <w:r w:rsidR="00936DE4" w:rsidRPr="00F65579">
        <w:t>National Competition Policy</w:t>
      </w:r>
      <w:r w:rsidR="00936DE4" w:rsidRPr="00F65579">
        <w:rPr>
          <w:b w:val="0"/>
        </w:rPr>
        <w:t xml:space="preserve"> </w:t>
      </w:r>
      <w:r w:rsidR="00936DE4" w:rsidRPr="00F65579">
        <w:t>– Reporting against competitive neutrality principles</w:t>
      </w:r>
      <w:bookmarkEnd w:id="272"/>
    </w:p>
    <w:p w14:paraId="4C0E3667" w14:textId="4E62219A" w:rsidR="00BA5BA9" w:rsidRPr="00BA5BA9" w:rsidRDefault="00BA5BA9" w:rsidP="00BA5BA9">
      <w:pPr>
        <w:ind w:right="122"/>
        <w:rPr>
          <w:rFonts w:eastAsia="Tahoma"/>
        </w:rPr>
      </w:pPr>
      <w:r w:rsidRPr="00BA5BA9">
        <w:rPr>
          <w:rFonts w:eastAsia="Tahoma"/>
        </w:rPr>
        <w:t xml:space="preserve">The Department continues to comply with the requirements of the National Competition Policy. Competitive neutrality requires government businesses to ensure where services compete, or potentially compete with the private sector, any advantage arising solely from their government ownership be removed if it is not in the public interest. Government businesses are required to cost and price these services as if they were privately owned and thus be fully cost reflective. </w:t>
      </w:r>
    </w:p>
    <w:p w14:paraId="0E5C8515" w14:textId="5C806B5D" w:rsidR="00970737" w:rsidRPr="00F65579" w:rsidRDefault="00BA5BA9" w:rsidP="00BA5BA9">
      <w:pPr>
        <w:ind w:right="122"/>
        <w:rPr>
          <w:rFonts w:eastAsia="Tahoma"/>
        </w:rPr>
      </w:pPr>
      <w:r w:rsidRPr="00BA5BA9">
        <w:rPr>
          <w:rFonts w:eastAsia="Tahoma"/>
        </w:rPr>
        <w:t>Competitive neutrality policy provides government businesses with a tool to enhance decisions on resource allocation. This policy does not override other policy objectives of government and focuses on efficiency in the provision of service. The Commissioner for Better Regulation is responsible for considering competitive neutrality complaints by individuals and businesses against government entities and reported to the Government on compliance with the policy. No competitive neutrality complaints were lodged against business activities operated by DTF.</w:t>
      </w:r>
      <w:bookmarkStart w:id="273" w:name="NatCompetitionPolicy2"/>
      <w:bookmarkStart w:id="274" w:name="_Hlk48727625"/>
      <w:bookmarkEnd w:id="273"/>
    </w:p>
    <w:bookmarkEnd w:id="274"/>
    <w:p w14:paraId="0E6A36EC" w14:textId="77777777" w:rsidR="00D212DB" w:rsidRPr="00F65579" w:rsidRDefault="00D212DB">
      <w:pPr>
        <w:spacing w:before="0" w:after="0"/>
        <w:rPr>
          <w:rFonts w:ascii="Calibri" w:hAnsi="Calibri" w:cs="Calibri"/>
          <w:sz w:val="12"/>
          <w:szCs w:val="22"/>
        </w:rPr>
      </w:pPr>
      <w:r w:rsidRPr="00F65579">
        <w:br w:type="page"/>
      </w:r>
    </w:p>
    <w:p w14:paraId="783DF7DE" w14:textId="77777777" w:rsidR="0062075E" w:rsidRPr="00F65579" w:rsidRDefault="0062075E" w:rsidP="0062075E">
      <w:pPr>
        <w:pStyle w:val="Heading1b"/>
      </w:pPr>
      <w:bookmarkStart w:id="275" w:name="_Toc85548015"/>
      <w:bookmarkStart w:id="276" w:name="ProtectedDisclosure"/>
      <w:r w:rsidRPr="00F57EC4">
        <w:lastRenderedPageBreak/>
        <w:t xml:space="preserve">Application of </w:t>
      </w:r>
      <w:r w:rsidRPr="00D438C3">
        <w:rPr>
          <w:i/>
          <w:iCs/>
        </w:rPr>
        <w:t>Public Interest Disclosures Act</w:t>
      </w:r>
      <w:bookmarkEnd w:id="275"/>
    </w:p>
    <w:bookmarkEnd w:id="276"/>
    <w:p w14:paraId="7C5AE865" w14:textId="77777777" w:rsidR="0062075E" w:rsidRPr="00F65579" w:rsidRDefault="0062075E" w:rsidP="0062075E">
      <w:r w:rsidRPr="00F65579">
        <w:t xml:space="preserve">The following information is required in the Annual Report pursuant to section 70 of the </w:t>
      </w:r>
      <w:r>
        <w:rPr>
          <w:i/>
        </w:rPr>
        <w:t>Public Interest</w:t>
      </w:r>
      <w:r w:rsidRPr="00F65579">
        <w:rPr>
          <w:i/>
        </w:rPr>
        <w:t xml:space="preserve"> Disclosure</w:t>
      </w:r>
      <w:r>
        <w:rPr>
          <w:i/>
        </w:rPr>
        <w:t>s</w:t>
      </w:r>
      <w:r w:rsidRPr="00F65579">
        <w:rPr>
          <w:i/>
        </w:rPr>
        <w:t xml:space="preserve"> Act 2012 </w:t>
      </w:r>
      <w:r w:rsidRPr="00F65579">
        <w:t>(the Act).</w:t>
      </w:r>
    </w:p>
    <w:p w14:paraId="4692687F" w14:textId="77777777" w:rsidR="0062075E" w:rsidRPr="00F65579" w:rsidRDefault="0062075E" w:rsidP="0062075E">
      <w:pPr>
        <w:pStyle w:val="Heading21"/>
      </w:pPr>
      <w:bookmarkStart w:id="277" w:name="_Ref492629117"/>
      <w:r w:rsidRPr="00F65579">
        <w:t>Message from the Secretary</w:t>
      </w:r>
      <w:bookmarkEnd w:id="277"/>
    </w:p>
    <w:p w14:paraId="79BFA913" w14:textId="77777777" w:rsidR="0062075E" w:rsidRDefault="0062075E" w:rsidP="0062075E">
      <w:r w:rsidRPr="00F65579">
        <w:t>The Department of Treasury and Finance is committed to the aims and objectives of the Act. It does not tolerate improper conduct by its employees, officers or members. Nor does the Department tolerate reprisals against those who come forward to disclose such conduct, and it is dedicated to protecting the welfare of such persons.</w:t>
      </w:r>
    </w:p>
    <w:p w14:paraId="48C62F0B" w14:textId="43BAA09D" w:rsidR="0062075E" w:rsidRDefault="0062075E" w:rsidP="0062075E"/>
    <w:p w14:paraId="5157DBA2" w14:textId="35505355" w:rsidR="0062075E" w:rsidRPr="00F65579" w:rsidRDefault="0062075E" w:rsidP="0062075E"/>
    <w:p w14:paraId="76079D9F" w14:textId="77777777" w:rsidR="0062075E" w:rsidRPr="00F65579" w:rsidRDefault="0062075E" w:rsidP="0062075E">
      <w:pPr>
        <w:spacing w:after="0"/>
        <w:ind w:left="-180"/>
        <w:rPr>
          <w:rFonts w:cs="VIC"/>
        </w:rPr>
      </w:pPr>
    </w:p>
    <w:p w14:paraId="1D36DACB" w14:textId="77777777" w:rsidR="0062075E" w:rsidRPr="00F65579" w:rsidRDefault="0062075E" w:rsidP="0062075E">
      <w:pPr>
        <w:spacing w:before="0"/>
        <w:rPr>
          <w:b/>
        </w:rPr>
      </w:pPr>
      <w:r w:rsidRPr="00F65579">
        <w:rPr>
          <w:b/>
        </w:rPr>
        <w:t>David Martine</w:t>
      </w:r>
      <w:r w:rsidRPr="00F65579">
        <w:rPr>
          <w:b/>
        </w:rPr>
        <w:br/>
        <w:t>Secretary</w:t>
      </w:r>
    </w:p>
    <w:p w14:paraId="5C74654D" w14:textId="77777777" w:rsidR="0062075E" w:rsidRPr="00F65579" w:rsidRDefault="0062075E" w:rsidP="0062075E">
      <w:pPr>
        <w:pStyle w:val="Spacer"/>
      </w:pPr>
    </w:p>
    <w:p w14:paraId="785F26B7" w14:textId="77777777" w:rsidR="0062075E" w:rsidRPr="00F65579" w:rsidRDefault="0062075E" w:rsidP="0062075E">
      <w:pPr>
        <w:pStyle w:val="Heading21"/>
      </w:pPr>
      <w:r w:rsidRPr="00F65579">
        <w:t xml:space="preserve">Compliance with the </w:t>
      </w:r>
      <w:r>
        <w:rPr>
          <w:i/>
        </w:rPr>
        <w:t>Public Interest</w:t>
      </w:r>
      <w:r w:rsidRPr="00F65579">
        <w:rPr>
          <w:i/>
        </w:rPr>
        <w:t xml:space="preserve"> Disclosure</w:t>
      </w:r>
      <w:r>
        <w:rPr>
          <w:i/>
        </w:rPr>
        <w:t>s</w:t>
      </w:r>
      <w:r w:rsidRPr="00F65579">
        <w:rPr>
          <w:i/>
        </w:rPr>
        <w:t xml:space="preserve"> Act 2012</w:t>
      </w:r>
    </w:p>
    <w:p w14:paraId="755D4253" w14:textId="77777777" w:rsidR="0062075E" w:rsidRPr="00F65579" w:rsidRDefault="0062075E" w:rsidP="0062075E">
      <w:r w:rsidRPr="00F65579">
        <w:t xml:space="preserve">The </w:t>
      </w:r>
      <w:r>
        <w:rPr>
          <w:i/>
        </w:rPr>
        <w:t>Public Interest</w:t>
      </w:r>
      <w:r w:rsidRPr="00F65579">
        <w:rPr>
          <w:i/>
        </w:rPr>
        <w:t xml:space="preserve"> Disclosure</w:t>
      </w:r>
      <w:r>
        <w:rPr>
          <w:i/>
        </w:rPr>
        <w:t>s</w:t>
      </w:r>
      <w:r w:rsidRPr="00F65579">
        <w:rPr>
          <w:i/>
        </w:rPr>
        <w:t xml:space="preserve"> Act 2012</w:t>
      </w:r>
      <w:r w:rsidRPr="00F65579">
        <w:t xml:space="preserve"> encourages and assists people in making disclosures of improper conduct by public officers and public bodies. The Act provides protection to people who make disclosures in accordance with the Act and establishes a system for the matters disclosed to be investigated and rectifying action to be taken.</w:t>
      </w:r>
    </w:p>
    <w:p w14:paraId="15C65022" w14:textId="77777777" w:rsidR="0062075E" w:rsidRPr="00F65579" w:rsidRDefault="0062075E" w:rsidP="0062075E">
      <w:r w:rsidRPr="00F65579">
        <w:t>The Department does not tolerate improper conduct by employees, nor the taking of reprisals against those who come forward to disclose such conduct. It is committed to ensuring transparency and accountability in its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73FCE411" w14:textId="77777777" w:rsidR="0062075E" w:rsidRPr="00F65579" w:rsidRDefault="0062075E" w:rsidP="0062075E">
      <w:r w:rsidRPr="00F65579">
        <w:t>The Department will take all reasonable steps to protect people who make such disclosures from any detrimental action in reprisal for making the disclosure. It will also afford natural justice to the person who is the subject of the disclosure to the extent it is legally possible.</w:t>
      </w:r>
    </w:p>
    <w:p w14:paraId="47C65776" w14:textId="77777777" w:rsidR="0062075E" w:rsidRPr="00F65579" w:rsidRDefault="0062075E" w:rsidP="0062075E">
      <w:pPr>
        <w:pStyle w:val="Heading21"/>
      </w:pPr>
      <w:r w:rsidRPr="00F65579">
        <w:br w:type="column"/>
      </w:r>
      <w:r w:rsidRPr="00F65579">
        <w:t>Reporting procedures</w:t>
      </w:r>
    </w:p>
    <w:p w14:paraId="1F162A4D" w14:textId="77777777" w:rsidR="0062075E" w:rsidRPr="00F65579" w:rsidRDefault="0062075E" w:rsidP="0062075E">
      <w:r w:rsidRPr="00F65579">
        <w:t>Disclosures of improper conduct or detrimental action by the Department or any of its employees may be made to any of the following Department personnel:</w:t>
      </w:r>
    </w:p>
    <w:p w14:paraId="30619D0C" w14:textId="77777777" w:rsidR="0062075E" w:rsidRPr="0062075E" w:rsidRDefault="0062075E" w:rsidP="0062075E">
      <w:pPr>
        <w:pStyle w:val="Bullet"/>
      </w:pPr>
      <w:r w:rsidRPr="0062075E">
        <w:t>Secretary of the Department</w:t>
      </w:r>
    </w:p>
    <w:p w14:paraId="2BD29D5E" w14:textId="77777777" w:rsidR="0062075E" w:rsidRPr="0062075E" w:rsidRDefault="0062075E" w:rsidP="0062075E">
      <w:pPr>
        <w:pStyle w:val="Bullet"/>
      </w:pPr>
      <w:r w:rsidRPr="0062075E">
        <w:t>Public Interest Disclosure Coordinator or Protected Disclosure Officer</w:t>
      </w:r>
    </w:p>
    <w:p w14:paraId="49EBE7FA" w14:textId="77777777" w:rsidR="0062075E" w:rsidRPr="0062075E" w:rsidRDefault="0062075E" w:rsidP="0062075E">
      <w:pPr>
        <w:pStyle w:val="Bullet"/>
      </w:pPr>
      <w:r w:rsidRPr="0062075E">
        <w:t>manager or supervisor of the disclosure</w:t>
      </w:r>
    </w:p>
    <w:p w14:paraId="7A2F50F0" w14:textId="77777777" w:rsidR="0062075E" w:rsidRPr="00F65579" w:rsidRDefault="0062075E" w:rsidP="0062075E">
      <w:pPr>
        <w:pStyle w:val="Bullet"/>
      </w:pPr>
      <w:r w:rsidRPr="0062075E">
        <w:t>manager</w:t>
      </w:r>
      <w:r w:rsidRPr="00F65579">
        <w:t xml:space="preserve"> or supervisor of the person who is the subject of the disclosure.</w:t>
      </w:r>
    </w:p>
    <w:p w14:paraId="0440EF58" w14:textId="77777777" w:rsidR="0062075E" w:rsidRPr="00F65579" w:rsidRDefault="0062075E" w:rsidP="0062075E">
      <w:r w:rsidRPr="00F65579">
        <w:t>Alternatively, disclosures may also be made directly to the Independent Broad</w:t>
      </w:r>
      <w:r>
        <w:noBreakHyphen/>
      </w:r>
      <w:r w:rsidRPr="00F65579">
        <w:t>based Anti</w:t>
      </w:r>
      <w:r>
        <w:noBreakHyphen/>
      </w:r>
      <w:r w:rsidRPr="00F65579">
        <w:t>corruption Commission:</w:t>
      </w:r>
    </w:p>
    <w:p w14:paraId="4A2AA2AA" w14:textId="77777777" w:rsidR="0062075E" w:rsidRPr="00F65579" w:rsidRDefault="0062075E" w:rsidP="0062075E">
      <w:pPr>
        <w:pStyle w:val="NormalIndent"/>
        <w:rPr>
          <w:rFonts w:cs="VIC"/>
        </w:rPr>
      </w:pPr>
      <w:r w:rsidRPr="00F65579">
        <w:rPr>
          <w:rFonts w:cs="VIC"/>
        </w:rPr>
        <w:t xml:space="preserve">Level 1, North Tower, 459 Collins Street </w:t>
      </w:r>
      <w:r w:rsidRPr="00F65579">
        <w:rPr>
          <w:rFonts w:cs="VIC"/>
        </w:rPr>
        <w:br/>
        <w:t>Melbourne VIC 3000</w:t>
      </w:r>
    </w:p>
    <w:p w14:paraId="60AF273A" w14:textId="6E6D7B38" w:rsidR="0062075E" w:rsidRPr="00F65579" w:rsidRDefault="0062075E" w:rsidP="0062075E">
      <w:pPr>
        <w:pStyle w:val="NormalIndent"/>
        <w:rPr>
          <w:rFonts w:cs="VIC"/>
        </w:rPr>
      </w:pPr>
      <w:r w:rsidRPr="00F65579">
        <w:rPr>
          <w:rFonts w:cs="VIC"/>
        </w:rPr>
        <w:t xml:space="preserve">Phone: 1300 735 135 </w:t>
      </w:r>
      <w:r w:rsidRPr="00F65579">
        <w:rPr>
          <w:rFonts w:cs="VIC"/>
        </w:rPr>
        <w:br/>
        <w:t xml:space="preserve">Internet: </w:t>
      </w:r>
      <w:hyperlink r:id="rId230" w:history="1">
        <w:r w:rsidRPr="00F65579">
          <w:rPr>
            <w:rFonts w:cs="VIC"/>
            <w:color w:val="404040"/>
          </w:rPr>
          <w:t>ibac.vic.gov.au</w:t>
        </w:r>
      </w:hyperlink>
      <w:r w:rsidRPr="00F65579">
        <w:rPr>
          <w:rFonts w:cs="VIC"/>
          <w:color w:val="404040"/>
        </w:rPr>
        <w:br/>
      </w:r>
      <w:r w:rsidRPr="00F65579">
        <w:rPr>
          <w:rFonts w:cs="VIC"/>
        </w:rPr>
        <w:t>Email: [see the website above for the secure email disclosure process, which also provides for anonymous disclosures.]</w:t>
      </w:r>
    </w:p>
    <w:p w14:paraId="3A80C33F" w14:textId="77777777" w:rsidR="0062075E" w:rsidRPr="00F65579" w:rsidRDefault="0062075E" w:rsidP="0062075E">
      <w:pPr>
        <w:pStyle w:val="NormalIndent"/>
        <w:rPr>
          <w:rFonts w:cs="VIC"/>
        </w:rPr>
      </w:pPr>
    </w:p>
    <w:p w14:paraId="78CF264B" w14:textId="77777777" w:rsidR="0062075E" w:rsidRPr="00F65579" w:rsidRDefault="0062075E" w:rsidP="0062075E">
      <w:pPr>
        <w:pStyle w:val="Heading21"/>
      </w:pPr>
      <w:r w:rsidRPr="00F65579">
        <w:t>Further information</w:t>
      </w:r>
    </w:p>
    <w:p w14:paraId="3DFD065B" w14:textId="49D40595" w:rsidR="0062075E" w:rsidRPr="00F65579" w:rsidRDefault="0062075E" w:rsidP="0062075E">
      <w:r w:rsidRPr="00F65579">
        <w:t xml:space="preserve">The </w:t>
      </w:r>
      <w:r>
        <w:t>Public Interest</w:t>
      </w:r>
      <w:r w:rsidRPr="00F65579">
        <w:t xml:space="preserve"> Disclosure</w:t>
      </w:r>
      <w:r>
        <w:t>s</w:t>
      </w:r>
      <w:r w:rsidRPr="00F65579">
        <w:t xml:space="preserve"> Policy and Procedures, which outline the system for reporting disclosures of improper conduct or detrimental action by the Department or any of its employees and/or officers, are available on the Department</w:t>
      </w:r>
      <w:r w:rsidR="002C6ECA">
        <w:t>’</w:t>
      </w:r>
      <w:r w:rsidRPr="00F65579">
        <w:t>s website.</w:t>
      </w:r>
    </w:p>
    <w:p w14:paraId="2EE99552" w14:textId="77777777" w:rsidR="0062075E" w:rsidRPr="00F65579" w:rsidRDefault="0062075E" w:rsidP="0062075E">
      <w:pPr>
        <w:pStyle w:val="Tableheading"/>
      </w:pPr>
      <w:r w:rsidRPr="00F65579">
        <w:t>Disclosures under the</w:t>
      </w:r>
      <w:r w:rsidRPr="00F65579">
        <w:rPr>
          <w:i/>
        </w:rPr>
        <w:t xml:space="preserve"> </w:t>
      </w:r>
      <w:r>
        <w:rPr>
          <w:i/>
        </w:rPr>
        <w:t>Public Interest</w:t>
      </w:r>
      <w:r w:rsidRPr="00F65579">
        <w:rPr>
          <w:i/>
        </w:rPr>
        <w:t xml:space="preserve"> Disclosure</w:t>
      </w:r>
      <w:r>
        <w:rPr>
          <w:i/>
        </w:rPr>
        <w:t>s</w:t>
      </w:r>
      <w:r w:rsidRPr="00F65579">
        <w:rPr>
          <w:i/>
        </w:rPr>
        <w:t xml:space="preserve"> Act</w:t>
      </w:r>
      <w:r>
        <w:rPr>
          <w:rFonts w:ascii="Calibri" w:hAnsi="Calibri" w:cs="Calibri"/>
          <w:i/>
        </w:rPr>
        <w:t> </w:t>
      </w:r>
      <w:r w:rsidRPr="00F65579">
        <w:rPr>
          <w:i/>
        </w:rPr>
        <w:t>2012</w:t>
      </w:r>
    </w:p>
    <w:tbl>
      <w:tblPr>
        <w:tblStyle w:val="AnnualReporttexttable"/>
        <w:tblW w:w="4518" w:type="dxa"/>
        <w:tblLayout w:type="fixed"/>
        <w:tblLook w:val="02A0" w:firstRow="1" w:lastRow="0" w:firstColumn="1" w:lastColumn="0" w:noHBand="1" w:noVBand="0"/>
      </w:tblPr>
      <w:tblGrid>
        <w:gridCol w:w="2578"/>
        <w:gridCol w:w="950"/>
        <w:gridCol w:w="990"/>
      </w:tblGrid>
      <w:tr w:rsidR="0062075E" w:rsidRPr="00F65579" w14:paraId="5BA91433" w14:textId="77777777" w:rsidTr="007E223B">
        <w:trPr>
          <w:cnfStyle w:val="100000000000" w:firstRow="1" w:lastRow="0" w:firstColumn="0" w:lastColumn="0" w:oddVBand="0" w:evenVBand="0" w:oddHBand="0"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2578" w:type="dxa"/>
          </w:tcPr>
          <w:p w14:paraId="52123079" w14:textId="77777777" w:rsidR="0062075E" w:rsidRPr="00F65579" w:rsidRDefault="0062075E" w:rsidP="0062075E">
            <w:pPr>
              <w:pStyle w:val="Tabletext"/>
            </w:pPr>
          </w:p>
        </w:tc>
        <w:tc>
          <w:tcPr>
            <w:cnfStyle w:val="000010000000" w:firstRow="0" w:lastRow="0" w:firstColumn="0" w:lastColumn="0" w:oddVBand="1" w:evenVBand="0" w:oddHBand="0" w:evenHBand="0" w:firstRowFirstColumn="0" w:firstRowLastColumn="0" w:lastRowFirstColumn="0" w:lastRowLastColumn="0"/>
            <w:tcW w:w="950" w:type="dxa"/>
            <w:shd w:val="clear" w:color="auto" w:fill="auto"/>
          </w:tcPr>
          <w:p w14:paraId="1EDA68F3" w14:textId="77777777" w:rsidR="0062075E" w:rsidRPr="00F65579" w:rsidRDefault="0062075E" w:rsidP="0062075E">
            <w:pPr>
              <w:pStyle w:val="Tabletextright"/>
            </w:pPr>
            <w:r w:rsidRPr="00F65579">
              <w:t>20</w:t>
            </w:r>
            <w:r>
              <w:t>20</w:t>
            </w:r>
            <w:r>
              <w:noBreakHyphen/>
              <w:t>21</w:t>
            </w:r>
            <w:r w:rsidRPr="00F65579">
              <w:t xml:space="preserve"> </w:t>
            </w:r>
            <w:r w:rsidRPr="00F65579">
              <w:br/>
              <w:t>(number)</w:t>
            </w:r>
          </w:p>
        </w:tc>
        <w:tc>
          <w:tcPr>
            <w:cnfStyle w:val="000001000000" w:firstRow="0" w:lastRow="0" w:firstColumn="0" w:lastColumn="0" w:oddVBand="0" w:evenVBand="1" w:oddHBand="0" w:evenHBand="0" w:firstRowFirstColumn="0" w:firstRowLastColumn="0" w:lastRowFirstColumn="0" w:lastRowLastColumn="0"/>
            <w:tcW w:w="990" w:type="dxa"/>
          </w:tcPr>
          <w:p w14:paraId="3BF907B2" w14:textId="77777777" w:rsidR="0062075E" w:rsidRPr="00F65579" w:rsidRDefault="0062075E" w:rsidP="0062075E">
            <w:pPr>
              <w:pStyle w:val="Tabletextright"/>
            </w:pPr>
            <w:r w:rsidRPr="00F65579">
              <w:t>20</w:t>
            </w:r>
            <w:r>
              <w:t>19</w:t>
            </w:r>
            <w:r>
              <w:noBreakHyphen/>
              <w:t>20</w:t>
            </w:r>
            <w:r w:rsidRPr="00F65579">
              <w:t xml:space="preserve"> </w:t>
            </w:r>
            <w:r w:rsidRPr="00F65579">
              <w:br/>
              <w:t>(number)</w:t>
            </w:r>
          </w:p>
        </w:tc>
      </w:tr>
      <w:tr w:rsidR="0062075E" w:rsidRPr="00F65579" w14:paraId="72A4D4C2" w14:textId="77777777" w:rsidTr="0062075E">
        <w:trPr>
          <w:trHeight w:val="499"/>
        </w:trPr>
        <w:tc>
          <w:tcPr>
            <w:cnfStyle w:val="001000000000" w:firstRow="0" w:lastRow="0" w:firstColumn="1" w:lastColumn="0" w:oddVBand="0" w:evenVBand="0" w:oddHBand="0" w:evenHBand="0" w:firstRowFirstColumn="0" w:firstRowLastColumn="0" w:lastRowFirstColumn="0" w:lastRowLastColumn="0"/>
            <w:tcW w:w="2578" w:type="dxa"/>
          </w:tcPr>
          <w:p w14:paraId="0078CEE2" w14:textId="77777777" w:rsidR="0062075E" w:rsidRPr="00F65579" w:rsidRDefault="0062075E" w:rsidP="0062075E">
            <w:pPr>
              <w:pStyle w:val="Tabletext"/>
            </w:pPr>
            <w:r w:rsidRPr="00F65579">
              <w:t>The number of disclosures made by an individual to the Department and notified to the Independent Broad</w:t>
            </w:r>
            <w:r>
              <w:noBreakHyphen/>
            </w:r>
            <w:r w:rsidRPr="00F65579">
              <w:t>based Anti</w:t>
            </w:r>
            <w:r>
              <w:noBreakHyphen/>
            </w:r>
            <w:r w:rsidRPr="00F65579">
              <w:t>corruption Commission</w:t>
            </w:r>
          </w:p>
        </w:tc>
        <w:tc>
          <w:tcPr>
            <w:cnfStyle w:val="000010000000" w:firstRow="0" w:lastRow="0" w:firstColumn="0" w:lastColumn="0" w:oddVBand="1" w:evenVBand="0" w:oddHBand="0" w:evenHBand="0" w:firstRowFirstColumn="0" w:firstRowLastColumn="0" w:lastRowFirstColumn="0" w:lastRowLastColumn="0"/>
            <w:tcW w:w="950" w:type="dxa"/>
          </w:tcPr>
          <w:p w14:paraId="35A56C39" w14:textId="77777777" w:rsidR="0062075E" w:rsidRPr="00F65579" w:rsidRDefault="0062075E" w:rsidP="0062075E">
            <w:pPr>
              <w:pStyle w:val="Tabletextright"/>
            </w:pPr>
            <w:r w:rsidRPr="00F57EC4">
              <w:t>nil</w:t>
            </w:r>
          </w:p>
        </w:tc>
        <w:tc>
          <w:tcPr>
            <w:cnfStyle w:val="000001000000" w:firstRow="0" w:lastRow="0" w:firstColumn="0" w:lastColumn="0" w:oddVBand="0" w:evenVBand="1" w:oddHBand="0" w:evenHBand="0" w:firstRowFirstColumn="0" w:firstRowLastColumn="0" w:lastRowFirstColumn="0" w:lastRowLastColumn="0"/>
            <w:tcW w:w="990" w:type="dxa"/>
          </w:tcPr>
          <w:p w14:paraId="2635A26C" w14:textId="77777777" w:rsidR="0062075E" w:rsidRPr="00F65579" w:rsidRDefault="0062075E" w:rsidP="0062075E">
            <w:pPr>
              <w:pStyle w:val="Tabletextright"/>
            </w:pPr>
            <w:r w:rsidRPr="00F65579">
              <w:t>nil</w:t>
            </w:r>
          </w:p>
        </w:tc>
      </w:tr>
    </w:tbl>
    <w:p w14:paraId="38831A47" w14:textId="77777777" w:rsidR="0062075E" w:rsidRPr="00F65579" w:rsidRDefault="0062075E" w:rsidP="0062075E">
      <w:pPr>
        <w:pStyle w:val="Spacer"/>
      </w:pPr>
    </w:p>
    <w:p w14:paraId="2FE3BA70" w14:textId="77777777" w:rsidR="0062075E" w:rsidRPr="00F65579" w:rsidRDefault="00447E45" w:rsidP="0062075E">
      <w:pPr>
        <w:pStyle w:val="Heading1b"/>
      </w:pPr>
      <w:r w:rsidRPr="00F65579">
        <w:br w:type="column"/>
      </w:r>
      <w:bookmarkStart w:id="278" w:name="_Toc85548016"/>
      <w:r w:rsidR="0062075E" w:rsidRPr="00E33EDD">
        <w:lastRenderedPageBreak/>
        <w:t>Information available on</w:t>
      </w:r>
      <w:r w:rsidR="0062075E" w:rsidRPr="00E33EDD">
        <w:rPr>
          <w:rFonts w:ascii="Calibri" w:hAnsi="Calibri"/>
        </w:rPr>
        <w:t> </w:t>
      </w:r>
      <w:r w:rsidR="0062075E" w:rsidRPr="00E33EDD">
        <w:t>request</w:t>
      </w:r>
      <w:bookmarkStart w:id="279" w:name="InfoOnRequest"/>
      <w:bookmarkEnd w:id="279"/>
      <w:bookmarkEnd w:id="278"/>
    </w:p>
    <w:p w14:paraId="4E7431AE" w14:textId="77777777" w:rsidR="0062075E" w:rsidRPr="00F65579" w:rsidRDefault="0062075E" w:rsidP="0062075E">
      <w:pPr>
        <w:rPr>
          <w:rFonts w:cs="VIC"/>
        </w:rPr>
      </w:pPr>
      <w:r w:rsidRPr="00F65579">
        <w:rPr>
          <w:rFonts w:cs="VIC"/>
        </w:rPr>
        <w:t xml:space="preserve">Financial Reporting Direction 22H provides for the information listed below to be retained by the Accountable Officer and to be made available on request subject to the provisions of the </w:t>
      </w:r>
      <w:r w:rsidRPr="00F65579">
        <w:rPr>
          <w:rFonts w:cs="VIC"/>
          <w:i/>
        </w:rPr>
        <w:t>Freedom of Information Act</w:t>
      </w:r>
      <w:r w:rsidRPr="00F65579">
        <w:rPr>
          <w:rFonts w:ascii="Calibri" w:hAnsi="Calibri" w:cs="Calibri"/>
          <w:i/>
        </w:rPr>
        <w:t> </w:t>
      </w:r>
      <w:r w:rsidRPr="00F65579">
        <w:rPr>
          <w:rFonts w:cs="VIC"/>
          <w:i/>
        </w:rPr>
        <w:t>1982</w:t>
      </w:r>
      <w:r w:rsidRPr="00F65579">
        <w:rPr>
          <w:rFonts w:cs="VIC"/>
        </w:rPr>
        <w:t xml:space="preserve">. </w:t>
      </w:r>
    </w:p>
    <w:p w14:paraId="5AA2B5A1" w14:textId="77777777" w:rsidR="0062075E" w:rsidRPr="00F65579" w:rsidRDefault="0062075E" w:rsidP="0062075E">
      <w:pPr>
        <w:keepNext/>
        <w:rPr>
          <w:rFonts w:cs="VIC"/>
        </w:rPr>
      </w:pPr>
      <w:r w:rsidRPr="00F65579">
        <w:rPr>
          <w:rFonts w:cs="VIC"/>
        </w:rPr>
        <w:t xml:space="preserve">Information available on request: </w:t>
      </w:r>
    </w:p>
    <w:p w14:paraId="2F1EBE07" w14:textId="77777777" w:rsidR="0062075E" w:rsidRPr="00F65579" w:rsidRDefault="0062075E" w:rsidP="0062075E">
      <w:pPr>
        <w:pStyle w:val="Bullet"/>
      </w:pPr>
      <w:r w:rsidRPr="00F65579">
        <w:t>a statement that declarations of pecuniary interests have been duly completed by all relevant officers</w:t>
      </w:r>
    </w:p>
    <w:p w14:paraId="496CD288" w14:textId="77777777" w:rsidR="0062075E" w:rsidRPr="00F65579" w:rsidRDefault="0062075E" w:rsidP="0062075E">
      <w:pPr>
        <w:pStyle w:val="Bullet"/>
      </w:pPr>
      <w:r w:rsidRPr="00F65579">
        <w:t>details of shares held by a senior officer as nominee or held beneficially in a statutory authority or subsidiary</w:t>
      </w:r>
    </w:p>
    <w:p w14:paraId="6ED589E3" w14:textId="77777777" w:rsidR="0062075E" w:rsidRPr="00F65579" w:rsidRDefault="0062075E" w:rsidP="0062075E">
      <w:pPr>
        <w:pStyle w:val="Bullet"/>
      </w:pPr>
      <w:r w:rsidRPr="00F65579">
        <w:t>details of publications produced by the entity about itself, and how these can be obtained</w:t>
      </w:r>
    </w:p>
    <w:p w14:paraId="1117CB8B" w14:textId="77777777" w:rsidR="0062075E" w:rsidRPr="00F65579" w:rsidRDefault="0062075E" w:rsidP="0062075E">
      <w:pPr>
        <w:pStyle w:val="Bullet"/>
      </w:pPr>
      <w:r w:rsidRPr="00F65579">
        <w:t>details of changes in prices, fees, charges, rates and levies charged by the entity</w:t>
      </w:r>
    </w:p>
    <w:p w14:paraId="58E8538F" w14:textId="77777777" w:rsidR="0062075E" w:rsidRPr="00F65579" w:rsidRDefault="0062075E" w:rsidP="0062075E">
      <w:pPr>
        <w:pStyle w:val="Bullet"/>
      </w:pPr>
      <w:r w:rsidRPr="00F65579">
        <w:t>details of any major external reviews carried out on the entity</w:t>
      </w:r>
    </w:p>
    <w:p w14:paraId="63DA7A66" w14:textId="77777777" w:rsidR="0062075E" w:rsidRPr="00F65579" w:rsidRDefault="0062075E" w:rsidP="0062075E">
      <w:pPr>
        <w:pStyle w:val="Bullet"/>
      </w:pPr>
      <w:r w:rsidRPr="00F65579">
        <w:t>details of major research and development activities undertaken by the entity</w:t>
      </w:r>
    </w:p>
    <w:p w14:paraId="4F969902" w14:textId="77777777" w:rsidR="0062075E" w:rsidRPr="00F65579" w:rsidRDefault="0062075E" w:rsidP="0062075E">
      <w:pPr>
        <w:pStyle w:val="Bullet"/>
      </w:pPr>
      <w:r w:rsidRPr="00F65579">
        <w:t>details of overseas visits undertaken including a summary of the objectives and outcomes of each</w:t>
      </w:r>
      <w:r w:rsidRPr="00F65579">
        <w:rPr>
          <w:rFonts w:ascii="Calibri" w:hAnsi="Calibri" w:cs="Calibri"/>
        </w:rPr>
        <w:t> </w:t>
      </w:r>
      <w:r w:rsidRPr="00F65579">
        <w:t>visit</w:t>
      </w:r>
    </w:p>
    <w:p w14:paraId="5F78C887" w14:textId="77777777" w:rsidR="0062075E" w:rsidRPr="00F65579" w:rsidRDefault="0062075E" w:rsidP="0062075E">
      <w:pPr>
        <w:pStyle w:val="Bullet"/>
      </w:pPr>
      <w:r w:rsidRPr="00F65579">
        <w:t>details of major promotional, public relations and marketing activities undertaken by the entity to develop community awareness of the entity and its services</w:t>
      </w:r>
    </w:p>
    <w:p w14:paraId="37B1C4FA" w14:textId="77777777" w:rsidR="0062075E" w:rsidRPr="00F65579" w:rsidRDefault="0062075E" w:rsidP="0062075E">
      <w:pPr>
        <w:pStyle w:val="Bullet"/>
      </w:pPr>
      <w:r w:rsidRPr="00F65579">
        <w:t xml:space="preserve">details of assessments and measures undertaken to improve the occupational health and safety of employees </w:t>
      </w:r>
    </w:p>
    <w:p w14:paraId="39DE6DCF" w14:textId="77777777" w:rsidR="0062075E" w:rsidRPr="00F65579" w:rsidRDefault="0062075E" w:rsidP="0062075E">
      <w:pPr>
        <w:pStyle w:val="Bullet"/>
      </w:pPr>
      <w:r w:rsidRPr="00F65579">
        <w:t>a general statement on industrial relations within the entity and details of time lost through industrial accidents and disputes</w:t>
      </w:r>
    </w:p>
    <w:p w14:paraId="25276083" w14:textId="77777777" w:rsidR="0062075E" w:rsidRPr="00F65579" w:rsidRDefault="0062075E" w:rsidP="0062075E">
      <w:pPr>
        <w:pStyle w:val="Bullet"/>
      </w:pPr>
      <w:r w:rsidRPr="00F65579">
        <w:t>a list of major committees sponsored by the entity, the purposes of each committee and the extent to which the purposes have been achieved</w:t>
      </w:r>
    </w:p>
    <w:p w14:paraId="72AE51E9" w14:textId="77777777" w:rsidR="0062075E" w:rsidRPr="00F65579" w:rsidRDefault="0062075E" w:rsidP="0062075E">
      <w:pPr>
        <w:pStyle w:val="Bullet"/>
      </w:pPr>
      <w:r w:rsidRPr="00F65579">
        <w:t>details of all consultancies and contractors including:</w:t>
      </w:r>
    </w:p>
    <w:p w14:paraId="24894D0F" w14:textId="77777777" w:rsidR="0062075E" w:rsidRPr="00F65579" w:rsidRDefault="0062075E" w:rsidP="0062075E">
      <w:pPr>
        <w:pStyle w:val="Dash"/>
        <w:keepLines w:val="0"/>
        <w:tabs>
          <w:tab w:val="num" w:pos="720"/>
        </w:tabs>
      </w:pPr>
      <w:r w:rsidRPr="00F65579">
        <w:t>consultants/contractors engaged</w:t>
      </w:r>
    </w:p>
    <w:p w14:paraId="425E0434" w14:textId="77777777" w:rsidR="0062075E" w:rsidRPr="00F65579" w:rsidRDefault="0062075E" w:rsidP="0062075E">
      <w:pPr>
        <w:pStyle w:val="Dash"/>
        <w:keepLines w:val="0"/>
        <w:tabs>
          <w:tab w:val="num" w:pos="720"/>
        </w:tabs>
      </w:pPr>
      <w:r w:rsidRPr="00F65579">
        <w:t>services provided</w:t>
      </w:r>
    </w:p>
    <w:p w14:paraId="2BD40ADF" w14:textId="77777777" w:rsidR="0062075E" w:rsidRPr="00F65579" w:rsidRDefault="0062075E" w:rsidP="0062075E">
      <w:pPr>
        <w:pStyle w:val="Dash"/>
        <w:keepLines w:val="0"/>
        <w:tabs>
          <w:tab w:val="num" w:pos="720"/>
        </w:tabs>
      </w:pPr>
      <w:r w:rsidRPr="00F65579">
        <w:t>expenditure committed to for each engagement.</w:t>
      </w:r>
    </w:p>
    <w:p w14:paraId="00B1C789" w14:textId="77777777" w:rsidR="0062075E" w:rsidRPr="00F65579" w:rsidRDefault="0062075E" w:rsidP="0062075E">
      <w:pPr>
        <w:rPr>
          <w:rFonts w:cs="VIC"/>
        </w:rPr>
      </w:pPr>
      <w:r w:rsidRPr="00F65579">
        <w:rPr>
          <w:rFonts w:cs="VIC"/>
        </w:rPr>
        <w:br w:type="column"/>
      </w:r>
      <w:r w:rsidRPr="00F65579">
        <w:rPr>
          <w:rFonts w:cs="VIC"/>
        </w:rPr>
        <w:t>To ensure the Department is meeting its accountability and compliance requirements, some of the additional information has been included in this annual report where relevant.</w:t>
      </w:r>
    </w:p>
    <w:p w14:paraId="3F4080ED" w14:textId="77777777" w:rsidR="0062075E" w:rsidRPr="00F65579" w:rsidRDefault="0062075E" w:rsidP="0062075E">
      <w:pPr>
        <w:rPr>
          <w:rFonts w:cs="VIC"/>
        </w:rPr>
      </w:pPr>
      <w:r w:rsidRPr="00F65579">
        <w:rPr>
          <w:rFonts w:cs="VIC"/>
        </w:rPr>
        <w:t>This information is available on request from:</w:t>
      </w:r>
    </w:p>
    <w:p w14:paraId="289ED9BE" w14:textId="791CF2CD" w:rsidR="0062075E" w:rsidRPr="00F65579" w:rsidRDefault="0062075E" w:rsidP="0062075E">
      <w:pPr>
        <w:pStyle w:val="NormalIndent"/>
      </w:pPr>
      <w:r w:rsidRPr="00F65579">
        <w:rPr>
          <w:rFonts w:cs="VIC"/>
        </w:rPr>
        <w:t>Executive Director</w:t>
      </w:r>
      <w:r w:rsidRPr="00F65579">
        <w:rPr>
          <w:rFonts w:cs="VIC"/>
        </w:rPr>
        <w:br/>
        <w:t>Corporate Delivery Services</w:t>
      </w:r>
      <w:r w:rsidRPr="00F65579">
        <w:rPr>
          <w:rFonts w:cs="VIC"/>
        </w:rPr>
        <w:br/>
        <w:t>Department of Treasury and Finance</w:t>
      </w:r>
      <w:r w:rsidRPr="00F65579">
        <w:rPr>
          <w:rFonts w:cs="VIC"/>
        </w:rPr>
        <w:br/>
        <w:t>GPO Box 4379</w:t>
      </w:r>
      <w:r w:rsidRPr="00F65579">
        <w:rPr>
          <w:rFonts w:cs="VIC"/>
        </w:rPr>
        <w:br/>
        <w:t>Melbourne, Victoria, 3001</w:t>
      </w:r>
      <w:r w:rsidRPr="00F65579">
        <w:rPr>
          <w:rFonts w:cs="VIC"/>
        </w:rPr>
        <w:br/>
        <w:t xml:space="preserve">Email </w:t>
      </w:r>
      <w:hyperlink r:id="rId231" w:history="1">
        <w:r w:rsidRPr="00F65579">
          <w:rPr>
            <w:rStyle w:val="Hyperlink"/>
            <w:rFonts w:eastAsiaTheme="majorEastAsia" w:cs="VIC"/>
          </w:rPr>
          <w:t>information@dtf.vic.gov.au</w:t>
        </w:r>
      </w:hyperlink>
      <w:r w:rsidRPr="00F65579">
        <w:rPr>
          <w:rFonts w:cs="VIC"/>
        </w:rPr>
        <w:t xml:space="preserve"> for the attention of the Director, Corporate Delivery Services.</w:t>
      </w:r>
    </w:p>
    <w:p w14:paraId="71142490" w14:textId="77777777" w:rsidR="0062075E" w:rsidRPr="00F65579" w:rsidRDefault="0062075E" w:rsidP="0062075E"/>
    <w:p w14:paraId="2CCBA0A6" w14:textId="77777777" w:rsidR="0062075E" w:rsidRPr="00F65579" w:rsidRDefault="0062075E" w:rsidP="0062075E">
      <w:pPr>
        <w:pStyle w:val="Heading1b"/>
      </w:pPr>
      <w:bookmarkStart w:id="280" w:name="AttestationSD3_7_1"/>
      <w:bookmarkStart w:id="281" w:name="_Toc493685449"/>
      <w:bookmarkStart w:id="282" w:name="_Toc85548017"/>
      <w:r w:rsidRPr="0033157A">
        <w:t>Attestation for financial management compliance with Ministerial Standing Direction 5.1.4</w:t>
      </w:r>
      <w:bookmarkEnd w:id="280"/>
      <w:bookmarkEnd w:id="281"/>
      <w:bookmarkEnd w:id="282"/>
    </w:p>
    <w:p w14:paraId="1ADECF5B" w14:textId="77777777" w:rsidR="0062075E" w:rsidRPr="00F65579" w:rsidRDefault="0062075E" w:rsidP="0062075E">
      <w:r w:rsidRPr="00F65579">
        <w:t xml:space="preserve">I, David Martine, certify that the Department of Treasury and Finance has </w:t>
      </w:r>
      <w:r>
        <w:t xml:space="preserve">no Material Compliance Deficiency with respect to the </w:t>
      </w:r>
      <w:r w:rsidRPr="00F65579">
        <w:t xml:space="preserve">applicable Standing Directions under the </w:t>
      </w:r>
      <w:r w:rsidRPr="00F65579">
        <w:rPr>
          <w:i/>
        </w:rPr>
        <w:t>Financial Management Act 1994</w:t>
      </w:r>
      <w:r w:rsidRPr="00F65579">
        <w:t xml:space="preserve"> and Instructions.</w:t>
      </w:r>
    </w:p>
    <w:p w14:paraId="70C5A1BC" w14:textId="77777777" w:rsidR="0062075E" w:rsidRPr="00F65579" w:rsidRDefault="0062075E" w:rsidP="0062075E">
      <w:pPr>
        <w:spacing w:after="0"/>
        <w:ind w:left="-187"/>
        <w:rPr>
          <w:rFonts w:cs="VIC"/>
        </w:rPr>
      </w:pPr>
    </w:p>
    <w:p w14:paraId="68DA94AB" w14:textId="6599B65F" w:rsidR="0062075E" w:rsidRPr="00F65579" w:rsidRDefault="0062075E" w:rsidP="0062075E">
      <w:pPr>
        <w:spacing w:after="0"/>
        <w:ind w:left="-187"/>
      </w:pPr>
    </w:p>
    <w:p w14:paraId="24864934" w14:textId="77777777" w:rsidR="0062075E" w:rsidRPr="00F65579" w:rsidRDefault="0062075E" w:rsidP="0062075E">
      <w:pPr>
        <w:spacing w:before="0"/>
        <w:rPr>
          <w:rFonts w:cs="VIC"/>
          <w:b/>
        </w:rPr>
      </w:pPr>
      <w:r w:rsidRPr="00F65579">
        <w:rPr>
          <w:rFonts w:cs="VIC"/>
          <w:b/>
        </w:rPr>
        <w:t>David Martine</w:t>
      </w:r>
      <w:r w:rsidRPr="00F65579">
        <w:rPr>
          <w:rFonts w:cs="VIC"/>
          <w:b/>
        </w:rPr>
        <w:br/>
        <w:t>Secretary</w:t>
      </w:r>
    </w:p>
    <w:p w14:paraId="4EB304A4" w14:textId="77777777" w:rsidR="0062075E" w:rsidRPr="00F65579" w:rsidRDefault="0062075E" w:rsidP="0062075E">
      <w:pPr>
        <w:pStyle w:val="Spacer"/>
      </w:pPr>
    </w:p>
    <w:p w14:paraId="44C5DC9F" w14:textId="77777777" w:rsidR="0062075E" w:rsidRPr="00F65579" w:rsidRDefault="0062075E" w:rsidP="0062075E">
      <w:pPr>
        <w:pStyle w:val="Heading1b"/>
      </w:pPr>
      <w:bookmarkStart w:id="283" w:name="_Toc85548018"/>
      <w:r w:rsidRPr="00E33EDD">
        <w:t>Compliance with DataVic Access Policy</w:t>
      </w:r>
      <w:bookmarkEnd w:id="283"/>
    </w:p>
    <w:p w14:paraId="75AD9FD1" w14:textId="77777777" w:rsidR="0062075E" w:rsidRPr="00F65579" w:rsidRDefault="0062075E" w:rsidP="0062075E">
      <w:r w:rsidRPr="00F65579">
        <w:t>In August 2012, the Victorian Government released the DataVic Access Policy, which enables the sharing of government data at no, or minimal, cost to users. Government data from all agencies will be progressively supplied in an electronic readable format that will minimise access costs and maximise use and reuse.</w:t>
      </w:r>
    </w:p>
    <w:p w14:paraId="20D90FE3" w14:textId="77777777" w:rsidR="0062075E" w:rsidRPr="00F65579" w:rsidRDefault="0062075E" w:rsidP="0062075E">
      <w:r w:rsidRPr="00F65579">
        <w:t>Consistent with the DataVic Access Policy issued by the Victorian Government in 2012, the Department of Treasury and Finance made 10</w:t>
      </w:r>
      <w:r>
        <w:t xml:space="preserve"> </w:t>
      </w:r>
      <w:r w:rsidRPr="00F65579">
        <w:t>data sets available on the DataVic website for 20</w:t>
      </w:r>
      <w:r>
        <w:t>20-21</w:t>
      </w:r>
      <w:r w:rsidRPr="00F65579">
        <w:t xml:space="preserve">. </w:t>
      </w:r>
    </w:p>
    <w:p w14:paraId="42432DCA" w14:textId="669B8C32" w:rsidR="0062075E" w:rsidRDefault="0062075E" w:rsidP="0062075E">
      <w:r w:rsidRPr="00F65579">
        <w:t xml:space="preserve">Information included in this Annual Report will be available at </w:t>
      </w:r>
      <w:hyperlink r:id="rId232" w:history="1">
        <w:r w:rsidRPr="00AD6A50">
          <w:rPr>
            <w:rStyle w:val="Hyperlink"/>
            <w:rFonts w:eastAsiaTheme="majorEastAsia"/>
          </w:rPr>
          <w:t>www.data.vic.gov.au</w:t>
        </w:r>
      </w:hyperlink>
      <w:r w:rsidRPr="00F65579">
        <w:t xml:space="preserve"> in electronic readable format. </w:t>
      </w:r>
    </w:p>
    <w:p w14:paraId="44E1A043" w14:textId="66FF19E5" w:rsidR="00AA43F5" w:rsidRPr="00F65579" w:rsidRDefault="00AA43F5" w:rsidP="00AA43F5">
      <w:pPr>
        <w:pStyle w:val="Heading1b"/>
      </w:pPr>
      <w:r>
        <w:br w:type="column"/>
      </w:r>
      <w:bookmarkStart w:id="284" w:name="_Toc85548019"/>
      <w:r w:rsidRPr="00AA43F5">
        <w:lastRenderedPageBreak/>
        <w:t>Asset Management Accountability Framework maturity assessment</w:t>
      </w:r>
      <w:bookmarkEnd w:id="284"/>
    </w:p>
    <w:p w14:paraId="6FDC36ED" w14:textId="77777777" w:rsidR="005435A4" w:rsidRDefault="005435A4" w:rsidP="00AA43F5">
      <w:pPr>
        <w:sectPr w:rsidR="005435A4" w:rsidSect="009526AE">
          <w:pgSz w:w="11909" w:h="16834" w:code="9"/>
          <w:pgMar w:top="1728" w:right="1152" w:bottom="1267" w:left="1152" w:header="720" w:footer="288" w:gutter="0"/>
          <w:cols w:num="2" w:space="720"/>
          <w:noEndnote/>
        </w:sectPr>
      </w:pPr>
    </w:p>
    <w:p w14:paraId="554984F1" w14:textId="1E963BE4" w:rsidR="00AA43F5" w:rsidRDefault="00AA43F5" w:rsidP="00AA43F5">
      <w:pPr>
        <w:rPr>
          <w:noProof/>
        </w:rPr>
      </w:pPr>
      <w:r>
        <w:t xml:space="preserve">The Department </w:t>
      </w:r>
      <w:r w:rsidRPr="003077CF">
        <w:t xml:space="preserve">has a </w:t>
      </w:r>
      <w:r w:rsidR="002C6ECA">
        <w:t>‘</w:t>
      </w:r>
      <w:r w:rsidRPr="003077CF">
        <w:t>competent</w:t>
      </w:r>
      <w:r w:rsidR="002C6ECA">
        <w:t>’</w:t>
      </w:r>
      <w:r w:rsidRPr="003077CF">
        <w:t xml:space="preserve"> </w:t>
      </w:r>
      <w:r>
        <w:t xml:space="preserve">to </w:t>
      </w:r>
      <w:r w:rsidR="002C6ECA">
        <w:t>‘</w:t>
      </w:r>
      <w:r>
        <w:t>optimising</w:t>
      </w:r>
      <w:r w:rsidR="002C6ECA">
        <w:t>’</w:t>
      </w:r>
      <w:r>
        <w:t xml:space="preserve"> </w:t>
      </w:r>
      <w:r w:rsidRPr="003077CF">
        <w:t xml:space="preserve">asset management maturity assessment </w:t>
      </w:r>
      <w:r>
        <w:t xml:space="preserve">overall </w:t>
      </w:r>
      <w:r w:rsidRPr="003077CF">
        <w:t>rating for 2020-2</w:t>
      </w:r>
      <w:r>
        <w:t xml:space="preserve">1, </w:t>
      </w:r>
      <w:r w:rsidRPr="00B542F7">
        <w:t xml:space="preserve">exceeding the </w:t>
      </w:r>
      <w:r w:rsidRPr="00C2128C">
        <w:t xml:space="preserve">Asset Management Accountability Framework </w:t>
      </w:r>
      <w:r>
        <w:t>(</w:t>
      </w:r>
      <w:r w:rsidRPr="00B542F7">
        <w:t>AMAF</w:t>
      </w:r>
      <w:r>
        <w:t>)</w:t>
      </w:r>
      <w:r w:rsidRPr="00B542F7">
        <w:t xml:space="preserve"> mandatory requirement</w:t>
      </w:r>
      <w:r>
        <w:t xml:space="preserve">. </w:t>
      </w:r>
      <w:r w:rsidRPr="00305B6B">
        <w:t xml:space="preserve">The </w:t>
      </w:r>
      <w:r>
        <w:t>D</w:t>
      </w:r>
      <w:r w:rsidRPr="00305B6B">
        <w:t>epartment</w:t>
      </w:r>
      <w:r w:rsidR="002C6ECA">
        <w:t>’</w:t>
      </w:r>
      <w:r w:rsidRPr="00305B6B">
        <w:t xml:space="preserve">s target maturity rating is </w:t>
      </w:r>
      <w:r w:rsidR="002C6ECA">
        <w:t>‘</w:t>
      </w:r>
      <w:r>
        <w:t>optimising</w:t>
      </w:r>
      <w:r w:rsidR="002C6ECA">
        <w:t>’</w:t>
      </w:r>
      <w:r w:rsidRPr="00305B6B">
        <w:t xml:space="preserve">, meaning </w:t>
      </w:r>
      <w:r>
        <w:t>s</w:t>
      </w:r>
      <w:r w:rsidRPr="00B542F7">
        <w:t xml:space="preserve">ystems and processes </w:t>
      </w:r>
      <w:r>
        <w:t>would be</w:t>
      </w:r>
      <w:r w:rsidRPr="00B542F7">
        <w:t xml:space="preserve"> leading practice, and constantly being improved to align with support and drive organisations </w:t>
      </w:r>
      <w:r>
        <w:t>objectives</w:t>
      </w:r>
      <w:r w:rsidRPr="00305B6B">
        <w:t>.</w:t>
      </w:r>
      <w:r w:rsidRPr="00663FDB">
        <w:rPr>
          <w:noProof/>
        </w:rPr>
        <w:t xml:space="preserve"> </w:t>
      </w:r>
    </w:p>
    <w:p w14:paraId="007DF6C8" w14:textId="4AB895E2" w:rsidR="00AA43F5" w:rsidRDefault="00AA43F5" w:rsidP="00AA43F5">
      <w:r>
        <w:t>The Department aggregated the results of its five key asset classes using a weighted risk-based approach, considering the asset class value and criticality to service delivery.</w:t>
      </w:r>
    </w:p>
    <w:p w14:paraId="7B711957" w14:textId="309B6821" w:rsidR="00AA43F5" w:rsidRPr="00E85D7B" w:rsidRDefault="00AA43F5" w:rsidP="001A5B4C">
      <w:r w:rsidRPr="00E85D7B">
        <w:t>Based on the aggregation methodology</w:t>
      </w:r>
      <w:r w:rsidR="003537BA">
        <w:t>,</w:t>
      </w:r>
      <w:r w:rsidRPr="00E85D7B">
        <w:t xml:space="preserve"> the consolidated asset maturity assessment for DTF</w:t>
      </w:r>
      <w:r w:rsidR="002C6ECA">
        <w:t>’</w:t>
      </w:r>
      <w:r w:rsidRPr="00E85D7B">
        <w:t xml:space="preserve">s assets has a rating of </w:t>
      </w:r>
      <w:r w:rsidR="002C6ECA">
        <w:t>‘</w:t>
      </w:r>
      <w:r w:rsidRPr="00E85D7B">
        <w:t>competent</w:t>
      </w:r>
      <w:r w:rsidR="002C6ECA">
        <w:t>’</w:t>
      </w:r>
      <w:r w:rsidRPr="00E85D7B">
        <w:t xml:space="preserve"> </w:t>
      </w:r>
      <w:r>
        <w:t>to</w:t>
      </w:r>
      <w:r w:rsidRPr="00E85D7B">
        <w:t xml:space="preserve">wards </w:t>
      </w:r>
      <w:r w:rsidR="002C6ECA">
        <w:t>‘</w:t>
      </w:r>
      <w:r w:rsidRPr="00E85D7B">
        <w:t>optimising</w:t>
      </w:r>
      <w:r w:rsidR="002C6ECA">
        <w:t>’</w:t>
      </w:r>
      <w:r w:rsidRPr="00E85D7B">
        <w:t xml:space="preserve"> against DTF</w:t>
      </w:r>
      <w:r w:rsidR="002C6ECA">
        <w:t>’</w:t>
      </w:r>
      <w:r w:rsidRPr="00E85D7B">
        <w:t xml:space="preserve">s target rating of </w:t>
      </w:r>
      <w:r w:rsidR="002C6ECA">
        <w:t>‘</w:t>
      </w:r>
      <w:r w:rsidRPr="00E85D7B">
        <w:t>optimising</w:t>
      </w:r>
      <w:r w:rsidR="002C6ECA">
        <w:t>’</w:t>
      </w:r>
      <w:r w:rsidRPr="00E85D7B">
        <w:t>, set out in the below diagram:</w:t>
      </w:r>
    </w:p>
    <w:p w14:paraId="24C1E2DE" w14:textId="77777777" w:rsidR="005435A4" w:rsidRDefault="005435A4" w:rsidP="00AA43F5">
      <w:pPr>
        <w:pStyle w:val="Heading4"/>
        <w:sectPr w:rsidR="005435A4" w:rsidSect="005435A4">
          <w:type w:val="continuous"/>
          <w:pgSz w:w="11909" w:h="16834" w:code="9"/>
          <w:pgMar w:top="1728" w:right="1152" w:bottom="1267" w:left="1152" w:header="720" w:footer="288" w:gutter="0"/>
          <w:cols w:num="2" w:space="720"/>
          <w:noEndnote/>
        </w:sectPr>
      </w:pPr>
    </w:p>
    <w:p w14:paraId="5AAD51C9" w14:textId="4B7363A1" w:rsidR="00AA43F5" w:rsidRDefault="00AA43F5" w:rsidP="00AA43F5">
      <w:pPr>
        <w:pStyle w:val="Heading4"/>
      </w:pPr>
      <w:r>
        <w:t>Compliance and maturity rating tool</w:t>
      </w:r>
    </w:p>
    <w:p w14:paraId="4DD72559" w14:textId="3A1DD45F" w:rsidR="00AA43F5" w:rsidRPr="00647E00" w:rsidRDefault="00AA43F5" w:rsidP="00647E00">
      <w:pPr>
        <w:pStyle w:val="Normalbold"/>
      </w:pPr>
      <w:r w:rsidRPr="00647E00">
        <w:t>Asset management maturity</w:t>
      </w:r>
    </w:p>
    <w:p w14:paraId="33109770" w14:textId="77777777" w:rsidR="004203DE" w:rsidRDefault="004203DE" w:rsidP="0062075E">
      <w:pPr>
        <w:sectPr w:rsidR="004203DE" w:rsidSect="005435A4">
          <w:type w:val="continuous"/>
          <w:pgSz w:w="11909" w:h="16834" w:code="9"/>
          <w:pgMar w:top="1728" w:right="1152" w:bottom="1267" w:left="1152" w:header="720" w:footer="288" w:gutter="0"/>
          <w:cols w:space="720"/>
          <w:noEndnote/>
        </w:sectPr>
      </w:pPr>
    </w:p>
    <w:p w14:paraId="0DEB6D7F" w14:textId="3B27CD8A" w:rsidR="00E700C3" w:rsidRDefault="00B93235" w:rsidP="00B93235">
      <w:pPr>
        <w:ind w:left="-90"/>
        <w:rPr>
          <w:noProof/>
        </w:rPr>
      </w:pPr>
      <w:r>
        <w:rPr>
          <w:noProof/>
        </w:rPr>
        <w:drawing>
          <wp:inline distT="0" distB="0" distL="0" distR="0" wp14:anchorId="0104FB95" wp14:editId="79D12AA4">
            <wp:extent cx="3802212" cy="3562350"/>
            <wp:effectExtent l="0" t="0" r="0" b="0"/>
            <wp:docPr id="1" name="Chart 1" descr="This chart shows DTF's asset management maturity by category">
              <a:extLst xmlns:a="http://schemas.openxmlformats.org/drawingml/2006/main">
                <a:ext uri="{FF2B5EF4-FFF2-40B4-BE49-F238E27FC236}">
                  <a16:creationId xmlns:a16="http://schemas.microsoft.com/office/drawing/2014/main" id="{00000000-0008-0000-05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14:paraId="427E2868" w14:textId="2915F173" w:rsidR="00B93235" w:rsidRDefault="00B93235" w:rsidP="0062075E"/>
    <w:p w14:paraId="76317215" w14:textId="0BD58272" w:rsidR="004203DE" w:rsidRDefault="004203DE" w:rsidP="0062075E">
      <w:r>
        <w:br w:type="column"/>
      </w:r>
    </w:p>
    <w:tbl>
      <w:tblPr>
        <w:tblStyle w:val="AnnualReporttexttable"/>
        <w:tblW w:w="2305" w:type="dxa"/>
        <w:tblLook w:val="06A0" w:firstRow="1" w:lastRow="0" w:firstColumn="1" w:lastColumn="0" w:noHBand="1" w:noVBand="1"/>
      </w:tblPr>
      <w:tblGrid>
        <w:gridCol w:w="1371"/>
        <w:gridCol w:w="934"/>
      </w:tblGrid>
      <w:tr w:rsidR="00AA43F5" w:rsidRPr="00305B6B" w14:paraId="080B23EE" w14:textId="77777777" w:rsidTr="004203DE">
        <w:trPr>
          <w:cnfStyle w:val="100000000000" w:firstRow="1" w:lastRow="0" w:firstColumn="0" w:lastColumn="0" w:oddVBand="0" w:evenVBand="0" w:oddHBand="0" w:evenHBand="0" w:firstRowFirstColumn="0" w:firstRowLastColumn="0" w:lastRowFirstColumn="0" w:lastRowLastColumn="0"/>
          <w:trHeight w:val="195"/>
        </w:trPr>
        <w:tc>
          <w:tcPr>
            <w:cnfStyle w:val="001000000000" w:firstRow="0" w:lastRow="0" w:firstColumn="1" w:lastColumn="0" w:oddVBand="0" w:evenVBand="0" w:oddHBand="0" w:evenHBand="0" w:firstRowFirstColumn="0" w:firstRowLastColumn="0" w:lastRowFirstColumn="0" w:lastRowLastColumn="0"/>
            <w:tcW w:w="1371" w:type="dxa"/>
            <w:hideMark/>
          </w:tcPr>
          <w:p w14:paraId="69FB73E0" w14:textId="6D1F53A8" w:rsidR="00AA43F5" w:rsidRPr="00305B6B" w:rsidRDefault="004203DE" w:rsidP="005435A4">
            <w:pPr>
              <w:pStyle w:val="Tabletext"/>
              <w:jc w:val="left"/>
            </w:pPr>
            <w:r>
              <w:br w:type="column"/>
            </w:r>
            <w:r w:rsidR="00AA43F5" w:rsidRPr="00305B6B">
              <w:t>Legend</w:t>
            </w:r>
          </w:p>
        </w:tc>
        <w:tc>
          <w:tcPr>
            <w:tcW w:w="934" w:type="dxa"/>
            <w:hideMark/>
          </w:tcPr>
          <w:p w14:paraId="6E993ECD" w14:textId="77777777" w:rsidR="00AA43F5" w:rsidRPr="00305B6B" w:rsidRDefault="00AA43F5" w:rsidP="00AA43F5">
            <w:pPr>
              <w:pStyle w:val="Tabletext"/>
              <w:cnfStyle w:val="100000000000" w:firstRow="1" w:lastRow="0" w:firstColumn="0" w:lastColumn="0" w:oddVBand="0" w:evenVBand="0" w:oddHBand="0" w:evenHBand="0" w:firstRowFirstColumn="0" w:firstRowLastColumn="0" w:lastRowFirstColumn="0" w:lastRowLastColumn="0"/>
            </w:pPr>
          </w:p>
        </w:tc>
      </w:tr>
      <w:tr w:rsidR="00AA43F5" w:rsidRPr="00305B6B" w14:paraId="4F14985F" w14:textId="77777777" w:rsidTr="004203DE">
        <w:trPr>
          <w:trHeight w:val="195"/>
        </w:trPr>
        <w:tc>
          <w:tcPr>
            <w:cnfStyle w:val="001000000000" w:firstRow="0" w:lastRow="0" w:firstColumn="1" w:lastColumn="0" w:oddVBand="0" w:evenVBand="0" w:oddHBand="0" w:evenHBand="0" w:firstRowFirstColumn="0" w:firstRowLastColumn="0" w:lastRowFirstColumn="0" w:lastRowLastColumn="0"/>
            <w:tcW w:w="1371" w:type="dxa"/>
            <w:hideMark/>
          </w:tcPr>
          <w:p w14:paraId="2E6E12D7" w14:textId="77777777" w:rsidR="00AA43F5" w:rsidRPr="00647E00" w:rsidRDefault="00AA43F5" w:rsidP="00AA43F5">
            <w:pPr>
              <w:pStyle w:val="Tabletext"/>
              <w:rPr>
                <w:b/>
                <w:bCs/>
              </w:rPr>
            </w:pPr>
            <w:r w:rsidRPr="00647E00">
              <w:rPr>
                <w:b/>
                <w:bCs/>
              </w:rPr>
              <w:t>Status</w:t>
            </w:r>
          </w:p>
        </w:tc>
        <w:tc>
          <w:tcPr>
            <w:tcW w:w="934" w:type="dxa"/>
            <w:hideMark/>
          </w:tcPr>
          <w:p w14:paraId="4FD5907B" w14:textId="4488D3E8" w:rsidR="00AA43F5" w:rsidRPr="00647E00" w:rsidRDefault="00647E00" w:rsidP="00AA43F5">
            <w:pPr>
              <w:pStyle w:val="Tabletext"/>
              <w:cnfStyle w:val="000000000000" w:firstRow="0" w:lastRow="0" w:firstColumn="0" w:lastColumn="0" w:oddVBand="0" w:evenVBand="0" w:oddHBand="0" w:evenHBand="0" w:firstRowFirstColumn="0" w:firstRowLastColumn="0" w:lastRowFirstColumn="0" w:lastRowLastColumn="0"/>
              <w:rPr>
                <w:b/>
                <w:bCs/>
              </w:rPr>
            </w:pPr>
            <w:r w:rsidRPr="00647E00">
              <w:rPr>
                <w:b/>
                <w:bCs/>
              </w:rPr>
              <w:t>Scale</w:t>
            </w:r>
          </w:p>
        </w:tc>
      </w:tr>
      <w:tr w:rsidR="00AA43F5" w:rsidRPr="00305B6B" w14:paraId="709645CF" w14:textId="77777777" w:rsidTr="004203DE">
        <w:trPr>
          <w:trHeight w:val="195"/>
        </w:trPr>
        <w:tc>
          <w:tcPr>
            <w:cnfStyle w:val="001000000000" w:firstRow="0" w:lastRow="0" w:firstColumn="1" w:lastColumn="0" w:oddVBand="0" w:evenVBand="0" w:oddHBand="0" w:evenHBand="0" w:firstRowFirstColumn="0" w:firstRowLastColumn="0" w:lastRowFirstColumn="0" w:lastRowLastColumn="0"/>
            <w:tcW w:w="1371" w:type="dxa"/>
            <w:hideMark/>
          </w:tcPr>
          <w:p w14:paraId="64265E9C" w14:textId="517E3765" w:rsidR="00AA43F5" w:rsidRPr="00305B6B" w:rsidRDefault="00AA43F5" w:rsidP="00AA43F5">
            <w:pPr>
              <w:pStyle w:val="Tabletext"/>
            </w:pPr>
            <w:r w:rsidRPr="00305B6B">
              <w:t xml:space="preserve">Not </w:t>
            </w:r>
            <w:r w:rsidR="00386699" w:rsidRPr="00305B6B">
              <w:t>applicable</w:t>
            </w:r>
          </w:p>
        </w:tc>
        <w:tc>
          <w:tcPr>
            <w:tcW w:w="934" w:type="dxa"/>
            <w:hideMark/>
          </w:tcPr>
          <w:p w14:paraId="2F08684E" w14:textId="0F26B36E" w:rsidR="00AA43F5" w:rsidRPr="00305B6B" w:rsidRDefault="00AA43F5" w:rsidP="00AA43F5">
            <w:pPr>
              <w:pStyle w:val="Tabletext"/>
              <w:cnfStyle w:val="000000000000" w:firstRow="0" w:lastRow="0" w:firstColumn="0" w:lastColumn="0" w:oddVBand="0" w:evenVBand="0" w:oddHBand="0" w:evenHBand="0" w:firstRowFirstColumn="0" w:firstRowLastColumn="0" w:lastRowFirstColumn="0" w:lastRowLastColumn="0"/>
            </w:pPr>
            <w:r w:rsidRPr="00305B6B">
              <w:t>n/a</w:t>
            </w:r>
          </w:p>
        </w:tc>
      </w:tr>
      <w:tr w:rsidR="00AA43F5" w:rsidRPr="00305B6B" w14:paraId="303A2CE5" w14:textId="77777777" w:rsidTr="004203DE">
        <w:trPr>
          <w:trHeight w:val="195"/>
        </w:trPr>
        <w:tc>
          <w:tcPr>
            <w:cnfStyle w:val="001000000000" w:firstRow="0" w:lastRow="0" w:firstColumn="1" w:lastColumn="0" w:oddVBand="0" w:evenVBand="0" w:oddHBand="0" w:evenHBand="0" w:firstRowFirstColumn="0" w:firstRowLastColumn="0" w:lastRowFirstColumn="0" w:lastRowLastColumn="0"/>
            <w:tcW w:w="1371" w:type="dxa"/>
            <w:hideMark/>
          </w:tcPr>
          <w:p w14:paraId="50010F5C" w14:textId="77777777" w:rsidR="00AA43F5" w:rsidRPr="00305B6B" w:rsidRDefault="00AA43F5" w:rsidP="00AA43F5">
            <w:pPr>
              <w:pStyle w:val="Tabletext"/>
            </w:pPr>
            <w:r w:rsidRPr="00305B6B">
              <w:t>Innocence</w:t>
            </w:r>
          </w:p>
        </w:tc>
        <w:tc>
          <w:tcPr>
            <w:tcW w:w="934" w:type="dxa"/>
            <w:hideMark/>
          </w:tcPr>
          <w:p w14:paraId="53B70B52" w14:textId="77777777" w:rsidR="00AA43F5" w:rsidRPr="00305B6B" w:rsidRDefault="00AA43F5" w:rsidP="00AA43F5">
            <w:pPr>
              <w:pStyle w:val="Tabletext"/>
              <w:cnfStyle w:val="000000000000" w:firstRow="0" w:lastRow="0" w:firstColumn="0" w:lastColumn="0" w:oddVBand="0" w:evenVBand="0" w:oddHBand="0" w:evenHBand="0" w:firstRowFirstColumn="0" w:firstRowLastColumn="0" w:lastRowFirstColumn="0" w:lastRowLastColumn="0"/>
            </w:pPr>
            <w:r w:rsidRPr="00305B6B">
              <w:t>0</w:t>
            </w:r>
          </w:p>
        </w:tc>
      </w:tr>
      <w:tr w:rsidR="00AA43F5" w:rsidRPr="00305B6B" w14:paraId="0CE79C87" w14:textId="77777777" w:rsidTr="004203DE">
        <w:trPr>
          <w:trHeight w:val="195"/>
        </w:trPr>
        <w:tc>
          <w:tcPr>
            <w:cnfStyle w:val="001000000000" w:firstRow="0" w:lastRow="0" w:firstColumn="1" w:lastColumn="0" w:oddVBand="0" w:evenVBand="0" w:oddHBand="0" w:evenHBand="0" w:firstRowFirstColumn="0" w:firstRowLastColumn="0" w:lastRowFirstColumn="0" w:lastRowLastColumn="0"/>
            <w:tcW w:w="1371" w:type="dxa"/>
            <w:hideMark/>
          </w:tcPr>
          <w:p w14:paraId="42D91A71" w14:textId="77777777" w:rsidR="00AA43F5" w:rsidRPr="00305B6B" w:rsidRDefault="00AA43F5" w:rsidP="00AA43F5">
            <w:pPr>
              <w:pStyle w:val="Tabletext"/>
            </w:pPr>
            <w:r w:rsidRPr="00305B6B">
              <w:t>Awareness</w:t>
            </w:r>
          </w:p>
        </w:tc>
        <w:tc>
          <w:tcPr>
            <w:tcW w:w="934" w:type="dxa"/>
            <w:hideMark/>
          </w:tcPr>
          <w:p w14:paraId="1DD8454F" w14:textId="77777777" w:rsidR="00AA43F5" w:rsidRPr="00305B6B" w:rsidRDefault="00AA43F5" w:rsidP="00AA43F5">
            <w:pPr>
              <w:pStyle w:val="Tabletext"/>
              <w:cnfStyle w:val="000000000000" w:firstRow="0" w:lastRow="0" w:firstColumn="0" w:lastColumn="0" w:oddVBand="0" w:evenVBand="0" w:oddHBand="0" w:evenHBand="0" w:firstRowFirstColumn="0" w:firstRowLastColumn="0" w:lastRowFirstColumn="0" w:lastRowLastColumn="0"/>
            </w:pPr>
            <w:r w:rsidRPr="00305B6B">
              <w:t>1</w:t>
            </w:r>
          </w:p>
        </w:tc>
      </w:tr>
      <w:tr w:rsidR="00AA43F5" w:rsidRPr="00305B6B" w14:paraId="45630F21" w14:textId="77777777" w:rsidTr="004203DE">
        <w:trPr>
          <w:trHeight w:val="195"/>
        </w:trPr>
        <w:tc>
          <w:tcPr>
            <w:cnfStyle w:val="001000000000" w:firstRow="0" w:lastRow="0" w:firstColumn="1" w:lastColumn="0" w:oddVBand="0" w:evenVBand="0" w:oddHBand="0" w:evenHBand="0" w:firstRowFirstColumn="0" w:firstRowLastColumn="0" w:lastRowFirstColumn="0" w:lastRowLastColumn="0"/>
            <w:tcW w:w="1371" w:type="dxa"/>
            <w:hideMark/>
          </w:tcPr>
          <w:p w14:paraId="2C6C9CB1" w14:textId="77777777" w:rsidR="00AA43F5" w:rsidRPr="00305B6B" w:rsidRDefault="00AA43F5" w:rsidP="00AA43F5">
            <w:pPr>
              <w:pStyle w:val="Tabletext"/>
            </w:pPr>
            <w:r w:rsidRPr="00305B6B">
              <w:t>Developing</w:t>
            </w:r>
          </w:p>
        </w:tc>
        <w:tc>
          <w:tcPr>
            <w:tcW w:w="934" w:type="dxa"/>
            <w:hideMark/>
          </w:tcPr>
          <w:p w14:paraId="5DC40E3C" w14:textId="77777777" w:rsidR="00AA43F5" w:rsidRPr="00305B6B" w:rsidRDefault="00AA43F5" w:rsidP="00AA43F5">
            <w:pPr>
              <w:pStyle w:val="Tabletext"/>
              <w:cnfStyle w:val="000000000000" w:firstRow="0" w:lastRow="0" w:firstColumn="0" w:lastColumn="0" w:oddVBand="0" w:evenVBand="0" w:oddHBand="0" w:evenHBand="0" w:firstRowFirstColumn="0" w:firstRowLastColumn="0" w:lastRowFirstColumn="0" w:lastRowLastColumn="0"/>
            </w:pPr>
            <w:r w:rsidRPr="00305B6B">
              <w:t>2</w:t>
            </w:r>
          </w:p>
        </w:tc>
      </w:tr>
      <w:tr w:rsidR="00AA43F5" w:rsidRPr="00305B6B" w14:paraId="3E5C426C" w14:textId="77777777" w:rsidTr="004203DE">
        <w:trPr>
          <w:trHeight w:val="195"/>
        </w:trPr>
        <w:tc>
          <w:tcPr>
            <w:cnfStyle w:val="001000000000" w:firstRow="0" w:lastRow="0" w:firstColumn="1" w:lastColumn="0" w:oddVBand="0" w:evenVBand="0" w:oddHBand="0" w:evenHBand="0" w:firstRowFirstColumn="0" w:firstRowLastColumn="0" w:lastRowFirstColumn="0" w:lastRowLastColumn="0"/>
            <w:tcW w:w="1371" w:type="dxa"/>
            <w:hideMark/>
          </w:tcPr>
          <w:p w14:paraId="04483E15" w14:textId="77777777" w:rsidR="00AA43F5" w:rsidRPr="00305B6B" w:rsidRDefault="00AA43F5" w:rsidP="00AA43F5">
            <w:pPr>
              <w:pStyle w:val="Tabletext"/>
            </w:pPr>
            <w:r w:rsidRPr="00305B6B">
              <w:t>Competence</w:t>
            </w:r>
          </w:p>
        </w:tc>
        <w:tc>
          <w:tcPr>
            <w:tcW w:w="934" w:type="dxa"/>
            <w:hideMark/>
          </w:tcPr>
          <w:p w14:paraId="62825DFB" w14:textId="77777777" w:rsidR="00AA43F5" w:rsidRPr="00305B6B" w:rsidRDefault="00AA43F5" w:rsidP="00AA43F5">
            <w:pPr>
              <w:pStyle w:val="Tabletext"/>
              <w:cnfStyle w:val="000000000000" w:firstRow="0" w:lastRow="0" w:firstColumn="0" w:lastColumn="0" w:oddVBand="0" w:evenVBand="0" w:oddHBand="0" w:evenHBand="0" w:firstRowFirstColumn="0" w:firstRowLastColumn="0" w:lastRowFirstColumn="0" w:lastRowLastColumn="0"/>
            </w:pPr>
            <w:r w:rsidRPr="00305B6B">
              <w:t>3</w:t>
            </w:r>
          </w:p>
        </w:tc>
      </w:tr>
      <w:tr w:rsidR="00AA43F5" w:rsidRPr="00305B6B" w14:paraId="167B3249" w14:textId="77777777" w:rsidTr="004203DE">
        <w:trPr>
          <w:trHeight w:val="195"/>
        </w:trPr>
        <w:tc>
          <w:tcPr>
            <w:cnfStyle w:val="001000000000" w:firstRow="0" w:lastRow="0" w:firstColumn="1" w:lastColumn="0" w:oddVBand="0" w:evenVBand="0" w:oddHBand="0" w:evenHBand="0" w:firstRowFirstColumn="0" w:firstRowLastColumn="0" w:lastRowFirstColumn="0" w:lastRowLastColumn="0"/>
            <w:tcW w:w="1371" w:type="dxa"/>
            <w:hideMark/>
          </w:tcPr>
          <w:p w14:paraId="746CF3B6" w14:textId="77777777" w:rsidR="00AA43F5" w:rsidRPr="00305B6B" w:rsidRDefault="00AA43F5" w:rsidP="00AA43F5">
            <w:pPr>
              <w:pStyle w:val="Tabletext"/>
            </w:pPr>
            <w:r w:rsidRPr="00305B6B">
              <w:t>Optimising</w:t>
            </w:r>
          </w:p>
        </w:tc>
        <w:tc>
          <w:tcPr>
            <w:tcW w:w="934" w:type="dxa"/>
            <w:hideMark/>
          </w:tcPr>
          <w:p w14:paraId="12CE7C17" w14:textId="77777777" w:rsidR="00AA43F5" w:rsidRPr="00305B6B" w:rsidRDefault="00AA43F5" w:rsidP="00AA43F5">
            <w:pPr>
              <w:pStyle w:val="Tabletext"/>
              <w:cnfStyle w:val="000000000000" w:firstRow="0" w:lastRow="0" w:firstColumn="0" w:lastColumn="0" w:oddVBand="0" w:evenVBand="0" w:oddHBand="0" w:evenHBand="0" w:firstRowFirstColumn="0" w:firstRowLastColumn="0" w:lastRowFirstColumn="0" w:lastRowLastColumn="0"/>
            </w:pPr>
            <w:r w:rsidRPr="00305B6B">
              <w:t>4</w:t>
            </w:r>
          </w:p>
        </w:tc>
      </w:tr>
      <w:tr w:rsidR="00AA43F5" w:rsidRPr="00305B6B" w14:paraId="27DC7DFB" w14:textId="77777777" w:rsidTr="004203DE">
        <w:trPr>
          <w:trHeight w:val="195"/>
        </w:trPr>
        <w:tc>
          <w:tcPr>
            <w:cnfStyle w:val="001000000000" w:firstRow="0" w:lastRow="0" w:firstColumn="1" w:lastColumn="0" w:oddVBand="0" w:evenVBand="0" w:oddHBand="0" w:evenHBand="0" w:firstRowFirstColumn="0" w:firstRowLastColumn="0" w:lastRowFirstColumn="0" w:lastRowLastColumn="0"/>
            <w:tcW w:w="1371" w:type="dxa"/>
            <w:hideMark/>
          </w:tcPr>
          <w:p w14:paraId="0F44C947" w14:textId="77777777" w:rsidR="00AA43F5" w:rsidRPr="00305B6B" w:rsidRDefault="00AA43F5" w:rsidP="00AA43F5">
            <w:pPr>
              <w:pStyle w:val="Tabletext"/>
            </w:pPr>
            <w:r w:rsidRPr="00305B6B">
              <w:t>Unassessed</w:t>
            </w:r>
          </w:p>
        </w:tc>
        <w:tc>
          <w:tcPr>
            <w:tcW w:w="934" w:type="dxa"/>
            <w:hideMark/>
          </w:tcPr>
          <w:p w14:paraId="5CEA6974" w14:textId="4CCE28C9" w:rsidR="00AA43F5" w:rsidRPr="00305B6B" w:rsidRDefault="00AA43F5" w:rsidP="00AA43F5">
            <w:pPr>
              <w:pStyle w:val="Tabletext"/>
              <w:cnfStyle w:val="000000000000" w:firstRow="0" w:lastRow="0" w:firstColumn="0" w:lastColumn="0" w:oddVBand="0" w:evenVBand="0" w:oddHBand="0" w:evenHBand="0" w:firstRowFirstColumn="0" w:firstRowLastColumn="0" w:lastRowFirstColumn="0" w:lastRowLastColumn="0"/>
            </w:pPr>
            <w:r w:rsidRPr="00305B6B">
              <w:t>u/a</w:t>
            </w:r>
          </w:p>
        </w:tc>
      </w:tr>
    </w:tbl>
    <w:p w14:paraId="50E2F935" w14:textId="4CC8BA83" w:rsidR="00382474" w:rsidRDefault="00382474"/>
    <w:p w14:paraId="4BA81CA4" w14:textId="2327B98E" w:rsidR="003B5064" w:rsidRDefault="003B5064" w:rsidP="003B5064">
      <w:pPr>
        <w:pStyle w:val="Tabletext"/>
      </w:pPr>
      <w:r>
        <w:t>Target rating</w:t>
      </w:r>
      <w:r>
        <w:tab/>
      </w:r>
      <w:r>
        <w:rPr>
          <w:noProof/>
        </w:rPr>
        <mc:AlternateContent>
          <mc:Choice Requires="wps">
            <w:drawing>
              <wp:inline distT="0" distB="0" distL="0" distR="0" wp14:anchorId="1BAFB02D" wp14:editId="18D7BAAA">
                <wp:extent cx="231569" cy="0"/>
                <wp:effectExtent l="0" t="19050" r="16510" b="38100"/>
                <wp:docPr id="24" name="Straight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231569" cy="0"/>
                        </a:xfrm>
                        <a:prstGeom prst="line">
                          <a:avLst/>
                        </a:prstGeom>
                        <a:ln w="57150">
                          <a:solidFill>
                            <a:schemeClr val="tx1"/>
                          </a:solidFill>
                          <a:beve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D7E5F5E" id="Straight Connector 24" o:spid="_x0000_s1026" alt="&quot;&quot;" style="visibility:visible;mso-wrap-style:square;mso-left-percent:-10001;mso-top-percent:-10001;mso-position-horizontal:absolute;mso-position-horizontal-relative:char;mso-position-vertical:absolute;mso-position-vertical-relative:line;mso-left-percent:-10001;mso-top-percent:-10001" from="0,0" to="18.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" strokecolor="black [3213]" strokeweight="4.5pt">
                <v:stroke joinstyle="bevel"/>
                <w10:anchorlock/>
              </v:line>
            </w:pict>
          </mc:Fallback>
        </mc:AlternateContent>
      </w:r>
    </w:p>
    <w:p w14:paraId="46062F63" w14:textId="5EF58C70" w:rsidR="003B5064" w:rsidRDefault="003B5064" w:rsidP="003B5064">
      <w:pPr>
        <w:pStyle w:val="Tabletext"/>
      </w:pPr>
      <w:r>
        <w:t>Overall rating</w:t>
      </w:r>
      <w:r>
        <w:tab/>
      </w:r>
      <w:r>
        <w:rPr>
          <w:noProof/>
        </w:rPr>
        <mc:AlternateContent>
          <mc:Choice Requires="wps">
            <w:drawing>
              <wp:inline distT="0" distB="0" distL="0" distR="0" wp14:anchorId="0D199190" wp14:editId="53199E38">
                <wp:extent cx="231569" cy="0"/>
                <wp:effectExtent l="0" t="19050" r="16510" b="38100"/>
                <wp:docPr id="34" name="Straight Connector 3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231569" cy="0"/>
                        </a:xfrm>
                        <a:prstGeom prst="line">
                          <a:avLst/>
                        </a:prstGeom>
                        <a:ln w="57150">
                          <a:solidFill>
                            <a:schemeClr val="bg1">
                              <a:lumMod val="65000"/>
                            </a:schemeClr>
                          </a:solidFill>
                          <a:beve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6F02FBB9" id="Straight Connector 34" o:spid="_x0000_s1026" alt="&quot;&quot;" style="visibility:visible;mso-wrap-style:square;mso-left-percent:-10001;mso-top-percent:-10001;mso-position-horizontal:absolute;mso-position-horizontal-relative:char;mso-position-vertical:absolute;mso-position-vertical-relative:line;mso-left-percent:-10001;mso-top-percent:-10001" from="0,0" to="18.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" strokecolor="#a5a5a5 [2092]" strokeweight="4.5pt">
                <v:stroke joinstyle="bevel"/>
                <w10:anchorlock/>
              </v:line>
            </w:pict>
          </mc:Fallback>
        </mc:AlternateContent>
      </w:r>
    </w:p>
    <w:p w14:paraId="7CDD3EA8" w14:textId="0AB30188" w:rsidR="00AA43F5" w:rsidRDefault="00AA43F5" w:rsidP="0062075E"/>
    <w:p w14:paraId="4B9B277F" w14:textId="77777777" w:rsidR="004203DE" w:rsidRDefault="004203DE" w:rsidP="0062075E">
      <w:pPr>
        <w:sectPr w:rsidR="004203DE" w:rsidSect="00B93235">
          <w:type w:val="continuous"/>
          <w:pgSz w:w="11909" w:h="16834" w:code="9"/>
          <w:pgMar w:top="1728" w:right="1152" w:bottom="1267" w:left="1152" w:header="720" w:footer="288" w:gutter="0"/>
          <w:cols w:num="2" w:space="288" w:equalWidth="0">
            <w:col w:w="6324" w:space="288"/>
            <w:col w:w="2993"/>
          </w:cols>
          <w:noEndnote/>
        </w:sectPr>
      </w:pPr>
    </w:p>
    <w:tbl>
      <w:tblPr>
        <w:tblStyle w:val="AnnualReporttexttable"/>
        <w:tblW w:w="9180" w:type="dxa"/>
        <w:tblLook w:val="04A0" w:firstRow="1" w:lastRow="0" w:firstColumn="1" w:lastColumn="0" w:noHBand="0" w:noVBand="1"/>
      </w:tblPr>
      <w:tblGrid>
        <w:gridCol w:w="3150"/>
        <w:gridCol w:w="6030"/>
      </w:tblGrid>
      <w:tr w:rsidR="004203DE" w:rsidRPr="00F4775C" w14:paraId="4AFBFDA4" w14:textId="77777777" w:rsidTr="004203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Pr>
          <w:p w14:paraId="1A472136" w14:textId="77777777" w:rsidR="004203DE" w:rsidRPr="00F4775C" w:rsidRDefault="004203DE" w:rsidP="000F3096">
            <w:pPr>
              <w:pStyle w:val="Tableheader"/>
              <w:jc w:val="left"/>
            </w:pPr>
            <w:bookmarkStart w:id="285" w:name="_Hlk79488884"/>
            <w:r>
              <w:t>Maturity assessment requirements</w:t>
            </w:r>
          </w:p>
        </w:tc>
        <w:tc>
          <w:tcPr>
            <w:tcW w:w="6030" w:type="dxa"/>
          </w:tcPr>
          <w:p w14:paraId="35D1C193" w14:textId="77777777" w:rsidR="004203DE" w:rsidRPr="00F4775C" w:rsidRDefault="004203DE" w:rsidP="004203DE">
            <w:pPr>
              <w:pStyle w:val="Tableheader"/>
              <w:jc w:val="left"/>
              <w:cnfStyle w:val="100000000000" w:firstRow="1" w:lastRow="0" w:firstColumn="0" w:lastColumn="0" w:oddVBand="0" w:evenVBand="0" w:oddHBand="0" w:evenHBand="0" w:firstRowFirstColumn="0" w:firstRowLastColumn="0" w:lastRowFirstColumn="0" w:lastRowLastColumn="0"/>
            </w:pPr>
            <w:r w:rsidRPr="00F4775C">
              <w:t>Assessment</w:t>
            </w:r>
          </w:p>
        </w:tc>
      </w:tr>
      <w:tr w:rsidR="004203DE" w14:paraId="06712131" w14:textId="77777777" w:rsidTr="004203DE">
        <w:tc>
          <w:tcPr>
            <w:cnfStyle w:val="001000000000" w:firstRow="0" w:lastRow="0" w:firstColumn="1" w:lastColumn="0" w:oddVBand="0" w:evenVBand="0" w:oddHBand="0" w:evenHBand="0" w:firstRowFirstColumn="0" w:firstRowLastColumn="0" w:lastRowFirstColumn="0" w:lastRowLastColumn="0"/>
            <w:tcW w:w="3150" w:type="dxa"/>
          </w:tcPr>
          <w:p w14:paraId="403E633B" w14:textId="77777777" w:rsidR="004203DE" w:rsidRDefault="004203DE" w:rsidP="000F3096">
            <w:pPr>
              <w:pStyle w:val="Tabletext"/>
            </w:pPr>
            <w:r>
              <w:t>Leadership and accountability (1-19)</w:t>
            </w:r>
          </w:p>
        </w:tc>
        <w:tc>
          <w:tcPr>
            <w:tcW w:w="6030" w:type="dxa"/>
          </w:tcPr>
          <w:p w14:paraId="3471A26E" w14:textId="77777777" w:rsidR="004203DE" w:rsidRDefault="004203DE" w:rsidP="000F3096">
            <w:pPr>
              <w:pStyle w:val="Tabletext"/>
              <w:cnfStyle w:val="000000000000" w:firstRow="0" w:lastRow="0" w:firstColumn="0" w:lastColumn="0" w:oddVBand="0" w:evenVBand="0" w:oddHBand="0" w:evenHBand="0" w:firstRowFirstColumn="0" w:firstRowLastColumn="0" w:lastRowFirstColumn="0" w:lastRowLastColumn="0"/>
            </w:pPr>
            <w:r>
              <w:t>DTF has met its target maturity level in this category in most requirements. There is no material non-compliance in this category.</w:t>
            </w:r>
          </w:p>
        </w:tc>
      </w:tr>
      <w:tr w:rsidR="004203DE" w14:paraId="62913B10" w14:textId="77777777" w:rsidTr="004203DE">
        <w:tc>
          <w:tcPr>
            <w:cnfStyle w:val="001000000000" w:firstRow="0" w:lastRow="0" w:firstColumn="1" w:lastColumn="0" w:oddVBand="0" w:evenVBand="0" w:oddHBand="0" w:evenHBand="0" w:firstRowFirstColumn="0" w:firstRowLastColumn="0" w:lastRowFirstColumn="0" w:lastRowLastColumn="0"/>
            <w:tcW w:w="3150" w:type="dxa"/>
          </w:tcPr>
          <w:p w14:paraId="3D13165D" w14:textId="77777777" w:rsidR="004203DE" w:rsidRDefault="004203DE" w:rsidP="000F3096">
            <w:pPr>
              <w:pStyle w:val="Tabletext"/>
            </w:pPr>
            <w:r>
              <w:t>Asset Planning (20</w:t>
            </w:r>
            <w:r>
              <w:noBreakHyphen/>
              <w:t>23)</w:t>
            </w:r>
          </w:p>
        </w:tc>
        <w:tc>
          <w:tcPr>
            <w:tcW w:w="6030" w:type="dxa"/>
          </w:tcPr>
          <w:p w14:paraId="204DC527" w14:textId="77777777" w:rsidR="004203DE" w:rsidRDefault="004203DE" w:rsidP="000F3096">
            <w:pPr>
              <w:pStyle w:val="Tabletext"/>
              <w:cnfStyle w:val="000000000000" w:firstRow="0" w:lastRow="0" w:firstColumn="0" w:lastColumn="0" w:oddVBand="0" w:evenVBand="0" w:oddHBand="0" w:evenHBand="0" w:firstRowFirstColumn="0" w:firstRowLastColumn="0" w:lastRowFirstColumn="0" w:lastRowLastColumn="0"/>
            </w:pPr>
            <w:r>
              <w:t>DTF has complied with all the requirements in this category, while aiming to achieve the target level of ‘optimising’.</w:t>
            </w:r>
          </w:p>
        </w:tc>
      </w:tr>
      <w:tr w:rsidR="004203DE" w14:paraId="3469E539" w14:textId="77777777" w:rsidTr="004203DE">
        <w:tc>
          <w:tcPr>
            <w:cnfStyle w:val="001000000000" w:firstRow="0" w:lastRow="0" w:firstColumn="1" w:lastColumn="0" w:oddVBand="0" w:evenVBand="0" w:oddHBand="0" w:evenHBand="0" w:firstRowFirstColumn="0" w:firstRowLastColumn="0" w:lastRowFirstColumn="0" w:lastRowLastColumn="0"/>
            <w:tcW w:w="3150" w:type="dxa"/>
          </w:tcPr>
          <w:p w14:paraId="7893C31B" w14:textId="77777777" w:rsidR="004203DE" w:rsidRDefault="004203DE" w:rsidP="000F3096">
            <w:pPr>
              <w:pStyle w:val="Tabletext"/>
            </w:pPr>
            <w:r>
              <w:t>Asset Acquisition (24</w:t>
            </w:r>
            <w:r>
              <w:noBreakHyphen/>
              <w:t>25)</w:t>
            </w:r>
          </w:p>
        </w:tc>
        <w:tc>
          <w:tcPr>
            <w:tcW w:w="6030" w:type="dxa"/>
          </w:tcPr>
          <w:p w14:paraId="57B0CB08" w14:textId="77777777" w:rsidR="004203DE" w:rsidRDefault="004203DE" w:rsidP="000F3096">
            <w:pPr>
              <w:pStyle w:val="Tabletext"/>
              <w:cnfStyle w:val="000000000000" w:firstRow="0" w:lastRow="0" w:firstColumn="0" w:lastColumn="0" w:oddVBand="0" w:evenVBand="0" w:oddHBand="0" w:evenHBand="0" w:firstRowFirstColumn="0" w:firstRowLastColumn="0" w:lastRowFirstColumn="0" w:lastRowLastColumn="0"/>
            </w:pPr>
            <w:r>
              <w:t xml:space="preserve">DTF has complied with all the requirements in this category, while aiming to achieve the target level of ‘optimising’. </w:t>
            </w:r>
          </w:p>
        </w:tc>
      </w:tr>
      <w:tr w:rsidR="004203DE" w14:paraId="4732F345" w14:textId="77777777" w:rsidTr="004203DE">
        <w:tc>
          <w:tcPr>
            <w:cnfStyle w:val="001000000000" w:firstRow="0" w:lastRow="0" w:firstColumn="1" w:lastColumn="0" w:oddVBand="0" w:evenVBand="0" w:oddHBand="0" w:evenHBand="0" w:firstRowFirstColumn="0" w:firstRowLastColumn="0" w:lastRowFirstColumn="0" w:lastRowLastColumn="0"/>
            <w:tcW w:w="3150" w:type="dxa"/>
          </w:tcPr>
          <w:p w14:paraId="5D8B8416" w14:textId="77777777" w:rsidR="004203DE" w:rsidRDefault="004203DE" w:rsidP="000F3096">
            <w:pPr>
              <w:pStyle w:val="Tabletext"/>
            </w:pPr>
            <w:r>
              <w:t>Asset Operation (26</w:t>
            </w:r>
            <w:r>
              <w:noBreakHyphen/>
              <w:t>40)</w:t>
            </w:r>
          </w:p>
        </w:tc>
        <w:tc>
          <w:tcPr>
            <w:tcW w:w="6030" w:type="dxa"/>
          </w:tcPr>
          <w:p w14:paraId="4C572BAA" w14:textId="77777777" w:rsidR="004203DE" w:rsidRDefault="004203DE" w:rsidP="000F3096">
            <w:pPr>
              <w:pStyle w:val="Tabletext"/>
              <w:cnfStyle w:val="000000000000" w:firstRow="0" w:lastRow="0" w:firstColumn="0" w:lastColumn="0" w:oddVBand="0" w:evenVBand="0" w:oddHBand="0" w:evenHBand="0" w:firstRowFirstColumn="0" w:firstRowLastColumn="0" w:lastRowFirstColumn="0" w:lastRowLastColumn="0"/>
            </w:pPr>
            <w:r>
              <w:t xml:space="preserve">DTF has met its target maturity level in this category in most requirements. </w:t>
            </w:r>
          </w:p>
        </w:tc>
      </w:tr>
      <w:tr w:rsidR="004203DE" w14:paraId="457D526A" w14:textId="77777777" w:rsidTr="004203DE">
        <w:tc>
          <w:tcPr>
            <w:cnfStyle w:val="001000000000" w:firstRow="0" w:lastRow="0" w:firstColumn="1" w:lastColumn="0" w:oddVBand="0" w:evenVBand="0" w:oddHBand="0" w:evenHBand="0" w:firstRowFirstColumn="0" w:firstRowLastColumn="0" w:lastRowFirstColumn="0" w:lastRowLastColumn="0"/>
            <w:tcW w:w="3150" w:type="dxa"/>
          </w:tcPr>
          <w:p w14:paraId="08AB8818" w14:textId="77777777" w:rsidR="004203DE" w:rsidRDefault="004203DE" w:rsidP="000F3096">
            <w:pPr>
              <w:pStyle w:val="Tabletext"/>
            </w:pPr>
            <w:r>
              <w:t>Asset Disposal (41)</w:t>
            </w:r>
          </w:p>
        </w:tc>
        <w:tc>
          <w:tcPr>
            <w:tcW w:w="6030" w:type="dxa"/>
          </w:tcPr>
          <w:p w14:paraId="3790B505" w14:textId="77777777" w:rsidR="004203DE" w:rsidRDefault="004203DE" w:rsidP="000F3096">
            <w:pPr>
              <w:pStyle w:val="Tabletext"/>
              <w:cnfStyle w:val="000000000000" w:firstRow="0" w:lastRow="0" w:firstColumn="0" w:lastColumn="0" w:oddVBand="0" w:evenVBand="0" w:oddHBand="0" w:evenHBand="0" w:firstRowFirstColumn="0" w:firstRowLastColumn="0" w:lastRowFirstColumn="0" w:lastRowLastColumn="0"/>
            </w:pPr>
            <w:r>
              <w:t>DTF has met its target maturity level in this category.</w:t>
            </w:r>
          </w:p>
        </w:tc>
      </w:tr>
      <w:bookmarkEnd w:id="285"/>
    </w:tbl>
    <w:p w14:paraId="104E7D20" w14:textId="18FA0B96" w:rsidR="001A5B4C" w:rsidRDefault="001A5B4C" w:rsidP="0062075E"/>
    <w:p w14:paraId="7F09B072" w14:textId="77777777" w:rsidR="00AA43F5" w:rsidRPr="00F65579" w:rsidRDefault="00AA43F5" w:rsidP="0062075E"/>
    <w:p w14:paraId="3E2D30B5" w14:textId="77777777" w:rsidR="006B5CD2" w:rsidRPr="00F65579" w:rsidRDefault="006B5CD2" w:rsidP="0011669B">
      <w:pPr>
        <w:sectPr w:rsidR="006B5CD2" w:rsidRPr="00F65579" w:rsidSect="004203DE">
          <w:type w:val="continuous"/>
          <w:pgSz w:w="11909" w:h="16834" w:code="9"/>
          <w:pgMar w:top="1728" w:right="1152" w:bottom="1267" w:left="1152" w:header="720" w:footer="288" w:gutter="0"/>
          <w:cols w:space="2327"/>
          <w:noEndnote/>
        </w:sectPr>
      </w:pPr>
    </w:p>
    <w:p w14:paraId="66B27278" w14:textId="77777777" w:rsidR="006B5CD2" w:rsidRPr="00F65579" w:rsidRDefault="006B5CD2" w:rsidP="00C8160C">
      <w:pPr>
        <w:pStyle w:val="Heading1App"/>
      </w:pPr>
      <w:bookmarkStart w:id="286" w:name="_Toc50369537"/>
      <w:bookmarkStart w:id="287" w:name="_Toc85548020"/>
      <w:bookmarkStart w:id="288" w:name="_Hlk15653425"/>
      <w:r w:rsidRPr="00F65579">
        <w:lastRenderedPageBreak/>
        <w:t>Appendix 5</w:t>
      </w:r>
      <w:r w:rsidRPr="00F65579">
        <w:tab/>
      </w:r>
      <w:bookmarkStart w:id="289" w:name="DisclosureIndex"/>
      <w:r w:rsidRPr="00F65579">
        <w:t>Disclosure index</w:t>
      </w:r>
      <w:bookmarkEnd w:id="286"/>
      <w:bookmarkEnd w:id="289"/>
      <w:bookmarkEnd w:id="287"/>
    </w:p>
    <w:p w14:paraId="66DE5E87" w14:textId="77777777" w:rsidR="006B5CD2" w:rsidRPr="00F65579" w:rsidRDefault="006B5CD2" w:rsidP="000E6158">
      <w:pPr>
        <w:pStyle w:val="Heading21"/>
      </w:pPr>
      <w:r w:rsidRPr="00F65579">
        <w:t>Ministerial Directions</w:t>
      </w:r>
      <w:r w:rsidR="000E6158" w:rsidRPr="00F65579">
        <w:t xml:space="preserve"> and Financial Reporting Directions</w:t>
      </w:r>
    </w:p>
    <w:bookmarkEnd w:id="288"/>
    <w:p w14:paraId="7BDD4153" w14:textId="77777777" w:rsidR="0026542F" w:rsidRPr="00F65579" w:rsidRDefault="0026542F" w:rsidP="0026542F">
      <w:pPr>
        <w:pStyle w:val="Heading30"/>
      </w:pPr>
      <w:r w:rsidRPr="00F65579">
        <w:t>Report of operations</w:t>
      </w:r>
    </w:p>
    <w:tbl>
      <w:tblPr>
        <w:tblW w:w="0" w:type="auto"/>
        <w:tblLayout w:type="fixed"/>
        <w:tblLook w:val="01E0" w:firstRow="1" w:lastRow="1" w:firstColumn="1" w:lastColumn="1" w:noHBand="0" w:noVBand="0"/>
      </w:tblPr>
      <w:tblGrid>
        <w:gridCol w:w="1458"/>
        <w:gridCol w:w="5760"/>
        <w:gridCol w:w="1170"/>
      </w:tblGrid>
      <w:tr w:rsidR="0026542F" w:rsidRPr="00F65579" w14:paraId="79ED88CF" w14:textId="77777777" w:rsidTr="0026542F">
        <w:tc>
          <w:tcPr>
            <w:tcW w:w="1458" w:type="dxa"/>
            <w:shd w:val="clear" w:color="auto" w:fill="DDDDDD"/>
          </w:tcPr>
          <w:p w14:paraId="721FF6A6" w14:textId="77777777" w:rsidR="0026542F" w:rsidRPr="00F65579" w:rsidRDefault="0026542F" w:rsidP="0026542F">
            <w:pPr>
              <w:pStyle w:val="Tabletextheadingleft"/>
              <w:rPr>
                <w:rFonts w:cstheme="minorHAnsi"/>
                <w:sz w:val="17"/>
                <w:szCs w:val="17"/>
              </w:rPr>
            </w:pPr>
            <w:r w:rsidRPr="00F65579">
              <w:rPr>
                <w:rFonts w:cstheme="minorHAnsi"/>
                <w:sz w:val="17"/>
                <w:szCs w:val="17"/>
              </w:rPr>
              <w:t>Direction</w:t>
            </w:r>
          </w:p>
        </w:tc>
        <w:tc>
          <w:tcPr>
            <w:tcW w:w="5760" w:type="dxa"/>
            <w:shd w:val="clear" w:color="auto" w:fill="DDDDDD"/>
          </w:tcPr>
          <w:p w14:paraId="4F4634EA" w14:textId="77777777" w:rsidR="0026542F" w:rsidRPr="00F65579" w:rsidRDefault="0026542F" w:rsidP="0026542F">
            <w:pPr>
              <w:pStyle w:val="Tabletextheadingleft"/>
              <w:rPr>
                <w:rFonts w:cstheme="minorHAnsi"/>
                <w:sz w:val="17"/>
                <w:szCs w:val="17"/>
              </w:rPr>
            </w:pPr>
            <w:r w:rsidRPr="00F65579">
              <w:rPr>
                <w:rFonts w:cstheme="minorHAnsi"/>
                <w:sz w:val="17"/>
                <w:szCs w:val="17"/>
              </w:rPr>
              <w:t>Requirement</w:t>
            </w:r>
          </w:p>
        </w:tc>
        <w:tc>
          <w:tcPr>
            <w:tcW w:w="1170" w:type="dxa"/>
            <w:shd w:val="clear" w:color="auto" w:fill="DDDDDD"/>
          </w:tcPr>
          <w:p w14:paraId="5368E387" w14:textId="77777777" w:rsidR="0026542F" w:rsidRPr="00F65579" w:rsidRDefault="0026542F" w:rsidP="0026542F">
            <w:pPr>
              <w:pStyle w:val="Tabletext"/>
              <w:rPr>
                <w:sz w:val="17"/>
                <w:szCs w:val="17"/>
              </w:rPr>
            </w:pPr>
            <w:r w:rsidRPr="00F65579">
              <w:rPr>
                <w:rFonts w:cstheme="minorHAnsi"/>
                <w:b/>
                <w:sz w:val="17"/>
                <w:szCs w:val="17"/>
              </w:rPr>
              <w:t>Page reference</w:t>
            </w:r>
          </w:p>
        </w:tc>
      </w:tr>
      <w:tr w:rsidR="0026542F" w:rsidRPr="00F65579" w14:paraId="29298E93" w14:textId="77777777" w:rsidTr="0026542F">
        <w:tc>
          <w:tcPr>
            <w:tcW w:w="7218" w:type="dxa"/>
            <w:gridSpan w:val="2"/>
            <w:shd w:val="clear" w:color="auto" w:fill="E6E6E6"/>
          </w:tcPr>
          <w:p w14:paraId="28A65414" w14:textId="77777777" w:rsidR="0026542F" w:rsidRPr="00F65579" w:rsidRDefault="0026542F" w:rsidP="0026542F">
            <w:pPr>
              <w:pStyle w:val="Tabletext"/>
              <w:rPr>
                <w:rFonts w:cstheme="minorHAnsi"/>
                <w:b/>
                <w:szCs w:val="20"/>
              </w:rPr>
            </w:pPr>
            <w:r w:rsidRPr="00F65579">
              <w:rPr>
                <w:b/>
              </w:rPr>
              <w:t>Charter and purpose</w:t>
            </w:r>
          </w:p>
        </w:tc>
        <w:tc>
          <w:tcPr>
            <w:tcW w:w="1170" w:type="dxa"/>
            <w:shd w:val="clear" w:color="auto" w:fill="E6E6E6"/>
          </w:tcPr>
          <w:p w14:paraId="0FF445E1" w14:textId="77777777" w:rsidR="0026542F" w:rsidRPr="00F65579" w:rsidRDefault="0026542F" w:rsidP="0026542F">
            <w:pPr>
              <w:pStyle w:val="Tabletext"/>
              <w:rPr>
                <w:b/>
              </w:rPr>
            </w:pPr>
          </w:p>
        </w:tc>
      </w:tr>
      <w:tr w:rsidR="00576CED" w:rsidRPr="00F65579" w14:paraId="0E7AF602" w14:textId="77777777" w:rsidTr="0026542F">
        <w:tc>
          <w:tcPr>
            <w:tcW w:w="1458" w:type="dxa"/>
            <w:shd w:val="clear" w:color="auto" w:fill="auto"/>
          </w:tcPr>
          <w:p w14:paraId="3A4F5BF8"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11880646" w14:textId="77777777" w:rsidR="00576CED" w:rsidRPr="00F65579" w:rsidRDefault="00576CED" w:rsidP="00576CED">
            <w:pPr>
              <w:pStyle w:val="Tabletext"/>
            </w:pPr>
            <w:r w:rsidRPr="00F65579">
              <w:t>Manner of establishment and the relevant Ministers</w:t>
            </w:r>
          </w:p>
        </w:tc>
        <w:tc>
          <w:tcPr>
            <w:tcW w:w="1170" w:type="dxa"/>
            <w:shd w:val="clear" w:color="auto" w:fill="auto"/>
          </w:tcPr>
          <w:p w14:paraId="2A65625B" w14:textId="6ADD9F45" w:rsidR="00576CED" w:rsidRPr="00F65579" w:rsidRDefault="00576CED" w:rsidP="00576CED">
            <w:pPr>
              <w:pStyle w:val="Tabletext"/>
            </w:pPr>
            <w:r w:rsidRPr="00F65579">
              <w:fldChar w:fldCharType="begin"/>
            </w:r>
            <w:r w:rsidRPr="00F65579">
              <w:instrText xml:space="preserve"> PAGEREF _Ref489435740 \h </w:instrText>
            </w:r>
            <w:r w:rsidRPr="00F65579">
              <w:fldChar w:fldCharType="separate"/>
            </w:r>
            <w:r w:rsidR="003B5064">
              <w:rPr>
                <w:noProof/>
              </w:rPr>
              <w:t>1</w:t>
            </w:r>
            <w:r w:rsidRPr="00F65579">
              <w:fldChar w:fldCharType="end"/>
            </w:r>
          </w:p>
        </w:tc>
      </w:tr>
      <w:tr w:rsidR="00576CED" w:rsidRPr="00F65579" w14:paraId="7AF7377B" w14:textId="77777777" w:rsidTr="0026542F">
        <w:tc>
          <w:tcPr>
            <w:tcW w:w="1458" w:type="dxa"/>
            <w:shd w:val="clear" w:color="auto" w:fill="auto"/>
          </w:tcPr>
          <w:p w14:paraId="1E3C6001"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0D3BBF76" w14:textId="77777777" w:rsidR="00576CED" w:rsidRPr="00F65579" w:rsidRDefault="00576CED" w:rsidP="00576CED">
            <w:pPr>
              <w:pStyle w:val="Tabletext"/>
            </w:pPr>
            <w:r w:rsidRPr="00F65579">
              <w:t xml:space="preserve">Purpose, functions, powers and duties </w:t>
            </w:r>
          </w:p>
        </w:tc>
        <w:tc>
          <w:tcPr>
            <w:tcW w:w="1170" w:type="dxa"/>
            <w:shd w:val="clear" w:color="auto" w:fill="auto"/>
          </w:tcPr>
          <w:p w14:paraId="482CD514" w14:textId="5CEC7956" w:rsidR="00576CED" w:rsidRPr="00F65579" w:rsidRDefault="00576CED" w:rsidP="00576CED">
            <w:pPr>
              <w:pStyle w:val="Tabletext"/>
            </w:pPr>
            <w:r w:rsidRPr="00F65579">
              <w:fldChar w:fldCharType="begin"/>
            </w:r>
            <w:r w:rsidRPr="00F65579">
              <w:instrText xml:space="preserve"> PAGEREF _Ref489435818 \h </w:instrText>
            </w:r>
            <w:r w:rsidRPr="00F65579">
              <w:fldChar w:fldCharType="separate"/>
            </w:r>
            <w:r w:rsidR="003B5064">
              <w:rPr>
                <w:noProof/>
              </w:rPr>
              <w:t>1</w:t>
            </w:r>
            <w:r w:rsidRPr="00F65579">
              <w:fldChar w:fldCharType="end"/>
            </w:r>
            <w:r w:rsidRPr="00F65579">
              <w:t xml:space="preserve">, </w:t>
            </w:r>
            <w:r w:rsidR="003324D5">
              <w:fldChar w:fldCharType="begin"/>
            </w:r>
            <w:r w:rsidR="003324D5">
              <w:instrText xml:space="preserve"> PAGEREF Functions_services </w:instrText>
            </w:r>
            <w:r w:rsidR="003324D5">
              <w:fldChar w:fldCharType="separate"/>
            </w:r>
            <w:r w:rsidR="003B5064">
              <w:rPr>
                <w:noProof/>
              </w:rPr>
              <w:t>5</w:t>
            </w:r>
            <w:r w:rsidR="003324D5">
              <w:rPr>
                <w:noProof/>
              </w:rPr>
              <w:fldChar w:fldCharType="end"/>
            </w:r>
            <w:r w:rsidRPr="00F65579">
              <w:t>–</w:t>
            </w:r>
            <w:r w:rsidR="003324D5">
              <w:fldChar w:fldCharType="begin"/>
            </w:r>
            <w:r w:rsidR="003324D5">
              <w:instrText xml:space="preserve"> PAGEREF Functions_services2 </w:instrText>
            </w:r>
            <w:r w:rsidR="003324D5">
              <w:fldChar w:fldCharType="separate"/>
            </w:r>
            <w:r w:rsidR="003B5064">
              <w:rPr>
                <w:noProof/>
              </w:rPr>
              <w:t>7</w:t>
            </w:r>
            <w:r w:rsidR="003324D5">
              <w:rPr>
                <w:noProof/>
              </w:rPr>
              <w:fldChar w:fldCharType="end"/>
            </w:r>
          </w:p>
        </w:tc>
      </w:tr>
      <w:tr w:rsidR="00576CED" w:rsidRPr="00F65579" w14:paraId="5BB77396" w14:textId="77777777" w:rsidTr="0026542F">
        <w:tc>
          <w:tcPr>
            <w:tcW w:w="1458" w:type="dxa"/>
            <w:shd w:val="clear" w:color="auto" w:fill="auto"/>
          </w:tcPr>
          <w:p w14:paraId="79185401" w14:textId="77777777" w:rsidR="00576CED" w:rsidRPr="00F65579" w:rsidRDefault="00576CED" w:rsidP="00576CED">
            <w:pPr>
              <w:pStyle w:val="Tabletext"/>
            </w:pPr>
            <w:r w:rsidRPr="00F65579">
              <w:t xml:space="preserve">FRD 8D </w:t>
            </w:r>
          </w:p>
        </w:tc>
        <w:tc>
          <w:tcPr>
            <w:tcW w:w="5760" w:type="dxa"/>
            <w:shd w:val="clear" w:color="auto" w:fill="auto"/>
          </w:tcPr>
          <w:p w14:paraId="355BA0FA" w14:textId="77777777" w:rsidR="00576CED" w:rsidRPr="00F65579" w:rsidRDefault="00576CED" w:rsidP="00576CED">
            <w:pPr>
              <w:pStyle w:val="Tabletext"/>
            </w:pPr>
            <w:r w:rsidRPr="00F65579">
              <w:t>Departmental objectives, indicators and outputs</w:t>
            </w:r>
          </w:p>
        </w:tc>
        <w:tc>
          <w:tcPr>
            <w:tcW w:w="1170" w:type="dxa"/>
            <w:shd w:val="clear" w:color="auto" w:fill="auto"/>
          </w:tcPr>
          <w:p w14:paraId="173B5EFB" w14:textId="7517F50D" w:rsidR="00576CED" w:rsidRPr="00F65579" w:rsidRDefault="00576CED" w:rsidP="00576CED">
            <w:pPr>
              <w:pStyle w:val="Tabletext"/>
            </w:pPr>
            <w:r w:rsidRPr="00F65579">
              <w:fldChar w:fldCharType="begin"/>
            </w:r>
            <w:r w:rsidRPr="00F65579">
              <w:instrText xml:space="preserve"> PAGEREF _Ref489438932 \h </w:instrText>
            </w:r>
            <w:r w:rsidRPr="00F65579">
              <w:fldChar w:fldCharType="separate"/>
            </w:r>
            <w:r w:rsidR="003B5064">
              <w:rPr>
                <w:noProof/>
              </w:rPr>
              <w:t>11</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3B5064">
              <w:rPr>
                <w:noProof/>
              </w:rPr>
              <w:t>20</w:t>
            </w:r>
            <w:r w:rsidRPr="00F65579">
              <w:fldChar w:fldCharType="end"/>
            </w:r>
          </w:p>
        </w:tc>
      </w:tr>
      <w:tr w:rsidR="00576CED" w:rsidRPr="00F65579" w14:paraId="43B7AF9E" w14:textId="77777777" w:rsidTr="0026542F">
        <w:tc>
          <w:tcPr>
            <w:tcW w:w="1458" w:type="dxa"/>
            <w:shd w:val="clear" w:color="auto" w:fill="auto"/>
          </w:tcPr>
          <w:p w14:paraId="27DA285F" w14:textId="77777777" w:rsidR="00576CED" w:rsidRPr="00F65579" w:rsidRDefault="00576CED" w:rsidP="00576CED">
            <w:pPr>
              <w:pStyle w:val="Tabletext"/>
            </w:pPr>
            <w:r w:rsidRPr="00F65579">
              <w:t>FRD 22H</w:t>
            </w:r>
          </w:p>
        </w:tc>
        <w:tc>
          <w:tcPr>
            <w:tcW w:w="5760" w:type="dxa"/>
            <w:shd w:val="clear" w:color="auto" w:fill="auto"/>
          </w:tcPr>
          <w:p w14:paraId="774B870C" w14:textId="77777777" w:rsidR="00576CED" w:rsidRPr="00F65579" w:rsidRDefault="00576CED" w:rsidP="00576CED">
            <w:pPr>
              <w:pStyle w:val="Tabletext"/>
            </w:pPr>
            <w:r w:rsidRPr="00F65579">
              <w:t>Key initiatives and projects</w:t>
            </w:r>
          </w:p>
        </w:tc>
        <w:tc>
          <w:tcPr>
            <w:tcW w:w="1170" w:type="dxa"/>
            <w:shd w:val="clear" w:color="auto" w:fill="auto"/>
          </w:tcPr>
          <w:p w14:paraId="2788BC97" w14:textId="14E108F0" w:rsidR="00576CED" w:rsidRPr="00F65579" w:rsidRDefault="00576CED" w:rsidP="00576CED">
            <w:pPr>
              <w:pStyle w:val="Tabletext"/>
            </w:pPr>
            <w:r w:rsidRPr="00F65579">
              <w:fldChar w:fldCharType="begin"/>
            </w:r>
            <w:r w:rsidRPr="00F65579">
              <w:instrText xml:space="preserve"> PAGEREF _Ref489439172 \h </w:instrText>
            </w:r>
            <w:r w:rsidRPr="00F65579">
              <w:fldChar w:fldCharType="separate"/>
            </w:r>
            <w:r w:rsidR="003B5064">
              <w:rPr>
                <w:noProof/>
              </w:rPr>
              <w:t>13</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3B5064">
              <w:rPr>
                <w:noProof/>
              </w:rPr>
              <w:t>20</w:t>
            </w:r>
            <w:r w:rsidRPr="00F65579">
              <w:fldChar w:fldCharType="end"/>
            </w:r>
          </w:p>
        </w:tc>
      </w:tr>
      <w:tr w:rsidR="00576CED" w:rsidRPr="00F65579" w14:paraId="400EE63D" w14:textId="77777777" w:rsidTr="0026542F">
        <w:tc>
          <w:tcPr>
            <w:tcW w:w="1458" w:type="dxa"/>
            <w:shd w:val="clear" w:color="auto" w:fill="auto"/>
          </w:tcPr>
          <w:p w14:paraId="78D9142A"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3AE7924F" w14:textId="77777777" w:rsidR="00576CED" w:rsidRPr="00F65579" w:rsidRDefault="00576CED" w:rsidP="00576CED">
            <w:pPr>
              <w:pStyle w:val="Tabletext"/>
            </w:pPr>
            <w:r w:rsidRPr="00F65579">
              <w:t>Nature and range of services provided</w:t>
            </w:r>
          </w:p>
        </w:tc>
        <w:tc>
          <w:tcPr>
            <w:tcW w:w="1170" w:type="dxa"/>
            <w:shd w:val="clear" w:color="auto" w:fill="auto"/>
          </w:tcPr>
          <w:p w14:paraId="60E4AEB3" w14:textId="22ADB3F4" w:rsidR="00576CED" w:rsidRPr="00F65579" w:rsidRDefault="00576CED" w:rsidP="00576CED">
            <w:pPr>
              <w:pStyle w:val="Tabletext"/>
            </w:pPr>
            <w:r w:rsidRPr="00F65579">
              <w:fldChar w:fldCharType="begin"/>
            </w:r>
            <w:r w:rsidRPr="00F65579">
              <w:instrText xml:space="preserve"> PAGEREF _Ref489435818 \h </w:instrText>
            </w:r>
            <w:r w:rsidRPr="00F65579">
              <w:fldChar w:fldCharType="separate"/>
            </w:r>
            <w:r w:rsidR="003B5064">
              <w:rPr>
                <w:noProof/>
              </w:rPr>
              <w:t>1</w:t>
            </w:r>
            <w:r w:rsidRPr="00F65579">
              <w:fldChar w:fldCharType="end"/>
            </w:r>
            <w:r w:rsidRPr="00F65579">
              <w:t xml:space="preserve">, </w:t>
            </w:r>
            <w:r w:rsidR="003324D5">
              <w:fldChar w:fldCharType="begin"/>
            </w:r>
            <w:r w:rsidR="003324D5">
              <w:instrText xml:space="preserve"> PAGEREF Functions_services </w:instrText>
            </w:r>
            <w:r w:rsidR="003324D5">
              <w:fldChar w:fldCharType="separate"/>
            </w:r>
            <w:r w:rsidR="003B5064">
              <w:rPr>
                <w:noProof/>
              </w:rPr>
              <w:t>5</w:t>
            </w:r>
            <w:r w:rsidR="003324D5">
              <w:rPr>
                <w:noProof/>
              </w:rPr>
              <w:fldChar w:fldCharType="end"/>
            </w:r>
            <w:r w:rsidRPr="00F65579">
              <w:t>–</w:t>
            </w:r>
            <w:r w:rsidR="003324D5">
              <w:fldChar w:fldCharType="begin"/>
            </w:r>
            <w:r w:rsidR="003324D5">
              <w:instrText xml:space="preserve"> PAGEREF Functions_services2 </w:instrText>
            </w:r>
            <w:r w:rsidR="003324D5">
              <w:fldChar w:fldCharType="separate"/>
            </w:r>
            <w:r w:rsidR="003B5064">
              <w:rPr>
                <w:noProof/>
              </w:rPr>
              <w:t>7</w:t>
            </w:r>
            <w:r w:rsidR="003324D5">
              <w:rPr>
                <w:noProof/>
              </w:rPr>
              <w:fldChar w:fldCharType="end"/>
            </w:r>
          </w:p>
        </w:tc>
      </w:tr>
      <w:tr w:rsidR="00576CED" w:rsidRPr="00F65579" w14:paraId="31193310" w14:textId="77777777" w:rsidTr="0026542F">
        <w:tc>
          <w:tcPr>
            <w:tcW w:w="7218" w:type="dxa"/>
            <w:gridSpan w:val="2"/>
            <w:shd w:val="clear" w:color="auto" w:fill="E6E6E6"/>
          </w:tcPr>
          <w:p w14:paraId="16A38A81" w14:textId="77777777" w:rsidR="00576CED" w:rsidRPr="00F65579" w:rsidRDefault="00576CED" w:rsidP="00576CED">
            <w:pPr>
              <w:pStyle w:val="Tabletext"/>
              <w:rPr>
                <w:rFonts w:cstheme="minorHAnsi"/>
                <w:b/>
                <w:szCs w:val="20"/>
              </w:rPr>
            </w:pPr>
            <w:r w:rsidRPr="00F65579">
              <w:rPr>
                <w:b/>
              </w:rPr>
              <w:t>Management and structure</w:t>
            </w:r>
          </w:p>
        </w:tc>
        <w:tc>
          <w:tcPr>
            <w:tcW w:w="1170" w:type="dxa"/>
            <w:shd w:val="clear" w:color="auto" w:fill="E6E6E6"/>
          </w:tcPr>
          <w:p w14:paraId="1B053043" w14:textId="77777777" w:rsidR="00576CED" w:rsidRPr="00F65579" w:rsidRDefault="00576CED" w:rsidP="00576CED">
            <w:pPr>
              <w:pStyle w:val="Tabletext"/>
            </w:pPr>
          </w:p>
        </w:tc>
      </w:tr>
      <w:tr w:rsidR="00576CED" w:rsidRPr="00F65579" w14:paraId="61ECB128" w14:textId="77777777" w:rsidTr="0026542F">
        <w:tc>
          <w:tcPr>
            <w:tcW w:w="1458" w:type="dxa"/>
            <w:shd w:val="clear" w:color="auto" w:fill="auto"/>
          </w:tcPr>
          <w:p w14:paraId="2EC8B38C"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649CC751" w14:textId="77777777" w:rsidR="00576CED" w:rsidRPr="00F65579" w:rsidRDefault="00576CED" w:rsidP="00576CED">
            <w:pPr>
              <w:pStyle w:val="Tabletext"/>
            </w:pPr>
            <w:r w:rsidRPr="00F65579">
              <w:t xml:space="preserve">Organisational structure </w:t>
            </w:r>
          </w:p>
        </w:tc>
        <w:tc>
          <w:tcPr>
            <w:tcW w:w="1170" w:type="dxa"/>
            <w:shd w:val="clear" w:color="auto" w:fill="auto"/>
          </w:tcPr>
          <w:p w14:paraId="6D9756E0" w14:textId="51F91FAA" w:rsidR="00576CED" w:rsidRPr="00F65579" w:rsidRDefault="00576CED" w:rsidP="00576CED">
            <w:pPr>
              <w:pStyle w:val="Tabletext"/>
            </w:pPr>
            <w:r w:rsidRPr="00F65579">
              <w:fldChar w:fldCharType="begin"/>
            </w:r>
            <w:r w:rsidRPr="00F65579">
              <w:instrText xml:space="preserve"> PAGEREF _Ref489439292 \h </w:instrText>
            </w:r>
            <w:r w:rsidRPr="00F65579">
              <w:fldChar w:fldCharType="separate"/>
            </w:r>
            <w:r w:rsidR="003B5064">
              <w:rPr>
                <w:noProof/>
              </w:rPr>
              <w:t>4</w:t>
            </w:r>
            <w:r w:rsidRPr="00F65579">
              <w:fldChar w:fldCharType="end"/>
            </w:r>
          </w:p>
        </w:tc>
      </w:tr>
      <w:tr w:rsidR="00576CED" w:rsidRPr="00F65579" w14:paraId="7C34210E" w14:textId="77777777" w:rsidTr="0026542F">
        <w:tc>
          <w:tcPr>
            <w:tcW w:w="7218" w:type="dxa"/>
            <w:gridSpan w:val="2"/>
            <w:shd w:val="clear" w:color="auto" w:fill="E6E6E6"/>
          </w:tcPr>
          <w:p w14:paraId="50552705" w14:textId="77777777" w:rsidR="00576CED" w:rsidRPr="00F65579" w:rsidRDefault="00576CED" w:rsidP="00576CED">
            <w:pPr>
              <w:pStyle w:val="Tabletext"/>
              <w:rPr>
                <w:rFonts w:cstheme="minorHAnsi"/>
                <w:b/>
                <w:szCs w:val="20"/>
              </w:rPr>
            </w:pPr>
            <w:r w:rsidRPr="00F65579">
              <w:rPr>
                <w:b/>
              </w:rPr>
              <w:t>Financial and other information</w:t>
            </w:r>
          </w:p>
        </w:tc>
        <w:tc>
          <w:tcPr>
            <w:tcW w:w="1170" w:type="dxa"/>
            <w:shd w:val="clear" w:color="auto" w:fill="E6E6E6"/>
          </w:tcPr>
          <w:p w14:paraId="6DC6BC56" w14:textId="77777777" w:rsidR="00576CED" w:rsidRPr="00F65579" w:rsidRDefault="00576CED" w:rsidP="00576CED">
            <w:pPr>
              <w:pStyle w:val="Tabletext"/>
            </w:pPr>
          </w:p>
        </w:tc>
      </w:tr>
      <w:tr w:rsidR="00576CED" w:rsidRPr="00F65579" w14:paraId="5639FBE2" w14:textId="77777777" w:rsidTr="0026542F">
        <w:tc>
          <w:tcPr>
            <w:tcW w:w="1458" w:type="dxa"/>
            <w:shd w:val="clear" w:color="auto" w:fill="auto"/>
          </w:tcPr>
          <w:p w14:paraId="76E512FD" w14:textId="77777777" w:rsidR="00576CED" w:rsidRPr="00F65579" w:rsidRDefault="00576CED" w:rsidP="00576CED">
            <w:pPr>
              <w:pStyle w:val="Tabletext"/>
            </w:pPr>
            <w:r w:rsidRPr="00F65579">
              <w:t>FRD 8D</w:t>
            </w:r>
          </w:p>
        </w:tc>
        <w:tc>
          <w:tcPr>
            <w:tcW w:w="5760" w:type="dxa"/>
            <w:shd w:val="clear" w:color="auto" w:fill="auto"/>
          </w:tcPr>
          <w:p w14:paraId="4D166C52" w14:textId="77777777" w:rsidR="00576CED" w:rsidRPr="00F65579" w:rsidRDefault="00576CED" w:rsidP="00576CED">
            <w:pPr>
              <w:pStyle w:val="Tabletext"/>
            </w:pPr>
            <w:r w:rsidRPr="00F65579">
              <w:t xml:space="preserve">Performance against output performance measures </w:t>
            </w:r>
          </w:p>
        </w:tc>
        <w:tc>
          <w:tcPr>
            <w:tcW w:w="1170" w:type="dxa"/>
            <w:shd w:val="clear" w:color="auto" w:fill="auto"/>
          </w:tcPr>
          <w:p w14:paraId="70465BBB" w14:textId="7236FD78" w:rsidR="00576CED" w:rsidRPr="00F65579" w:rsidRDefault="00576CED" w:rsidP="00576CED">
            <w:pPr>
              <w:pStyle w:val="Tabletext"/>
            </w:pPr>
            <w:r w:rsidRPr="00F65579">
              <w:fldChar w:fldCharType="begin"/>
            </w:r>
            <w:r w:rsidRPr="00F65579">
              <w:instrText xml:space="preserve"> PAGEREF PerfOutput_start \h </w:instrText>
            </w:r>
            <w:r w:rsidRPr="00F65579">
              <w:fldChar w:fldCharType="separate"/>
            </w:r>
            <w:r w:rsidR="003B5064">
              <w:rPr>
                <w:noProof/>
              </w:rPr>
              <w:t>19</w:t>
            </w:r>
            <w:r w:rsidRPr="00F65579">
              <w:fldChar w:fldCharType="end"/>
            </w:r>
            <w:r w:rsidRPr="00F65579">
              <w:t>–</w:t>
            </w:r>
            <w:r w:rsidRPr="00F65579">
              <w:fldChar w:fldCharType="begin"/>
            </w:r>
            <w:r w:rsidRPr="00F65579">
              <w:instrText xml:space="preserve"> PAGEREF PerfOutput_end \h </w:instrText>
            </w:r>
            <w:r w:rsidRPr="00F65579">
              <w:fldChar w:fldCharType="separate"/>
            </w:r>
            <w:r w:rsidR="003B5064">
              <w:rPr>
                <w:noProof/>
              </w:rPr>
              <w:t>20</w:t>
            </w:r>
            <w:r w:rsidRPr="00F65579">
              <w:fldChar w:fldCharType="end"/>
            </w:r>
          </w:p>
        </w:tc>
      </w:tr>
      <w:tr w:rsidR="00576CED" w:rsidRPr="00F65579" w14:paraId="2EFDC254" w14:textId="77777777" w:rsidTr="0026542F">
        <w:tc>
          <w:tcPr>
            <w:tcW w:w="1458" w:type="dxa"/>
            <w:shd w:val="clear" w:color="auto" w:fill="auto"/>
          </w:tcPr>
          <w:p w14:paraId="0980FD1F" w14:textId="77777777" w:rsidR="00576CED" w:rsidRPr="00F65579" w:rsidRDefault="00576CED" w:rsidP="00576CED">
            <w:pPr>
              <w:pStyle w:val="Tabletext"/>
            </w:pPr>
            <w:r w:rsidRPr="00F65579">
              <w:t xml:space="preserve">FRD 8D </w:t>
            </w:r>
          </w:p>
        </w:tc>
        <w:tc>
          <w:tcPr>
            <w:tcW w:w="5760" w:type="dxa"/>
            <w:shd w:val="clear" w:color="auto" w:fill="auto"/>
          </w:tcPr>
          <w:p w14:paraId="347B56F1" w14:textId="77777777" w:rsidR="00576CED" w:rsidRPr="00F65579" w:rsidRDefault="00576CED" w:rsidP="00576CED">
            <w:pPr>
              <w:pStyle w:val="Tabletext"/>
            </w:pPr>
            <w:r w:rsidRPr="00F65579">
              <w:t>Budget portfolio outcomes</w:t>
            </w:r>
          </w:p>
        </w:tc>
        <w:tc>
          <w:tcPr>
            <w:tcW w:w="1170" w:type="dxa"/>
            <w:shd w:val="clear" w:color="auto" w:fill="auto"/>
          </w:tcPr>
          <w:p w14:paraId="7AC33CBB" w14:textId="4419C805" w:rsidR="00576CED" w:rsidRPr="00F65579" w:rsidRDefault="00576CED" w:rsidP="00576CED">
            <w:pPr>
              <w:pStyle w:val="Tabletext"/>
            </w:pPr>
            <w:r w:rsidRPr="00F65579">
              <w:fldChar w:fldCharType="begin"/>
            </w:r>
            <w:r w:rsidRPr="00F65579">
              <w:instrText xml:space="preserve"> PAGEREF BudgetPortfolioOutcomes_start \h </w:instrText>
            </w:r>
            <w:r w:rsidRPr="00F65579">
              <w:fldChar w:fldCharType="separate"/>
            </w:r>
            <w:r w:rsidR="003B5064">
              <w:rPr>
                <w:noProof/>
              </w:rPr>
              <w:t>33</w:t>
            </w:r>
            <w:r w:rsidRPr="00F65579">
              <w:fldChar w:fldCharType="end"/>
            </w:r>
            <w:r w:rsidRPr="00F65579">
              <w:t>–</w:t>
            </w:r>
            <w:r w:rsidRPr="00F65579">
              <w:fldChar w:fldCharType="begin"/>
            </w:r>
            <w:r w:rsidRPr="00F65579">
              <w:instrText xml:space="preserve"> PAGEREF BudgetPortfolioOutcomes_end \h </w:instrText>
            </w:r>
            <w:r w:rsidRPr="00F65579">
              <w:fldChar w:fldCharType="separate"/>
            </w:r>
            <w:r w:rsidR="003B5064">
              <w:rPr>
                <w:noProof/>
              </w:rPr>
              <w:t>40</w:t>
            </w:r>
            <w:r w:rsidRPr="00F65579">
              <w:fldChar w:fldCharType="end"/>
            </w:r>
          </w:p>
        </w:tc>
      </w:tr>
      <w:tr w:rsidR="00576CED" w:rsidRPr="00F65579" w14:paraId="44676F6A" w14:textId="77777777" w:rsidTr="0026542F">
        <w:tc>
          <w:tcPr>
            <w:tcW w:w="1458" w:type="dxa"/>
            <w:shd w:val="clear" w:color="auto" w:fill="auto"/>
          </w:tcPr>
          <w:p w14:paraId="5814D5AC" w14:textId="77777777" w:rsidR="00576CED" w:rsidRPr="00F65579" w:rsidRDefault="00576CED" w:rsidP="00576CED">
            <w:pPr>
              <w:pStyle w:val="Tabletext"/>
            </w:pPr>
            <w:r w:rsidRPr="00F65579">
              <w:t>FRD</w:t>
            </w:r>
            <w:r w:rsidRPr="00F65579">
              <w:rPr>
                <w:rFonts w:ascii="VIC" w:hAnsi="VIC"/>
              </w:rPr>
              <w:t xml:space="preserve"> </w:t>
            </w:r>
            <w:r w:rsidRPr="00F65579">
              <w:t xml:space="preserve">10A </w:t>
            </w:r>
          </w:p>
        </w:tc>
        <w:tc>
          <w:tcPr>
            <w:tcW w:w="5760" w:type="dxa"/>
            <w:shd w:val="clear" w:color="auto" w:fill="auto"/>
          </w:tcPr>
          <w:p w14:paraId="32561A6D" w14:textId="77777777" w:rsidR="00576CED" w:rsidRPr="00F65579" w:rsidRDefault="00576CED" w:rsidP="00576CED">
            <w:pPr>
              <w:pStyle w:val="Tabletext"/>
            </w:pPr>
            <w:r w:rsidRPr="00F65579">
              <w:t>Disclosure index</w:t>
            </w:r>
          </w:p>
        </w:tc>
        <w:tc>
          <w:tcPr>
            <w:tcW w:w="1170" w:type="dxa"/>
            <w:shd w:val="clear" w:color="auto" w:fill="auto"/>
          </w:tcPr>
          <w:p w14:paraId="2C409380" w14:textId="2BF4E43D" w:rsidR="00576CED" w:rsidRPr="00F65579" w:rsidRDefault="00576CED" w:rsidP="00576CED">
            <w:pPr>
              <w:pStyle w:val="Tabletext"/>
            </w:pPr>
            <w:r w:rsidRPr="00F65579">
              <w:fldChar w:fldCharType="begin"/>
            </w:r>
            <w:r w:rsidRPr="00F65579">
              <w:instrText xml:space="preserve"> PAGEREF DisclosureIndex \h </w:instrText>
            </w:r>
            <w:r w:rsidRPr="00F65579">
              <w:fldChar w:fldCharType="separate"/>
            </w:r>
            <w:r w:rsidR="003B5064">
              <w:rPr>
                <w:noProof/>
              </w:rPr>
              <w:t>156</w:t>
            </w:r>
            <w:r w:rsidRPr="00F65579">
              <w:fldChar w:fldCharType="end"/>
            </w:r>
          </w:p>
        </w:tc>
      </w:tr>
      <w:tr w:rsidR="00576CED" w:rsidRPr="00F65579" w14:paraId="5B930D18" w14:textId="77777777" w:rsidTr="0026542F">
        <w:tc>
          <w:tcPr>
            <w:tcW w:w="1458" w:type="dxa"/>
            <w:shd w:val="clear" w:color="auto" w:fill="auto"/>
          </w:tcPr>
          <w:p w14:paraId="4F2A0E26" w14:textId="77777777" w:rsidR="00576CED" w:rsidRPr="00F65579" w:rsidRDefault="00576CED" w:rsidP="00576CED">
            <w:pPr>
              <w:pStyle w:val="Tabletext"/>
            </w:pPr>
            <w:r w:rsidRPr="00F65579">
              <w:t>FRD</w:t>
            </w:r>
            <w:r w:rsidRPr="00F65579">
              <w:rPr>
                <w:rFonts w:ascii="VIC" w:hAnsi="VIC"/>
              </w:rPr>
              <w:t xml:space="preserve"> </w:t>
            </w:r>
            <w:r w:rsidRPr="00F65579">
              <w:t>12B</w:t>
            </w:r>
          </w:p>
        </w:tc>
        <w:tc>
          <w:tcPr>
            <w:tcW w:w="5760" w:type="dxa"/>
            <w:shd w:val="clear" w:color="auto" w:fill="auto"/>
          </w:tcPr>
          <w:p w14:paraId="1B6D9D13" w14:textId="77777777" w:rsidR="00576CED" w:rsidRPr="00F65579" w:rsidRDefault="00576CED" w:rsidP="00576CED">
            <w:pPr>
              <w:pStyle w:val="Tabletext"/>
            </w:pPr>
            <w:r w:rsidRPr="00F65579">
              <w:t>Disclosure of major contracts</w:t>
            </w:r>
          </w:p>
        </w:tc>
        <w:tc>
          <w:tcPr>
            <w:tcW w:w="1170" w:type="dxa"/>
            <w:shd w:val="clear" w:color="auto" w:fill="auto"/>
          </w:tcPr>
          <w:p w14:paraId="572FB080" w14:textId="21CC1680" w:rsidR="00576CED" w:rsidRPr="00F65579" w:rsidRDefault="00576CED" w:rsidP="00576CED">
            <w:pPr>
              <w:pStyle w:val="Tabletext"/>
            </w:pPr>
            <w:r w:rsidRPr="00F65579">
              <w:fldChar w:fldCharType="begin"/>
            </w:r>
            <w:r w:rsidRPr="00F65579">
              <w:instrText xml:space="preserve"> PAGEREF MajorContracts \h </w:instrText>
            </w:r>
            <w:r w:rsidRPr="00F65579">
              <w:fldChar w:fldCharType="separate"/>
            </w:r>
            <w:r w:rsidR="003B5064">
              <w:rPr>
                <w:noProof/>
              </w:rPr>
              <w:t>147</w:t>
            </w:r>
            <w:r w:rsidRPr="00F65579">
              <w:fldChar w:fldCharType="end"/>
            </w:r>
          </w:p>
        </w:tc>
      </w:tr>
      <w:tr w:rsidR="00576CED" w:rsidRPr="00F65579" w14:paraId="0FA517F1" w14:textId="77777777" w:rsidTr="0026542F">
        <w:tc>
          <w:tcPr>
            <w:tcW w:w="1458" w:type="dxa"/>
            <w:shd w:val="clear" w:color="auto" w:fill="auto"/>
          </w:tcPr>
          <w:p w14:paraId="336A2F75" w14:textId="77777777" w:rsidR="00576CED" w:rsidRPr="00F65579" w:rsidRDefault="00576CED" w:rsidP="00576CED">
            <w:pPr>
              <w:pStyle w:val="Tabletext"/>
            </w:pPr>
            <w:r w:rsidRPr="00F65579">
              <w:t>FRD</w:t>
            </w:r>
            <w:r w:rsidRPr="00F65579">
              <w:rPr>
                <w:rFonts w:ascii="VIC" w:hAnsi="VIC"/>
              </w:rPr>
              <w:t xml:space="preserve"> </w:t>
            </w:r>
            <w:r w:rsidRPr="00F65579">
              <w:t>15E</w:t>
            </w:r>
          </w:p>
        </w:tc>
        <w:tc>
          <w:tcPr>
            <w:tcW w:w="5760" w:type="dxa"/>
            <w:shd w:val="clear" w:color="auto" w:fill="auto"/>
          </w:tcPr>
          <w:p w14:paraId="0BAB57E6" w14:textId="77777777" w:rsidR="00576CED" w:rsidRPr="00F65579" w:rsidRDefault="00576CED" w:rsidP="00576CED">
            <w:pPr>
              <w:pStyle w:val="Tabletext"/>
            </w:pPr>
            <w:r w:rsidRPr="00F65579">
              <w:t>Executive officer disclosures</w:t>
            </w:r>
          </w:p>
        </w:tc>
        <w:tc>
          <w:tcPr>
            <w:tcW w:w="1170" w:type="dxa"/>
            <w:shd w:val="clear" w:color="auto" w:fill="auto"/>
          </w:tcPr>
          <w:p w14:paraId="4757D577" w14:textId="30C2F225" w:rsidR="00576CED" w:rsidRPr="00F65579" w:rsidRDefault="00576CED" w:rsidP="00576CED">
            <w:pPr>
              <w:pStyle w:val="Tabletext"/>
            </w:pPr>
            <w:r w:rsidRPr="00F65579">
              <w:fldChar w:fldCharType="begin"/>
            </w:r>
            <w:r w:rsidRPr="00F65579">
              <w:instrText xml:space="preserve"> PAGEREF _Ref492626383 \h </w:instrText>
            </w:r>
            <w:r w:rsidRPr="00F65579">
              <w:fldChar w:fldCharType="separate"/>
            </w:r>
            <w:r w:rsidR="003B5064">
              <w:rPr>
                <w:noProof/>
              </w:rPr>
              <w:t>108</w:t>
            </w:r>
            <w:r w:rsidRPr="00F65579">
              <w:fldChar w:fldCharType="end"/>
            </w:r>
            <w:r w:rsidR="00702844">
              <w:t xml:space="preserve">, </w:t>
            </w:r>
            <w:r w:rsidRPr="00F65579">
              <w:fldChar w:fldCharType="begin"/>
            </w:r>
            <w:r w:rsidRPr="00F65579">
              <w:instrText xml:space="preserve"> PAGEREF _Ref492626580 \h </w:instrText>
            </w:r>
            <w:r w:rsidRPr="00F65579">
              <w:fldChar w:fldCharType="separate"/>
            </w:r>
            <w:r w:rsidR="003B5064">
              <w:rPr>
                <w:noProof/>
              </w:rPr>
              <w:t>118</w:t>
            </w:r>
            <w:r w:rsidRPr="00F65579">
              <w:fldChar w:fldCharType="end"/>
            </w:r>
            <w:r w:rsidRPr="00F65579">
              <w:t>–</w:t>
            </w:r>
            <w:r w:rsidRPr="00F65579">
              <w:fldChar w:fldCharType="begin"/>
            </w:r>
            <w:r w:rsidRPr="00F65579">
              <w:instrText xml:space="preserve"> PAGEREF DTFPortfolioExecs \h </w:instrText>
            </w:r>
            <w:r w:rsidRPr="00F65579">
              <w:fldChar w:fldCharType="separate"/>
            </w:r>
            <w:r w:rsidR="003B5064">
              <w:rPr>
                <w:noProof/>
              </w:rPr>
              <w:t>122</w:t>
            </w:r>
            <w:r w:rsidRPr="00F65579">
              <w:fldChar w:fldCharType="end"/>
            </w:r>
          </w:p>
        </w:tc>
      </w:tr>
      <w:tr w:rsidR="00576CED" w:rsidRPr="00F65579" w14:paraId="42C60123" w14:textId="77777777" w:rsidTr="0026542F">
        <w:tc>
          <w:tcPr>
            <w:tcW w:w="1458" w:type="dxa"/>
            <w:shd w:val="clear" w:color="auto" w:fill="auto"/>
          </w:tcPr>
          <w:p w14:paraId="4B9426A2"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0D9AE388" w14:textId="77777777" w:rsidR="00576CED" w:rsidRPr="00F65579" w:rsidRDefault="00576CED" w:rsidP="00576CED">
            <w:pPr>
              <w:pStyle w:val="Tabletext"/>
            </w:pPr>
            <w:r w:rsidRPr="00F65579">
              <w:t>Employment and conduct principles</w:t>
            </w:r>
          </w:p>
        </w:tc>
        <w:tc>
          <w:tcPr>
            <w:tcW w:w="1170" w:type="dxa"/>
            <w:shd w:val="clear" w:color="auto" w:fill="auto"/>
          </w:tcPr>
          <w:p w14:paraId="0A17813F" w14:textId="39597B11" w:rsidR="00576CED" w:rsidRPr="00F65579" w:rsidRDefault="00576CED" w:rsidP="00576CED">
            <w:pPr>
              <w:pStyle w:val="Tabletext"/>
            </w:pPr>
            <w:r w:rsidRPr="00F65579">
              <w:fldChar w:fldCharType="begin"/>
            </w:r>
            <w:r w:rsidRPr="00F65579">
              <w:instrText xml:space="preserve"> PAGEREF _Ref492626850 \h </w:instrText>
            </w:r>
            <w:r w:rsidRPr="00F65579">
              <w:fldChar w:fldCharType="separate"/>
            </w:r>
            <w:r w:rsidR="003B5064">
              <w:rPr>
                <w:noProof/>
              </w:rPr>
              <w:t>115</w:t>
            </w:r>
            <w:r w:rsidRPr="00F65579">
              <w:fldChar w:fldCharType="end"/>
            </w:r>
            <w:r w:rsidRPr="00F65579">
              <w:t>–</w:t>
            </w:r>
            <w:fldSimple w:instr=" PAGEREF  EmplyConduct_end  \* MERGEFORMAT ">
              <w:r w:rsidR="003B5064" w:rsidRPr="003B5064">
                <w:rPr>
                  <w:noProof/>
                  <w:lang w:val="en-US"/>
                </w:rPr>
                <w:t>117</w:t>
              </w:r>
            </w:fldSimple>
          </w:p>
        </w:tc>
      </w:tr>
      <w:tr w:rsidR="00576CED" w:rsidRPr="00F65579" w14:paraId="4CC55097" w14:textId="77777777" w:rsidTr="0026542F">
        <w:tc>
          <w:tcPr>
            <w:tcW w:w="1458" w:type="dxa"/>
            <w:shd w:val="clear" w:color="auto" w:fill="auto"/>
          </w:tcPr>
          <w:p w14:paraId="41267ED8"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7CDD0A38" w14:textId="77777777" w:rsidR="00576CED" w:rsidRPr="00F65579" w:rsidRDefault="00576CED" w:rsidP="00576CED">
            <w:pPr>
              <w:pStyle w:val="Tabletext"/>
            </w:pPr>
            <w:r w:rsidRPr="00F65579">
              <w:t>Occupational health and safety policy</w:t>
            </w:r>
          </w:p>
        </w:tc>
        <w:tc>
          <w:tcPr>
            <w:tcW w:w="1170" w:type="dxa"/>
            <w:shd w:val="clear" w:color="auto" w:fill="auto"/>
          </w:tcPr>
          <w:p w14:paraId="46DDF9CF" w14:textId="2386C8C1" w:rsidR="00576CED" w:rsidRPr="00F65579" w:rsidRDefault="00576CED" w:rsidP="00576CED">
            <w:pPr>
              <w:pStyle w:val="Tabletext"/>
            </w:pPr>
            <w:r w:rsidRPr="00F65579">
              <w:fldChar w:fldCharType="begin"/>
            </w:r>
            <w:r w:rsidRPr="00F65579">
              <w:instrText xml:space="preserve"> PAGEREF OHSPolicy_start \h </w:instrText>
            </w:r>
            <w:r w:rsidRPr="00F65579">
              <w:fldChar w:fldCharType="separate"/>
            </w:r>
            <w:r w:rsidR="003B5064">
              <w:rPr>
                <w:noProof/>
              </w:rPr>
              <w:t>126</w:t>
            </w:r>
            <w:r w:rsidRPr="00F65579">
              <w:fldChar w:fldCharType="end"/>
            </w:r>
            <w:r w:rsidRPr="00F65579">
              <w:t>–</w:t>
            </w:r>
            <w:r w:rsidRPr="00F65579">
              <w:fldChar w:fldCharType="begin"/>
            </w:r>
            <w:r w:rsidRPr="00F65579">
              <w:instrText xml:space="preserve"> PAGEREF OHSPolicy_end \h </w:instrText>
            </w:r>
            <w:r w:rsidRPr="00F65579">
              <w:fldChar w:fldCharType="separate"/>
            </w:r>
            <w:r w:rsidR="003B5064">
              <w:rPr>
                <w:noProof/>
              </w:rPr>
              <w:t>133</w:t>
            </w:r>
            <w:r w:rsidRPr="00F65579">
              <w:fldChar w:fldCharType="end"/>
            </w:r>
          </w:p>
        </w:tc>
      </w:tr>
      <w:tr w:rsidR="00576CED" w:rsidRPr="00F65579" w14:paraId="77973DE3" w14:textId="77777777" w:rsidTr="0026542F">
        <w:tc>
          <w:tcPr>
            <w:tcW w:w="1458" w:type="dxa"/>
            <w:shd w:val="clear" w:color="auto" w:fill="auto"/>
          </w:tcPr>
          <w:p w14:paraId="48B19B41"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609DE3C1" w14:textId="77777777" w:rsidR="00576CED" w:rsidRPr="00F65579" w:rsidRDefault="00576CED" w:rsidP="00576CED">
            <w:pPr>
              <w:pStyle w:val="Tabletext"/>
            </w:pPr>
            <w:r w:rsidRPr="00F65579">
              <w:t xml:space="preserve">Summary of the financial results for the year </w:t>
            </w:r>
          </w:p>
        </w:tc>
        <w:tc>
          <w:tcPr>
            <w:tcW w:w="1170" w:type="dxa"/>
            <w:shd w:val="clear" w:color="auto" w:fill="auto"/>
          </w:tcPr>
          <w:p w14:paraId="24374678" w14:textId="48793972" w:rsidR="00576CED" w:rsidRPr="00F65579" w:rsidRDefault="00576CED" w:rsidP="00576CED">
            <w:pPr>
              <w:pStyle w:val="Tabletext"/>
            </w:pPr>
            <w:r w:rsidRPr="00F65579">
              <w:fldChar w:fldCharType="begin"/>
            </w:r>
            <w:r w:rsidRPr="00F65579">
              <w:instrText xml:space="preserve"> PAGEREF _Ref492626911 \h </w:instrText>
            </w:r>
            <w:r w:rsidRPr="00F65579">
              <w:fldChar w:fldCharType="separate"/>
            </w:r>
            <w:r w:rsidR="003B5064">
              <w:rPr>
                <w:noProof/>
              </w:rPr>
              <w:t>40</w:t>
            </w:r>
            <w:r w:rsidRPr="00F65579">
              <w:fldChar w:fldCharType="end"/>
            </w:r>
          </w:p>
        </w:tc>
      </w:tr>
      <w:tr w:rsidR="00576CED" w:rsidRPr="00F65579" w14:paraId="41D5D263" w14:textId="77777777" w:rsidTr="0026542F">
        <w:tc>
          <w:tcPr>
            <w:tcW w:w="1458" w:type="dxa"/>
            <w:shd w:val="clear" w:color="auto" w:fill="auto"/>
          </w:tcPr>
          <w:p w14:paraId="002E1492"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02D7D61F" w14:textId="77777777" w:rsidR="00576CED" w:rsidRPr="00F65579" w:rsidRDefault="00576CED" w:rsidP="00576CED">
            <w:pPr>
              <w:pStyle w:val="Tabletext"/>
            </w:pPr>
            <w:r w:rsidRPr="00F65579">
              <w:t xml:space="preserve">Significant changes in financial position during the year </w:t>
            </w:r>
          </w:p>
        </w:tc>
        <w:tc>
          <w:tcPr>
            <w:tcW w:w="1170" w:type="dxa"/>
            <w:shd w:val="clear" w:color="auto" w:fill="auto"/>
          </w:tcPr>
          <w:p w14:paraId="2D3E15C4" w14:textId="53CD021F" w:rsidR="00576CED" w:rsidRPr="00F65579" w:rsidRDefault="00576CED" w:rsidP="00576CED">
            <w:pPr>
              <w:pStyle w:val="Tabletext"/>
            </w:pPr>
            <w:r w:rsidRPr="00F65579">
              <w:fldChar w:fldCharType="begin"/>
            </w:r>
            <w:r w:rsidRPr="00F65579">
              <w:instrText xml:space="preserve"> PAGEREF _Ref492626953 \h </w:instrText>
            </w:r>
            <w:r w:rsidRPr="00F65579">
              <w:fldChar w:fldCharType="separate"/>
            </w:r>
            <w:r w:rsidR="003B5064">
              <w:rPr>
                <w:noProof/>
              </w:rPr>
              <w:t>40</w:t>
            </w:r>
            <w:r w:rsidRPr="00F65579">
              <w:fldChar w:fldCharType="end"/>
            </w:r>
          </w:p>
        </w:tc>
      </w:tr>
      <w:tr w:rsidR="00576CED" w:rsidRPr="00F65579" w14:paraId="595DFAF3" w14:textId="77777777" w:rsidTr="0026542F">
        <w:tc>
          <w:tcPr>
            <w:tcW w:w="1458" w:type="dxa"/>
            <w:shd w:val="clear" w:color="auto" w:fill="auto"/>
          </w:tcPr>
          <w:p w14:paraId="42F503E2"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4CA2C413" w14:textId="77777777" w:rsidR="00576CED" w:rsidRPr="00F65579" w:rsidRDefault="00576CED" w:rsidP="00576CED">
            <w:pPr>
              <w:pStyle w:val="Tabletext"/>
            </w:pPr>
            <w:r w:rsidRPr="00F65579">
              <w:t xml:space="preserve">Major changes or factors affecting performance </w:t>
            </w:r>
          </w:p>
        </w:tc>
        <w:tc>
          <w:tcPr>
            <w:tcW w:w="1170" w:type="dxa"/>
            <w:shd w:val="clear" w:color="auto" w:fill="auto"/>
          </w:tcPr>
          <w:p w14:paraId="1B48F7FA" w14:textId="2DD8EA91" w:rsidR="00576CED" w:rsidRPr="00F65579" w:rsidRDefault="00576CED" w:rsidP="00576CED">
            <w:pPr>
              <w:pStyle w:val="Tabletext"/>
            </w:pPr>
            <w:r w:rsidRPr="00F65579">
              <w:fldChar w:fldCharType="begin"/>
            </w:r>
            <w:r w:rsidRPr="00F65579">
              <w:instrText xml:space="preserve"> PAGEREF _Ref492626993 \h </w:instrText>
            </w:r>
            <w:r w:rsidRPr="00F65579">
              <w:fldChar w:fldCharType="separate"/>
            </w:r>
            <w:r w:rsidR="003B5064">
              <w:rPr>
                <w:noProof/>
              </w:rPr>
              <w:t>13</w:t>
            </w:r>
            <w:r w:rsidRPr="00F65579">
              <w:fldChar w:fldCharType="end"/>
            </w:r>
          </w:p>
        </w:tc>
      </w:tr>
      <w:tr w:rsidR="00576CED" w:rsidRPr="00F65579" w14:paraId="48513762" w14:textId="77777777" w:rsidTr="0026542F">
        <w:tc>
          <w:tcPr>
            <w:tcW w:w="1458" w:type="dxa"/>
            <w:shd w:val="clear" w:color="auto" w:fill="auto"/>
          </w:tcPr>
          <w:p w14:paraId="057120E9"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60083BF2" w14:textId="77777777" w:rsidR="00576CED" w:rsidRPr="00F65579" w:rsidRDefault="00576CED" w:rsidP="00576CED">
            <w:pPr>
              <w:pStyle w:val="Tabletext"/>
            </w:pPr>
            <w:r w:rsidRPr="00F65579">
              <w:t>Subsequent events</w:t>
            </w:r>
          </w:p>
        </w:tc>
        <w:tc>
          <w:tcPr>
            <w:tcW w:w="1170" w:type="dxa"/>
            <w:shd w:val="clear" w:color="auto" w:fill="auto"/>
          </w:tcPr>
          <w:p w14:paraId="36F0A0AF" w14:textId="51052B48" w:rsidR="00576CED" w:rsidRPr="00F65579" w:rsidRDefault="003324D5" w:rsidP="00576CED">
            <w:pPr>
              <w:pStyle w:val="Tabletext"/>
            </w:pPr>
            <w:fldSimple w:instr=" PAGEREF  SubsequentEvents  \* MERGEFORMAT ">
              <w:r w:rsidR="003B5064">
                <w:rPr>
                  <w:noProof/>
                </w:rPr>
                <w:t>110</w:t>
              </w:r>
            </w:fldSimple>
          </w:p>
        </w:tc>
      </w:tr>
      <w:tr w:rsidR="00576CED" w:rsidRPr="00F65579" w14:paraId="47E14489" w14:textId="77777777" w:rsidTr="0026542F">
        <w:tc>
          <w:tcPr>
            <w:tcW w:w="1458" w:type="dxa"/>
            <w:shd w:val="clear" w:color="auto" w:fill="auto"/>
          </w:tcPr>
          <w:p w14:paraId="6EC69453"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5335194E" w14:textId="77777777" w:rsidR="00576CED" w:rsidRPr="00F65579" w:rsidRDefault="00576CED" w:rsidP="00576CED">
            <w:pPr>
              <w:pStyle w:val="Tabletext"/>
            </w:pPr>
            <w:r w:rsidRPr="00F65579">
              <w:t xml:space="preserve">Application and operation of </w:t>
            </w:r>
            <w:r w:rsidRPr="00F65579">
              <w:rPr>
                <w:i/>
              </w:rPr>
              <w:t>Freedom of Information Act 1982</w:t>
            </w:r>
            <w:r w:rsidRPr="00F65579">
              <w:t xml:space="preserve"> </w:t>
            </w:r>
          </w:p>
        </w:tc>
        <w:tc>
          <w:tcPr>
            <w:tcW w:w="1170" w:type="dxa"/>
            <w:shd w:val="clear" w:color="auto" w:fill="auto"/>
          </w:tcPr>
          <w:p w14:paraId="3718A791" w14:textId="79A06D19" w:rsidR="00576CED" w:rsidRPr="00F65579" w:rsidRDefault="00576CED" w:rsidP="00576CED">
            <w:pPr>
              <w:pStyle w:val="Tabletext"/>
            </w:pPr>
            <w:r w:rsidRPr="00F65579">
              <w:fldChar w:fldCharType="begin"/>
            </w:r>
            <w:r w:rsidRPr="00F65579">
              <w:instrText xml:space="preserve"> PAGEREF FOI \h </w:instrText>
            </w:r>
            <w:r w:rsidRPr="00F65579">
              <w:fldChar w:fldCharType="separate"/>
            </w:r>
            <w:r w:rsidR="003B5064">
              <w:rPr>
                <w:noProof/>
              </w:rPr>
              <w:t>148</w:t>
            </w:r>
            <w:r w:rsidRPr="00F65579">
              <w:fldChar w:fldCharType="end"/>
            </w:r>
          </w:p>
        </w:tc>
      </w:tr>
      <w:tr w:rsidR="00576CED" w:rsidRPr="00F65579" w14:paraId="3E5FA330" w14:textId="77777777" w:rsidTr="0026542F">
        <w:tc>
          <w:tcPr>
            <w:tcW w:w="1458" w:type="dxa"/>
            <w:shd w:val="clear" w:color="auto" w:fill="auto"/>
          </w:tcPr>
          <w:p w14:paraId="280F13F6"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657D9630" w14:textId="77777777" w:rsidR="00576CED" w:rsidRPr="00F65579" w:rsidRDefault="00576CED" w:rsidP="00576CED">
            <w:pPr>
              <w:pStyle w:val="Tabletext"/>
            </w:pPr>
            <w:r w:rsidRPr="00F65579">
              <w:t xml:space="preserve">Compliance with building and maintenance provisions of </w:t>
            </w:r>
            <w:r w:rsidRPr="00F65579">
              <w:rPr>
                <w:i/>
              </w:rPr>
              <w:t>Building Act</w:t>
            </w:r>
            <w:r w:rsidRPr="00F65579">
              <w:rPr>
                <w:rFonts w:ascii="VIC" w:hAnsi="VIC"/>
                <w:i/>
              </w:rPr>
              <w:t xml:space="preserve"> </w:t>
            </w:r>
            <w:r w:rsidRPr="00F65579">
              <w:rPr>
                <w:i/>
              </w:rPr>
              <w:t>1993</w:t>
            </w:r>
          </w:p>
        </w:tc>
        <w:tc>
          <w:tcPr>
            <w:tcW w:w="1170" w:type="dxa"/>
            <w:shd w:val="clear" w:color="auto" w:fill="auto"/>
          </w:tcPr>
          <w:p w14:paraId="1DF796C4" w14:textId="2B5823E9" w:rsidR="00576CED" w:rsidRPr="00F65579" w:rsidRDefault="00576CED" w:rsidP="00576CED">
            <w:pPr>
              <w:pStyle w:val="Tabletext"/>
            </w:pPr>
            <w:r w:rsidRPr="00F65579">
              <w:fldChar w:fldCharType="begin"/>
            </w:r>
            <w:r w:rsidRPr="00F65579">
              <w:instrText xml:space="preserve"> PAGEREF BuildingAct \h </w:instrText>
            </w:r>
            <w:r w:rsidRPr="00F65579">
              <w:fldChar w:fldCharType="separate"/>
            </w:r>
            <w:r w:rsidR="003B5064">
              <w:rPr>
                <w:noProof/>
              </w:rPr>
              <w:t>151</w:t>
            </w:r>
            <w:r w:rsidRPr="00F65579">
              <w:fldChar w:fldCharType="end"/>
            </w:r>
          </w:p>
        </w:tc>
      </w:tr>
      <w:tr w:rsidR="00576CED" w:rsidRPr="00F65579" w14:paraId="217F3AE6" w14:textId="77777777" w:rsidTr="0026542F">
        <w:tc>
          <w:tcPr>
            <w:tcW w:w="1458" w:type="dxa"/>
            <w:shd w:val="clear" w:color="auto" w:fill="auto"/>
          </w:tcPr>
          <w:p w14:paraId="760434F0"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1A6FC67D" w14:textId="77777777" w:rsidR="00576CED" w:rsidRPr="00F65579" w:rsidRDefault="00576CED" w:rsidP="00576CED">
            <w:pPr>
              <w:pStyle w:val="Tabletext"/>
            </w:pPr>
            <w:r w:rsidRPr="00F65579">
              <w:t xml:space="preserve">Statement on National Competition Policy </w:t>
            </w:r>
          </w:p>
        </w:tc>
        <w:tc>
          <w:tcPr>
            <w:tcW w:w="1170" w:type="dxa"/>
            <w:shd w:val="clear" w:color="auto" w:fill="auto"/>
          </w:tcPr>
          <w:p w14:paraId="4D1E6115" w14:textId="483A85A0" w:rsidR="00576CED" w:rsidRPr="00F65579" w:rsidRDefault="00576CED" w:rsidP="00576CED">
            <w:pPr>
              <w:pStyle w:val="Tabletext"/>
            </w:pPr>
            <w:r w:rsidRPr="00F65579">
              <w:fldChar w:fldCharType="begin"/>
            </w:r>
            <w:r w:rsidRPr="00F65579">
              <w:instrText xml:space="preserve"> PAGEREF NatCompetitionPolicy1 \h </w:instrText>
            </w:r>
            <w:r w:rsidRPr="00F65579">
              <w:fldChar w:fldCharType="separate"/>
            </w:r>
            <w:r w:rsidR="003B5064">
              <w:rPr>
                <w:noProof/>
              </w:rPr>
              <w:t>152</w:t>
            </w:r>
            <w:r w:rsidRPr="00F65579">
              <w:fldChar w:fldCharType="end"/>
            </w:r>
          </w:p>
        </w:tc>
      </w:tr>
      <w:tr w:rsidR="00576CED" w:rsidRPr="00F65579" w14:paraId="2A5749FF" w14:textId="77777777" w:rsidTr="0026542F">
        <w:tc>
          <w:tcPr>
            <w:tcW w:w="1458" w:type="dxa"/>
            <w:shd w:val="clear" w:color="auto" w:fill="auto"/>
          </w:tcPr>
          <w:p w14:paraId="29033BFC"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7C20EF63" w14:textId="47112B64" w:rsidR="00576CED" w:rsidRPr="00F65579" w:rsidRDefault="00576CED" w:rsidP="00576CED">
            <w:pPr>
              <w:pStyle w:val="Tabletext"/>
            </w:pPr>
            <w:r w:rsidRPr="00576CED">
              <w:t xml:space="preserve">Application and operation of the </w:t>
            </w:r>
            <w:r w:rsidRPr="00576CED">
              <w:rPr>
                <w:i/>
                <w:iCs/>
              </w:rPr>
              <w:t>Public Interest Disclosures Act 2012</w:t>
            </w:r>
          </w:p>
        </w:tc>
        <w:tc>
          <w:tcPr>
            <w:tcW w:w="1170" w:type="dxa"/>
            <w:shd w:val="clear" w:color="auto" w:fill="auto"/>
          </w:tcPr>
          <w:p w14:paraId="168C95B0" w14:textId="1532DBF5" w:rsidR="00576CED" w:rsidRPr="00F65579" w:rsidRDefault="00576CED" w:rsidP="00576CED">
            <w:pPr>
              <w:pStyle w:val="Tabletext"/>
            </w:pPr>
            <w:r w:rsidRPr="00F65579">
              <w:fldChar w:fldCharType="begin"/>
            </w:r>
            <w:r w:rsidRPr="00F65579">
              <w:instrText xml:space="preserve"> PAGEREF _Ref492629117 \h </w:instrText>
            </w:r>
            <w:r w:rsidRPr="00F65579">
              <w:fldChar w:fldCharType="separate"/>
            </w:r>
            <w:r w:rsidR="003B5064">
              <w:rPr>
                <w:noProof/>
              </w:rPr>
              <w:t>153</w:t>
            </w:r>
            <w:r w:rsidRPr="00F65579">
              <w:fldChar w:fldCharType="end"/>
            </w:r>
          </w:p>
        </w:tc>
      </w:tr>
      <w:tr w:rsidR="00576CED" w:rsidRPr="00F65579" w14:paraId="6ED1E960" w14:textId="77777777" w:rsidTr="0026542F">
        <w:tc>
          <w:tcPr>
            <w:tcW w:w="1458" w:type="dxa"/>
            <w:shd w:val="clear" w:color="auto" w:fill="auto"/>
          </w:tcPr>
          <w:p w14:paraId="71BE72EE" w14:textId="77777777" w:rsidR="00576CED" w:rsidRPr="00F65579" w:rsidDel="006648CC"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324C169D" w14:textId="77777777" w:rsidR="00576CED" w:rsidRPr="00F65579" w:rsidRDefault="00576CED" w:rsidP="00576CED">
            <w:pPr>
              <w:pStyle w:val="Tabletext"/>
            </w:pPr>
            <w:r w:rsidRPr="00F65579">
              <w:t xml:space="preserve">Application and operation of the </w:t>
            </w:r>
            <w:r w:rsidRPr="00F65579">
              <w:rPr>
                <w:i/>
              </w:rPr>
              <w:t>Carers Recognition Act 2012</w:t>
            </w:r>
          </w:p>
        </w:tc>
        <w:tc>
          <w:tcPr>
            <w:tcW w:w="1170" w:type="dxa"/>
            <w:shd w:val="clear" w:color="auto" w:fill="auto"/>
          </w:tcPr>
          <w:p w14:paraId="2C0C4C25" w14:textId="08C5C04C" w:rsidR="00576CED" w:rsidRPr="00F65579" w:rsidRDefault="00576CED" w:rsidP="00576CED">
            <w:pPr>
              <w:pStyle w:val="Tabletext"/>
            </w:pPr>
            <w:r w:rsidRPr="00F65579">
              <w:t>n/a</w:t>
            </w:r>
          </w:p>
        </w:tc>
      </w:tr>
      <w:tr w:rsidR="00576CED" w:rsidRPr="00F65579" w14:paraId="51255DA9" w14:textId="77777777" w:rsidTr="0026542F">
        <w:tc>
          <w:tcPr>
            <w:tcW w:w="1458" w:type="dxa"/>
            <w:shd w:val="clear" w:color="auto" w:fill="auto"/>
          </w:tcPr>
          <w:p w14:paraId="05F30216"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56A3C35B" w14:textId="77777777" w:rsidR="00576CED" w:rsidRPr="00F65579" w:rsidRDefault="00576CED" w:rsidP="00576CED">
            <w:pPr>
              <w:pStyle w:val="Tabletext"/>
            </w:pPr>
            <w:r w:rsidRPr="00F65579">
              <w:t>Details of consultancies over $10</w:t>
            </w:r>
            <w:r w:rsidRPr="00F65579">
              <w:rPr>
                <w:rFonts w:ascii="VIC" w:hAnsi="VIC"/>
              </w:rPr>
              <w:t xml:space="preserve"> </w:t>
            </w:r>
            <w:r w:rsidRPr="00F65579">
              <w:t xml:space="preserve">000 </w:t>
            </w:r>
          </w:p>
        </w:tc>
        <w:tc>
          <w:tcPr>
            <w:tcW w:w="1170" w:type="dxa"/>
            <w:shd w:val="clear" w:color="auto" w:fill="auto"/>
          </w:tcPr>
          <w:p w14:paraId="638A7131" w14:textId="665D8183" w:rsidR="00576CED" w:rsidRPr="00F65579" w:rsidRDefault="00576CED" w:rsidP="00576CED">
            <w:pPr>
              <w:pStyle w:val="Tabletext"/>
            </w:pPr>
            <w:r w:rsidRPr="00F65579">
              <w:fldChar w:fldCharType="begin"/>
            </w:r>
            <w:r w:rsidRPr="00F65579">
              <w:instrText xml:space="preserve"> PAGEREF _Ref492630865 \h </w:instrText>
            </w:r>
            <w:r w:rsidRPr="00F65579">
              <w:fldChar w:fldCharType="separate"/>
            </w:r>
            <w:r w:rsidR="003B5064">
              <w:rPr>
                <w:noProof/>
              </w:rPr>
              <w:t>147</w:t>
            </w:r>
            <w:r w:rsidRPr="00F65579">
              <w:fldChar w:fldCharType="end"/>
            </w:r>
          </w:p>
        </w:tc>
      </w:tr>
      <w:tr w:rsidR="00576CED" w:rsidRPr="00F65579" w14:paraId="1A8CB95B" w14:textId="77777777" w:rsidTr="0026542F">
        <w:tc>
          <w:tcPr>
            <w:tcW w:w="1458" w:type="dxa"/>
            <w:shd w:val="clear" w:color="auto" w:fill="auto"/>
          </w:tcPr>
          <w:p w14:paraId="2186F5B6"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518D0E60" w14:textId="77777777" w:rsidR="00576CED" w:rsidRPr="00F65579" w:rsidRDefault="00576CED" w:rsidP="00576CED">
            <w:pPr>
              <w:pStyle w:val="Tabletext"/>
            </w:pPr>
            <w:r w:rsidRPr="00F65579">
              <w:t>Details of consultancies under $10</w:t>
            </w:r>
            <w:r w:rsidRPr="00F65579">
              <w:rPr>
                <w:rFonts w:ascii="VIC" w:hAnsi="VIC"/>
              </w:rPr>
              <w:t xml:space="preserve"> </w:t>
            </w:r>
            <w:r w:rsidRPr="00F65579">
              <w:t xml:space="preserve">000 </w:t>
            </w:r>
          </w:p>
        </w:tc>
        <w:tc>
          <w:tcPr>
            <w:tcW w:w="1170" w:type="dxa"/>
            <w:shd w:val="clear" w:color="auto" w:fill="auto"/>
          </w:tcPr>
          <w:p w14:paraId="2B6D48C0" w14:textId="6F51BFF1" w:rsidR="00576CED" w:rsidRPr="00F65579" w:rsidRDefault="00576CED" w:rsidP="00576CED">
            <w:pPr>
              <w:pStyle w:val="Tabletext"/>
            </w:pPr>
            <w:r w:rsidRPr="00F65579">
              <w:fldChar w:fldCharType="begin"/>
            </w:r>
            <w:r w:rsidRPr="00F65579">
              <w:instrText xml:space="preserve"> PAGEREF _Ref492630870 \h </w:instrText>
            </w:r>
            <w:r w:rsidRPr="00F65579">
              <w:fldChar w:fldCharType="separate"/>
            </w:r>
            <w:r w:rsidR="003B5064">
              <w:rPr>
                <w:noProof/>
              </w:rPr>
              <w:t>147</w:t>
            </w:r>
            <w:r w:rsidRPr="00F65579">
              <w:fldChar w:fldCharType="end"/>
            </w:r>
          </w:p>
        </w:tc>
      </w:tr>
      <w:tr w:rsidR="00576CED" w:rsidRPr="00F65579" w14:paraId="6C9129DD" w14:textId="77777777" w:rsidTr="0026542F">
        <w:tc>
          <w:tcPr>
            <w:tcW w:w="1458" w:type="dxa"/>
            <w:shd w:val="clear" w:color="auto" w:fill="auto"/>
          </w:tcPr>
          <w:p w14:paraId="23AF961A" w14:textId="77777777" w:rsidR="00576CED" w:rsidRPr="00F65579" w:rsidRDefault="00576CED" w:rsidP="00576CED">
            <w:pPr>
              <w:pStyle w:val="Tabletext"/>
            </w:pPr>
            <w:r w:rsidRPr="00F65579">
              <w:t>FRD 22H</w:t>
            </w:r>
          </w:p>
        </w:tc>
        <w:tc>
          <w:tcPr>
            <w:tcW w:w="5760" w:type="dxa"/>
            <w:shd w:val="clear" w:color="auto" w:fill="auto"/>
          </w:tcPr>
          <w:p w14:paraId="221E2635" w14:textId="77777777" w:rsidR="00576CED" w:rsidRPr="00F65579" w:rsidRDefault="00576CED" w:rsidP="00576CED">
            <w:pPr>
              <w:pStyle w:val="Tabletext"/>
            </w:pPr>
            <w:r w:rsidRPr="00F65579">
              <w:t>Disclosure of government advertising expenditure</w:t>
            </w:r>
          </w:p>
        </w:tc>
        <w:tc>
          <w:tcPr>
            <w:tcW w:w="1170" w:type="dxa"/>
            <w:shd w:val="clear" w:color="auto" w:fill="auto"/>
          </w:tcPr>
          <w:p w14:paraId="79AC9305" w14:textId="0442AEC0" w:rsidR="00576CED" w:rsidRPr="00F65579" w:rsidRDefault="00576CED" w:rsidP="00576CED">
            <w:pPr>
              <w:pStyle w:val="Tabletext"/>
            </w:pPr>
            <w:r w:rsidRPr="00F65579">
              <w:fldChar w:fldCharType="begin"/>
            </w:r>
            <w:r w:rsidRPr="00F65579">
              <w:instrText xml:space="preserve"> PAGEREF GovernmentAdvertising \h </w:instrText>
            </w:r>
            <w:r w:rsidRPr="00F65579">
              <w:fldChar w:fldCharType="separate"/>
            </w:r>
            <w:r w:rsidR="003B5064">
              <w:rPr>
                <w:noProof/>
              </w:rPr>
              <w:t>147</w:t>
            </w:r>
            <w:r w:rsidRPr="00F65579">
              <w:fldChar w:fldCharType="end"/>
            </w:r>
          </w:p>
        </w:tc>
      </w:tr>
      <w:tr w:rsidR="00576CED" w:rsidRPr="00F65579" w14:paraId="721ADEE4" w14:textId="77777777" w:rsidTr="0026542F">
        <w:tc>
          <w:tcPr>
            <w:tcW w:w="1458" w:type="dxa"/>
            <w:shd w:val="clear" w:color="auto" w:fill="auto"/>
          </w:tcPr>
          <w:p w14:paraId="17FFF7A7" w14:textId="77777777" w:rsidR="00576CED" w:rsidRPr="00F65579" w:rsidRDefault="00576CED" w:rsidP="00576CED">
            <w:pPr>
              <w:pStyle w:val="Tabletext"/>
            </w:pPr>
            <w:r w:rsidRPr="00F65579">
              <w:t>FRD 22H</w:t>
            </w:r>
          </w:p>
        </w:tc>
        <w:tc>
          <w:tcPr>
            <w:tcW w:w="5760" w:type="dxa"/>
            <w:shd w:val="clear" w:color="auto" w:fill="auto"/>
          </w:tcPr>
          <w:p w14:paraId="51CC7897" w14:textId="77777777" w:rsidR="00576CED" w:rsidRPr="00F65579" w:rsidRDefault="00576CED" w:rsidP="00576CED">
            <w:pPr>
              <w:pStyle w:val="Tabletext"/>
            </w:pPr>
            <w:r w:rsidRPr="00F65579">
              <w:t>Disclosure of ICT expenditure</w:t>
            </w:r>
          </w:p>
        </w:tc>
        <w:tc>
          <w:tcPr>
            <w:tcW w:w="1170" w:type="dxa"/>
            <w:shd w:val="clear" w:color="auto" w:fill="auto"/>
          </w:tcPr>
          <w:p w14:paraId="2C3B182A" w14:textId="04A2849E" w:rsidR="00576CED" w:rsidRPr="00F65579" w:rsidRDefault="00576CED" w:rsidP="00576CED">
            <w:pPr>
              <w:pStyle w:val="Tabletext"/>
            </w:pPr>
            <w:r w:rsidRPr="00F65579">
              <w:fldChar w:fldCharType="begin"/>
            </w:r>
            <w:r w:rsidRPr="00F65579">
              <w:instrText xml:space="preserve"> PAGEREF _Ref492631101 \h </w:instrText>
            </w:r>
            <w:r w:rsidRPr="00F65579">
              <w:fldChar w:fldCharType="separate"/>
            </w:r>
            <w:r w:rsidR="003B5064">
              <w:rPr>
                <w:noProof/>
              </w:rPr>
              <w:t>147</w:t>
            </w:r>
            <w:r w:rsidRPr="00F65579">
              <w:fldChar w:fldCharType="end"/>
            </w:r>
          </w:p>
        </w:tc>
      </w:tr>
      <w:tr w:rsidR="00576CED" w:rsidRPr="00F65579" w14:paraId="1A78E3BF" w14:textId="77777777" w:rsidTr="0026542F">
        <w:tc>
          <w:tcPr>
            <w:tcW w:w="1458" w:type="dxa"/>
            <w:shd w:val="clear" w:color="auto" w:fill="auto"/>
          </w:tcPr>
          <w:p w14:paraId="0BE5D6A7" w14:textId="77777777" w:rsidR="00576CED" w:rsidRPr="00F65579" w:rsidRDefault="00576CED" w:rsidP="00576CED">
            <w:pPr>
              <w:pStyle w:val="Tabletext"/>
            </w:pPr>
            <w:r w:rsidRPr="00F65579">
              <w:t>FRD</w:t>
            </w:r>
            <w:r w:rsidRPr="00F65579">
              <w:rPr>
                <w:rFonts w:ascii="VIC" w:hAnsi="VIC"/>
              </w:rPr>
              <w:t xml:space="preserve"> </w:t>
            </w:r>
            <w:r w:rsidRPr="00F65579">
              <w:t>22H</w:t>
            </w:r>
          </w:p>
        </w:tc>
        <w:tc>
          <w:tcPr>
            <w:tcW w:w="5760" w:type="dxa"/>
            <w:shd w:val="clear" w:color="auto" w:fill="auto"/>
          </w:tcPr>
          <w:p w14:paraId="0B688808" w14:textId="77777777" w:rsidR="00576CED" w:rsidRPr="00F65579" w:rsidRDefault="00576CED" w:rsidP="00576CED">
            <w:pPr>
              <w:pStyle w:val="Tabletext"/>
            </w:pPr>
            <w:r w:rsidRPr="00F65579">
              <w:t xml:space="preserve">Statement of availability of other information </w:t>
            </w:r>
          </w:p>
        </w:tc>
        <w:tc>
          <w:tcPr>
            <w:tcW w:w="1170" w:type="dxa"/>
            <w:shd w:val="clear" w:color="auto" w:fill="auto"/>
          </w:tcPr>
          <w:p w14:paraId="443759B2" w14:textId="7AA9F069" w:rsidR="00576CED" w:rsidRPr="00F65579" w:rsidRDefault="00576CED" w:rsidP="00576CED">
            <w:pPr>
              <w:pStyle w:val="Tabletext"/>
            </w:pPr>
            <w:r w:rsidRPr="00F65579">
              <w:fldChar w:fldCharType="begin"/>
            </w:r>
            <w:r w:rsidRPr="00F65579">
              <w:instrText xml:space="preserve"> PAGEREF InfoOnRequest \h </w:instrText>
            </w:r>
            <w:r w:rsidRPr="00F65579">
              <w:fldChar w:fldCharType="separate"/>
            </w:r>
            <w:r w:rsidR="003B5064">
              <w:rPr>
                <w:noProof/>
              </w:rPr>
              <w:t>154</w:t>
            </w:r>
            <w:r w:rsidRPr="00F65579">
              <w:fldChar w:fldCharType="end"/>
            </w:r>
          </w:p>
        </w:tc>
      </w:tr>
      <w:tr w:rsidR="00576CED" w:rsidRPr="00F65579" w14:paraId="7F0CF49A" w14:textId="77777777" w:rsidTr="0026542F">
        <w:tc>
          <w:tcPr>
            <w:tcW w:w="1458" w:type="dxa"/>
            <w:shd w:val="clear" w:color="auto" w:fill="auto"/>
          </w:tcPr>
          <w:p w14:paraId="2AC5E750" w14:textId="77777777" w:rsidR="00576CED" w:rsidRPr="00F65579" w:rsidRDefault="00576CED" w:rsidP="00576CED">
            <w:pPr>
              <w:pStyle w:val="Tabletext"/>
            </w:pPr>
            <w:r w:rsidRPr="00F65579">
              <w:t>FRD</w:t>
            </w:r>
            <w:r w:rsidRPr="00F65579">
              <w:rPr>
                <w:rFonts w:ascii="VIC" w:hAnsi="VIC"/>
              </w:rPr>
              <w:t xml:space="preserve"> </w:t>
            </w:r>
            <w:r w:rsidRPr="00F65579">
              <w:t>24D</w:t>
            </w:r>
          </w:p>
        </w:tc>
        <w:tc>
          <w:tcPr>
            <w:tcW w:w="5760" w:type="dxa"/>
            <w:shd w:val="clear" w:color="auto" w:fill="auto"/>
          </w:tcPr>
          <w:p w14:paraId="0547A223" w14:textId="4A9407E7" w:rsidR="00576CED" w:rsidRPr="00F65579" w:rsidRDefault="00576CED" w:rsidP="00576CED">
            <w:pPr>
              <w:pStyle w:val="Tabletext"/>
            </w:pPr>
            <w:r w:rsidRPr="00F65579">
              <w:t>Reporting of office</w:t>
            </w:r>
            <w:r w:rsidR="00DA3A59">
              <w:noBreakHyphen/>
            </w:r>
            <w:r w:rsidRPr="00F65579">
              <w:t>based environmental impacts</w:t>
            </w:r>
          </w:p>
        </w:tc>
        <w:tc>
          <w:tcPr>
            <w:tcW w:w="1170" w:type="dxa"/>
            <w:shd w:val="clear" w:color="auto" w:fill="auto"/>
          </w:tcPr>
          <w:p w14:paraId="2823C36D" w14:textId="7E74C501" w:rsidR="00576CED" w:rsidRPr="00F65579" w:rsidRDefault="00576CED" w:rsidP="00576CED">
            <w:pPr>
              <w:pStyle w:val="Tabletext"/>
            </w:pPr>
            <w:r w:rsidRPr="00F65579">
              <w:fldChar w:fldCharType="begin"/>
            </w:r>
            <w:r w:rsidRPr="00F65579">
              <w:instrText xml:space="preserve"> PAGEREF Environmental_start \h </w:instrText>
            </w:r>
            <w:r w:rsidRPr="00F65579">
              <w:fldChar w:fldCharType="separate"/>
            </w:r>
            <w:r w:rsidR="003B5064">
              <w:rPr>
                <w:noProof/>
              </w:rPr>
              <w:t>134</w:t>
            </w:r>
            <w:r w:rsidRPr="00F65579">
              <w:fldChar w:fldCharType="end"/>
            </w:r>
            <w:r w:rsidRPr="00F65579">
              <w:t>–</w:t>
            </w:r>
            <w:r w:rsidRPr="00F65579">
              <w:fldChar w:fldCharType="begin"/>
            </w:r>
            <w:r w:rsidRPr="00F65579">
              <w:instrText xml:space="preserve"> PAGEREF Environmental_end \h </w:instrText>
            </w:r>
            <w:r w:rsidRPr="00F65579">
              <w:fldChar w:fldCharType="separate"/>
            </w:r>
            <w:r w:rsidR="003B5064">
              <w:rPr>
                <w:noProof/>
              </w:rPr>
              <w:t>140</w:t>
            </w:r>
            <w:r w:rsidRPr="00F65579">
              <w:fldChar w:fldCharType="end"/>
            </w:r>
          </w:p>
        </w:tc>
      </w:tr>
      <w:tr w:rsidR="00576CED" w:rsidRPr="00F65579" w14:paraId="74056650" w14:textId="77777777" w:rsidTr="0026542F">
        <w:tc>
          <w:tcPr>
            <w:tcW w:w="1458" w:type="dxa"/>
            <w:shd w:val="clear" w:color="auto" w:fill="auto"/>
          </w:tcPr>
          <w:p w14:paraId="2F10A724" w14:textId="77777777" w:rsidR="00576CED" w:rsidRPr="00F65579" w:rsidRDefault="00576CED" w:rsidP="00576CED">
            <w:pPr>
              <w:pStyle w:val="Tabletext"/>
            </w:pPr>
            <w:r w:rsidRPr="00F65579">
              <w:t>FRD</w:t>
            </w:r>
            <w:r w:rsidRPr="00F65579">
              <w:rPr>
                <w:rFonts w:ascii="VIC" w:hAnsi="VIC"/>
              </w:rPr>
              <w:t xml:space="preserve"> </w:t>
            </w:r>
            <w:r w:rsidRPr="00F65579">
              <w:t>25D</w:t>
            </w:r>
          </w:p>
        </w:tc>
        <w:tc>
          <w:tcPr>
            <w:tcW w:w="5760" w:type="dxa"/>
            <w:shd w:val="clear" w:color="auto" w:fill="auto"/>
          </w:tcPr>
          <w:p w14:paraId="2CE8D8D6" w14:textId="5C8C1DD6" w:rsidR="00576CED" w:rsidRPr="00F65579" w:rsidRDefault="00576CED" w:rsidP="00576CED">
            <w:pPr>
              <w:pStyle w:val="Tabletext"/>
            </w:pPr>
            <w:r w:rsidRPr="00F65579">
              <w:t>Local Jobs First</w:t>
            </w:r>
          </w:p>
        </w:tc>
        <w:tc>
          <w:tcPr>
            <w:tcW w:w="1170" w:type="dxa"/>
            <w:shd w:val="clear" w:color="auto" w:fill="auto"/>
          </w:tcPr>
          <w:p w14:paraId="7BD34B87" w14:textId="5B1D7953" w:rsidR="00576CED" w:rsidRPr="00F65579" w:rsidRDefault="00576CED" w:rsidP="00576CED">
            <w:pPr>
              <w:pStyle w:val="Tabletext"/>
            </w:pPr>
            <w:r w:rsidRPr="00F65579">
              <w:fldChar w:fldCharType="begin"/>
            </w:r>
            <w:r w:rsidRPr="00F65579">
              <w:instrText xml:space="preserve"> PAGEREF LocalJobsFirst \h </w:instrText>
            </w:r>
            <w:r w:rsidRPr="00F65579">
              <w:fldChar w:fldCharType="separate"/>
            </w:r>
            <w:r w:rsidR="003B5064">
              <w:rPr>
                <w:noProof/>
              </w:rPr>
              <w:t>146</w:t>
            </w:r>
            <w:r w:rsidRPr="00F65579">
              <w:fldChar w:fldCharType="end"/>
            </w:r>
          </w:p>
        </w:tc>
      </w:tr>
      <w:tr w:rsidR="00576CED" w:rsidRPr="00F65579" w14:paraId="6ACF6712" w14:textId="77777777" w:rsidTr="0026542F">
        <w:tc>
          <w:tcPr>
            <w:tcW w:w="1458" w:type="dxa"/>
            <w:shd w:val="clear" w:color="auto" w:fill="auto"/>
          </w:tcPr>
          <w:p w14:paraId="0E32F70A" w14:textId="77777777" w:rsidR="00576CED" w:rsidRPr="00F65579" w:rsidRDefault="00576CED" w:rsidP="00576CED">
            <w:pPr>
              <w:pStyle w:val="Tabletext"/>
            </w:pPr>
            <w:r w:rsidRPr="00F65579">
              <w:t>FRD</w:t>
            </w:r>
            <w:r w:rsidRPr="00F65579">
              <w:rPr>
                <w:rFonts w:ascii="VIC" w:hAnsi="VIC"/>
              </w:rPr>
              <w:t xml:space="preserve"> </w:t>
            </w:r>
            <w:r w:rsidRPr="00F65579">
              <w:t>29C</w:t>
            </w:r>
          </w:p>
        </w:tc>
        <w:tc>
          <w:tcPr>
            <w:tcW w:w="5760" w:type="dxa"/>
            <w:shd w:val="clear" w:color="auto" w:fill="auto"/>
          </w:tcPr>
          <w:p w14:paraId="543BE45E" w14:textId="77777777" w:rsidR="00576CED" w:rsidRPr="00F65579" w:rsidRDefault="00576CED" w:rsidP="00576CED">
            <w:pPr>
              <w:pStyle w:val="Tabletext"/>
            </w:pPr>
            <w:r w:rsidRPr="00F65579">
              <w:t>Workforce data disclosures</w:t>
            </w:r>
          </w:p>
        </w:tc>
        <w:tc>
          <w:tcPr>
            <w:tcW w:w="1170" w:type="dxa"/>
            <w:shd w:val="clear" w:color="auto" w:fill="auto"/>
          </w:tcPr>
          <w:p w14:paraId="18B4CAA9" w14:textId="5B5A0E3F" w:rsidR="00576CED" w:rsidRPr="00F65579" w:rsidRDefault="00576CED" w:rsidP="00576CED">
            <w:pPr>
              <w:pStyle w:val="Tabletext"/>
            </w:pPr>
            <w:r w:rsidRPr="00F65579">
              <w:fldChar w:fldCharType="begin"/>
            </w:r>
            <w:r w:rsidRPr="00F65579">
              <w:instrText xml:space="preserve"> PAGEREF Workforce1 \h </w:instrText>
            </w:r>
            <w:r w:rsidRPr="00F65579">
              <w:fldChar w:fldCharType="separate"/>
            </w:r>
            <w:r w:rsidR="003B5064">
              <w:rPr>
                <w:noProof/>
              </w:rPr>
              <w:t>115</w:t>
            </w:r>
            <w:r w:rsidRPr="00F65579">
              <w:fldChar w:fldCharType="end"/>
            </w:r>
            <w:r w:rsidRPr="00F65579">
              <w:t>–</w:t>
            </w:r>
            <w:r w:rsidRPr="00F65579">
              <w:fldChar w:fldCharType="begin"/>
            </w:r>
            <w:r w:rsidRPr="00F65579">
              <w:instrText xml:space="preserve"> PAGEREF Workforce2 \h </w:instrText>
            </w:r>
            <w:r w:rsidRPr="00F65579">
              <w:fldChar w:fldCharType="separate"/>
            </w:r>
            <w:r w:rsidR="003B5064">
              <w:rPr>
                <w:noProof/>
              </w:rPr>
              <w:t>124</w:t>
            </w:r>
            <w:r w:rsidRPr="00F65579">
              <w:fldChar w:fldCharType="end"/>
            </w:r>
          </w:p>
        </w:tc>
      </w:tr>
      <w:tr w:rsidR="00576CED" w:rsidRPr="00F65579" w14:paraId="77B348AE" w14:textId="77777777" w:rsidTr="0026542F">
        <w:tc>
          <w:tcPr>
            <w:tcW w:w="1458" w:type="dxa"/>
            <w:shd w:val="clear" w:color="auto" w:fill="auto"/>
          </w:tcPr>
          <w:p w14:paraId="31B207CA" w14:textId="77777777" w:rsidR="00576CED" w:rsidRPr="00F65579" w:rsidRDefault="00576CED" w:rsidP="00576CED">
            <w:pPr>
              <w:pStyle w:val="Tabletext"/>
            </w:pPr>
            <w:r w:rsidRPr="00F65579">
              <w:t>SD 5.2</w:t>
            </w:r>
          </w:p>
        </w:tc>
        <w:tc>
          <w:tcPr>
            <w:tcW w:w="5760" w:type="dxa"/>
            <w:shd w:val="clear" w:color="auto" w:fill="auto"/>
          </w:tcPr>
          <w:p w14:paraId="15E199BE" w14:textId="77777777" w:rsidR="00576CED" w:rsidRPr="00F65579" w:rsidRDefault="00576CED" w:rsidP="00576CED">
            <w:pPr>
              <w:pStyle w:val="Tabletext"/>
            </w:pPr>
            <w:r w:rsidRPr="00F65579">
              <w:t>Specific requirements under Standing Direction 5.2</w:t>
            </w:r>
          </w:p>
        </w:tc>
        <w:tc>
          <w:tcPr>
            <w:tcW w:w="1170" w:type="dxa"/>
            <w:shd w:val="clear" w:color="auto" w:fill="auto"/>
          </w:tcPr>
          <w:p w14:paraId="0AD3BAD6" w14:textId="6B9016FD" w:rsidR="00576CED" w:rsidRPr="00F65579" w:rsidRDefault="00576CED" w:rsidP="00576CED">
            <w:pPr>
              <w:pStyle w:val="Tabletext"/>
            </w:pPr>
            <w:r w:rsidRPr="00F65579">
              <w:fldChar w:fldCharType="begin"/>
            </w:r>
            <w:r w:rsidRPr="00F65579">
              <w:instrText xml:space="preserve"> PAGEREF _Ref492631681 \h </w:instrText>
            </w:r>
            <w:r w:rsidRPr="00F65579">
              <w:fldChar w:fldCharType="separate"/>
            </w:r>
            <w:r w:rsidR="003B5064">
              <w:rPr>
                <w:noProof/>
              </w:rPr>
              <w:t>42</w:t>
            </w:r>
            <w:r w:rsidRPr="00F65579">
              <w:fldChar w:fldCharType="end"/>
            </w:r>
          </w:p>
        </w:tc>
      </w:tr>
      <w:tr w:rsidR="00576CED" w:rsidRPr="00F65579" w14:paraId="4C24E85B" w14:textId="77777777" w:rsidTr="0026542F">
        <w:tc>
          <w:tcPr>
            <w:tcW w:w="7218" w:type="dxa"/>
            <w:gridSpan w:val="2"/>
            <w:shd w:val="clear" w:color="auto" w:fill="E6E6E6"/>
          </w:tcPr>
          <w:p w14:paraId="33F82A1B" w14:textId="77777777" w:rsidR="00576CED" w:rsidRPr="00F65579" w:rsidRDefault="00576CED" w:rsidP="00576CED">
            <w:pPr>
              <w:pStyle w:val="Tabletext"/>
              <w:rPr>
                <w:rFonts w:cstheme="minorHAnsi"/>
                <w:b/>
                <w:szCs w:val="20"/>
              </w:rPr>
            </w:pPr>
            <w:r w:rsidRPr="00F65579">
              <w:rPr>
                <w:b/>
              </w:rPr>
              <w:t>Compliance attestation and declaration</w:t>
            </w:r>
          </w:p>
        </w:tc>
        <w:tc>
          <w:tcPr>
            <w:tcW w:w="1170" w:type="dxa"/>
            <w:shd w:val="clear" w:color="auto" w:fill="E6E6E6"/>
          </w:tcPr>
          <w:p w14:paraId="5274210E" w14:textId="77777777" w:rsidR="00576CED" w:rsidRPr="00F65579" w:rsidRDefault="00576CED" w:rsidP="00576CED">
            <w:pPr>
              <w:pStyle w:val="Tabletext"/>
              <w:rPr>
                <w:b/>
              </w:rPr>
            </w:pPr>
          </w:p>
        </w:tc>
      </w:tr>
      <w:tr w:rsidR="00576CED" w:rsidRPr="00F65579" w14:paraId="35AF91EB" w14:textId="77777777" w:rsidTr="0026542F">
        <w:tc>
          <w:tcPr>
            <w:tcW w:w="1458" w:type="dxa"/>
            <w:shd w:val="clear" w:color="auto" w:fill="auto"/>
          </w:tcPr>
          <w:p w14:paraId="3EF2D5D5" w14:textId="77777777" w:rsidR="00576CED" w:rsidRPr="00F65579" w:rsidRDefault="00576CED" w:rsidP="00576CED">
            <w:pPr>
              <w:pStyle w:val="Tabletext"/>
            </w:pPr>
            <w:r w:rsidRPr="00F65579">
              <w:t>SD 5.1.4</w:t>
            </w:r>
          </w:p>
        </w:tc>
        <w:tc>
          <w:tcPr>
            <w:tcW w:w="5760" w:type="dxa"/>
            <w:shd w:val="clear" w:color="auto" w:fill="auto"/>
          </w:tcPr>
          <w:p w14:paraId="05022001" w14:textId="77777777" w:rsidR="00576CED" w:rsidRPr="00F65579" w:rsidRDefault="00576CED" w:rsidP="00576CED">
            <w:pPr>
              <w:pStyle w:val="Tabletext"/>
            </w:pPr>
            <w:r w:rsidRPr="00F65579">
              <w:t>Attestation for compliance with Ministerial Standing Direction</w:t>
            </w:r>
          </w:p>
        </w:tc>
        <w:tc>
          <w:tcPr>
            <w:tcW w:w="1170" w:type="dxa"/>
            <w:shd w:val="clear" w:color="auto" w:fill="auto"/>
          </w:tcPr>
          <w:p w14:paraId="3D926EC0" w14:textId="44F70865" w:rsidR="00576CED" w:rsidRPr="00F65579" w:rsidRDefault="00576CED" w:rsidP="00576CED">
            <w:pPr>
              <w:pStyle w:val="Tabletext"/>
            </w:pPr>
            <w:r w:rsidRPr="00F65579">
              <w:fldChar w:fldCharType="begin"/>
            </w:r>
            <w:r w:rsidRPr="00F65579">
              <w:instrText xml:space="preserve"> PAGEREF AttestationSD3_7_1 \h </w:instrText>
            </w:r>
            <w:r w:rsidRPr="00F65579">
              <w:fldChar w:fldCharType="separate"/>
            </w:r>
            <w:r w:rsidR="003B5064">
              <w:rPr>
                <w:noProof/>
              </w:rPr>
              <w:t>154</w:t>
            </w:r>
            <w:r w:rsidRPr="00F65579">
              <w:fldChar w:fldCharType="end"/>
            </w:r>
          </w:p>
        </w:tc>
      </w:tr>
      <w:tr w:rsidR="00576CED" w:rsidRPr="00F65579" w14:paraId="7B73F6E4" w14:textId="77777777" w:rsidTr="0026542F">
        <w:tc>
          <w:tcPr>
            <w:tcW w:w="1458" w:type="dxa"/>
            <w:shd w:val="clear" w:color="auto" w:fill="auto"/>
          </w:tcPr>
          <w:p w14:paraId="2B7DB9DE" w14:textId="77777777" w:rsidR="00576CED" w:rsidRPr="00F65579" w:rsidRDefault="00576CED" w:rsidP="00576CED">
            <w:pPr>
              <w:pStyle w:val="Tabletext"/>
            </w:pPr>
            <w:r w:rsidRPr="00F65579">
              <w:t>SD 5.2.3</w:t>
            </w:r>
          </w:p>
        </w:tc>
        <w:tc>
          <w:tcPr>
            <w:tcW w:w="5760" w:type="dxa"/>
            <w:shd w:val="clear" w:color="auto" w:fill="auto"/>
          </w:tcPr>
          <w:p w14:paraId="115036CB" w14:textId="77777777" w:rsidR="00576CED" w:rsidRPr="00F65579" w:rsidRDefault="00576CED" w:rsidP="00576CED">
            <w:pPr>
              <w:pStyle w:val="Tabletext"/>
            </w:pPr>
            <w:r w:rsidRPr="00F65579">
              <w:t>Declaration in report of operations</w:t>
            </w:r>
          </w:p>
        </w:tc>
        <w:tc>
          <w:tcPr>
            <w:tcW w:w="1170" w:type="dxa"/>
            <w:shd w:val="clear" w:color="auto" w:fill="auto"/>
          </w:tcPr>
          <w:p w14:paraId="4D52C59D" w14:textId="40449B91" w:rsidR="00576CED" w:rsidRPr="00F65579" w:rsidRDefault="00576CED" w:rsidP="00576CED">
            <w:pPr>
              <w:pStyle w:val="Tabletext"/>
            </w:pPr>
            <w:r w:rsidRPr="00F65579">
              <w:t>Contents page</w:t>
            </w:r>
          </w:p>
        </w:tc>
      </w:tr>
      <w:tr w:rsidR="00576CED" w:rsidRPr="00F65579" w14:paraId="0FFD8C80" w14:textId="77777777" w:rsidTr="0026542F">
        <w:tc>
          <w:tcPr>
            <w:tcW w:w="8388" w:type="dxa"/>
            <w:gridSpan w:val="3"/>
            <w:shd w:val="clear" w:color="auto" w:fill="auto"/>
          </w:tcPr>
          <w:p w14:paraId="2AD38762" w14:textId="77777777" w:rsidR="00576CED" w:rsidRPr="00F65579" w:rsidRDefault="00576CED" w:rsidP="00576CED">
            <w:pPr>
              <w:pStyle w:val="Heading30"/>
              <w:pageBreakBefore/>
            </w:pPr>
            <w:r w:rsidRPr="00F65579">
              <w:lastRenderedPageBreak/>
              <w:t>Financial statements</w:t>
            </w:r>
          </w:p>
        </w:tc>
      </w:tr>
      <w:tr w:rsidR="00576CED" w:rsidRPr="00F65579" w14:paraId="551AC8D6" w14:textId="77777777" w:rsidTr="0026542F">
        <w:trPr>
          <w:tblHeader/>
        </w:trPr>
        <w:tc>
          <w:tcPr>
            <w:tcW w:w="1458" w:type="dxa"/>
            <w:shd w:val="clear" w:color="auto" w:fill="DDDDDD"/>
          </w:tcPr>
          <w:p w14:paraId="0D03D26F" w14:textId="77777777" w:rsidR="00576CED" w:rsidRPr="00F65579" w:rsidRDefault="00576CED" w:rsidP="00576CED">
            <w:pPr>
              <w:pStyle w:val="Tabletextheadingleft"/>
              <w:rPr>
                <w:rFonts w:cstheme="minorHAnsi"/>
                <w:sz w:val="17"/>
                <w:szCs w:val="17"/>
              </w:rPr>
            </w:pPr>
            <w:r w:rsidRPr="00F65579">
              <w:rPr>
                <w:rFonts w:cstheme="minorHAnsi"/>
                <w:sz w:val="17"/>
                <w:szCs w:val="17"/>
              </w:rPr>
              <w:t>Direction</w:t>
            </w:r>
          </w:p>
        </w:tc>
        <w:tc>
          <w:tcPr>
            <w:tcW w:w="5760" w:type="dxa"/>
            <w:shd w:val="clear" w:color="auto" w:fill="DDDDDD"/>
          </w:tcPr>
          <w:p w14:paraId="66ACAE2F" w14:textId="77777777" w:rsidR="00576CED" w:rsidRPr="00F65579" w:rsidRDefault="00576CED" w:rsidP="00576CED">
            <w:pPr>
              <w:pStyle w:val="Tabletextheadingleft"/>
              <w:rPr>
                <w:rFonts w:cstheme="minorHAnsi"/>
                <w:sz w:val="17"/>
                <w:szCs w:val="17"/>
              </w:rPr>
            </w:pPr>
            <w:r w:rsidRPr="00F65579">
              <w:rPr>
                <w:rFonts w:cstheme="minorHAnsi"/>
                <w:sz w:val="17"/>
                <w:szCs w:val="17"/>
              </w:rPr>
              <w:t>Requirement</w:t>
            </w:r>
          </w:p>
        </w:tc>
        <w:tc>
          <w:tcPr>
            <w:tcW w:w="1170" w:type="dxa"/>
            <w:shd w:val="clear" w:color="auto" w:fill="DDDDDD"/>
          </w:tcPr>
          <w:p w14:paraId="09A33451" w14:textId="77777777" w:rsidR="00576CED" w:rsidRPr="00F65579" w:rsidRDefault="00576CED" w:rsidP="00576CED">
            <w:pPr>
              <w:pStyle w:val="Tabletext"/>
              <w:rPr>
                <w:sz w:val="17"/>
                <w:szCs w:val="17"/>
              </w:rPr>
            </w:pPr>
            <w:r w:rsidRPr="00F65579">
              <w:rPr>
                <w:rFonts w:cstheme="minorHAnsi"/>
                <w:b/>
                <w:sz w:val="17"/>
                <w:szCs w:val="17"/>
              </w:rPr>
              <w:t>Page reference</w:t>
            </w:r>
          </w:p>
        </w:tc>
      </w:tr>
      <w:tr w:rsidR="00576CED" w:rsidRPr="00F65579" w14:paraId="278E9FE7" w14:textId="77777777" w:rsidTr="0026542F">
        <w:tc>
          <w:tcPr>
            <w:tcW w:w="7218" w:type="dxa"/>
            <w:gridSpan w:val="2"/>
            <w:shd w:val="clear" w:color="auto" w:fill="E6E6E6"/>
          </w:tcPr>
          <w:p w14:paraId="7F97A988" w14:textId="77777777" w:rsidR="00576CED" w:rsidRPr="00F65579" w:rsidRDefault="00576CED" w:rsidP="00576CED">
            <w:pPr>
              <w:pStyle w:val="Tabletext"/>
              <w:rPr>
                <w:rFonts w:cstheme="minorHAnsi"/>
                <w:b/>
                <w:szCs w:val="20"/>
              </w:rPr>
            </w:pPr>
            <w:r w:rsidRPr="00F65579">
              <w:rPr>
                <w:b/>
              </w:rPr>
              <w:t>Declaration</w:t>
            </w:r>
          </w:p>
        </w:tc>
        <w:tc>
          <w:tcPr>
            <w:tcW w:w="1170" w:type="dxa"/>
            <w:shd w:val="clear" w:color="auto" w:fill="E6E6E6"/>
          </w:tcPr>
          <w:p w14:paraId="784FC6E8" w14:textId="77777777" w:rsidR="00576CED" w:rsidRPr="00F65579" w:rsidRDefault="00576CED" w:rsidP="00576CED">
            <w:pPr>
              <w:pStyle w:val="Tabletext"/>
              <w:rPr>
                <w:b/>
              </w:rPr>
            </w:pPr>
          </w:p>
        </w:tc>
      </w:tr>
      <w:tr w:rsidR="00576CED" w:rsidRPr="00F65579" w14:paraId="1A9F96A1" w14:textId="77777777" w:rsidTr="0026542F">
        <w:tc>
          <w:tcPr>
            <w:tcW w:w="1458" w:type="dxa"/>
            <w:shd w:val="clear" w:color="auto" w:fill="auto"/>
          </w:tcPr>
          <w:p w14:paraId="259930DE" w14:textId="77777777" w:rsidR="00576CED" w:rsidRPr="00F65579" w:rsidRDefault="00576CED" w:rsidP="00576CED">
            <w:pPr>
              <w:pStyle w:val="Tabletext"/>
            </w:pPr>
            <w:r w:rsidRPr="00F65579">
              <w:t>SD 5.2.2</w:t>
            </w:r>
          </w:p>
        </w:tc>
        <w:tc>
          <w:tcPr>
            <w:tcW w:w="5760" w:type="dxa"/>
            <w:shd w:val="clear" w:color="auto" w:fill="auto"/>
          </w:tcPr>
          <w:p w14:paraId="00F48739" w14:textId="77777777" w:rsidR="00576CED" w:rsidRPr="00F65579" w:rsidRDefault="00576CED" w:rsidP="00576CED">
            <w:pPr>
              <w:pStyle w:val="Tabletext"/>
            </w:pPr>
            <w:r w:rsidRPr="00F65579">
              <w:t>Declaration in financial statements</w:t>
            </w:r>
          </w:p>
        </w:tc>
        <w:tc>
          <w:tcPr>
            <w:tcW w:w="1170" w:type="dxa"/>
            <w:shd w:val="clear" w:color="auto" w:fill="auto"/>
          </w:tcPr>
          <w:p w14:paraId="3FF44FA0" w14:textId="1A8E2736" w:rsidR="00576CED" w:rsidRPr="00F65579" w:rsidRDefault="00576CED" w:rsidP="00576CED">
            <w:pPr>
              <w:pStyle w:val="Tabletext"/>
            </w:pPr>
            <w:r w:rsidRPr="00F65579">
              <w:fldChar w:fldCharType="begin"/>
            </w:r>
            <w:r w:rsidRPr="00F65579">
              <w:instrText xml:space="preserve"> PAGEREF _Ref492631681 \h </w:instrText>
            </w:r>
            <w:r w:rsidRPr="00F65579">
              <w:fldChar w:fldCharType="separate"/>
            </w:r>
            <w:r w:rsidR="003B5064">
              <w:rPr>
                <w:noProof/>
              </w:rPr>
              <w:t>42</w:t>
            </w:r>
            <w:r w:rsidRPr="00F65579">
              <w:fldChar w:fldCharType="end"/>
            </w:r>
          </w:p>
        </w:tc>
      </w:tr>
      <w:tr w:rsidR="00576CED" w:rsidRPr="00F65579" w14:paraId="67B39A26" w14:textId="77777777" w:rsidTr="0026542F">
        <w:tc>
          <w:tcPr>
            <w:tcW w:w="7218" w:type="dxa"/>
            <w:gridSpan w:val="2"/>
            <w:shd w:val="clear" w:color="auto" w:fill="E6E6E6"/>
          </w:tcPr>
          <w:p w14:paraId="776253D6" w14:textId="77777777" w:rsidR="00576CED" w:rsidRPr="00F65579" w:rsidRDefault="00576CED" w:rsidP="00576CED">
            <w:pPr>
              <w:pStyle w:val="Tabletext"/>
              <w:rPr>
                <w:rFonts w:cstheme="minorHAnsi"/>
                <w:b/>
                <w:szCs w:val="20"/>
              </w:rPr>
            </w:pPr>
            <w:r w:rsidRPr="00F65579">
              <w:rPr>
                <w:b/>
              </w:rPr>
              <w:t>Other requirements under Standing Directions 5.2</w:t>
            </w:r>
          </w:p>
        </w:tc>
        <w:tc>
          <w:tcPr>
            <w:tcW w:w="1170" w:type="dxa"/>
            <w:shd w:val="clear" w:color="auto" w:fill="E6E6E6"/>
          </w:tcPr>
          <w:p w14:paraId="12371F2C" w14:textId="77777777" w:rsidR="00576CED" w:rsidRPr="00F65579" w:rsidRDefault="00576CED" w:rsidP="00576CED">
            <w:pPr>
              <w:pStyle w:val="Tabletext"/>
              <w:rPr>
                <w:b/>
              </w:rPr>
            </w:pPr>
          </w:p>
        </w:tc>
      </w:tr>
      <w:tr w:rsidR="00576CED" w:rsidRPr="00F65579" w14:paraId="2C033478" w14:textId="77777777" w:rsidTr="0026542F">
        <w:tc>
          <w:tcPr>
            <w:tcW w:w="1458" w:type="dxa"/>
            <w:shd w:val="clear" w:color="auto" w:fill="auto"/>
          </w:tcPr>
          <w:p w14:paraId="702D825D" w14:textId="77777777" w:rsidR="00576CED" w:rsidRPr="00F65579" w:rsidRDefault="00576CED" w:rsidP="00576CED">
            <w:pPr>
              <w:pStyle w:val="Tabletext"/>
            </w:pPr>
            <w:r w:rsidRPr="00F65579">
              <w:t>SD 5.2.1(a)</w:t>
            </w:r>
          </w:p>
        </w:tc>
        <w:tc>
          <w:tcPr>
            <w:tcW w:w="5760" w:type="dxa"/>
            <w:shd w:val="clear" w:color="auto" w:fill="auto"/>
          </w:tcPr>
          <w:p w14:paraId="1CEF0C78" w14:textId="77777777" w:rsidR="00576CED" w:rsidRPr="00F65579" w:rsidRDefault="00576CED" w:rsidP="00576CED">
            <w:pPr>
              <w:pStyle w:val="Tabletext"/>
            </w:pPr>
            <w:r w:rsidRPr="00F65579">
              <w:t>Compliance with Australian accounting standards and other authoritative pronouncements</w:t>
            </w:r>
          </w:p>
        </w:tc>
        <w:tc>
          <w:tcPr>
            <w:tcW w:w="1170" w:type="dxa"/>
            <w:shd w:val="clear" w:color="auto" w:fill="auto"/>
          </w:tcPr>
          <w:p w14:paraId="19BE139D" w14:textId="6DB4A20D" w:rsidR="00576CED" w:rsidRPr="00F65579" w:rsidRDefault="00576CED" w:rsidP="00576CED">
            <w:pPr>
              <w:pStyle w:val="Tabletext"/>
            </w:pPr>
            <w:r w:rsidRPr="00F65579">
              <w:fldChar w:fldCharType="begin"/>
            </w:r>
            <w:r w:rsidRPr="00F65579">
              <w:instrText xml:space="preserve"> PAGEREF _Ref492632034 \h </w:instrText>
            </w:r>
            <w:r w:rsidRPr="00F65579">
              <w:fldChar w:fldCharType="separate"/>
            </w:r>
            <w:r w:rsidR="003B5064">
              <w:rPr>
                <w:noProof/>
              </w:rPr>
              <w:t>51</w:t>
            </w:r>
            <w:r w:rsidRPr="00F65579">
              <w:fldChar w:fldCharType="end"/>
            </w:r>
          </w:p>
        </w:tc>
      </w:tr>
      <w:tr w:rsidR="00576CED" w:rsidRPr="00F65579" w14:paraId="18333801" w14:textId="77777777" w:rsidTr="0026542F">
        <w:tc>
          <w:tcPr>
            <w:tcW w:w="1458" w:type="dxa"/>
            <w:shd w:val="clear" w:color="auto" w:fill="auto"/>
          </w:tcPr>
          <w:p w14:paraId="1200AF8C" w14:textId="77777777" w:rsidR="00576CED" w:rsidRPr="00F65579" w:rsidRDefault="00576CED" w:rsidP="00576CED">
            <w:pPr>
              <w:pStyle w:val="Tabletext"/>
            </w:pPr>
            <w:r w:rsidRPr="00F65579">
              <w:t>SD 5.2.1(a)</w:t>
            </w:r>
          </w:p>
        </w:tc>
        <w:tc>
          <w:tcPr>
            <w:tcW w:w="5760" w:type="dxa"/>
            <w:shd w:val="clear" w:color="auto" w:fill="auto"/>
          </w:tcPr>
          <w:p w14:paraId="3F5B3A11" w14:textId="5197C8A6" w:rsidR="00576CED" w:rsidRPr="00F65579" w:rsidRDefault="00576CED" w:rsidP="00576CED">
            <w:pPr>
              <w:pStyle w:val="Tabletext"/>
            </w:pPr>
            <w:r w:rsidRPr="00F65579">
              <w:t xml:space="preserve">Compliance with </w:t>
            </w:r>
            <w:r>
              <w:t>Standing</w:t>
            </w:r>
            <w:r w:rsidRPr="00F65579">
              <w:t xml:space="preserve"> Directions</w:t>
            </w:r>
          </w:p>
        </w:tc>
        <w:tc>
          <w:tcPr>
            <w:tcW w:w="1170" w:type="dxa"/>
            <w:shd w:val="clear" w:color="auto" w:fill="auto"/>
          </w:tcPr>
          <w:p w14:paraId="29CF7E76" w14:textId="02622429" w:rsidR="00576CED" w:rsidRPr="00F65579" w:rsidRDefault="00576CED" w:rsidP="00576CED">
            <w:pPr>
              <w:pStyle w:val="Tabletext"/>
            </w:pPr>
            <w:r w:rsidRPr="00F65579">
              <w:fldChar w:fldCharType="begin"/>
            </w:r>
            <w:r w:rsidRPr="00F65579">
              <w:instrText xml:space="preserve"> PAGEREF _Ref492631681 \h </w:instrText>
            </w:r>
            <w:r w:rsidRPr="00F65579">
              <w:fldChar w:fldCharType="separate"/>
            </w:r>
            <w:r w:rsidR="003B5064">
              <w:rPr>
                <w:noProof/>
              </w:rPr>
              <w:t>42</w:t>
            </w:r>
            <w:r w:rsidRPr="00F65579">
              <w:fldChar w:fldCharType="end"/>
            </w:r>
          </w:p>
        </w:tc>
      </w:tr>
      <w:tr w:rsidR="00576CED" w:rsidRPr="00F65579" w14:paraId="57A93A7A" w14:textId="77777777" w:rsidTr="0026542F">
        <w:tc>
          <w:tcPr>
            <w:tcW w:w="1458" w:type="dxa"/>
            <w:shd w:val="clear" w:color="auto" w:fill="auto"/>
          </w:tcPr>
          <w:p w14:paraId="7FF84E9C" w14:textId="77777777" w:rsidR="00576CED" w:rsidRPr="00F65579" w:rsidRDefault="00576CED" w:rsidP="00576CED">
            <w:pPr>
              <w:pStyle w:val="Tabletext"/>
            </w:pPr>
            <w:r w:rsidRPr="00F65579">
              <w:t>SD 5.2.1(b)</w:t>
            </w:r>
          </w:p>
        </w:tc>
        <w:tc>
          <w:tcPr>
            <w:tcW w:w="5760" w:type="dxa"/>
            <w:shd w:val="clear" w:color="auto" w:fill="auto"/>
          </w:tcPr>
          <w:p w14:paraId="73ECA51D" w14:textId="77777777" w:rsidR="00576CED" w:rsidRPr="00F65579" w:rsidRDefault="00576CED" w:rsidP="00576CED">
            <w:pPr>
              <w:pStyle w:val="Tabletext"/>
            </w:pPr>
            <w:r w:rsidRPr="00F65579">
              <w:t>Compliance with Model Financial Report</w:t>
            </w:r>
          </w:p>
        </w:tc>
        <w:tc>
          <w:tcPr>
            <w:tcW w:w="1170" w:type="dxa"/>
            <w:shd w:val="clear" w:color="auto" w:fill="auto"/>
          </w:tcPr>
          <w:p w14:paraId="58873FD9" w14:textId="69C30B6C" w:rsidR="00576CED" w:rsidRPr="00F65579" w:rsidRDefault="00576CED" w:rsidP="00576CED">
            <w:pPr>
              <w:pStyle w:val="Tabletext"/>
            </w:pPr>
            <w:r w:rsidRPr="00F65579">
              <w:fldChar w:fldCharType="begin"/>
            </w:r>
            <w:r w:rsidRPr="00F65579">
              <w:instrText xml:space="preserve"> PAGEREF _Ref492631681 \h </w:instrText>
            </w:r>
            <w:r w:rsidRPr="00F65579">
              <w:fldChar w:fldCharType="separate"/>
            </w:r>
            <w:r w:rsidR="003B5064">
              <w:rPr>
                <w:noProof/>
              </w:rPr>
              <w:t>42</w:t>
            </w:r>
            <w:r w:rsidRPr="00F65579">
              <w:fldChar w:fldCharType="end"/>
            </w:r>
          </w:p>
        </w:tc>
      </w:tr>
      <w:tr w:rsidR="00576CED" w:rsidRPr="00F65579" w14:paraId="3BEFD07F" w14:textId="77777777" w:rsidTr="0026542F">
        <w:tc>
          <w:tcPr>
            <w:tcW w:w="7218" w:type="dxa"/>
            <w:gridSpan w:val="2"/>
            <w:shd w:val="clear" w:color="auto" w:fill="E6E6E6"/>
          </w:tcPr>
          <w:p w14:paraId="12354193" w14:textId="77777777" w:rsidR="00576CED" w:rsidRPr="00F65579" w:rsidRDefault="00576CED" w:rsidP="00576CED">
            <w:pPr>
              <w:pStyle w:val="Tabletext"/>
              <w:rPr>
                <w:rFonts w:cstheme="minorHAnsi"/>
                <w:b/>
                <w:szCs w:val="20"/>
              </w:rPr>
            </w:pPr>
            <w:r w:rsidRPr="00F65579">
              <w:rPr>
                <w:b/>
              </w:rPr>
              <w:t>Other disclosures as required by FRDs in notes to the financial statements</w:t>
            </w:r>
          </w:p>
        </w:tc>
        <w:tc>
          <w:tcPr>
            <w:tcW w:w="1170" w:type="dxa"/>
            <w:shd w:val="clear" w:color="auto" w:fill="E6E6E6"/>
          </w:tcPr>
          <w:p w14:paraId="2021636B" w14:textId="77777777" w:rsidR="00576CED" w:rsidRPr="00F65579" w:rsidRDefault="00576CED" w:rsidP="00576CED">
            <w:pPr>
              <w:pStyle w:val="Tabletext"/>
              <w:rPr>
                <w:b/>
              </w:rPr>
            </w:pPr>
          </w:p>
        </w:tc>
      </w:tr>
      <w:tr w:rsidR="00576CED" w:rsidRPr="00F65579" w14:paraId="023B8BB8" w14:textId="77777777" w:rsidTr="0026542F">
        <w:tc>
          <w:tcPr>
            <w:tcW w:w="1458" w:type="dxa"/>
            <w:shd w:val="clear" w:color="auto" w:fill="auto"/>
          </w:tcPr>
          <w:p w14:paraId="7A1E5CB1" w14:textId="77777777" w:rsidR="00576CED" w:rsidRPr="00F65579" w:rsidRDefault="00576CED" w:rsidP="00576CED">
            <w:pPr>
              <w:pStyle w:val="Tabletext"/>
            </w:pPr>
            <w:r w:rsidRPr="00F65579">
              <w:t>FRD</w:t>
            </w:r>
            <w:r w:rsidRPr="00F65579">
              <w:rPr>
                <w:rFonts w:ascii="VIC" w:hAnsi="VIC"/>
              </w:rPr>
              <w:t xml:space="preserve"> </w:t>
            </w:r>
            <w:r w:rsidRPr="00F65579">
              <w:t>9B</w:t>
            </w:r>
          </w:p>
        </w:tc>
        <w:tc>
          <w:tcPr>
            <w:tcW w:w="5760" w:type="dxa"/>
            <w:shd w:val="clear" w:color="auto" w:fill="auto"/>
          </w:tcPr>
          <w:p w14:paraId="79D6FA38" w14:textId="77777777" w:rsidR="00576CED" w:rsidRPr="00F65579" w:rsidRDefault="00576CED" w:rsidP="00576CED">
            <w:pPr>
              <w:pStyle w:val="Tabletext"/>
            </w:pPr>
            <w:r w:rsidRPr="00F65579">
              <w:t>Departmental disclosure of administered assets and liabilities by activity</w:t>
            </w:r>
          </w:p>
        </w:tc>
        <w:tc>
          <w:tcPr>
            <w:tcW w:w="1170" w:type="dxa"/>
            <w:shd w:val="clear" w:color="auto" w:fill="auto"/>
          </w:tcPr>
          <w:p w14:paraId="474A235D" w14:textId="6D385E41" w:rsidR="00576CED" w:rsidRPr="00F65579" w:rsidRDefault="00576CED" w:rsidP="00576CED">
            <w:pPr>
              <w:pStyle w:val="Tabletext"/>
            </w:pPr>
            <w:r w:rsidRPr="00F65579">
              <w:fldChar w:fldCharType="begin"/>
            </w:r>
            <w:r w:rsidRPr="00F65579">
              <w:instrText xml:space="preserve"> PAGEREF Administered_start \h </w:instrText>
            </w:r>
            <w:r w:rsidRPr="00F65579">
              <w:fldChar w:fldCharType="separate"/>
            </w:r>
            <w:r w:rsidR="003B5064">
              <w:rPr>
                <w:noProof/>
              </w:rPr>
              <w:t>65</w:t>
            </w:r>
            <w:r w:rsidRPr="00F65579">
              <w:fldChar w:fldCharType="end"/>
            </w:r>
            <w:r w:rsidRPr="00F65579">
              <w:t>–</w:t>
            </w:r>
            <w:r w:rsidRPr="00F65579">
              <w:fldChar w:fldCharType="begin"/>
            </w:r>
            <w:r w:rsidRPr="00F65579">
              <w:instrText xml:space="preserve"> PAGEREF Administered_end \h </w:instrText>
            </w:r>
            <w:r w:rsidRPr="00F65579">
              <w:fldChar w:fldCharType="separate"/>
            </w:r>
            <w:r w:rsidR="003B5064">
              <w:rPr>
                <w:noProof/>
              </w:rPr>
              <w:t>68</w:t>
            </w:r>
            <w:r w:rsidRPr="00F65579">
              <w:fldChar w:fldCharType="end"/>
            </w:r>
          </w:p>
        </w:tc>
      </w:tr>
      <w:tr w:rsidR="00576CED" w:rsidRPr="00F65579" w14:paraId="2017AC3C" w14:textId="77777777" w:rsidTr="0026542F">
        <w:tc>
          <w:tcPr>
            <w:tcW w:w="1458" w:type="dxa"/>
            <w:shd w:val="clear" w:color="auto" w:fill="auto"/>
          </w:tcPr>
          <w:p w14:paraId="416BB8A8" w14:textId="77777777" w:rsidR="00576CED" w:rsidRPr="00F65579" w:rsidRDefault="00576CED" w:rsidP="00576CED">
            <w:pPr>
              <w:pStyle w:val="Tabletext"/>
            </w:pPr>
            <w:r w:rsidRPr="00F65579">
              <w:t>FRD</w:t>
            </w:r>
            <w:r w:rsidRPr="00F65579">
              <w:rPr>
                <w:rFonts w:ascii="VIC" w:hAnsi="VIC"/>
              </w:rPr>
              <w:t xml:space="preserve"> </w:t>
            </w:r>
            <w:r w:rsidRPr="00F65579">
              <w:t>11A</w:t>
            </w:r>
          </w:p>
        </w:tc>
        <w:tc>
          <w:tcPr>
            <w:tcW w:w="5760" w:type="dxa"/>
            <w:shd w:val="clear" w:color="auto" w:fill="auto"/>
          </w:tcPr>
          <w:p w14:paraId="5C97E251" w14:textId="77777777" w:rsidR="00576CED" w:rsidRPr="00F65579" w:rsidRDefault="00576CED" w:rsidP="00576CED">
            <w:pPr>
              <w:pStyle w:val="Tabletext"/>
            </w:pPr>
            <w:r w:rsidRPr="00F65579">
              <w:t>Disclosure of ex gratia expenses</w:t>
            </w:r>
          </w:p>
        </w:tc>
        <w:tc>
          <w:tcPr>
            <w:tcW w:w="1170" w:type="dxa"/>
            <w:shd w:val="clear" w:color="auto" w:fill="auto"/>
          </w:tcPr>
          <w:p w14:paraId="49D233BD" w14:textId="6B2C48C1" w:rsidR="00576CED" w:rsidRPr="00F65579" w:rsidRDefault="00576CED" w:rsidP="00576CED">
            <w:pPr>
              <w:pStyle w:val="Tabletext"/>
            </w:pPr>
            <w:r w:rsidRPr="00F65579">
              <w:t>n/a</w:t>
            </w:r>
          </w:p>
        </w:tc>
      </w:tr>
      <w:tr w:rsidR="00576CED" w:rsidRPr="00F65579" w14:paraId="09F4BF69" w14:textId="77777777" w:rsidTr="0026542F">
        <w:tc>
          <w:tcPr>
            <w:tcW w:w="1458" w:type="dxa"/>
            <w:shd w:val="clear" w:color="auto" w:fill="auto"/>
          </w:tcPr>
          <w:p w14:paraId="473733B7" w14:textId="77777777" w:rsidR="00576CED" w:rsidRPr="00F65579" w:rsidRDefault="00576CED" w:rsidP="00576CED">
            <w:pPr>
              <w:pStyle w:val="Tabletext"/>
            </w:pPr>
            <w:r w:rsidRPr="00F65579">
              <w:t>FRD</w:t>
            </w:r>
            <w:r w:rsidRPr="00F65579">
              <w:rPr>
                <w:rFonts w:ascii="VIC" w:hAnsi="VIC"/>
              </w:rPr>
              <w:t xml:space="preserve"> </w:t>
            </w:r>
            <w:r w:rsidRPr="00F65579">
              <w:t>13</w:t>
            </w:r>
          </w:p>
        </w:tc>
        <w:tc>
          <w:tcPr>
            <w:tcW w:w="5760" w:type="dxa"/>
            <w:shd w:val="clear" w:color="auto" w:fill="auto"/>
          </w:tcPr>
          <w:p w14:paraId="2BC7DCFB" w14:textId="77777777" w:rsidR="00576CED" w:rsidRPr="00F65579" w:rsidRDefault="00576CED" w:rsidP="00576CED">
            <w:pPr>
              <w:pStyle w:val="Tabletext"/>
            </w:pPr>
            <w:r w:rsidRPr="00F65579">
              <w:t>Disclosure of Parliamentary Appropriations</w:t>
            </w:r>
          </w:p>
        </w:tc>
        <w:tc>
          <w:tcPr>
            <w:tcW w:w="1170" w:type="dxa"/>
            <w:shd w:val="clear" w:color="auto" w:fill="auto"/>
          </w:tcPr>
          <w:p w14:paraId="2D75596F" w14:textId="524184D0" w:rsidR="00576CED" w:rsidRPr="00F65579" w:rsidRDefault="00576CED" w:rsidP="00576CED">
            <w:pPr>
              <w:pStyle w:val="Tabletext"/>
            </w:pPr>
            <w:r w:rsidRPr="00F65579">
              <w:fldChar w:fldCharType="begin"/>
            </w:r>
            <w:r w:rsidRPr="00F65579">
              <w:instrText xml:space="preserve"> PAGEREF _Ref492632334 \h </w:instrText>
            </w:r>
            <w:r w:rsidRPr="00F65579">
              <w:fldChar w:fldCharType="separate"/>
            </w:r>
            <w:r w:rsidR="003B5064">
              <w:rPr>
                <w:noProof/>
              </w:rPr>
              <w:t>53</w:t>
            </w:r>
            <w:r w:rsidRPr="00F65579">
              <w:fldChar w:fldCharType="end"/>
            </w:r>
          </w:p>
        </w:tc>
      </w:tr>
      <w:tr w:rsidR="00576CED" w:rsidRPr="00F65579" w14:paraId="48B39589" w14:textId="77777777" w:rsidTr="0026542F">
        <w:tc>
          <w:tcPr>
            <w:tcW w:w="1458" w:type="dxa"/>
            <w:shd w:val="clear" w:color="auto" w:fill="auto"/>
          </w:tcPr>
          <w:p w14:paraId="0D5FC895" w14:textId="77777777" w:rsidR="00576CED" w:rsidRPr="00F65579" w:rsidRDefault="00576CED" w:rsidP="00576CED">
            <w:pPr>
              <w:pStyle w:val="Tabletext"/>
            </w:pPr>
            <w:r w:rsidRPr="00F65579">
              <w:t>FRD</w:t>
            </w:r>
            <w:r w:rsidRPr="00F65579">
              <w:rPr>
                <w:rFonts w:ascii="VIC" w:hAnsi="VIC"/>
              </w:rPr>
              <w:t xml:space="preserve"> </w:t>
            </w:r>
            <w:r w:rsidRPr="00F65579">
              <w:t>21C</w:t>
            </w:r>
          </w:p>
        </w:tc>
        <w:tc>
          <w:tcPr>
            <w:tcW w:w="5760" w:type="dxa"/>
            <w:shd w:val="clear" w:color="auto" w:fill="auto"/>
          </w:tcPr>
          <w:p w14:paraId="2E9EC0C4" w14:textId="77777777" w:rsidR="00576CED" w:rsidRPr="00F65579" w:rsidRDefault="00576CED" w:rsidP="00576CED">
            <w:pPr>
              <w:pStyle w:val="Tabletext"/>
            </w:pPr>
            <w:r w:rsidRPr="00F65579">
              <w:t>Disclosures of responsible persons, executive officers and other personnel (contractors with significant management responsibilities) in the financial report</w:t>
            </w:r>
          </w:p>
        </w:tc>
        <w:tc>
          <w:tcPr>
            <w:tcW w:w="1170" w:type="dxa"/>
            <w:shd w:val="clear" w:color="auto" w:fill="auto"/>
          </w:tcPr>
          <w:p w14:paraId="1B55E15E" w14:textId="757736A9" w:rsidR="00576CED" w:rsidRPr="00F65579" w:rsidRDefault="00576CED" w:rsidP="00576CED">
            <w:pPr>
              <w:pStyle w:val="Tabletext"/>
            </w:pPr>
            <w:r w:rsidRPr="00F65579">
              <w:fldChar w:fldCharType="begin"/>
            </w:r>
            <w:r w:rsidRPr="00F65579">
              <w:instrText xml:space="preserve"> PAGEREF Responsible_start \h </w:instrText>
            </w:r>
            <w:r w:rsidRPr="00F65579">
              <w:fldChar w:fldCharType="separate"/>
            </w:r>
            <w:r w:rsidR="003B5064">
              <w:rPr>
                <w:noProof/>
              </w:rPr>
              <w:t>107</w:t>
            </w:r>
            <w:r w:rsidRPr="00F65579">
              <w:fldChar w:fldCharType="end"/>
            </w:r>
          </w:p>
        </w:tc>
      </w:tr>
      <w:tr w:rsidR="00576CED" w:rsidRPr="00F65579" w14:paraId="011701C2" w14:textId="77777777" w:rsidTr="0026542F">
        <w:tc>
          <w:tcPr>
            <w:tcW w:w="1458" w:type="dxa"/>
            <w:shd w:val="clear" w:color="auto" w:fill="auto"/>
          </w:tcPr>
          <w:p w14:paraId="2C7C8010" w14:textId="130B777D" w:rsidR="00576CED" w:rsidRPr="00F65579" w:rsidRDefault="00576CED" w:rsidP="00576CED">
            <w:pPr>
              <w:pStyle w:val="Tabletext"/>
            </w:pPr>
            <w:r w:rsidRPr="00F65579">
              <w:t>FRD</w:t>
            </w:r>
            <w:r w:rsidRPr="00F65579">
              <w:rPr>
                <w:rFonts w:ascii="VIC" w:hAnsi="VIC"/>
              </w:rPr>
              <w:t xml:space="preserve"> </w:t>
            </w:r>
            <w:r w:rsidRPr="00F65579">
              <w:t>103</w:t>
            </w:r>
            <w:r w:rsidR="007A1201">
              <w:t>H</w:t>
            </w:r>
          </w:p>
        </w:tc>
        <w:tc>
          <w:tcPr>
            <w:tcW w:w="5760" w:type="dxa"/>
            <w:shd w:val="clear" w:color="auto" w:fill="auto"/>
          </w:tcPr>
          <w:p w14:paraId="3F49B0BE" w14:textId="1953C8AF" w:rsidR="00576CED" w:rsidRPr="00F65579" w:rsidRDefault="00576CED" w:rsidP="00576CED">
            <w:pPr>
              <w:pStyle w:val="Tabletext"/>
            </w:pPr>
            <w:r w:rsidRPr="00F65579">
              <w:t>Non</w:t>
            </w:r>
            <w:r w:rsidR="00DA3A59">
              <w:noBreakHyphen/>
            </w:r>
            <w:r w:rsidRPr="00F65579">
              <w:t xml:space="preserve">financial physical assets </w:t>
            </w:r>
          </w:p>
        </w:tc>
        <w:tc>
          <w:tcPr>
            <w:tcW w:w="1170" w:type="dxa"/>
            <w:shd w:val="clear" w:color="auto" w:fill="auto"/>
          </w:tcPr>
          <w:p w14:paraId="090E3514" w14:textId="3CD0DF7F" w:rsidR="00576CED" w:rsidRPr="00F65579" w:rsidRDefault="00576CED" w:rsidP="00576CED">
            <w:pPr>
              <w:pStyle w:val="Tabletext"/>
            </w:pPr>
            <w:r w:rsidRPr="00F65579">
              <w:fldChar w:fldCharType="begin"/>
            </w:r>
            <w:r w:rsidRPr="00F65579">
              <w:instrText xml:space="preserve"> PAGEREF Non_financial_physical_assets_start \h </w:instrText>
            </w:r>
            <w:r w:rsidRPr="00F65579">
              <w:fldChar w:fldCharType="separate"/>
            </w:r>
            <w:r w:rsidR="003B5064">
              <w:rPr>
                <w:noProof/>
              </w:rPr>
              <w:t>80</w:t>
            </w:r>
            <w:r w:rsidRPr="00F65579">
              <w:fldChar w:fldCharType="end"/>
            </w:r>
            <w:r w:rsidRPr="00F65579">
              <w:t>–</w:t>
            </w:r>
            <w:r w:rsidRPr="00F65579">
              <w:fldChar w:fldCharType="begin"/>
            </w:r>
            <w:r w:rsidRPr="00F65579">
              <w:instrText xml:space="preserve"> PAGEREF Non_financial_physical_assets_end \h </w:instrText>
            </w:r>
            <w:r w:rsidRPr="00F65579">
              <w:fldChar w:fldCharType="separate"/>
            </w:r>
            <w:r w:rsidR="003B5064">
              <w:rPr>
                <w:noProof/>
              </w:rPr>
              <w:t>84</w:t>
            </w:r>
            <w:r w:rsidRPr="00F65579">
              <w:fldChar w:fldCharType="end"/>
            </w:r>
          </w:p>
        </w:tc>
      </w:tr>
      <w:tr w:rsidR="00576CED" w:rsidRPr="00F65579" w14:paraId="4017DD08" w14:textId="77777777" w:rsidTr="0026542F">
        <w:tc>
          <w:tcPr>
            <w:tcW w:w="1458" w:type="dxa"/>
            <w:shd w:val="clear" w:color="auto" w:fill="auto"/>
          </w:tcPr>
          <w:p w14:paraId="6AAB1982" w14:textId="77777777" w:rsidR="00576CED" w:rsidRPr="00F65579" w:rsidRDefault="00576CED" w:rsidP="00576CED">
            <w:pPr>
              <w:pStyle w:val="Tabletext"/>
            </w:pPr>
            <w:r w:rsidRPr="00F65579">
              <w:t>FRD</w:t>
            </w:r>
            <w:r w:rsidRPr="00F65579">
              <w:rPr>
                <w:rFonts w:ascii="VIC" w:hAnsi="VIC"/>
              </w:rPr>
              <w:t xml:space="preserve"> </w:t>
            </w:r>
            <w:r w:rsidRPr="00F65579">
              <w:t xml:space="preserve">110A </w:t>
            </w:r>
          </w:p>
        </w:tc>
        <w:tc>
          <w:tcPr>
            <w:tcW w:w="5760" w:type="dxa"/>
            <w:shd w:val="clear" w:color="auto" w:fill="auto"/>
          </w:tcPr>
          <w:p w14:paraId="40FE8C9C" w14:textId="77777777" w:rsidR="00576CED" w:rsidRPr="00F65579" w:rsidRDefault="00576CED" w:rsidP="00576CED">
            <w:pPr>
              <w:pStyle w:val="Tabletext"/>
            </w:pPr>
            <w:r w:rsidRPr="00F65579">
              <w:t>Cash flow statement</w:t>
            </w:r>
          </w:p>
        </w:tc>
        <w:tc>
          <w:tcPr>
            <w:tcW w:w="1170" w:type="dxa"/>
            <w:shd w:val="clear" w:color="auto" w:fill="auto"/>
          </w:tcPr>
          <w:p w14:paraId="00650FB2" w14:textId="0678E060" w:rsidR="00576CED" w:rsidRPr="00F65579" w:rsidRDefault="00576CED" w:rsidP="00576CED">
            <w:pPr>
              <w:pStyle w:val="Tabletext"/>
            </w:pPr>
            <w:r w:rsidRPr="00F65579">
              <w:fldChar w:fldCharType="begin"/>
            </w:r>
            <w:r w:rsidRPr="00F65579">
              <w:instrText xml:space="preserve"> PAGEREF CashflowStatement \h </w:instrText>
            </w:r>
            <w:r w:rsidRPr="00F65579">
              <w:fldChar w:fldCharType="separate"/>
            </w:r>
            <w:r w:rsidR="003B5064">
              <w:rPr>
                <w:noProof/>
              </w:rPr>
              <w:t>49</w:t>
            </w:r>
            <w:r w:rsidRPr="00F65579">
              <w:fldChar w:fldCharType="end"/>
            </w:r>
          </w:p>
        </w:tc>
      </w:tr>
      <w:tr w:rsidR="00576CED" w:rsidRPr="00F65579" w14:paraId="7FFC82AC" w14:textId="77777777" w:rsidTr="0026542F">
        <w:tc>
          <w:tcPr>
            <w:tcW w:w="1458" w:type="dxa"/>
            <w:shd w:val="clear" w:color="auto" w:fill="auto"/>
          </w:tcPr>
          <w:p w14:paraId="6E874CAE" w14:textId="77777777" w:rsidR="00576CED" w:rsidRPr="00F65579" w:rsidRDefault="00576CED" w:rsidP="00576CED">
            <w:pPr>
              <w:pStyle w:val="Tabletext"/>
            </w:pPr>
            <w:r w:rsidRPr="00F65579">
              <w:t>FRD</w:t>
            </w:r>
            <w:r w:rsidRPr="00F65579">
              <w:rPr>
                <w:rFonts w:ascii="VIC" w:hAnsi="VIC"/>
              </w:rPr>
              <w:t xml:space="preserve"> </w:t>
            </w:r>
            <w:r w:rsidRPr="00F65579">
              <w:t>112D</w:t>
            </w:r>
          </w:p>
        </w:tc>
        <w:tc>
          <w:tcPr>
            <w:tcW w:w="5760" w:type="dxa"/>
            <w:shd w:val="clear" w:color="auto" w:fill="auto"/>
          </w:tcPr>
          <w:p w14:paraId="57959018" w14:textId="77777777" w:rsidR="00576CED" w:rsidRPr="00F65579" w:rsidRDefault="00576CED" w:rsidP="00576CED">
            <w:pPr>
              <w:pStyle w:val="Tabletext"/>
            </w:pPr>
            <w:r w:rsidRPr="00F65579">
              <w:t>Defined benefit superannuation obligations</w:t>
            </w:r>
          </w:p>
        </w:tc>
        <w:tc>
          <w:tcPr>
            <w:tcW w:w="1170" w:type="dxa"/>
            <w:shd w:val="clear" w:color="auto" w:fill="auto"/>
          </w:tcPr>
          <w:p w14:paraId="1FC5BD51" w14:textId="6CB39E66" w:rsidR="00576CED" w:rsidRPr="00F65579" w:rsidRDefault="00576CED" w:rsidP="00576CED">
            <w:pPr>
              <w:pStyle w:val="Tabletext"/>
            </w:pPr>
            <w:r w:rsidRPr="00F65579">
              <w:fldChar w:fldCharType="begin"/>
            </w:r>
            <w:r w:rsidRPr="00F65579">
              <w:instrText xml:space="preserve"> PAGEREF _Ref492632626 \h </w:instrText>
            </w:r>
            <w:r w:rsidRPr="00F65579">
              <w:fldChar w:fldCharType="separate"/>
            </w:r>
            <w:r w:rsidR="003B5064">
              <w:rPr>
                <w:noProof/>
              </w:rPr>
              <w:t>56</w:t>
            </w:r>
            <w:r w:rsidRPr="00F65579">
              <w:fldChar w:fldCharType="end"/>
            </w:r>
          </w:p>
        </w:tc>
      </w:tr>
      <w:tr w:rsidR="007A1201" w:rsidRPr="00F65579" w14:paraId="5820451D" w14:textId="77777777" w:rsidTr="0026542F">
        <w:tc>
          <w:tcPr>
            <w:tcW w:w="1458" w:type="dxa"/>
            <w:shd w:val="clear" w:color="auto" w:fill="auto"/>
          </w:tcPr>
          <w:p w14:paraId="0A7EFBBD" w14:textId="1D0B920A" w:rsidR="007A1201" w:rsidRPr="00F65579" w:rsidRDefault="007A1201" w:rsidP="00576CED">
            <w:pPr>
              <w:pStyle w:val="Tabletext"/>
            </w:pPr>
            <w:r w:rsidRPr="00940E38">
              <w:t>FRD 114C</w:t>
            </w:r>
          </w:p>
        </w:tc>
        <w:tc>
          <w:tcPr>
            <w:tcW w:w="5760" w:type="dxa"/>
            <w:shd w:val="clear" w:color="auto" w:fill="auto"/>
          </w:tcPr>
          <w:p w14:paraId="448C2B05" w14:textId="7835BF5B" w:rsidR="007A1201" w:rsidRPr="00F65579" w:rsidRDefault="00B92BBF" w:rsidP="00576CED">
            <w:pPr>
              <w:pStyle w:val="Tabletext"/>
            </w:pPr>
            <w:hyperlink w:anchor="INDEX_FinancialInstruments" w:history="1">
              <w:r w:rsidR="007A1201" w:rsidRPr="0021569D">
                <w:rPr>
                  <w:rStyle w:val="Hyperlink"/>
                </w:rPr>
                <w:t>Financial Instruments – general government entities and public nonfinancial corporations</w:t>
              </w:r>
            </w:hyperlink>
          </w:p>
        </w:tc>
        <w:tc>
          <w:tcPr>
            <w:tcW w:w="1170" w:type="dxa"/>
            <w:shd w:val="clear" w:color="auto" w:fill="auto"/>
          </w:tcPr>
          <w:p w14:paraId="505B42D8" w14:textId="7A59B154" w:rsidR="007A1201" w:rsidRPr="00F65579" w:rsidRDefault="003324D5" w:rsidP="00576CED">
            <w:pPr>
              <w:pStyle w:val="Tabletext"/>
            </w:pPr>
            <w:fldSimple w:instr=" PAGEREF  FinancialInstruments  \* MERGEFORMAT ">
              <w:r w:rsidR="003B5064">
                <w:rPr>
                  <w:noProof/>
                </w:rPr>
                <w:t>99</w:t>
              </w:r>
            </w:fldSimple>
          </w:p>
        </w:tc>
      </w:tr>
      <w:tr w:rsidR="00576CED" w:rsidRPr="00F65579" w14:paraId="5377AA7C" w14:textId="77777777" w:rsidTr="0026542F">
        <w:tc>
          <w:tcPr>
            <w:tcW w:w="7218" w:type="dxa"/>
            <w:gridSpan w:val="2"/>
            <w:shd w:val="clear" w:color="auto" w:fill="E6E6E6"/>
          </w:tcPr>
          <w:p w14:paraId="152DEDCF" w14:textId="77777777" w:rsidR="00576CED" w:rsidRPr="00F65579" w:rsidRDefault="00576CED" w:rsidP="00576CED">
            <w:pPr>
              <w:pStyle w:val="Tabletextheadingleft"/>
              <w:rPr>
                <w:rFonts w:cstheme="minorHAnsi"/>
              </w:rPr>
            </w:pPr>
            <w:r w:rsidRPr="00F65579">
              <w:rPr>
                <w:rFonts w:cstheme="minorHAnsi"/>
              </w:rPr>
              <w:t>Legislation</w:t>
            </w:r>
          </w:p>
        </w:tc>
        <w:tc>
          <w:tcPr>
            <w:tcW w:w="1170" w:type="dxa"/>
            <w:shd w:val="clear" w:color="auto" w:fill="E6E6E6"/>
          </w:tcPr>
          <w:p w14:paraId="1E08D247" w14:textId="77777777" w:rsidR="00576CED" w:rsidRPr="00F65579" w:rsidRDefault="00576CED" w:rsidP="00576CED">
            <w:pPr>
              <w:pStyle w:val="Tabletext"/>
            </w:pPr>
            <w:r w:rsidRPr="00F65579">
              <w:rPr>
                <w:rFonts w:cstheme="minorHAnsi"/>
                <w:b/>
              </w:rPr>
              <w:t>Page reference</w:t>
            </w:r>
          </w:p>
        </w:tc>
      </w:tr>
      <w:tr w:rsidR="00576CED" w:rsidRPr="00F65579" w14:paraId="2B0AD2E4" w14:textId="77777777" w:rsidTr="0026542F">
        <w:tc>
          <w:tcPr>
            <w:tcW w:w="7218" w:type="dxa"/>
            <w:gridSpan w:val="2"/>
            <w:shd w:val="clear" w:color="auto" w:fill="auto"/>
          </w:tcPr>
          <w:p w14:paraId="30D435D5" w14:textId="77777777" w:rsidR="00576CED" w:rsidRPr="00F65579" w:rsidRDefault="00576CED" w:rsidP="00576CED">
            <w:pPr>
              <w:pStyle w:val="Tabletext"/>
              <w:rPr>
                <w:i/>
              </w:rPr>
            </w:pPr>
            <w:r w:rsidRPr="00F65579">
              <w:rPr>
                <w:i/>
              </w:rPr>
              <w:t>Freedom of Information Act 1982</w:t>
            </w:r>
          </w:p>
        </w:tc>
        <w:tc>
          <w:tcPr>
            <w:tcW w:w="1170" w:type="dxa"/>
            <w:shd w:val="clear" w:color="auto" w:fill="auto"/>
          </w:tcPr>
          <w:p w14:paraId="5821FD9A" w14:textId="163E421D" w:rsidR="00576CED" w:rsidRPr="00F65579" w:rsidRDefault="00576CED" w:rsidP="00576CED">
            <w:pPr>
              <w:pStyle w:val="Tabletext"/>
            </w:pPr>
            <w:r w:rsidRPr="00F65579">
              <w:fldChar w:fldCharType="begin"/>
            </w:r>
            <w:r w:rsidRPr="00F65579">
              <w:instrText xml:space="preserve"> PAGEREF FOI \h </w:instrText>
            </w:r>
            <w:r w:rsidRPr="00F65579">
              <w:fldChar w:fldCharType="separate"/>
            </w:r>
            <w:r w:rsidR="003B5064">
              <w:rPr>
                <w:noProof/>
              </w:rPr>
              <w:t>148</w:t>
            </w:r>
            <w:r w:rsidRPr="00F65579">
              <w:fldChar w:fldCharType="end"/>
            </w:r>
          </w:p>
        </w:tc>
      </w:tr>
      <w:tr w:rsidR="00576CED" w:rsidRPr="00F65579" w14:paraId="6D5B2AFB" w14:textId="77777777" w:rsidTr="0026542F">
        <w:tc>
          <w:tcPr>
            <w:tcW w:w="7218" w:type="dxa"/>
            <w:gridSpan w:val="2"/>
            <w:shd w:val="clear" w:color="auto" w:fill="auto"/>
          </w:tcPr>
          <w:p w14:paraId="5949356A" w14:textId="77777777" w:rsidR="00576CED" w:rsidRPr="00F65579" w:rsidRDefault="00576CED" w:rsidP="00576CED">
            <w:pPr>
              <w:pStyle w:val="Tabletext"/>
              <w:rPr>
                <w:i/>
              </w:rPr>
            </w:pPr>
            <w:r w:rsidRPr="00F65579">
              <w:rPr>
                <w:i/>
              </w:rPr>
              <w:t>Building Act 1993</w:t>
            </w:r>
          </w:p>
        </w:tc>
        <w:tc>
          <w:tcPr>
            <w:tcW w:w="1170" w:type="dxa"/>
            <w:shd w:val="clear" w:color="auto" w:fill="auto"/>
          </w:tcPr>
          <w:p w14:paraId="68931360" w14:textId="265173DB" w:rsidR="00576CED" w:rsidRPr="00F65579" w:rsidRDefault="00576CED" w:rsidP="00576CED">
            <w:pPr>
              <w:pStyle w:val="Tabletext"/>
            </w:pPr>
            <w:r w:rsidRPr="00F65579">
              <w:fldChar w:fldCharType="begin"/>
            </w:r>
            <w:r w:rsidRPr="00F65579">
              <w:instrText xml:space="preserve"> PAGEREF BuildingAct \h </w:instrText>
            </w:r>
            <w:r w:rsidRPr="00F65579">
              <w:fldChar w:fldCharType="separate"/>
            </w:r>
            <w:r w:rsidR="003B5064">
              <w:rPr>
                <w:noProof/>
              </w:rPr>
              <w:t>151</w:t>
            </w:r>
            <w:r w:rsidRPr="00F65579">
              <w:fldChar w:fldCharType="end"/>
            </w:r>
          </w:p>
        </w:tc>
      </w:tr>
      <w:tr w:rsidR="00576CED" w:rsidRPr="00F65579" w14:paraId="709E29B6" w14:textId="77777777" w:rsidTr="0026542F">
        <w:tc>
          <w:tcPr>
            <w:tcW w:w="7218" w:type="dxa"/>
            <w:gridSpan w:val="2"/>
            <w:shd w:val="clear" w:color="auto" w:fill="auto"/>
          </w:tcPr>
          <w:p w14:paraId="5D8CC89B" w14:textId="4B729407" w:rsidR="00576CED" w:rsidRPr="00F65579" w:rsidRDefault="008D76D7" w:rsidP="00576CED">
            <w:pPr>
              <w:pStyle w:val="Tabletext"/>
              <w:rPr>
                <w:i/>
              </w:rPr>
            </w:pPr>
            <w:r w:rsidRPr="008D76D7">
              <w:rPr>
                <w:i/>
              </w:rPr>
              <w:t>Public Interest Disclosures Act 2012</w:t>
            </w:r>
          </w:p>
        </w:tc>
        <w:tc>
          <w:tcPr>
            <w:tcW w:w="1170" w:type="dxa"/>
            <w:shd w:val="clear" w:color="auto" w:fill="auto"/>
          </w:tcPr>
          <w:p w14:paraId="7CF8D206" w14:textId="430171FE" w:rsidR="00576CED" w:rsidRPr="00F65579" w:rsidRDefault="00576CED" w:rsidP="00576CED">
            <w:pPr>
              <w:pStyle w:val="Tabletext"/>
            </w:pPr>
            <w:r w:rsidRPr="00F65579">
              <w:fldChar w:fldCharType="begin"/>
            </w:r>
            <w:r w:rsidRPr="00F65579">
              <w:instrText xml:space="preserve"> PAGEREF ProtectedDisclosure \h </w:instrText>
            </w:r>
            <w:r w:rsidRPr="00F65579">
              <w:fldChar w:fldCharType="separate"/>
            </w:r>
            <w:r w:rsidR="003B5064">
              <w:rPr>
                <w:noProof/>
              </w:rPr>
              <w:t>153</w:t>
            </w:r>
            <w:r w:rsidRPr="00F65579">
              <w:fldChar w:fldCharType="end"/>
            </w:r>
          </w:p>
        </w:tc>
      </w:tr>
      <w:tr w:rsidR="00576CED" w:rsidRPr="00F65579" w14:paraId="4EDE8F32" w14:textId="77777777" w:rsidTr="0026542F">
        <w:tc>
          <w:tcPr>
            <w:tcW w:w="7218" w:type="dxa"/>
            <w:gridSpan w:val="2"/>
            <w:shd w:val="clear" w:color="auto" w:fill="auto"/>
          </w:tcPr>
          <w:p w14:paraId="7EB31CEE" w14:textId="77777777" w:rsidR="00576CED" w:rsidRPr="00F65579" w:rsidRDefault="00576CED" w:rsidP="00576CED">
            <w:pPr>
              <w:pStyle w:val="Tabletext"/>
              <w:rPr>
                <w:i/>
              </w:rPr>
            </w:pPr>
            <w:r w:rsidRPr="00F65579">
              <w:rPr>
                <w:i/>
              </w:rPr>
              <w:t>Carers Recognition Act 2012</w:t>
            </w:r>
          </w:p>
        </w:tc>
        <w:tc>
          <w:tcPr>
            <w:tcW w:w="1170" w:type="dxa"/>
            <w:shd w:val="clear" w:color="auto" w:fill="auto"/>
          </w:tcPr>
          <w:p w14:paraId="3869D35E" w14:textId="5DDAB834" w:rsidR="00576CED" w:rsidRPr="00F65579" w:rsidRDefault="00576CED" w:rsidP="00576CED">
            <w:pPr>
              <w:pStyle w:val="Tabletext"/>
            </w:pPr>
            <w:r w:rsidRPr="00F65579">
              <w:t>n/a</w:t>
            </w:r>
          </w:p>
        </w:tc>
      </w:tr>
      <w:tr w:rsidR="00576CED" w:rsidRPr="00F65579" w14:paraId="6D21B1BF" w14:textId="77777777" w:rsidTr="0026542F">
        <w:tc>
          <w:tcPr>
            <w:tcW w:w="7218" w:type="dxa"/>
            <w:gridSpan w:val="2"/>
            <w:shd w:val="clear" w:color="auto" w:fill="auto"/>
          </w:tcPr>
          <w:p w14:paraId="2C6D3C66" w14:textId="4B494DB8" w:rsidR="00576CED" w:rsidRPr="00F65579" w:rsidRDefault="00576CED" w:rsidP="00576CED">
            <w:pPr>
              <w:pStyle w:val="Tabletext"/>
              <w:rPr>
                <w:i/>
              </w:rPr>
            </w:pPr>
            <w:r w:rsidRPr="003A1724">
              <w:rPr>
                <w:i/>
              </w:rPr>
              <w:t>Disability Act 2006</w:t>
            </w:r>
          </w:p>
        </w:tc>
        <w:tc>
          <w:tcPr>
            <w:tcW w:w="1170" w:type="dxa"/>
            <w:shd w:val="clear" w:color="auto" w:fill="auto"/>
          </w:tcPr>
          <w:p w14:paraId="75B2F303" w14:textId="2AD984D3" w:rsidR="00576CED" w:rsidRPr="00F65579" w:rsidRDefault="00576CED" w:rsidP="00576CED">
            <w:pPr>
              <w:pStyle w:val="Tabletext"/>
            </w:pPr>
            <w:r>
              <w:t>n/a</w:t>
            </w:r>
          </w:p>
        </w:tc>
      </w:tr>
      <w:tr w:rsidR="00576CED" w:rsidRPr="00F65579" w14:paraId="3E024174" w14:textId="77777777" w:rsidTr="0026542F">
        <w:tc>
          <w:tcPr>
            <w:tcW w:w="7218" w:type="dxa"/>
            <w:gridSpan w:val="2"/>
            <w:shd w:val="clear" w:color="auto" w:fill="auto"/>
          </w:tcPr>
          <w:p w14:paraId="4B284708" w14:textId="7A1342FC" w:rsidR="00576CED" w:rsidRPr="00F65579" w:rsidRDefault="00576CED" w:rsidP="00576CED">
            <w:pPr>
              <w:pStyle w:val="Tabletext"/>
              <w:rPr>
                <w:i/>
              </w:rPr>
            </w:pPr>
            <w:r w:rsidRPr="00F65579">
              <w:rPr>
                <w:i/>
              </w:rPr>
              <w:t>Local Jobs First Act 2003</w:t>
            </w:r>
          </w:p>
        </w:tc>
        <w:tc>
          <w:tcPr>
            <w:tcW w:w="1170" w:type="dxa"/>
            <w:shd w:val="clear" w:color="auto" w:fill="auto"/>
          </w:tcPr>
          <w:p w14:paraId="6339DDE3" w14:textId="047980A1" w:rsidR="00576CED" w:rsidRPr="00F65579" w:rsidRDefault="00576CED" w:rsidP="00576CED">
            <w:pPr>
              <w:pStyle w:val="Tabletext"/>
            </w:pPr>
            <w:r w:rsidRPr="00F65579">
              <w:fldChar w:fldCharType="begin"/>
            </w:r>
            <w:r w:rsidRPr="00F65579">
              <w:instrText xml:space="preserve"> PAGEREF VIPP \h </w:instrText>
            </w:r>
            <w:r w:rsidRPr="00F65579">
              <w:fldChar w:fldCharType="separate"/>
            </w:r>
            <w:r w:rsidR="003B5064">
              <w:rPr>
                <w:noProof/>
              </w:rPr>
              <w:t>146</w:t>
            </w:r>
            <w:r w:rsidRPr="00F65579">
              <w:fldChar w:fldCharType="end"/>
            </w:r>
          </w:p>
        </w:tc>
      </w:tr>
      <w:tr w:rsidR="00576CED" w:rsidRPr="00031E67" w14:paraId="4740470A" w14:textId="77777777" w:rsidTr="0026542F">
        <w:tc>
          <w:tcPr>
            <w:tcW w:w="7218" w:type="dxa"/>
            <w:gridSpan w:val="2"/>
            <w:shd w:val="clear" w:color="auto" w:fill="auto"/>
          </w:tcPr>
          <w:p w14:paraId="7795DFDF" w14:textId="77777777" w:rsidR="00576CED" w:rsidRPr="00F65579" w:rsidRDefault="00576CED" w:rsidP="00576CED">
            <w:pPr>
              <w:pStyle w:val="Tabletext"/>
              <w:rPr>
                <w:i/>
              </w:rPr>
            </w:pPr>
            <w:r w:rsidRPr="00F65579">
              <w:rPr>
                <w:i/>
              </w:rPr>
              <w:t>Financial Management Act 1994</w:t>
            </w:r>
          </w:p>
        </w:tc>
        <w:tc>
          <w:tcPr>
            <w:tcW w:w="1170" w:type="dxa"/>
            <w:shd w:val="clear" w:color="auto" w:fill="auto"/>
          </w:tcPr>
          <w:p w14:paraId="4BBA5AF5" w14:textId="246B4C2F" w:rsidR="00576CED" w:rsidRPr="00031E67" w:rsidRDefault="00576CED" w:rsidP="00576CED">
            <w:pPr>
              <w:pStyle w:val="Tabletext"/>
            </w:pPr>
            <w:r w:rsidRPr="00F65579">
              <w:fldChar w:fldCharType="begin"/>
            </w:r>
            <w:r w:rsidRPr="00F65579">
              <w:instrText xml:space="preserve"> PAGEREF _Ref492631681 \h </w:instrText>
            </w:r>
            <w:r w:rsidRPr="00F65579">
              <w:fldChar w:fldCharType="separate"/>
            </w:r>
            <w:r w:rsidR="003B5064">
              <w:rPr>
                <w:noProof/>
              </w:rPr>
              <w:t>42</w:t>
            </w:r>
            <w:r w:rsidRPr="00F65579">
              <w:fldChar w:fldCharType="end"/>
            </w:r>
          </w:p>
        </w:tc>
      </w:tr>
    </w:tbl>
    <w:p w14:paraId="07F222E7" w14:textId="77777777" w:rsidR="0026542F" w:rsidRPr="00031E67" w:rsidRDefault="0026542F" w:rsidP="0026542F"/>
    <w:p w14:paraId="15665C95" w14:textId="77777777" w:rsidR="00DA453D" w:rsidRDefault="00DA453D" w:rsidP="001831CB">
      <w:pPr>
        <w:sectPr w:rsidR="00DA453D" w:rsidSect="00790E11">
          <w:pgSz w:w="11909" w:h="16834" w:code="9"/>
          <w:pgMar w:top="1728" w:right="1152" w:bottom="1267" w:left="1152" w:header="720" w:footer="288" w:gutter="0"/>
          <w:cols w:space="720"/>
          <w:noEndnote/>
        </w:sectPr>
      </w:pPr>
    </w:p>
    <w:p w14:paraId="007958DD" w14:textId="77777777" w:rsidR="00980A9F" w:rsidRDefault="00980A9F" w:rsidP="00980A9F">
      <w:pPr>
        <w:ind w:left="5310" w:right="65"/>
      </w:pPr>
      <w:r>
        <w:lastRenderedPageBreak/>
        <w:t>If you would like to receive this publication in an accessible format please telephone (03) 9651 5111 or email information@dtf.vic.gov.au</w:t>
      </w:r>
    </w:p>
    <w:p w14:paraId="4BB651B6" w14:textId="4A52D7C6" w:rsidR="00DA453D" w:rsidRDefault="00980A9F" w:rsidP="00980A9F">
      <w:pPr>
        <w:ind w:left="5310" w:right="65"/>
      </w:pPr>
      <w:r>
        <w:t>This document is also available in Word and pdf format at dtf.vic.gov.au</w:t>
      </w:r>
    </w:p>
    <w:p w14:paraId="6B4E66B4" w14:textId="77777777" w:rsidR="00980A9F" w:rsidRDefault="00980A9F" w:rsidP="00DA453D">
      <w:pPr>
        <w:ind w:right="5375"/>
        <w:sectPr w:rsidR="00980A9F" w:rsidSect="00980A9F">
          <w:footerReference w:type="even" r:id="rId234"/>
          <w:footerReference w:type="default" r:id="rId235"/>
          <w:pgSz w:w="11909" w:h="16834" w:code="9"/>
          <w:pgMar w:top="1728" w:right="1152" w:bottom="1267" w:left="1152" w:header="720" w:footer="288" w:gutter="0"/>
          <w:cols w:space="720"/>
          <w:vAlign w:val="bottom"/>
          <w:noEndnote/>
        </w:sectPr>
      </w:pPr>
    </w:p>
    <w:p w14:paraId="3E0B2CA9" w14:textId="382A6783" w:rsidR="00980A9F" w:rsidRDefault="00980A9F" w:rsidP="00980A9F">
      <w:r>
        <w:rPr>
          <w:noProof/>
        </w:rPr>
        <w:drawing>
          <wp:inline distT="0" distB="0" distL="0" distR="0" wp14:anchorId="4DD1DC50" wp14:editId="22551D69">
            <wp:extent cx="7013575" cy="9918700"/>
            <wp:effectExtent l="0" t="0" r="0" b="6350"/>
            <wp:docPr id="39" name="Picture 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a:extLst>
                        <a:ext uri="{C183D7F6-B498-43B3-948B-1728B52AA6E4}">
                          <adec:decorative xmlns:adec="http://schemas.microsoft.com/office/drawing/2017/decorative" val="1"/>
                        </a:ext>
                      </a:extLst>
                    </pic:cNvPr>
                    <pic:cNvPicPr/>
                  </pic:nvPicPr>
                  <pic:blipFill>
                    <a:blip r:embed="rId236" cstate="screen">
                      <a:extLst>
                        <a:ext uri="{28A0092B-C50C-407E-A947-70E740481C1C}">
                          <a14:useLocalDpi xmlns:a14="http://schemas.microsoft.com/office/drawing/2010/main"/>
                        </a:ext>
                      </a:extLst>
                    </a:blip>
                    <a:stretch>
                      <a:fillRect/>
                    </a:stretch>
                  </pic:blipFill>
                  <pic:spPr>
                    <a:xfrm>
                      <a:off x="0" y="0"/>
                      <a:ext cx="7013575" cy="9918700"/>
                    </a:xfrm>
                    <a:prstGeom prst="rect">
                      <a:avLst/>
                    </a:prstGeom>
                  </pic:spPr>
                </pic:pic>
              </a:graphicData>
            </a:graphic>
          </wp:inline>
        </w:drawing>
      </w:r>
    </w:p>
    <w:sectPr w:rsidR="00980A9F" w:rsidSect="00980A9F">
      <w:headerReference w:type="default" r:id="rId237"/>
      <w:footerReference w:type="default" r:id="rId238"/>
      <w:type w:val="evenPage"/>
      <w:pgSz w:w="11909" w:h="16834" w:code="9"/>
      <w:pgMar w:top="432" w:right="432" w:bottom="432" w:left="432" w:header="432" w:footer="288"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8EBF94" w14:textId="77777777" w:rsidR="00B92BBF" w:rsidRDefault="00B92BBF" w:rsidP="00035D40">
      <w:r>
        <w:separator/>
      </w:r>
    </w:p>
    <w:p w14:paraId="1A5863CA" w14:textId="77777777" w:rsidR="00B92BBF" w:rsidRDefault="00B92BBF"/>
    <w:p w14:paraId="4BF8F9C0" w14:textId="77777777" w:rsidR="00B92BBF" w:rsidRDefault="00B92BBF"/>
    <w:p w14:paraId="29920B86" w14:textId="77777777" w:rsidR="00B92BBF" w:rsidRDefault="00B92BBF"/>
    <w:p w14:paraId="62D0E62D" w14:textId="77777777" w:rsidR="00B92BBF" w:rsidRDefault="00B92BBF"/>
  </w:endnote>
  <w:endnote w:type="continuationSeparator" w:id="0">
    <w:p w14:paraId="4380B204" w14:textId="77777777" w:rsidR="00B92BBF" w:rsidRDefault="00B92BBF" w:rsidP="00035D40">
      <w:r>
        <w:continuationSeparator/>
      </w:r>
    </w:p>
    <w:p w14:paraId="3B3A1354" w14:textId="77777777" w:rsidR="00B92BBF" w:rsidRDefault="00B92BBF"/>
    <w:p w14:paraId="3E04601F" w14:textId="77777777" w:rsidR="00B92BBF" w:rsidRDefault="00B92BBF"/>
    <w:p w14:paraId="48E86099" w14:textId="77777777" w:rsidR="00B92BBF" w:rsidRDefault="00B92BBF"/>
    <w:p w14:paraId="15CEB789" w14:textId="77777777" w:rsidR="00B92BBF" w:rsidRDefault="00B92B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subsetted="1" w:fontKey="{8149F44D-7CEA-47E4-B0CC-1A1FCAFEFFDD}"/>
    <w:embedBold r:id="rId2" w:subsetted="1" w:fontKey="{4C0345B4-52A2-42D0-82AC-B7FAB33B98A4}"/>
    <w:embedItalic r:id="rId3" w:subsetted="1" w:fontKey="{2C9E39C0-14A7-4698-9440-C872BB5E445D}"/>
    <w:embedBoldItalic r:id="rId4" w:subsetted="1" w:fontKey="{A9844F1F-9738-4E5F-B66A-5B5A8CECE9B7}"/>
  </w:font>
  <w:font w:name="VIC">
    <w:altName w:val="VIC"/>
    <w:panose1 w:val="00000500000000000000"/>
    <w:charset w:val="00"/>
    <w:family w:val="modern"/>
    <w:notTrueType/>
    <w:pitch w:val="variable"/>
    <w:sig w:usb0="00000007" w:usb1="00000000" w:usb2="00000000" w:usb3="00000000" w:csb0="00000093" w:csb1="00000000"/>
  </w:font>
  <w:font w:name="VIC SemiBold">
    <w:panose1 w:val="00000700000000000000"/>
    <w:charset w:val="00"/>
    <w:family w:val="modern"/>
    <w:notTrueType/>
    <w:pitch w:val="variable"/>
    <w:sig w:usb0="00000007" w:usb1="00000000" w:usb2="00000000" w:usb3="00000000" w:csb0="00000093" w:csb1="00000000"/>
  </w:font>
  <w:font w:name="AGaramondPro-Regular">
    <w:altName w:val="HGPMinchoE"/>
    <w:panose1 w:val="00000000000000000000"/>
    <w:charset w:val="4D"/>
    <w:family w:val="auto"/>
    <w:notTrueType/>
    <w:pitch w:val="default"/>
    <w:sig w:usb0="03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IC-Regular">
    <w:altName w:val="Yu Gothic"/>
    <w:panose1 w:val="00000500000000000000"/>
    <w:charset w:val="00"/>
    <w:family w:val="auto"/>
    <w:pitch w:val="default"/>
  </w:font>
  <w:font w:name="Cambria">
    <w:panose1 w:val="02040503050406030204"/>
    <w:charset w:val="00"/>
    <w:family w:val="roman"/>
    <w:pitch w:val="variable"/>
    <w:sig w:usb0="E00006FF" w:usb1="420024FF" w:usb2="02000000" w:usb3="00000000" w:csb0="0000019F" w:csb1="00000000"/>
    <w:embedRegular r:id="rId5" w:subsetted="1" w:fontKey="{43818948-1D9D-450E-9F0A-24BF63198A7E}"/>
  </w:font>
  <w:font w:name="Cambria Math">
    <w:panose1 w:val="02040503050406030204"/>
    <w:charset w:val="00"/>
    <w:family w:val="roman"/>
    <w:pitch w:val="variable"/>
    <w:sig w:usb0="E00006FF" w:usb1="420024FF" w:usb2="02000000" w:usb3="00000000" w:csb0="0000019F" w:csb1="00000000"/>
    <w:embedRegular r:id="rId6" w:fontKey="{7F1E0BF2-0997-479E-8901-064E769E7BC7}"/>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2" w:type="pct"/>
      <w:tblLayout w:type="fixed"/>
      <w:tblCellMar>
        <w:left w:w="57" w:type="dxa"/>
        <w:right w:w="57" w:type="dxa"/>
      </w:tblCellMar>
      <w:tblLook w:val="0600" w:firstRow="0" w:lastRow="0" w:firstColumn="0" w:lastColumn="0" w:noHBand="1" w:noVBand="1"/>
    </w:tblPr>
    <w:tblGrid>
      <w:gridCol w:w="9221"/>
      <w:gridCol w:w="810"/>
    </w:tblGrid>
    <w:tr w:rsidR="00980A9F" w14:paraId="7D34EC9C" w14:textId="77777777" w:rsidTr="00D16853">
      <w:trPr>
        <w:cantSplit/>
      </w:trPr>
      <w:tc>
        <w:tcPr>
          <w:tcW w:w="9332" w:type="dxa"/>
        </w:tcPr>
        <w:p w14:paraId="75D78B65" w14:textId="77777777" w:rsidR="00980A9F" w:rsidRPr="009265C5" w:rsidRDefault="00980A9F" w:rsidP="00325C78">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690B9A8C" w14:textId="77777777" w:rsidR="00980A9F" w:rsidRPr="00AC5156" w:rsidRDefault="00980A9F"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i</w:t>
          </w:r>
          <w:r w:rsidRPr="00AC5156">
            <w:rPr>
              <w:rStyle w:val="PageNumber"/>
            </w:rPr>
            <w:fldChar w:fldCharType="end"/>
          </w:r>
        </w:p>
      </w:tc>
    </w:tr>
  </w:tbl>
  <w:p w14:paraId="72661142" w14:textId="77777777" w:rsidR="00980A9F" w:rsidRDefault="00980A9F" w:rsidP="00F610CA">
    <w:pPr>
      <w:pStyle w:val="Spac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3151EFC8" w14:textId="77777777" w:rsidTr="00F610CA">
      <w:trPr>
        <w:cantSplit/>
      </w:trPr>
      <w:tc>
        <w:tcPr>
          <w:tcW w:w="800" w:type="dxa"/>
        </w:tcPr>
        <w:p w14:paraId="763A695B" w14:textId="34952486"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shd w:val="clear" w:color="auto" w:fill="auto"/>
        </w:tcPr>
        <w:p w14:paraId="39E8C171" w14:textId="77777777" w:rsidR="00B92BBF" w:rsidRDefault="00B92BBF" w:rsidP="00325C78">
          <w:pPr>
            <w:pStyle w:val="FooterEven"/>
          </w:pPr>
          <w:r w:rsidRPr="009265C5">
            <w:t>Department of Treasur</w:t>
          </w:r>
          <w:r>
            <w:t>y and Finance</w:t>
          </w:r>
          <w:r>
            <w:br/>
          </w:r>
          <w:r w:rsidRPr="00734B39">
            <w:t>Annual</w:t>
          </w:r>
          <w:r>
            <w:t xml:space="preserve"> Report 2020 | 21</w:t>
          </w:r>
        </w:p>
      </w:tc>
    </w:tr>
  </w:tbl>
  <w:p w14:paraId="2F689C6E" w14:textId="77777777" w:rsidR="00B92BBF" w:rsidRDefault="00B92BBF" w:rsidP="00F610CA">
    <w:pPr>
      <w:pStyle w:val="Spac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24B3B8BC" w14:textId="77777777" w:rsidTr="00F610CA">
      <w:trPr>
        <w:cantSplit/>
      </w:trPr>
      <w:tc>
        <w:tcPr>
          <w:tcW w:w="9327" w:type="dxa"/>
          <w:shd w:val="clear" w:color="auto" w:fill="auto"/>
        </w:tcPr>
        <w:p w14:paraId="26A633D2" w14:textId="4DCDA780" w:rsidR="00B92BBF" w:rsidRPr="001B4BD5" w:rsidRDefault="00B92BBF" w:rsidP="00325C78">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511EC68C"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1DC2CFE7" w14:textId="77777777" w:rsidR="00B92BBF" w:rsidRDefault="00B92BBF" w:rsidP="00F610CA">
    <w:pPr>
      <w:pStyle w:val="Spac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064BE62B" w14:textId="77777777" w:rsidTr="00F610CA">
      <w:trPr>
        <w:cantSplit/>
      </w:trPr>
      <w:tc>
        <w:tcPr>
          <w:tcW w:w="800" w:type="dxa"/>
        </w:tcPr>
        <w:p w14:paraId="24AF3621" w14:textId="557BFDDD"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70BC63C1" w14:textId="77777777" w:rsidR="00B92BBF" w:rsidRDefault="00B92BBF" w:rsidP="00325C78">
          <w:pPr>
            <w:pStyle w:val="FooterEven"/>
          </w:pPr>
          <w:r w:rsidRPr="001B4BD5">
            <w:t>Department of Treasury and Finance</w:t>
          </w:r>
          <w:r w:rsidRPr="001B4BD5">
            <w:br/>
          </w:r>
          <w:r w:rsidRPr="00734B39">
            <w:t>Annual</w:t>
          </w:r>
          <w:r>
            <w:t xml:space="preserve"> Report 2020 | 21</w:t>
          </w:r>
        </w:p>
      </w:tc>
    </w:tr>
  </w:tbl>
  <w:p w14:paraId="28C9A743" w14:textId="77777777" w:rsidR="00B92BBF" w:rsidRDefault="00B92BBF" w:rsidP="00F610CA">
    <w:pPr>
      <w:pStyle w:val="Spac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4469A8CF" w14:textId="77777777" w:rsidTr="00F610CA">
      <w:trPr>
        <w:cantSplit/>
      </w:trPr>
      <w:tc>
        <w:tcPr>
          <w:tcW w:w="9327" w:type="dxa"/>
          <w:shd w:val="clear" w:color="auto" w:fill="auto"/>
        </w:tcPr>
        <w:p w14:paraId="529D45C7" w14:textId="3419FF8B" w:rsidR="00B92BBF" w:rsidRPr="001B4BD5" w:rsidRDefault="00B92BBF" w:rsidP="00325C78">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768AC30C"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247DD402" w14:textId="77777777" w:rsidR="00B92BBF" w:rsidRDefault="00B92BBF" w:rsidP="00F610CA">
    <w:pPr>
      <w:pStyle w:val="Spac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55BD4423" w14:textId="77777777" w:rsidTr="00F610CA">
      <w:trPr>
        <w:cantSplit/>
      </w:trPr>
      <w:tc>
        <w:tcPr>
          <w:tcW w:w="800" w:type="dxa"/>
        </w:tcPr>
        <w:p w14:paraId="18DA4580" w14:textId="6FCAE339"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08A8FB4C" w14:textId="77777777" w:rsidR="00B92BBF" w:rsidRDefault="00B92BBF" w:rsidP="00325C78">
          <w:pPr>
            <w:pStyle w:val="FooterEven"/>
          </w:pPr>
          <w:r w:rsidRPr="001B4BD5">
            <w:t>Department of Treasury and Finance</w:t>
          </w:r>
          <w:r w:rsidRPr="001B4BD5">
            <w:br/>
          </w:r>
          <w:r w:rsidRPr="00734B39">
            <w:t>Annual</w:t>
          </w:r>
          <w:r>
            <w:t xml:space="preserve"> Report 2020 | 21</w:t>
          </w:r>
        </w:p>
      </w:tc>
    </w:tr>
  </w:tbl>
  <w:p w14:paraId="58EBCF06" w14:textId="77777777" w:rsidR="00B92BBF" w:rsidRDefault="00B92BBF" w:rsidP="00F610CA">
    <w:pPr>
      <w:pStyle w:val="Spac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1B9F33CF" w14:textId="77777777" w:rsidTr="00F610CA">
      <w:trPr>
        <w:cantSplit/>
      </w:trPr>
      <w:tc>
        <w:tcPr>
          <w:tcW w:w="9327" w:type="dxa"/>
          <w:shd w:val="clear" w:color="auto" w:fill="auto"/>
        </w:tcPr>
        <w:p w14:paraId="5802A4C2" w14:textId="5A29B356" w:rsidR="00B92BBF" w:rsidRPr="001B4BD5" w:rsidRDefault="00B92BBF" w:rsidP="00325C78">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78778110"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45933C61" w14:textId="77777777" w:rsidR="00B92BBF" w:rsidRDefault="00B92BBF" w:rsidP="007B2778">
    <w:pPr>
      <w:pStyle w:val="Spac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67FC77A8" w14:textId="77777777" w:rsidTr="00F610CA">
      <w:trPr>
        <w:cantSplit/>
      </w:trPr>
      <w:tc>
        <w:tcPr>
          <w:tcW w:w="800" w:type="dxa"/>
        </w:tcPr>
        <w:p w14:paraId="0FC7FCE0" w14:textId="77777777"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8</w:t>
          </w:r>
          <w:r w:rsidRPr="0018749C">
            <w:rPr>
              <w:rStyle w:val="PageNumber"/>
            </w:rPr>
            <w:fldChar w:fldCharType="end"/>
          </w:r>
        </w:p>
      </w:tc>
      <w:tc>
        <w:tcPr>
          <w:tcW w:w="8918" w:type="dxa"/>
          <w:shd w:val="clear" w:color="auto" w:fill="auto"/>
        </w:tcPr>
        <w:p w14:paraId="063CDD25" w14:textId="0EE02F6D" w:rsidR="00B92BBF" w:rsidRDefault="00B92BBF" w:rsidP="00325C78">
          <w:pPr>
            <w:pStyle w:val="FooterEven"/>
          </w:pPr>
          <w:r w:rsidRPr="001B4BD5">
            <w:t>Department of Treasury and Finance</w:t>
          </w:r>
          <w:r w:rsidRPr="001B4BD5">
            <w:br/>
          </w:r>
          <w:r w:rsidRPr="00734B39">
            <w:t>Annual</w:t>
          </w:r>
          <w:r>
            <w:t xml:space="preserve"> Report 2020 | 21</w:t>
          </w:r>
        </w:p>
      </w:tc>
    </w:tr>
  </w:tbl>
  <w:p w14:paraId="5B87501B" w14:textId="77777777" w:rsidR="00B92BBF" w:rsidRDefault="00B92BBF" w:rsidP="00F610CA">
    <w:pPr>
      <w:pStyle w:val="Spacer"/>
    </w:pPr>
  </w:p>
  <w:p w14:paraId="50B744DE" w14:textId="77777777" w:rsidR="00B92BBF" w:rsidRDefault="00B92BBF"/>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10603"/>
      <w:gridCol w:w="930"/>
    </w:tblGrid>
    <w:tr w:rsidR="00B92BBF" w14:paraId="440486BD" w14:textId="77777777" w:rsidTr="00F610CA">
      <w:trPr>
        <w:cantSplit/>
      </w:trPr>
      <w:tc>
        <w:tcPr>
          <w:tcW w:w="9327" w:type="dxa"/>
          <w:shd w:val="clear" w:color="auto" w:fill="auto"/>
        </w:tcPr>
        <w:p w14:paraId="674C7F30" w14:textId="449A06B9" w:rsidR="00B92BBF" w:rsidRPr="001B4BD5" w:rsidRDefault="00B92BBF" w:rsidP="00325C78">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7CB8438E"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29</w:t>
          </w:r>
          <w:r w:rsidRPr="00734B39">
            <w:rPr>
              <w:rStyle w:val="PageNumber"/>
            </w:rPr>
            <w:fldChar w:fldCharType="end"/>
          </w:r>
        </w:p>
      </w:tc>
    </w:tr>
  </w:tbl>
  <w:p w14:paraId="7CB1C6B7" w14:textId="77777777" w:rsidR="00B92BBF" w:rsidRDefault="00B92BBF" w:rsidP="00F610CA">
    <w:pPr>
      <w:pStyle w:val="Spac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160C42BA" w14:textId="77777777" w:rsidTr="00F610CA">
      <w:trPr>
        <w:cantSplit/>
      </w:trPr>
      <w:tc>
        <w:tcPr>
          <w:tcW w:w="800" w:type="dxa"/>
        </w:tcPr>
        <w:p w14:paraId="66BA87A2" w14:textId="7F790FE8"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46</w:t>
          </w:r>
          <w:r w:rsidRPr="0018749C">
            <w:rPr>
              <w:rStyle w:val="PageNumber"/>
            </w:rPr>
            <w:fldChar w:fldCharType="end"/>
          </w:r>
        </w:p>
      </w:tc>
      <w:tc>
        <w:tcPr>
          <w:tcW w:w="8918" w:type="dxa"/>
          <w:shd w:val="clear" w:color="auto" w:fill="auto"/>
        </w:tcPr>
        <w:p w14:paraId="1CF249F7" w14:textId="77777777" w:rsidR="00B92BBF" w:rsidRDefault="00B92BBF" w:rsidP="00B619A9">
          <w:pPr>
            <w:pStyle w:val="FooterEven"/>
          </w:pPr>
          <w:r w:rsidRPr="001B4BD5">
            <w:t>Department of Treasury and Finance</w:t>
          </w:r>
          <w:r w:rsidRPr="001B4BD5">
            <w:br/>
          </w:r>
          <w:r w:rsidRPr="00734B39">
            <w:t>Annual</w:t>
          </w:r>
          <w:r>
            <w:t xml:space="preserve"> Report 2020 | 21</w:t>
          </w:r>
        </w:p>
      </w:tc>
    </w:tr>
  </w:tbl>
  <w:p w14:paraId="6F68A3AC" w14:textId="77777777" w:rsidR="00B92BBF" w:rsidRPr="00E1021A" w:rsidRDefault="00B92BBF" w:rsidP="00E1021A">
    <w:pPr>
      <w:pStyle w:val="Spac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3EAD5AEF" w14:textId="77777777" w:rsidTr="00F610CA">
      <w:trPr>
        <w:cantSplit/>
      </w:trPr>
      <w:tc>
        <w:tcPr>
          <w:tcW w:w="9327" w:type="dxa"/>
          <w:shd w:val="clear" w:color="auto" w:fill="auto"/>
        </w:tcPr>
        <w:p w14:paraId="0E121248" w14:textId="63565A72" w:rsidR="00B92BBF" w:rsidRPr="001B4BD5" w:rsidRDefault="00B92BBF" w:rsidP="00E42017">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6653FA11"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47</w:t>
          </w:r>
          <w:r w:rsidRPr="00734B39">
            <w:rPr>
              <w:rStyle w:val="PageNumber"/>
            </w:rPr>
            <w:fldChar w:fldCharType="end"/>
          </w:r>
        </w:p>
      </w:tc>
    </w:tr>
  </w:tbl>
  <w:p w14:paraId="1B8646DD" w14:textId="77777777" w:rsidR="00B92BBF" w:rsidRDefault="00B92BBF" w:rsidP="00F610CA">
    <w:pPr>
      <w:pStyle w:val="Spac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1D1AC1F9" w14:textId="77777777" w:rsidTr="00F610CA">
      <w:trPr>
        <w:cantSplit/>
      </w:trPr>
      <w:tc>
        <w:tcPr>
          <w:tcW w:w="800" w:type="dxa"/>
        </w:tcPr>
        <w:p w14:paraId="7B659F20" w14:textId="77777777"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2</w:t>
          </w:r>
          <w:r w:rsidRPr="0018749C">
            <w:rPr>
              <w:rStyle w:val="PageNumber"/>
            </w:rPr>
            <w:fldChar w:fldCharType="end"/>
          </w:r>
        </w:p>
      </w:tc>
      <w:tc>
        <w:tcPr>
          <w:tcW w:w="8918" w:type="dxa"/>
          <w:shd w:val="clear" w:color="auto" w:fill="auto"/>
        </w:tcPr>
        <w:p w14:paraId="0496828B" w14:textId="2D4E7C68" w:rsidR="00B92BBF" w:rsidRDefault="00B92BBF" w:rsidP="00D16853">
          <w:pPr>
            <w:pStyle w:val="FooterEven"/>
          </w:pPr>
          <w:r w:rsidRPr="009265C5">
            <w:t>Department of Treasur</w:t>
          </w:r>
          <w:r>
            <w:t>y and Finance</w:t>
          </w:r>
          <w:r>
            <w:br/>
          </w:r>
          <w:r>
            <w:fldChar w:fldCharType="begin"/>
          </w:r>
          <w:r>
            <w:instrText xml:space="preserve"> StyleRef “ARTitle” </w:instrText>
          </w:r>
          <w:r>
            <w:fldChar w:fldCharType="separate"/>
          </w:r>
          <w:r w:rsidR="003B5064">
            <w:rPr>
              <w:b/>
              <w:bCs/>
              <w:noProof/>
              <w:lang w:val="en-US"/>
            </w:rPr>
            <w:t>Error! Use the Home tab to apply ARTitle to the text that you want to appear here.</w:t>
          </w:r>
          <w:r>
            <w:rPr>
              <w:noProof/>
            </w:rPr>
            <w:fldChar w:fldCharType="end"/>
          </w:r>
        </w:p>
      </w:tc>
    </w:tr>
  </w:tbl>
  <w:p w14:paraId="26903F21" w14:textId="77777777" w:rsidR="00B92BBF" w:rsidRDefault="00B92BBF" w:rsidP="00F610CA">
    <w:pPr>
      <w:pStyle w:val="Spac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688036A1" w14:textId="77777777" w:rsidTr="00B92BBF">
      <w:trPr>
        <w:cantSplit/>
      </w:trPr>
      <w:tc>
        <w:tcPr>
          <w:tcW w:w="9327" w:type="dxa"/>
          <w:shd w:val="clear" w:color="auto" w:fill="auto"/>
        </w:tcPr>
        <w:p w14:paraId="6B2BA895" w14:textId="77777777" w:rsidR="00B92BBF" w:rsidRPr="001B4BD5" w:rsidRDefault="00B92BBF" w:rsidP="00E1021A">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04EF3992" w14:textId="77777777" w:rsidR="00B92BBF" w:rsidRPr="00734B39" w:rsidRDefault="00B92BBF" w:rsidP="00E1021A">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47</w:t>
          </w:r>
          <w:r w:rsidRPr="00734B39">
            <w:rPr>
              <w:rStyle w:val="PageNumber"/>
            </w:rPr>
            <w:fldChar w:fldCharType="end"/>
          </w:r>
        </w:p>
      </w:tc>
    </w:tr>
  </w:tbl>
  <w:p w14:paraId="79B98B1B" w14:textId="69DB36C0" w:rsidR="00B92BBF" w:rsidRDefault="00B92BBF" w:rsidP="00E1021A">
    <w:pPr>
      <w:pStyle w:val="Spac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6A8107" w14:textId="77777777" w:rsidR="00B92BBF" w:rsidRDefault="00B92BBF" w:rsidP="00F43157">
    <w:pPr>
      <w:pStyle w:val="Footer"/>
    </w:pPr>
    <w:r>
      <w:rPr>
        <w:noProof/>
      </w:rPr>
      <mc:AlternateContent>
        <mc:Choice Requires="wps">
          <w:drawing>
            <wp:anchor distT="0" distB="0" distL="114300" distR="114300" simplePos="0" relativeHeight="251691008" behindDoc="0" locked="0" layoutInCell="1" allowOverlap="1" wp14:anchorId="7FC22BE3" wp14:editId="46480F4E">
              <wp:simplePos x="0" y="0"/>
              <wp:positionH relativeFrom="page">
                <wp:posOffset>-1508760</wp:posOffset>
              </wp:positionH>
              <wp:positionV relativeFrom="page">
                <wp:posOffset>2130425</wp:posOffset>
              </wp:positionV>
              <wp:extent cx="3968496" cy="530352"/>
              <wp:effectExtent l="4445" t="0" r="0" b="0"/>
              <wp:wrapNone/>
              <wp:docPr id="2" name="Text Box 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B92BBF" w14:paraId="5B6F7B33" w14:textId="77777777" w:rsidTr="00572502">
                            <w:trPr>
                              <w:cantSplit/>
                            </w:trPr>
                            <w:tc>
                              <w:tcPr>
                                <w:tcW w:w="724" w:type="dxa"/>
                              </w:tcPr>
                              <w:p w14:paraId="35870452"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17BD7CF5" w14:textId="19B6B366" w:rsidR="00B92BBF" w:rsidRDefault="00B92BBF" w:rsidP="001C1023">
                                <w:pPr>
                                  <w:pStyle w:val="FooterEven"/>
                                </w:pPr>
                                <w:r w:rsidRPr="001B4BD5">
                                  <w:t>Department of Treasury and Finance</w:t>
                                </w:r>
                                <w:r w:rsidRPr="00734B39">
                                  <w:t xml:space="preserve"> </w:t>
                                </w:r>
                                <w:r>
                                  <w:br/>
                                </w:r>
                                <w:r w:rsidRPr="00734B39">
                                  <w:t>Annual</w:t>
                                </w:r>
                                <w:r>
                                  <w:t xml:space="preserve"> Report 2020 | 21</w:t>
                                </w:r>
                              </w:p>
                            </w:tc>
                          </w:tr>
                        </w:tbl>
                        <w:p w14:paraId="5ED63635" w14:textId="77777777" w:rsidR="00B92BBF" w:rsidRDefault="00B92BBF" w:rsidP="00555119"/>
                        <w:p w14:paraId="5AEA718F" w14:textId="77777777" w:rsidR="00B92BBF" w:rsidRDefault="00B92BBF" w:rsidP="00555119"/>
                        <w:tbl>
                          <w:tblPr>
                            <w:tblW w:w="5001" w:type="pct"/>
                            <w:tblLayout w:type="fixed"/>
                            <w:tblCellMar>
                              <w:left w:w="57" w:type="dxa"/>
                              <w:right w:w="57" w:type="dxa"/>
                            </w:tblCellMar>
                            <w:tblLook w:val="0600" w:firstRow="0" w:lastRow="0" w:firstColumn="0" w:lastColumn="0" w:noHBand="1" w:noVBand="1"/>
                          </w:tblPr>
                          <w:tblGrid>
                            <w:gridCol w:w="536"/>
                            <w:gridCol w:w="5431"/>
                          </w:tblGrid>
                          <w:tr w:rsidR="00B92BBF" w14:paraId="72537021" w14:textId="77777777" w:rsidTr="001C1023">
                            <w:trPr>
                              <w:cantSplit/>
                            </w:trPr>
                            <w:tc>
                              <w:tcPr>
                                <w:tcW w:w="800" w:type="dxa"/>
                              </w:tcPr>
                              <w:p w14:paraId="6F1360C6"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574865D" w14:textId="77777777" w:rsidR="00B92BBF" w:rsidRDefault="00B92BBF" w:rsidP="001C1023">
                                <w:pPr>
                                  <w:pStyle w:val="FooterEven"/>
                                </w:pPr>
                                <w:r w:rsidRPr="001B4BD5">
                                  <w:t>Department of Treasury and Finance</w:t>
                                </w:r>
                                <w:r w:rsidRPr="001B4BD5">
                                  <w:br/>
                                </w:r>
                                <w:r w:rsidRPr="00734B39">
                                  <w:t>Annual</w:t>
                                </w:r>
                                <w:r>
                                  <w:t xml:space="preserve"> Report 2016 | 17</w:t>
                                </w:r>
                              </w:p>
                            </w:tc>
                          </w:tr>
                        </w:tbl>
                        <w:p w14:paraId="060193BC" w14:textId="77777777" w:rsidR="00B92BBF" w:rsidRDefault="00B92BBF" w:rsidP="0055511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FC22BE3" id="_x0000_t202" coordsize="21600,21600" o:spt="202" path="m,l,21600r21600,l21600,xe">
              <v:stroke joinstyle="miter"/>
              <v:path gradientshapeok="t" o:connecttype="rect"/>
            </v:shapetype>
            <v:shape id="Text Box 2" o:spid="_x0000_s1028" type="#_x0000_t202" alt="&quot;&quot;" style="position:absolute;left:0;text-align:left;margin-left:-118.8pt;margin-top:167.75pt;width:312.5pt;height:41.75pt;rotation:90;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B92BBF" w14:paraId="5B6F7B33" w14:textId="77777777" w:rsidTr="00572502">
                      <w:trPr>
                        <w:cantSplit/>
                      </w:trPr>
                      <w:tc>
                        <w:tcPr>
                          <w:tcW w:w="724" w:type="dxa"/>
                        </w:tcPr>
                        <w:p w14:paraId="35870452"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17BD7CF5" w14:textId="19B6B366" w:rsidR="00B92BBF" w:rsidRDefault="00B92BBF" w:rsidP="001C1023">
                          <w:pPr>
                            <w:pStyle w:val="FooterEven"/>
                          </w:pPr>
                          <w:r w:rsidRPr="001B4BD5">
                            <w:t>Department of Treasury and Finance</w:t>
                          </w:r>
                          <w:r w:rsidRPr="00734B39">
                            <w:t xml:space="preserve"> </w:t>
                          </w:r>
                          <w:r>
                            <w:br/>
                          </w:r>
                          <w:r w:rsidRPr="00734B39">
                            <w:t>Annual</w:t>
                          </w:r>
                          <w:r>
                            <w:t xml:space="preserve"> Report 2020 | 21</w:t>
                          </w:r>
                        </w:p>
                      </w:tc>
                    </w:tr>
                  </w:tbl>
                  <w:p w14:paraId="5ED63635" w14:textId="77777777" w:rsidR="00B92BBF" w:rsidRDefault="00B92BBF" w:rsidP="00555119"/>
                  <w:p w14:paraId="5AEA718F" w14:textId="77777777" w:rsidR="00B92BBF" w:rsidRDefault="00B92BBF" w:rsidP="00555119"/>
                  <w:tbl>
                    <w:tblPr>
                      <w:tblW w:w="5001" w:type="pct"/>
                      <w:tblLayout w:type="fixed"/>
                      <w:tblCellMar>
                        <w:left w:w="57" w:type="dxa"/>
                        <w:right w:w="57" w:type="dxa"/>
                      </w:tblCellMar>
                      <w:tblLook w:val="0600" w:firstRow="0" w:lastRow="0" w:firstColumn="0" w:lastColumn="0" w:noHBand="1" w:noVBand="1"/>
                    </w:tblPr>
                    <w:tblGrid>
                      <w:gridCol w:w="536"/>
                      <w:gridCol w:w="5431"/>
                    </w:tblGrid>
                    <w:tr w:rsidR="00B92BBF" w14:paraId="72537021" w14:textId="77777777" w:rsidTr="001C1023">
                      <w:trPr>
                        <w:cantSplit/>
                      </w:trPr>
                      <w:tc>
                        <w:tcPr>
                          <w:tcW w:w="800" w:type="dxa"/>
                        </w:tcPr>
                        <w:p w14:paraId="6F1360C6"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5574865D" w14:textId="77777777" w:rsidR="00B92BBF" w:rsidRDefault="00B92BBF" w:rsidP="001C1023">
                          <w:pPr>
                            <w:pStyle w:val="FooterEven"/>
                          </w:pPr>
                          <w:r w:rsidRPr="001B4BD5">
                            <w:t>Department of Treasury and Finance</w:t>
                          </w:r>
                          <w:r w:rsidRPr="001B4BD5">
                            <w:br/>
                          </w:r>
                          <w:r w:rsidRPr="00734B39">
                            <w:t>Annual</w:t>
                          </w:r>
                          <w:r>
                            <w:t xml:space="preserve"> Report 2016 | 17</w:t>
                          </w:r>
                        </w:p>
                      </w:tc>
                    </w:tr>
                  </w:tbl>
                  <w:p w14:paraId="060193BC" w14:textId="77777777" w:rsidR="00B92BBF" w:rsidRDefault="00B92BBF" w:rsidP="00555119"/>
                </w:txbxContent>
              </v:textbox>
              <w10:wrap anchorx="page" anchory="page"/>
            </v:shape>
          </w:pict>
        </mc:Fallback>
      </mc:AlternateConten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322875" w14:textId="77777777" w:rsidR="00B92BBF" w:rsidRPr="00824215" w:rsidRDefault="00B92BBF" w:rsidP="00824215">
    <w:pPr>
      <w:pStyle w:val="Footer"/>
    </w:pPr>
    <w:r>
      <w:rPr>
        <w:noProof/>
      </w:rPr>
      <mc:AlternateContent>
        <mc:Choice Requires="wps">
          <w:drawing>
            <wp:anchor distT="0" distB="0" distL="114300" distR="114300" simplePos="0" relativeHeight="251696128" behindDoc="0" locked="0" layoutInCell="0" allowOverlap="0" wp14:anchorId="3430C701" wp14:editId="0CD08B5B">
              <wp:simplePos x="0" y="0"/>
              <wp:positionH relativeFrom="page">
                <wp:posOffset>-1718945</wp:posOffset>
              </wp:positionH>
              <wp:positionV relativeFrom="page">
                <wp:posOffset>4681855</wp:posOffset>
              </wp:positionV>
              <wp:extent cx="4407408" cy="521208"/>
              <wp:effectExtent l="0" t="0" r="0" b="0"/>
              <wp:wrapNone/>
              <wp:docPr id="16" name="Text Box 1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15530B35" w14:textId="77777777" w:rsidTr="00D90070">
                            <w:trPr>
                              <w:cantSplit/>
                            </w:trPr>
                            <w:tc>
                              <w:tcPr>
                                <w:tcW w:w="5997" w:type="dxa"/>
                                <w:shd w:val="clear" w:color="auto" w:fill="auto"/>
                              </w:tcPr>
                              <w:p w14:paraId="058D3C96" w14:textId="169D1E8F" w:rsidR="00B92BBF" w:rsidRPr="001E38A8" w:rsidRDefault="00B92BBF" w:rsidP="00D90070">
                                <w:pPr>
                                  <w:pStyle w:val="FooterEven"/>
                                  <w:jc w:val="right"/>
                                </w:pPr>
                                <w:r w:rsidRPr="001E38A8">
                                  <w:t>Department of Treasury and Finance</w:t>
                                </w:r>
                                <w:r w:rsidRPr="001E38A8">
                                  <w:br/>
                                  <w:t>Annual Report 20</w:t>
                                </w:r>
                                <w:r>
                                  <w:t>20</w:t>
                                </w:r>
                                <w:r w:rsidRPr="001E38A8">
                                  <w:t xml:space="preserve"> |</w:t>
                                </w:r>
                                <w:r>
                                  <w:t xml:space="preserve"> 21</w:t>
                                </w:r>
                              </w:p>
                            </w:tc>
                            <w:tc>
                              <w:tcPr>
                                <w:tcW w:w="817" w:type="dxa"/>
                              </w:tcPr>
                              <w:p w14:paraId="1659FD31"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2DE1B1E4" w14:textId="77777777" w:rsidR="00B92BBF" w:rsidRPr="001E38A8" w:rsidRDefault="00B92BBF" w:rsidP="0062075E"/>
                        <w:p w14:paraId="4672562A" w14:textId="77777777" w:rsidR="00B92BBF" w:rsidRPr="001E38A8" w:rsidRDefault="00B92BBF" w:rsidP="0062075E"/>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200A381C" w14:textId="77777777" w:rsidTr="00D90070">
                            <w:trPr>
                              <w:cantSplit/>
                            </w:trPr>
                            <w:tc>
                              <w:tcPr>
                                <w:tcW w:w="5997" w:type="dxa"/>
                                <w:shd w:val="clear" w:color="auto" w:fill="auto"/>
                              </w:tcPr>
                              <w:p w14:paraId="2B605709" w14:textId="77777777" w:rsidR="00B92BBF" w:rsidRPr="001E38A8" w:rsidRDefault="00B92BBF" w:rsidP="00D90070">
                                <w:pPr>
                                  <w:pStyle w:val="FooterEven"/>
                                  <w:jc w:val="right"/>
                                </w:pPr>
                                <w:r w:rsidRPr="001E38A8">
                                  <w:t>Department of Treasury and Finance</w:t>
                                </w:r>
                                <w:r w:rsidRPr="001E38A8">
                                  <w:br/>
                                  <w:t>Annual Report 2016 | 17</w:t>
                                </w:r>
                              </w:p>
                            </w:tc>
                            <w:tc>
                              <w:tcPr>
                                <w:tcW w:w="817" w:type="dxa"/>
                              </w:tcPr>
                              <w:p w14:paraId="29F7BC94"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43174271" w14:textId="77777777" w:rsidR="00B92BBF" w:rsidRPr="001E38A8" w:rsidRDefault="00B92BBF" w:rsidP="0062075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30C701" id="_x0000_t202" coordsize="21600,21600" o:spt="202" path="m,l,21600r21600,l21600,xe">
              <v:stroke joinstyle="miter"/>
              <v:path gradientshapeok="t" o:connecttype="rect"/>
            </v:shapetype>
            <v:shape id="Text Box 16" o:spid="_x0000_s1029" type="#_x0000_t202" alt="&quot;&quot;" style="position:absolute;left:0;text-align:left;margin-left:-135.35pt;margin-top:368.65pt;width:347.05pt;height:41.05pt;rotation:90;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15530B35" w14:textId="77777777" w:rsidTr="00D90070">
                      <w:trPr>
                        <w:cantSplit/>
                      </w:trPr>
                      <w:tc>
                        <w:tcPr>
                          <w:tcW w:w="5997" w:type="dxa"/>
                          <w:shd w:val="clear" w:color="auto" w:fill="auto"/>
                        </w:tcPr>
                        <w:p w14:paraId="058D3C96" w14:textId="169D1E8F" w:rsidR="00B92BBF" w:rsidRPr="001E38A8" w:rsidRDefault="00B92BBF" w:rsidP="00D90070">
                          <w:pPr>
                            <w:pStyle w:val="FooterEven"/>
                            <w:jc w:val="right"/>
                          </w:pPr>
                          <w:r w:rsidRPr="001E38A8">
                            <w:t>Department of Treasury and Finance</w:t>
                          </w:r>
                          <w:r w:rsidRPr="001E38A8">
                            <w:br/>
                            <w:t>Annual Report 20</w:t>
                          </w:r>
                          <w:r>
                            <w:t>20</w:t>
                          </w:r>
                          <w:r w:rsidRPr="001E38A8">
                            <w:t xml:space="preserve"> |</w:t>
                          </w:r>
                          <w:r>
                            <w:t xml:space="preserve"> 21</w:t>
                          </w:r>
                        </w:p>
                      </w:tc>
                      <w:tc>
                        <w:tcPr>
                          <w:tcW w:w="817" w:type="dxa"/>
                        </w:tcPr>
                        <w:p w14:paraId="1659FD31"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2DE1B1E4" w14:textId="77777777" w:rsidR="00B92BBF" w:rsidRPr="001E38A8" w:rsidRDefault="00B92BBF" w:rsidP="0062075E"/>
                  <w:p w14:paraId="4672562A" w14:textId="77777777" w:rsidR="00B92BBF" w:rsidRPr="001E38A8" w:rsidRDefault="00B92BBF" w:rsidP="0062075E"/>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200A381C" w14:textId="77777777" w:rsidTr="00D90070">
                      <w:trPr>
                        <w:cantSplit/>
                      </w:trPr>
                      <w:tc>
                        <w:tcPr>
                          <w:tcW w:w="5997" w:type="dxa"/>
                          <w:shd w:val="clear" w:color="auto" w:fill="auto"/>
                        </w:tcPr>
                        <w:p w14:paraId="2B605709" w14:textId="77777777" w:rsidR="00B92BBF" w:rsidRPr="001E38A8" w:rsidRDefault="00B92BBF" w:rsidP="00D90070">
                          <w:pPr>
                            <w:pStyle w:val="FooterEven"/>
                            <w:jc w:val="right"/>
                          </w:pPr>
                          <w:r w:rsidRPr="001E38A8">
                            <w:t>Department of Treasury and Finance</w:t>
                          </w:r>
                          <w:r w:rsidRPr="001E38A8">
                            <w:br/>
                            <w:t>Annual Report 2016 | 17</w:t>
                          </w:r>
                        </w:p>
                      </w:tc>
                      <w:tc>
                        <w:tcPr>
                          <w:tcW w:w="817" w:type="dxa"/>
                        </w:tcPr>
                        <w:p w14:paraId="29F7BC94"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43174271" w14:textId="77777777" w:rsidR="00B92BBF" w:rsidRPr="001E38A8" w:rsidRDefault="00B92BBF" w:rsidP="0062075E"/>
                </w:txbxContent>
              </v:textbox>
              <w10:wrap anchorx="page" anchory="page"/>
            </v:shape>
          </w:pict>
        </mc:Fallback>
      </mc:AlternateConten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6B587CBB" w14:textId="77777777" w:rsidTr="0062075E">
      <w:trPr>
        <w:cantSplit/>
      </w:trPr>
      <w:tc>
        <w:tcPr>
          <w:tcW w:w="800" w:type="dxa"/>
        </w:tcPr>
        <w:p w14:paraId="43377C0F" w14:textId="77777777" w:rsidR="00B92BBF" w:rsidRDefault="00B92BBF" w:rsidP="00EF46A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46</w:t>
          </w:r>
          <w:r w:rsidRPr="0018749C">
            <w:rPr>
              <w:rStyle w:val="PageNumber"/>
            </w:rPr>
            <w:fldChar w:fldCharType="end"/>
          </w:r>
        </w:p>
      </w:tc>
      <w:tc>
        <w:tcPr>
          <w:tcW w:w="8918" w:type="dxa"/>
          <w:shd w:val="clear" w:color="auto" w:fill="auto"/>
        </w:tcPr>
        <w:p w14:paraId="429F10E8" w14:textId="77777777" w:rsidR="00B92BBF" w:rsidRDefault="00B92BBF" w:rsidP="00EF46A3">
          <w:pPr>
            <w:pStyle w:val="FooterEven"/>
          </w:pPr>
          <w:r w:rsidRPr="001B4BD5">
            <w:t>Department of Treasury and Finance</w:t>
          </w:r>
          <w:r w:rsidRPr="001B4BD5">
            <w:br/>
          </w:r>
          <w:r w:rsidRPr="00734B39">
            <w:t>Annual</w:t>
          </w:r>
          <w:r>
            <w:t xml:space="preserve"> Report 2020 | 21</w:t>
          </w:r>
        </w:p>
      </w:tc>
    </w:tr>
  </w:tbl>
  <w:p w14:paraId="3CB5F3B7" w14:textId="77777777" w:rsidR="00B92BBF" w:rsidRDefault="00B92BBF" w:rsidP="00EF46A3">
    <w:pPr>
      <w:pStyle w:val="Spac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7ADF4CE6" w14:textId="77777777" w:rsidTr="003474E2">
      <w:trPr>
        <w:cantSplit/>
      </w:trPr>
      <w:tc>
        <w:tcPr>
          <w:tcW w:w="9327" w:type="dxa"/>
          <w:shd w:val="clear" w:color="auto" w:fill="auto"/>
        </w:tcPr>
        <w:p w14:paraId="00D16E0F" w14:textId="77777777" w:rsidR="00B92BBF" w:rsidRPr="001B4BD5" w:rsidRDefault="00B92BBF" w:rsidP="006011C5">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7D77E028" w14:textId="77777777" w:rsidR="00B92BBF" w:rsidRPr="00734B39" w:rsidRDefault="00B92BBF" w:rsidP="006011C5">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55</w:t>
          </w:r>
          <w:r w:rsidRPr="00734B39">
            <w:rPr>
              <w:rStyle w:val="PageNumber"/>
            </w:rPr>
            <w:fldChar w:fldCharType="end"/>
          </w:r>
        </w:p>
      </w:tc>
    </w:tr>
  </w:tbl>
  <w:p w14:paraId="63960E5C" w14:textId="77777777" w:rsidR="00B92BBF" w:rsidRDefault="00B92BBF" w:rsidP="006011C5">
    <w:pPr>
      <w:pStyle w:val="Spac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21CCEE94" w14:textId="77777777" w:rsidTr="0062075E">
      <w:trPr>
        <w:cantSplit/>
      </w:trPr>
      <w:tc>
        <w:tcPr>
          <w:tcW w:w="800" w:type="dxa"/>
        </w:tcPr>
        <w:p w14:paraId="16EA8208" w14:textId="77777777" w:rsidR="00B92BBF" w:rsidRDefault="00B92BBF" w:rsidP="00EF46A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46</w:t>
          </w:r>
          <w:r w:rsidRPr="0018749C">
            <w:rPr>
              <w:rStyle w:val="PageNumber"/>
            </w:rPr>
            <w:fldChar w:fldCharType="end"/>
          </w:r>
        </w:p>
      </w:tc>
      <w:tc>
        <w:tcPr>
          <w:tcW w:w="8918" w:type="dxa"/>
          <w:shd w:val="clear" w:color="auto" w:fill="auto"/>
        </w:tcPr>
        <w:p w14:paraId="3D8B3DC1" w14:textId="77777777" w:rsidR="00B92BBF" w:rsidRDefault="00B92BBF" w:rsidP="00EF46A3">
          <w:pPr>
            <w:pStyle w:val="FooterEven"/>
          </w:pPr>
          <w:r w:rsidRPr="001B4BD5">
            <w:t>Department of Treasury and Finance</w:t>
          </w:r>
          <w:r w:rsidRPr="001B4BD5">
            <w:br/>
          </w:r>
          <w:r w:rsidRPr="00734B39">
            <w:t>Annual</w:t>
          </w:r>
          <w:r>
            <w:t xml:space="preserve"> Report 2020 | 21</w:t>
          </w:r>
        </w:p>
      </w:tc>
    </w:tr>
  </w:tbl>
  <w:p w14:paraId="4DE978F5" w14:textId="77777777" w:rsidR="00B92BBF" w:rsidRDefault="00B92BBF" w:rsidP="00EF46A3">
    <w:pPr>
      <w:pStyle w:val="Spac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7B3861DC" w14:textId="77777777" w:rsidTr="0062075E">
      <w:trPr>
        <w:cantSplit/>
      </w:trPr>
      <w:tc>
        <w:tcPr>
          <w:tcW w:w="9327" w:type="dxa"/>
          <w:shd w:val="clear" w:color="auto" w:fill="auto"/>
        </w:tcPr>
        <w:p w14:paraId="2AC98AEC" w14:textId="77777777" w:rsidR="00B92BBF" w:rsidRPr="001B4BD5" w:rsidRDefault="00B92BBF" w:rsidP="00EF46A3">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10E34E1D" w14:textId="77777777" w:rsidR="00B92BBF" w:rsidRPr="00734B39" w:rsidRDefault="00B92BBF" w:rsidP="00EF46A3">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45</w:t>
          </w:r>
          <w:r w:rsidRPr="00734B39">
            <w:rPr>
              <w:rStyle w:val="PageNumber"/>
            </w:rPr>
            <w:fldChar w:fldCharType="end"/>
          </w:r>
        </w:p>
      </w:tc>
    </w:tr>
  </w:tbl>
  <w:p w14:paraId="3D0F1F05" w14:textId="55A082FE" w:rsidR="00B92BBF" w:rsidRDefault="00B92BBF" w:rsidP="00EF46A3">
    <w:pPr>
      <w:pStyle w:val="Spac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08AEEFE6" w14:textId="77777777" w:rsidTr="00607ED6">
      <w:trPr>
        <w:cantSplit/>
      </w:trPr>
      <w:tc>
        <w:tcPr>
          <w:tcW w:w="800" w:type="dxa"/>
        </w:tcPr>
        <w:p w14:paraId="453B05F6" w14:textId="77777777" w:rsidR="00B92BBF" w:rsidRDefault="00B92BBF"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0</w:t>
          </w:r>
          <w:r w:rsidRPr="0018749C">
            <w:rPr>
              <w:rStyle w:val="PageNumber"/>
            </w:rPr>
            <w:fldChar w:fldCharType="end"/>
          </w:r>
        </w:p>
      </w:tc>
      <w:tc>
        <w:tcPr>
          <w:tcW w:w="8918" w:type="dxa"/>
          <w:shd w:val="clear" w:color="auto" w:fill="auto"/>
        </w:tcPr>
        <w:p w14:paraId="046097DF" w14:textId="77777777" w:rsidR="00B92BBF" w:rsidRDefault="00B92BBF" w:rsidP="00607ED6">
          <w:pPr>
            <w:pStyle w:val="FooterEven"/>
          </w:pPr>
          <w:r w:rsidRPr="001B4BD5">
            <w:t>Department of Treasury and Finance</w:t>
          </w:r>
          <w:r w:rsidRPr="001B4BD5">
            <w:br/>
          </w:r>
          <w:r w:rsidRPr="00734B39">
            <w:t>Annual</w:t>
          </w:r>
          <w:r>
            <w:t xml:space="preserve"> Report 2020 | 21</w:t>
          </w:r>
        </w:p>
      </w:tc>
    </w:tr>
  </w:tbl>
  <w:p w14:paraId="3A3612A3" w14:textId="77777777" w:rsidR="00B92BBF" w:rsidRDefault="00B92BBF" w:rsidP="00B8418B">
    <w:pPr>
      <w:pStyle w:val="Spac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ED005" w14:textId="77777777" w:rsidR="00B92BBF" w:rsidRDefault="00B92BBF" w:rsidP="00BA5BC6">
    <w:pPr>
      <w:pStyle w:val="Footer"/>
    </w:pPr>
    <w:r>
      <w:rPr>
        <w:noProof/>
      </w:rPr>
      <mc:AlternateContent>
        <mc:Choice Requires="wps">
          <w:drawing>
            <wp:anchor distT="0" distB="0" distL="114300" distR="114300" simplePos="0" relativeHeight="251694080" behindDoc="0" locked="0" layoutInCell="1" allowOverlap="1" wp14:anchorId="05B0A8A7" wp14:editId="3A540C14">
              <wp:simplePos x="0" y="0"/>
              <wp:positionH relativeFrom="page">
                <wp:posOffset>-1508760</wp:posOffset>
              </wp:positionH>
              <wp:positionV relativeFrom="page">
                <wp:posOffset>2130425</wp:posOffset>
              </wp:positionV>
              <wp:extent cx="3968496" cy="530352"/>
              <wp:effectExtent l="4445" t="0" r="0" b="0"/>
              <wp:wrapNone/>
              <wp:docPr id="7" name="Text Box 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B92BBF" w14:paraId="1FD3F376" w14:textId="77777777" w:rsidTr="00572502">
                            <w:trPr>
                              <w:cantSplit/>
                            </w:trPr>
                            <w:tc>
                              <w:tcPr>
                                <w:tcW w:w="724" w:type="dxa"/>
                              </w:tcPr>
                              <w:p w14:paraId="38B12CE5"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001424C9" w14:textId="3699BBBB" w:rsidR="00B92BBF" w:rsidRDefault="00B92BBF" w:rsidP="001C1023">
                                <w:pPr>
                                  <w:pStyle w:val="FooterEven"/>
                                </w:pPr>
                                <w:r w:rsidRPr="001B4BD5">
                                  <w:t>Department of Treasury and Finance</w:t>
                                </w:r>
                                <w:r w:rsidRPr="00734B39">
                                  <w:t xml:space="preserve"> </w:t>
                                </w:r>
                                <w:r>
                                  <w:br/>
                                </w:r>
                                <w:r w:rsidRPr="00734B39">
                                  <w:t>Annual</w:t>
                                </w:r>
                                <w:r>
                                  <w:t xml:space="preserve"> Report 2020 | 21</w:t>
                                </w:r>
                              </w:p>
                            </w:tc>
                          </w:tr>
                        </w:tbl>
                        <w:p w14:paraId="212FB170" w14:textId="77777777" w:rsidR="00B92BBF" w:rsidRDefault="00B92BBF" w:rsidP="00BA5BC6"/>
                        <w:p w14:paraId="3DB6E650" w14:textId="77777777" w:rsidR="00B92BBF" w:rsidRDefault="00B92BBF"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B92BBF" w14:paraId="207BD84D" w14:textId="77777777" w:rsidTr="001C1023">
                            <w:trPr>
                              <w:cantSplit/>
                            </w:trPr>
                            <w:tc>
                              <w:tcPr>
                                <w:tcW w:w="800" w:type="dxa"/>
                              </w:tcPr>
                              <w:p w14:paraId="2CAE4FA0"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36316852" w14:textId="77777777" w:rsidR="00B92BBF" w:rsidRDefault="00B92BBF" w:rsidP="001C1023">
                                <w:pPr>
                                  <w:pStyle w:val="FooterEven"/>
                                </w:pPr>
                                <w:r w:rsidRPr="001B4BD5">
                                  <w:t>Department of Treasury and Finance</w:t>
                                </w:r>
                                <w:r w:rsidRPr="001B4BD5">
                                  <w:br/>
                                </w:r>
                                <w:r w:rsidRPr="00734B39">
                                  <w:t>Annual</w:t>
                                </w:r>
                                <w:r>
                                  <w:t xml:space="preserve"> Report 2016 | 17</w:t>
                                </w:r>
                              </w:p>
                            </w:tc>
                          </w:tr>
                        </w:tbl>
                        <w:p w14:paraId="4A25B287" w14:textId="77777777" w:rsidR="00B92BBF" w:rsidRDefault="00B92BBF" w:rsidP="00BA5BC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B0A8A7" id="_x0000_t202" coordsize="21600,21600" o:spt="202" path="m,l,21600r21600,l21600,xe">
              <v:stroke joinstyle="miter"/>
              <v:path gradientshapeok="t" o:connecttype="rect"/>
            </v:shapetype>
            <v:shape id="Text Box 7" o:spid="_x0000_s1032" type="#_x0000_t202" alt="&quot;&quot;" style="position:absolute;left:0;text-align:left;margin-left:-118.8pt;margin-top:167.75pt;width:312.5pt;height:41.75pt;rotation:90;z-index:251694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B92BBF" w14:paraId="1FD3F376" w14:textId="77777777" w:rsidTr="00572502">
                      <w:trPr>
                        <w:cantSplit/>
                      </w:trPr>
                      <w:tc>
                        <w:tcPr>
                          <w:tcW w:w="724" w:type="dxa"/>
                        </w:tcPr>
                        <w:p w14:paraId="38B12CE5"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001424C9" w14:textId="3699BBBB" w:rsidR="00B92BBF" w:rsidRDefault="00B92BBF" w:rsidP="001C1023">
                          <w:pPr>
                            <w:pStyle w:val="FooterEven"/>
                          </w:pPr>
                          <w:r w:rsidRPr="001B4BD5">
                            <w:t>Department of Treasury and Finance</w:t>
                          </w:r>
                          <w:r w:rsidRPr="00734B39">
                            <w:t xml:space="preserve"> </w:t>
                          </w:r>
                          <w:r>
                            <w:br/>
                          </w:r>
                          <w:r w:rsidRPr="00734B39">
                            <w:t>Annual</w:t>
                          </w:r>
                          <w:r>
                            <w:t xml:space="preserve"> Report 2020 | 21</w:t>
                          </w:r>
                        </w:p>
                      </w:tc>
                    </w:tr>
                  </w:tbl>
                  <w:p w14:paraId="212FB170" w14:textId="77777777" w:rsidR="00B92BBF" w:rsidRDefault="00B92BBF" w:rsidP="00BA5BC6"/>
                  <w:p w14:paraId="3DB6E650" w14:textId="77777777" w:rsidR="00B92BBF" w:rsidRDefault="00B92BBF"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B92BBF" w14:paraId="207BD84D" w14:textId="77777777" w:rsidTr="001C1023">
                      <w:trPr>
                        <w:cantSplit/>
                      </w:trPr>
                      <w:tc>
                        <w:tcPr>
                          <w:tcW w:w="800" w:type="dxa"/>
                        </w:tcPr>
                        <w:p w14:paraId="2CAE4FA0"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36316852" w14:textId="77777777" w:rsidR="00B92BBF" w:rsidRDefault="00B92BBF" w:rsidP="001C1023">
                          <w:pPr>
                            <w:pStyle w:val="FooterEven"/>
                          </w:pPr>
                          <w:r w:rsidRPr="001B4BD5">
                            <w:t>Department of Treasury and Finance</w:t>
                          </w:r>
                          <w:r w:rsidRPr="001B4BD5">
                            <w:br/>
                          </w:r>
                          <w:r w:rsidRPr="00734B39">
                            <w:t>Annual</w:t>
                          </w:r>
                          <w:r>
                            <w:t xml:space="preserve"> Report 2016 | 17</w:t>
                          </w:r>
                        </w:p>
                      </w:tc>
                    </w:tr>
                  </w:tbl>
                  <w:p w14:paraId="4A25B287" w14:textId="77777777" w:rsidR="00B92BBF" w:rsidRDefault="00B92BBF" w:rsidP="00BA5BC6"/>
                </w:txbxContent>
              </v:textbox>
              <w10:wrap anchorx="page" anchory="page"/>
            </v:shape>
          </w:pict>
        </mc:Fallback>
      </mc:AlternateContent>
    </w:r>
  </w:p>
  <w:p w14:paraId="049F20F8" w14:textId="77777777" w:rsidR="00B92BBF" w:rsidRPr="00412A95" w:rsidRDefault="00B92BBF" w:rsidP="00412A95">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D4E76" w14:textId="127FEBE8" w:rsidR="00B92BBF" w:rsidRDefault="00B92BBF" w:rsidP="00F610CA">
    <w:pPr>
      <w:pStyle w:val="Spacer"/>
    </w:pPr>
    <w:r>
      <w:rPr>
        <w:noProof/>
      </w:rPr>
      <mc:AlternateContent>
        <mc:Choice Requires="wps">
          <w:drawing>
            <wp:anchor distT="0" distB="0" distL="114300" distR="114300" simplePos="0" relativeHeight="251693056" behindDoc="0" locked="0" layoutInCell="0" allowOverlap="0" wp14:anchorId="4C360197" wp14:editId="107608E0">
              <wp:simplePos x="0" y="0"/>
              <wp:positionH relativeFrom="page">
                <wp:posOffset>-1718945</wp:posOffset>
              </wp:positionH>
              <wp:positionV relativeFrom="page">
                <wp:posOffset>4681855</wp:posOffset>
              </wp:positionV>
              <wp:extent cx="4407408" cy="521208"/>
              <wp:effectExtent l="0" t="0" r="0" b="0"/>
              <wp:wrapNone/>
              <wp:docPr id="18" name="Text Box 1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14:paraId="2FD466F1" w14:textId="77777777" w:rsidTr="00105A1F">
                            <w:trPr>
                              <w:cantSplit/>
                            </w:trPr>
                            <w:tc>
                              <w:tcPr>
                                <w:tcW w:w="5997" w:type="dxa"/>
                                <w:shd w:val="clear" w:color="auto" w:fill="auto"/>
                              </w:tcPr>
                              <w:p w14:paraId="233EB37F" w14:textId="77777777" w:rsidR="00B92BBF" w:rsidRDefault="00B92BBF" w:rsidP="00B619A9">
                                <w:pPr>
                                  <w:pStyle w:val="FooterEven"/>
                                  <w:jc w:val="right"/>
                                </w:pPr>
                                <w:r w:rsidRPr="001B4BD5">
                                  <w:t>Department of Treasury and Finance</w:t>
                                </w:r>
                                <w:r w:rsidRPr="001B4BD5">
                                  <w:br/>
                                </w:r>
                                <w:r w:rsidRPr="00734B39">
                                  <w:t>Annual</w:t>
                                </w:r>
                                <w:r>
                                  <w:t xml:space="preserve"> Report 2020 | 21</w:t>
                                </w:r>
                              </w:p>
                            </w:tc>
                            <w:tc>
                              <w:tcPr>
                                <w:tcW w:w="817" w:type="dxa"/>
                              </w:tcPr>
                              <w:p w14:paraId="3778C96F" w14:textId="77777777" w:rsidR="00B92BBF" w:rsidRPr="001B4BD5" w:rsidRDefault="00B92BBF"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027DE733" w14:textId="77777777" w:rsidR="00B92BBF" w:rsidRDefault="00B92BBF" w:rsidP="00F43157"/>
                        <w:p w14:paraId="331B331F" w14:textId="77777777" w:rsidR="00B92BBF" w:rsidRDefault="00B92BBF" w:rsidP="00F43157"/>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14:paraId="30215FEE" w14:textId="77777777" w:rsidTr="00105A1F">
                            <w:trPr>
                              <w:cantSplit/>
                            </w:trPr>
                            <w:tc>
                              <w:tcPr>
                                <w:tcW w:w="5997" w:type="dxa"/>
                                <w:shd w:val="clear" w:color="auto" w:fill="auto"/>
                              </w:tcPr>
                              <w:p w14:paraId="3584EA75" w14:textId="77777777" w:rsidR="00B92BBF" w:rsidRDefault="00B92BBF"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47234BD7" w14:textId="77777777" w:rsidR="00B92BBF" w:rsidRPr="001B4BD5" w:rsidRDefault="00B92BBF"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0B6A0BB9" w14:textId="77777777" w:rsidR="00B92BBF" w:rsidRDefault="00B92BBF" w:rsidP="00F431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360197" id="_x0000_t202" coordsize="21600,21600" o:spt="202" path="m,l,21600r21600,l21600,xe">
              <v:stroke joinstyle="miter"/>
              <v:path gradientshapeok="t" o:connecttype="rect"/>
            </v:shapetype>
            <v:shape id="Text Box 18" o:spid="_x0000_s1033" type="#_x0000_t202" alt="&quot;&quot;" style="position:absolute;margin-left:-135.35pt;margin-top:368.65pt;width:347.05pt;height:41.05pt;rotation:90;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14:paraId="2FD466F1" w14:textId="77777777" w:rsidTr="00105A1F">
                      <w:trPr>
                        <w:cantSplit/>
                      </w:trPr>
                      <w:tc>
                        <w:tcPr>
                          <w:tcW w:w="5997" w:type="dxa"/>
                          <w:shd w:val="clear" w:color="auto" w:fill="auto"/>
                        </w:tcPr>
                        <w:p w14:paraId="233EB37F" w14:textId="77777777" w:rsidR="00B92BBF" w:rsidRDefault="00B92BBF" w:rsidP="00B619A9">
                          <w:pPr>
                            <w:pStyle w:val="FooterEven"/>
                            <w:jc w:val="right"/>
                          </w:pPr>
                          <w:r w:rsidRPr="001B4BD5">
                            <w:t>Department of Treasury and Finance</w:t>
                          </w:r>
                          <w:r w:rsidRPr="001B4BD5">
                            <w:br/>
                          </w:r>
                          <w:r w:rsidRPr="00734B39">
                            <w:t>Annual</w:t>
                          </w:r>
                          <w:r>
                            <w:t xml:space="preserve"> Report 2020 | 21</w:t>
                          </w:r>
                        </w:p>
                      </w:tc>
                      <w:tc>
                        <w:tcPr>
                          <w:tcW w:w="817" w:type="dxa"/>
                        </w:tcPr>
                        <w:p w14:paraId="3778C96F" w14:textId="77777777" w:rsidR="00B92BBF" w:rsidRPr="001B4BD5" w:rsidRDefault="00B92BBF"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027DE733" w14:textId="77777777" w:rsidR="00B92BBF" w:rsidRDefault="00B92BBF" w:rsidP="00F43157"/>
                  <w:p w14:paraId="331B331F" w14:textId="77777777" w:rsidR="00B92BBF" w:rsidRDefault="00B92BBF" w:rsidP="00F43157"/>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14:paraId="30215FEE" w14:textId="77777777" w:rsidTr="00105A1F">
                      <w:trPr>
                        <w:cantSplit/>
                      </w:trPr>
                      <w:tc>
                        <w:tcPr>
                          <w:tcW w:w="5997" w:type="dxa"/>
                          <w:shd w:val="clear" w:color="auto" w:fill="auto"/>
                        </w:tcPr>
                        <w:p w14:paraId="3584EA75" w14:textId="77777777" w:rsidR="00B92BBF" w:rsidRDefault="00B92BBF" w:rsidP="00105A1F">
                          <w:pPr>
                            <w:pStyle w:val="FooterEven"/>
                            <w:jc w:val="right"/>
                          </w:pPr>
                          <w:r w:rsidRPr="001B4BD5">
                            <w:t>Department of Treasury and Finance</w:t>
                          </w:r>
                          <w:r w:rsidRPr="001B4BD5">
                            <w:br/>
                          </w:r>
                          <w:r w:rsidRPr="00734B39">
                            <w:t>Annual</w:t>
                          </w:r>
                          <w:r>
                            <w:t xml:space="preserve"> Report 2016 | 17</w:t>
                          </w:r>
                        </w:p>
                      </w:tc>
                      <w:tc>
                        <w:tcPr>
                          <w:tcW w:w="817" w:type="dxa"/>
                        </w:tcPr>
                        <w:p w14:paraId="47234BD7" w14:textId="77777777" w:rsidR="00B92BBF" w:rsidRPr="001B4BD5" w:rsidRDefault="00B92BBF" w:rsidP="00105A1F">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71</w:t>
                          </w:r>
                          <w:r w:rsidRPr="0018749C">
                            <w:rPr>
                              <w:rStyle w:val="PageNumber"/>
                            </w:rPr>
                            <w:fldChar w:fldCharType="end"/>
                          </w:r>
                        </w:p>
                      </w:tc>
                    </w:tr>
                  </w:tbl>
                  <w:p w14:paraId="0B6A0BB9" w14:textId="77777777" w:rsidR="00B92BBF" w:rsidRDefault="00B92BBF" w:rsidP="00F43157"/>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05D26487" w14:textId="77777777" w:rsidTr="00F610CA">
      <w:trPr>
        <w:cantSplit/>
      </w:trPr>
      <w:tc>
        <w:tcPr>
          <w:tcW w:w="9327" w:type="dxa"/>
          <w:shd w:val="clear" w:color="auto" w:fill="auto"/>
        </w:tcPr>
        <w:p w14:paraId="5B788D76" w14:textId="702D846B" w:rsidR="00B92BBF" w:rsidRPr="009265C5" w:rsidRDefault="00B92BBF" w:rsidP="00325C78">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3AD7D9FC" w14:textId="77777777" w:rsidR="00B92BBF" w:rsidRPr="00AC5156" w:rsidRDefault="00B92BBF" w:rsidP="00F610CA">
          <w:pPr>
            <w:pStyle w:val="Footer"/>
            <w:rPr>
              <w:rStyle w:val="PageNumber"/>
            </w:rPr>
          </w:pPr>
          <w:r w:rsidRPr="00AC5156">
            <w:rPr>
              <w:rStyle w:val="PageNumber"/>
            </w:rPr>
            <w:fldChar w:fldCharType="begin"/>
          </w:r>
          <w:r w:rsidRPr="00AC5156">
            <w:rPr>
              <w:rStyle w:val="PageNumber"/>
            </w:rPr>
            <w:instrText xml:space="preserve"> Page </w:instrText>
          </w:r>
          <w:r w:rsidRPr="00AC5156">
            <w:rPr>
              <w:rStyle w:val="PageNumber"/>
            </w:rPr>
            <w:fldChar w:fldCharType="separate"/>
          </w:r>
          <w:r>
            <w:rPr>
              <w:rStyle w:val="PageNumber"/>
              <w:noProof/>
            </w:rPr>
            <w:t>1</w:t>
          </w:r>
          <w:r w:rsidRPr="00AC5156">
            <w:rPr>
              <w:rStyle w:val="PageNumber"/>
            </w:rPr>
            <w:fldChar w:fldCharType="end"/>
          </w:r>
        </w:p>
      </w:tc>
    </w:tr>
  </w:tbl>
  <w:p w14:paraId="7367498F" w14:textId="77777777" w:rsidR="00B92BBF" w:rsidRDefault="00B92BBF" w:rsidP="00F610CA">
    <w:pPr>
      <w:pStyle w:val="Spac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34F04" w14:textId="6DA60BE8" w:rsidR="00B92BBF" w:rsidRPr="00412A95" w:rsidRDefault="00B92BBF" w:rsidP="00412A95">
    <w:pPr>
      <w:pStyle w:val="Footer"/>
    </w:pPr>
    <w:r>
      <w:rPr>
        <w:noProof/>
      </w:rPr>
      <mc:AlternateContent>
        <mc:Choice Requires="wps">
          <w:drawing>
            <wp:anchor distT="0" distB="0" distL="114300" distR="114300" simplePos="0" relativeHeight="251708416" behindDoc="0" locked="0" layoutInCell="1" allowOverlap="1" wp14:anchorId="062B3DC0" wp14:editId="1D354951">
              <wp:simplePos x="0" y="0"/>
              <wp:positionH relativeFrom="page">
                <wp:posOffset>-1508760</wp:posOffset>
              </wp:positionH>
              <wp:positionV relativeFrom="page">
                <wp:posOffset>2129790</wp:posOffset>
              </wp:positionV>
              <wp:extent cx="3968496" cy="530352"/>
              <wp:effectExtent l="4445" t="0" r="0" b="0"/>
              <wp:wrapNone/>
              <wp:docPr id="5" name="Text Box 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B92BBF" w14:paraId="3BB6FE14" w14:textId="77777777" w:rsidTr="00572502">
                            <w:trPr>
                              <w:cantSplit/>
                            </w:trPr>
                            <w:tc>
                              <w:tcPr>
                                <w:tcW w:w="724" w:type="dxa"/>
                              </w:tcPr>
                              <w:p w14:paraId="49639DE3"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0DACDD6B" w14:textId="77777777" w:rsidR="00B92BBF" w:rsidRDefault="00B92BBF" w:rsidP="001C1023">
                                <w:pPr>
                                  <w:pStyle w:val="FooterEven"/>
                                </w:pPr>
                                <w:r w:rsidRPr="001B4BD5">
                                  <w:t>Department of Treasury and Finance</w:t>
                                </w:r>
                                <w:r w:rsidRPr="00734B39">
                                  <w:t xml:space="preserve"> </w:t>
                                </w:r>
                                <w:r>
                                  <w:br/>
                                </w:r>
                                <w:r w:rsidRPr="00734B39">
                                  <w:t>Annual</w:t>
                                </w:r>
                                <w:r>
                                  <w:t xml:space="preserve"> Report 2020 | 21</w:t>
                                </w:r>
                              </w:p>
                            </w:tc>
                          </w:tr>
                        </w:tbl>
                        <w:p w14:paraId="763E258C" w14:textId="77777777" w:rsidR="00B92BBF" w:rsidRDefault="00B92BBF" w:rsidP="00BA5BC6"/>
                        <w:p w14:paraId="4933555C" w14:textId="77777777" w:rsidR="00B92BBF" w:rsidRDefault="00B92BBF"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B92BBF" w14:paraId="5A77EA79" w14:textId="77777777" w:rsidTr="001C1023">
                            <w:trPr>
                              <w:cantSplit/>
                            </w:trPr>
                            <w:tc>
                              <w:tcPr>
                                <w:tcW w:w="800" w:type="dxa"/>
                              </w:tcPr>
                              <w:p w14:paraId="515E7AAB"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3094E091" w14:textId="77777777" w:rsidR="00B92BBF" w:rsidRDefault="00B92BBF" w:rsidP="001C1023">
                                <w:pPr>
                                  <w:pStyle w:val="FooterEven"/>
                                </w:pPr>
                                <w:r w:rsidRPr="001B4BD5">
                                  <w:t>Department of Treasury and Finance</w:t>
                                </w:r>
                                <w:r w:rsidRPr="001B4BD5">
                                  <w:br/>
                                </w:r>
                                <w:r w:rsidRPr="00734B39">
                                  <w:t>Annual</w:t>
                                </w:r>
                                <w:r>
                                  <w:t xml:space="preserve"> Report 2016 | 17</w:t>
                                </w:r>
                              </w:p>
                            </w:tc>
                          </w:tr>
                        </w:tbl>
                        <w:p w14:paraId="456B0EF4" w14:textId="77777777" w:rsidR="00B92BBF" w:rsidRDefault="00B92BBF" w:rsidP="00BA5BC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2B3DC0" id="_x0000_t202" coordsize="21600,21600" o:spt="202" path="m,l,21600r21600,l21600,xe">
              <v:stroke joinstyle="miter"/>
              <v:path gradientshapeok="t" o:connecttype="rect"/>
            </v:shapetype>
            <v:shape id="Text Box 5" o:spid="_x0000_s1035" type="#_x0000_t202" alt="&quot;&quot;" style="position:absolute;left:0;text-align:left;margin-left:-118.8pt;margin-top:167.7pt;width:312.5pt;height:41.75pt;rotation:90;z-index:251708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B92BBF" w14:paraId="3BB6FE14" w14:textId="77777777" w:rsidTr="00572502">
                      <w:trPr>
                        <w:cantSplit/>
                      </w:trPr>
                      <w:tc>
                        <w:tcPr>
                          <w:tcW w:w="724" w:type="dxa"/>
                        </w:tcPr>
                        <w:p w14:paraId="49639DE3"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0DACDD6B" w14:textId="77777777" w:rsidR="00B92BBF" w:rsidRDefault="00B92BBF" w:rsidP="001C1023">
                          <w:pPr>
                            <w:pStyle w:val="FooterEven"/>
                          </w:pPr>
                          <w:r w:rsidRPr="001B4BD5">
                            <w:t>Department of Treasury and Finance</w:t>
                          </w:r>
                          <w:r w:rsidRPr="00734B39">
                            <w:t xml:space="preserve"> </w:t>
                          </w:r>
                          <w:r>
                            <w:br/>
                          </w:r>
                          <w:r w:rsidRPr="00734B39">
                            <w:t>Annual</w:t>
                          </w:r>
                          <w:r>
                            <w:t xml:space="preserve"> Report 2020 | 21</w:t>
                          </w:r>
                        </w:p>
                      </w:tc>
                    </w:tr>
                  </w:tbl>
                  <w:p w14:paraId="763E258C" w14:textId="77777777" w:rsidR="00B92BBF" w:rsidRDefault="00B92BBF" w:rsidP="00BA5BC6"/>
                  <w:p w14:paraId="4933555C" w14:textId="77777777" w:rsidR="00B92BBF" w:rsidRDefault="00B92BBF" w:rsidP="00BA5BC6"/>
                  <w:tbl>
                    <w:tblPr>
                      <w:tblW w:w="5001" w:type="pct"/>
                      <w:tblLayout w:type="fixed"/>
                      <w:tblCellMar>
                        <w:left w:w="57" w:type="dxa"/>
                        <w:right w:w="57" w:type="dxa"/>
                      </w:tblCellMar>
                      <w:tblLook w:val="0600" w:firstRow="0" w:lastRow="0" w:firstColumn="0" w:lastColumn="0" w:noHBand="1" w:noVBand="1"/>
                    </w:tblPr>
                    <w:tblGrid>
                      <w:gridCol w:w="536"/>
                      <w:gridCol w:w="5431"/>
                    </w:tblGrid>
                    <w:tr w:rsidR="00B92BBF" w14:paraId="5A77EA79" w14:textId="77777777" w:rsidTr="001C1023">
                      <w:trPr>
                        <w:cantSplit/>
                      </w:trPr>
                      <w:tc>
                        <w:tcPr>
                          <w:tcW w:w="800" w:type="dxa"/>
                        </w:tcPr>
                        <w:p w14:paraId="515E7AAB"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3094E091" w14:textId="77777777" w:rsidR="00B92BBF" w:rsidRDefault="00B92BBF" w:rsidP="001C1023">
                          <w:pPr>
                            <w:pStyle w:val="FooterEven"/>
                          </w:pPr>
                          <w:r w:rsidRPr="001B4BD5">
                            <w:t>Department of Treasury and Finance</w:t>
                          </w:r>
                          <w:r w:rsidRPr="001B4BD5">
                            <w:br/>
                          </w:r>
                          <w:r w:rsidRPr="00734B39">
                            <w:t>Annual</w:t>
                          </w:r>
                          <w:r>
                            <w:t xml:space="preserve"> Report 2016 | 17</w:t>
                          </w:r>
                        </w:p>
                      </w:tc>
                    </w:tr>
                  </w:tbl>
                  <w:p w14:paraId="456B0EF4" w14:textId="77777777" w:rsidR="00B92BBF" w:rsidRDefault="00B92BBF" w:rsidP="00BA5BC6"/>
                </w:txbxContent>
              </v:textbox>
              <w10:wrap anchorx="page" anchory="page"/>
            </v:shape>
          </w:pict>
        </mc:Fallback>
      </mc:AlternateContent>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2F57D4CD" w14:textId="77777777" w:rsidTr="0021386B">
      <w:trPr>
        <w:cantSplit/>
      </w:trPr>
      <w:tc>
        <w:tcPr>
          <w:tcW w:w="800" w:type="dxa"/>
        </w:tcPr>
        <w:p w14:paraId="6DE5E6BC" w14:textId="77777777" w:rsidR="00B92BBF" w:rsidRDefault="00B92BBF" w:rsidP="0021386B">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80</w:t>
          </w:r>
          <w:r w:rsidRPr="0018749C">
            <w:rPr>
              <w:rStyle w:val="PageNumber"/>
            </w:rPr>
            <w:fldChar w:fldCharType="end"/>
          </w:r>
        </w:p>
      </w:tc>
      <w:tc>
        <w:tcPr>
          <w:tcW w:w="8918" w:type="dxa"/>
          <w:shd w:val="clear" w:color="auto" w:fill="auto"/>
        </w:tcPr>
        <w:p w14:paraId="27D19BEF" w14:textId="77777777" w:rsidR="00B92BBF" w:rsidRDefault="00B92BBF" w:rsidP="00B619A9">
          <w:pPr>
            <w:pStyle w:val="FooterEven"/>
          </w:pPr>
          <w:r w:rsidRPr="001B4BD5">
            <w:t>Department of Treasury and Finance</w:t>
          </w:r>
          <w:r w:rsidRPr="001B4BD5">
            <w:br/>
          </w:r>
          <w:r w:rsidRPr="00734B39">
            <w:t>Annual</w:t>
          </w:r>
          <w:r>
            <w:t xml:space="preserve"> Report 2020 | 21</w:t>
          </w:r>
        </w:p>
      </w:tc>
    </w:tr>
  </w:tbl>
  <w:p w14:paraId="578B800F" w14:textId="77777777" w:rsidR="00B92BBF" w:rsidRDefault="00B92BBF" w:rsidP="0075052E">
    <w:pPr>
      <w:pStyle w:val="Spac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042A596C" w14:textId="77777777" w:rsidTr="00E13F3E">
      <w:trPr>
        <w:cantSplit/>
      </w:trPr>
      <w:tc>
        <w:tcPr>
          <w:tcW w:w="9327" w:type="dxa"/>
          <w:shd w:val="clear" w:color="auto" w:fill="auto"/>
        </w:tcPr>
        <w:p w14:paraId="6665C828" w14:textId="1E156F62" w:rsidR="00B92BBF" w:rsidRPr="001B4BD5" w:rsidRDefault="00B92BBF" w:rsidP="00E13F3E">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69BC9EF0" w14:textId="77777777" w:rsidR="00B92BBF" w:rsidRPr="00734B39" w:rsidRDefault="00B92BBF" w:rsidP="00E13F3E">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41</w:t>
          </w:r>
          <w:r w:rsidRPr="00734B39">
            <w:rPr>
              <w:rStyle w:val="PageNumber"/>
            </w:rPr>
            <w:fldChar w:fldCharType="end"/>
          </w:r>
        </w:p>
      </w:tc>
    </w:tr>
  </w:tbl>
  <w:p w14:paraId="67B53DDA" w14:textId="77777777" w:rsidR="00B92BBF" w:rsidRDefault="00B92BBF" w:rsidP="00F610CA">
    <w:pPr>
      <w:pStyle w:val="Spac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4C8C9956" w14:textId="77777777" w:rsidTr="0021386B">
      <w:trPr>
        <w:cantSplit/>
      </w:trPr>
      <w:tc>
        <w:tcPr>
          <w:tcW w:w="9327" w:type="dxa"/>
          <w:shd w:val="clear" w:color="auto" w:fill="auto"/>
        </w:tcPr>
        <w:p w14:paraId="35F600B1" w14:textId="77777777" w:rsidR="00B92BBF" w:rsidRPr="001B4BD5" w:rsidRDefault="00B92BBF" w:rsidP="00B619A9">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39855EA4" w14:textId="77777777" w:rsidR="00B92BBF" w:rsidRPr="00734B39" w:rsidRDefault="00B92BBF" w:rsidP="0021386B">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81</w:t>
          </w:r>
          <w:r w:rsidRPr="00734B39">
            <w:rPr>
              <w:rStyle w:val="PageNumber"/>
            </w:rPr>
            <w:fldChar w:fldCharType="end"/>
          </w:r>
        </w:p>
      </w:tc>
    </w:tr>
  </w:tbl>
  <w:p w14:paraId="48E35753" w14:textId="77777777" w:rsidR="00B92BBF" w:rsidRDefault="00B92BBF" w:rsidP="0075052E">
    <w:pPr>
      <w:pStyle w:val="Spac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2FAAA274" w14:textId="77777777" w:rsidTr="0062075E">
      <w:trPr>
        <w:cantSplit/>
      </w:trPr>
      <w:tc>
        <w:tcPr>
          <w:tcW w:w="800" w:type="dxa"/>
        </w:tcPr>
        <w:p w14:paraId="650E2F83" w14:textId="77777777" w:rsidR="00B92BBF" w:rsidRDefault="00B92BBF" w:rsidP="0062075E">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rPr>
            <w:t>48</w:t>
          </w:r>
          <w:r w:rsidRPr="0018749C">
            <w:rPr>
              <w:rStyle w:val="PageNumber"/>
            </w:rPr>
            <w:fldChar w:fldCharType="end"/>
          </w:r>
        </w:p>
      </w:tc>
      <w:tc>
        <w:tcPr>
          <w:tcW w:w="8918" w:type="dxa"/>
          <w:shd w:val="clear" w:color="auto" w:fill="auto"/>
        </w:tcPr>
        <w:p w14:paraId="6C41B431" w14:textId="77777777" w:rsidR="00B92BBF" w:rsidRDefault="00B92BBF" w:rsidP="0062075E">
          <w:pPr>
            <w:pStyle w:val="FooterEven"/>
          </w:pPr>
          <w:r w:rsidRPr="001B4BD5">
            <w:t>Department of Treasury and Finance</w:t>
          </w:r>
          <w:r w:rsidRPr="001B4BD5">
            <w:br/>
          </w:r>
          <w:r w:rsidRPr="00734B39">
            <w:t>Annual</w:t>
          </w:r>
          <w:r>
            <w:t xml:space="preserve"> Report 2020 | 21</w:t>
          </w:r>
        </w:p>
      </w:tc>
    </w:tr>
  </w:tbl>
  <w:p w14:paraId="40271049" w14:textId="77777777" w:rsidR="00B92BBF" w:rsidRDefault="00B92BBF" w:rsidP="0062075E">
    <w:pPr>
      <w:pStyle w:val="Spac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8828EC" w14:textId="77777777" w:rsidR="00B92BBF" w:rsidRDefault="00B92BBF" w:rsidP="00F43157">
    <w:pPr>
      <w:pStyle w:val="Footer"/>
    </w:pPr>
    <w:r>
      <w:rPr>
        <w:noProof/>
      </w:rPr>
      <mc:AlternateContent>
        <mc:Choice Requires="wps">
          <w:drawing>
            <wp:anchor distT="0" distB="0" distL="114300" distR="114300" simplePos="0" relativeHeight="251692032" behindDoc="0" locked="0" layoutInCell="1" allowOverlap="1" wp14:anchorId="1487B1D7" wp14:editId="414A473C">
              <wp:simplePos x="0" y="0"/>
              <wp:positionH relativeFrom="page">
                <wp:posOffset>-1508760</wp:posOffset>
              </wp:positionH>
              <wp:positionV relativeFrom="page">
                <wp:posOffset>2130425</wp:posOffset>
              </wp:positionV>
              <wp:extent cx="3968496" cy="530352"/>
              <wp:effectExtent l="4445" t="0" r="0" b="0"/>
              <wp:wrapNone/>
              <wp:docPr id="4" name="Text Box 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rot="5400000">
                        <a:off x="0" y="0"/>
                        <a:ext cx="3968496"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B92BBF" w14:paraId="622C01C4" w14:textId="77777777" w:rsidTr="00572502">
                            <w:trPr>
                              <w:cantSplit/>
                            </w:trPr>
                            <w:tc>
                              <w:tcPr>
                                <w:tcW w:w="724" w:type="dxa"/>
                              </w:tcPr>
                              <w:p w14:paraId="6A05E268"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7ECB8EA3" w14:textId="77777777" w:rsidR="00B92BBF" w:rsidRDefault="00B92BBF" w:rsidP="001C1023">
                                <w:pPr>
                                  <w:pStyle w:val="FooterEven"/>
                                </w:pPr>
                                <w:r w:rsidRPr="001B4BD5">
                                  <w:t>Department of Treasury and Finance</w:t>
                                </w:r>
                                <w:r w:rsidRPr="00734B39">
                                  <w:t xml:space="preserve"> </w:t>
                                </w:r>
                                <w:r>
                                  <w:br/>
                                </w:r>
                                <w:r w:rsidRPr="00734B39">
                                  <w:t>Annual</w:t>
                                </w:r>
                                <w:r>
                                  <w:t xml:space="preserve"> Report 2020 | 21</w:t>
                                </w:r>
                              </w:p>
                            </w:tc>
                          </w:tr>
                        </w:tbl>
                        <w:p w14:paraId="4D4CB476" w14:textId="77777777" w:rsidR="00B92BBF" w:rsidRDefault="00B92BBF" w:rsidP="00F43157"/>
                        <w:p w14:paraId="12B4012A" w14:textId="77777777" w:rsidR="00B92BBF" w:rsidRDefault="00B92BBF" w:rsidP="00F43157"/>
                        <w:tbl>
                          <w:tblPr>
                            <w:tblW w:w="5001" w:type="pct"/>
                            <w:tblLayout w:type="fixed"/>
                            <w:tblCellMar>
                              <w:left w:w="57" w:type="dxa"/>
                              <w:right w:w="57" w:type="dxa"/>
                            </w:tblCellMar>
                            <w:tblLook w:val="0600" w:firstRow="0" w:lastRow="0" w:firstColumn="0" w:lastColumn="0" w:noHBand="1" w:noVBand="1"/>
                          </w:tblPr>
                          <w:tblGrid>
                            <w:gridCol w:w="536"/>
                            <w:gridCol w:w="5431"/>
                          </w:tblGrid>
                          <w:tr w:rsidR="00B92BBF" w14:paraId="5E2ECA7D" w14:textId="77777777" w:rsidTr="001C1023">
                            <w:trPr>
                              <w:cantSplit/>
                            </w:trPr>
                            <w:tc>
                              <w:tcPr>
                                <w:tcW w:w="800" w:type="dxa"/>
                              </w:tcPr>
                              <w:p w14:paraId="1E9D6A1F"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17FCF424" w14:textId="77777777" w:rsidR="00B92BBF" w:rsidRDefault="00B92BBF" w:rsidP="001C1023">
                                <w:pPr>
                                  <w:pStyle w:val="FooterEven"/>
                                </w:pPr>
                                <w:r w:rsidRPr="001B4BD5">
                                  <w:t>Department of Treasury and Finance</w:t>
                                </w:r>
                                <w:r w:rsidRPr="001B4BD5">
                                  <w:br/>
                                </w:r>
                                <w:r w:rsidRPr="00734B39">
                                  <w:t>Annual</w:t>
                                </w:r>
                                <w:r>
                                  <w:t xml:space="preserve"> Report 2016 | 17</w:t>
                                </w:r>
                              </w:p>
                            </w:tc>
                          </w:tr>
                        </w:tbl>
                        <w:p w14:paraId="441B0D34" w14:textId="77777777" w:rsidR="00B92BBF" w:rsidRDefault="00B92BBF" w:rsidP="00F431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87B1D7" id="_x0000_t202" coordsize="21600,21600" o:spt="202" path="m,l,21600r21600,l21600,xe">
              <v:stroke joinstyle="miter"/>
              <v:path gradientshapeok="t" o:connecttype="rect"/>
            </v:shapetype>
            <v:shape id="Text Box 4" o:spid="_x0000_s1037" type="#_x0000_t202" alt="&quot;&quot;" style="position:absolute;left:0;text-align:left;margin-left:-118.8pt;margin-top:167.75pt;width:312.5pt;height:41.75pt;rotation:90;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2"/>
                      <w:gridCol w:w="5432"/>
                    </w:tblGrid>
                    <w:tr w:rsidR="00B92BBF" w14:paraId="622C01C4" w14:textId="77777777" w:rsidTr="00572502">
                      <w:trPr>
                        <w:cantSplit/>
                      </w:trPr>
                      <w:tc>
                        <w:tcPr>
                          <w:tcW w:w="724" w:type="dxa"/>
                        </w:tcPr>
                        <w:p w14:paraId="6A05E268"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5537" w:type="dxa"/>
                          <w:shd w:val="clear" w:color="auto" w:fill="auto"/>
                        </w:tcPr>
                        <w:p w14:paraId="7ECB8EA3" w14:textId="77777777" w:rsidR="00B92BBF" w:rsidRDefault="00B92BBF" w:rsidP="001C1023">
                          <w:pPr>
                            <w:pStyle w:val="FooterEven"/>
                          </w:pPr>
                          <w:r w:rsidRPr="001B4BD5">
                            <w:t>Department of Treasury and Finance</w:t>
                          </w:r>
                          <w:r w:rsidRPr="00734B39">
                            <w:t xml:space="preserve"> </w:t>
                          </w:r>
                          <w:r>
                            <w:br/>
                          </w:r>
                          <w:r w:rsidRPr="00734B39">
                            <w:t>Annual</w:t>
                          </w:r>
                          <w:r>
                            <w:t xml:space="preserve"> Report 2020 | 21</w:t>
                          </w:r>
                        </w:p>
                      </w:tc>
                    </w:tr>
                  </w:tbl>
                  <w:p w14:paraId="4D4CB476" w14:textId="77777777" w:rsidR="00B92BBF" w:rsidRDefault="00B92BBF" w:rsidP="00F43157"/>
                  <w:p w14:paraId="12B4012A" w14:textId="77777777" w:rsidR="00B92BBF" w:rsidRDefault="00B92BBF" w:rsidP="00F43157"/>
                  <w:tbl>
                    <w:tblPr>
                      <w:tblW w:w="5001" w:type="pct"/>
                      <w:tblLayout w:type="fixed"/>
                      <w:tblCellMar>
                        <w:left w:w="57" w:type="dxa"/>
                        <w:right w:w="57" w:type="dxa"/>
                      </w:tblCellMar>
                      <w:tblLook w:val="0600" w:firstRow="0" w:lastRow="0" w:firstColumn="0" w:lastColumn="0" w:noHBand="1" w:noVBand="1"/>
                    </w:tblPr>
                    <w:tblGrid>
                      <w:gridCol w:w="536"/>
                      <w:gridCol w:w="5431"/>
                    </w:tblGrid>
                    <w:tr w:rsidR="00B92BBF" w14:paraId="5E2ECA7D" w14:textId="77777777" w:rsidTr="001C1023">
                      <w:trPr>
                        <w:cantSplit/>
                      </w:trPr>
                      <w:tc>
                        <w:tcPr>
                          <w:tcW w:w="800" w:type="dxa"/>
                        </w:tcPr>
                        <w:p w14:paraId="1E9D6A1F" w14:textId="77777777" w:rsidR="00B92BBF" w:rsidRDefault="00B92BBF" w:rsidP="001C1023">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shd w:val="clear" w:color="auto" w:fill="auto"/>
                        </w:tcPr>
                        <w:p w14:paraId="17FCF424" w14:textId="77777777" w:rsidR="00B92BBF" w:rsidRDefault="00B92BBF" w:rsidP="001C1023">
                          <w:pPr>
                            <w:pStyle w:val="FooterEven"/>
                          </w:pPr>
                          <w:r w:rsidRPr="001B4BD5">
                            <w:t>Department of Treasury and Finance</w:t>
                          </w:r>
                          <w:r w:rsidRPr="001B4BD5">
                            <w:br/>
                          </w:r>
                          <w:r w:rsidRPr="00734B39">
                            <w:t>Annual</w:t>
                          </w:r>
                          <w:r>
                            <w:t xml:space="preserve"> Report 2016 | 17</w:t>
                          </w:r>
                        </w:p>
                      </w:tc>
                    </w:tr>
                  </w:tbl>
                  <w:p w14:paraId="441B0D34" w14:textId="77777777" w:rsidR="00B92BBF" w:rsidRDefault="00B92BBF" w:rsidP="00F43157"/>
                </w:txbxContent>
              </v:textbox>
              <w10:wrap anchorx="page" anchory="page"/>
            </v:shape>
          </w:pict>
        </mc:Fallback>
      </mc:AlternateContent>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85647B" w14:textId="77777777" w:rsidR="00B92BBF" w:rsidRPr="00824215" w:rsidRDefault="00B92BBF" w:rsidP="00824215">
    <w:pPr>
      <w:pStyle w:val="Footer"/>
    </w:pPr>
    <w:r>
      <w:rPr>
        <w:noProof/>
      </w:rPr>
      <mc:AlternateContent>
        <mc:Choice Requires="wps">
          <w:drawing>
            <wp:anchor distT="0" distB="0" distL="114300" distR="114300" simplePos="0" relativeHeight="251695104" behindDoc="0" locked="0" layoutInCell="0" allowOverlap="0" wp14:anchorId="01DDCEAC" wp14:editId="47F044BD">
              <wp:simplePos x="0" y="0"/>
              <wp:positionH relativeFrom="page">
                <wp:posOffset>-1718945</wp:posOffset>
              </wp:positionH>
              <wp:positionV relativeFrom="page">
                <wp:posOffset>4681855</wp:posOffset>
              </wp:positionV>
              <wp:extent cx="4407408" cy="521208"/>
              <wp:effectExtent l="0" t="0" r="0" b="0"/>
              <wp:wrapNone/>
              <wp:docPr id="27" name="Text Box 2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rot="5400000">
                        <a:off x="0" y="0"/>
                        <a:ext cx="4407408"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31E96911" w14:textId="77777777" w:rsidTr="00D90070">
                            <w:trPr>
                              <w:cantSplit/>
                            </w:trPr>
                            <w:tc>
                              <w:tcPr>
                                <w:tcW w:w="5997" w:type="dxa"/>
                                <w:shd w:val="clear" w:color="auto" w:fill="auto"/>
                              </w:tcPr>
                              <w:p w14:paraId="26E22017" w14:textId="77777777" w:rsidR="00B92BBF" w:rsidRPr="001E38A8" w:rsidRDefault="00B92BBF" w:rsidP="00D90070">
                                <w:pPr>
                                  <w:pStyle w:val="FooterEven"/>
                                  <w:jc w:val="right"/>
                                </w:pPr>
                                <w:r w:rsidRPr="001E38A8">
                                  <w:t>Department of Treasury and Finance</w:t>
                                </w:r>
                                <w:r w:rsidRPr="001E38A8">
                                  <w:br/>
                                  <w:t>Annual Report 201</w:t>
                                </w:r>
                                <w:r>
                                  <w:t>9</w:t>
                                </w:r>
                                <w:r w:rsidRPr="001E38A8">
                                  <w:t xml:space="preserve"> |</w:t>
                                </w:r>
                                <w:r>
                                  <w:t xml:space="preserve"> 20</w:t>
                                </w:r>
                              </w:p>
                            </w:tc>
                            <w:tc>
                              <w:tcPr>
                                <w:tcW w:w="817" w:type="dxa"/>
                              </w:tcPr>
                              <w:p w14:paraId="4BF5DB43"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62706ED7" w14:textId="77777777" w:rsidR="00B92BBF" w:rsidRPr="001E38A8" w:rsidRDefault="00B92BBF" w:rsidP="007B74A0"/>
                        <w:p w14:paraId="0E591AC1" w14:textId="77777777" w:rsidR="00B92BBF" w:rsidRPr="001E38A8" w:rsidRDefault="00B92BBF" w:rsidP="007B74A0"/>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4C681638" w14:textId="77777777" w:rsidTr="00D90070">
                            <w:trPr>
                              <w:cantSplit/>
                            </w:trPr>
                            <w:tc>
                              <w:tcPr>
                                <w:tcW w:w="5997" w:type="dxa"/>
                                <w:shd w:val="clear" w:color="auto" w:fill="auto"/>
                              </w:tcPr>
                              <w:p w14:paraId="0B642021" w14:textId="77777777" w:rsidR="00B92BBF" w:rsidRPr="001E38A8" w:rsidRDefault="00B92BBF" w:rsidP="00D90070">
                                <w:pPr>
                                  <w:pStyle w:val="FooterEven"/>
                                  <w:jc w:val="right"/>
                                </w:pPr>
                                <w:r w:rsidRPr="001E38A8">
                                  <w:t>Department of Treasury and Finance</w:t>
                                </w:r>
                                <w:r w:rsidRPr="001E38A8">
                                  <w:br/>
                                  <w:t>Annual Report 2016 | 17</w:t>
                                </w:r>
                              </w:p>
                            </w:tc>
                            <w:tc>
                              <w:tcPr>
                                <w:tcW w:w="817" w:type="dxa"/>
                              </w:tcPr>
                              <w:p w14:paraId="1B314671"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502952E3" w14:textId="77777777" w:rsidR="00B92BBF" w:rsidRPr="001E38A8" w:rsidRDefault="00B92BBF" w:rsidP="007B74A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DDCEAC" id="_x0000_t202" coordsize="21600,21600" o:spt="202" path="m,l,21600r21600,l21600,xe">
              <v:stroke joinstyle="miter"/>
              <v:path gradientshapeok="t" o:connecttype="rect"/>
            </v:shapetype>
            <v:shape id="Text Box 27" o:spid="_x0000_s1038" type="#_x0000_t202" alt="&quot;&quot;" style="position:absolute;left:0;text-align:left;margin-left:-135.35pt;margin-top:368.65pt;width:347.05pt;height:41.05pt;rotation:90;z-index:251695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31E96911" w14:textId="77777777" w:rsidTr="00D90070">
                      <w:trPr>
                        <w:cantSplit/>
                      </w:trPr>
                      <w:tc>
                        <w:tcPr>
                          <w:tcW w:w="5997" w:type="dxa"/>
                          <w:shd w:val="clear" w:color="auto" w:fill="auto"/>
                        </w:tcPr>
                        <w:p w14:paraId="26E22017" w14:textId="77777777" w:rsidR="00B92BBF" w:rsidRPr="001E38A8" w:rsidRDefault="00B92BBF" w:rsidP="00D90070">
                          <w:pPr>
                            <w:pStyle w:val="FooterEven"/>
                            <w:jc w:val="right"/>
                          </w:pPr>
                          <w:r w:rsidRPr="001E38A8">
                            <w:t>Department of Treasury and Finance</w:t>
                          </w:r>
                          <w:r w:rsidRPr="001E38A8">
                            <w:br/>
                            <w:t>Annual Report 201</w:t>
                          </w:r>
                          <w:r>
                            <w:t>9</w:t>
                          </w:r>
                          <w:r w:rsidRPr="001E38A8">
                            <w:t xml:space="preserve"> |</w:t>
                          </w:r>
                          <w:r>
                            <w:t xml:space="preserve"> 20</w:t>
                          </w:r>
                        </w:p>
                      </w:tc>
                      <w:tc>
                        <w:tcPr>
                          <w:tcW w:w="817" w:type="dxa"/>
                        </w:tcPr>
                        <w:p w14:paraId="4BF5DB43"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62706ED7" w14:textId="77777777" w:rsidR="00B92BBF" w:rsidRPr="001E38A8" w:rsidRDefault="00B92BBF" w:rsidP="007B74A0"/>
                  <w:p w14:paraId="0E591AC1" w14:textId="77777777" w:rsidR="00B92BBF" w:rsidRPr="001E38A8" w:rsidRDefault="00B92BBF" w:rsidP="007B74A0"/>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4C681638" w14:textId="77777777" w:rsidTr="00D90070">
                      <w:trPr>
                        <w:cantSplit/>
                      </w:trPr>
                      <w:tc>
                        <w:tcPr>
                          <w:tcW w:w="5997" w:type="dxa"/>
                          <w:shd w:val="clear" w:color="auto" w:fill="auto"/>
                        </w:tcPr>
                        <w:p w14:paraId="0B642021" w14:textId="77777777" w:rsidR="00B92BBF" w:rsidRPr="001E38A8" w:rsidRDefault="00B92BBF" w:rsidP="00D90070">
                          <w:pPr>
                            <w:pStyle w:val="FooterEven"/>
                            <w:jc w:val="right"/>
                          </w:pPr>
                          <w:r w:rsidRPr="001E38A8">
                            <w:t>Department of Treasury and Finance</w:t>
                          </w:r>
                          <w:r w:rsidRPr="001E38A8">
                            <w:br/>
                            <w:t>Annual Report 2016 | 17</w:t>
                          </w:r>
                        </w:p>
                      </w:tc>
                      <w:tc>
                        <w:tcPr>
                          <w:tcW w:w="817" w:type="dxa"/>
                        </w:tcPr>
                        <w:p w14:paraId="1B314671"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9</w:t>
                          </w:r>
                          <w:r w:rsidRPr="001E38A8">
                            <w:rPr>
                              <w:rStyle w:val="PageNumber"/>
                            </w:rPr>
                            <w:fldChar w:fldCharType="end"/>
                          </w:r>
                        </w:p>
                      </w:tc>
                    </w:tr>
                  </w:tbl>
                  <w:p w14:paraId="502952E3" w14:textId="77777777" w:rsidR="00B92BBF" w:rsidRPr="001E38A8" w:rsidRDefault="00B92BBF" w:rsidP="007B74A0"/>
                </w:txbxContent>
              </v:textbox>
              <w10:wrap anchorx="page" anchory="page"/>
            </v:shape>
          </w:pict>
        </mc:Fallback>
      </mc:AlternateContent>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467E2D3E" w14:textId="77777777" w:rsidTr="00607ED6">
      <w:trPr>
        <w:cantSplit/>
      </w:trPr>
      <w:tc>
        <w:tcPr>
          <w:tcW w:w="800" w:type="dxa"/>
        </w:tcPr>
        <w:p w14:paraId="358E4754" w14:textId="77777777" w:rsidR="00B92BBF" w:rsidRDefault="00B92BBF" w:rsidP="00607ED6">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98</w:t>
          </w:r>
          <w:r w:rsidRPr="0018749C">
            <w:rPr>
              <w:rStyle w:val="PageNumber"/>
            </w:rPr>
            <w:fldChar w:fldCharType="end"/>
          </w:r>
        </w:p>
      </w:tc>
      <w:tc>
        <w:tcPr>
          <w:tcW w:w="8918" w:type="dxa"/>
          <w:shd w:val="clear" w:color="auto" w:fill="auto"/>
        </w:tcPr>
        <w:p w14:paraId="2E53234E" w14:textId="77777777" w:rsidR="00B92BBF" w:rsidRDefault="00B92BBF" w:rsidP="00607ED6">
          <w:pPr>
            <w:pStyle w:val="FooterEven"/>
          </w:pPr>
          <w:r w:rsidRPr="001B4BD5">
            <w:t>Department of Treasury and Finance</w:t>
          </w:r>
          <w:r w:rsidRPr="001B4BD5">
            <w:br/>
          </w:r>
          <w:r w:rsidRPr="00734B39">
            <w:t>Annual</w:t>
          </w:r>
          <w:r>
            <w:t xml:space="preserve"> Report 2020 | 21</w:t>
          </w:r>
        </w:p>
      </w:tc>
    </w:tr>
  </w:tbl>
  <w:p w14:paraId="719A8F6B" w14:textId="77777777" w:rsidR="00B92BBF" w:rsidRDefault="00B92BBF" w:rsidP="00B8418B">
    <w:pPr>
      <w:pStyle w:val="Spac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2B278003" w14:textId="77777777" w:rsidTr="00E15D8C">
      <w:trPr>
        <w:cantSplit/>
      </w:trPr>
      <w:tc>
        <w:tcPr>
          <w:tcW w:w="9327" w:type="dxa"/>
          <w:shd w:val="clear" w:color="auto" w:fill="auto"/>
        </w:tcPr>
        <w:p w14:paraId="12A0BFB4" w14:textId="77777777" w:rsidR="00B92BBF" w:rsidRPr="001B4BD5" w:rsidRDefault="00B92BBF" w:rsidP="00E15D8C">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3BE71543" w14:textId="77777777" w:rsidR="00B92BBF" w:rsidRPr="00734B39" w:rsidRDefault="00B92BBF" w:rsidP="00E15D8C">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91</w:t>
          </w:r>
          <w:r w:rsidRPr="00734B39">
            <w:rPr>
              <w:rStyle w:val="PageNumber"/>
            </w:rPr>
            <w:fldChar w:fldCharType="end"/>
          </w:r>
        </w:p>
      </w:tc>
    </w:tr>
  </w:tbl>
  <w:p w14:paraId="2566B04F" w14:textId="77777777" w:rsidR="00B92BBF" w:rsidRDefault="00B92BBF" w:rsidP="00E15D8C">
    <w:pPr>
      <w:pStyle w:val="Spac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25A07B0A" w14:textId="77777777" w:rsidTr="00151F32">
      <w:trPr>
        <w:cantSplit/>
      </w:trPr>
      <w:tc>
        <w:tcPr>
          <w:tcW w:w="9327" w:type="dxa"/>
          <w:shd w:val="clear" w:color="auto" w:fill="auto"/>
        </w:tcPr>
        <w:p w14:paraId="757E6780" w14:textId="77777777" w:rsidR="00B92BBF" w:rsidRPr="001B4BD5" w:rsidRDefault="00B92BBF" w:rsidP="00151F32">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0D558A1F" w14:textId="77777777" w:rsidR="00B92BBF" w:rsidRPr="00734B39" w:rsidRDefault="00B92BBF" w:rsidP="00151F32">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99</w:t>
          </w:r>
          <w:r w:rsidRPr="00734B39">
            <w:rPr>
              <w:rStyle w:val="PageNumber"/>
            </w:rPr>
            <w:fldChar w:fldCharType="end"/>
          </w:r>
        </w:p>
      </w:tc>
    </w:tr>
  </w:tbl>
  <w:p w14:paraId="189CF5D1" w14:textId="77777777" w:rsidR="00B92BBF" w:rsidRDefault="00B92BBF" w:rsidP="004F6CE6">
    <w:pPr>
      <w:pStyle w:val="Spac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0874C87E" w14:textId="77777777" w:rsidTr="00F610CA">
      <w:trPr>
        <w:cantSplit/>
      </w:trPr>
      <w:tc>
        <w:tcPr>
          <w:tcW w:w="800" w:type="dxa"/>
        </w:tcPr>
        <w:p w14:paraId="404C9464" w14:textId="77777777"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tcPr>
        <w:p w14:paraId="54E5A196" w14:textId="77777777" w:rsidR="00B92BBF" w:rsidRDefault="00B92BBF" w:rsidP="00325C78">
          <w:pPr>
            <w:pStyle w:val="FooterEven"/>
          </w:pPr>
          <w:r w:rsidRPr="009265C5">
            <w:t>Department of Treasur</w:t>
          </w:r>
          <w:r>
            <w:t>y and Finance</w:t>
          </w:r>
          <w:r>
            <w:br/>
          </w:r>
          <w:r w:rsidRPr="00734B39">
            <w:t>Annual</w:t>
          </w:r>
          <w:r>
            <w:t xml:space="preserve"> Report 2020 | 21</w:t>
          </w:r>
        </w:p>
      </w:tc>
    </w:tr>
  </w:tbl>
  <w:p w14:paraId="033C4AD1" w14:textId="77777777" w:rsidR="00B92BBF" w:rsidRDefault="00B92BBF" w:rsidP="00F610CA">
    <w:pPr>
      <w:pStyle w:val="Space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2F618A30" w14:textId="77777777" w:rsidTr="00B92BBF">
      <w:trPr>
        <w:cantSplit/>
      </w:trPr>
      <w:tc>
        <w:tcPr>
          <w:tcW w:w="9327" w:type="dxa"/>
          <w:shd w:val="clear" w:color="auto" w:fill="auto"/>
        </w:tcPr>
        <w:p w14:paraId="6790C5A3" w14:textId="77777777" w:rsidR="00B92BBF" w:rsidRPr="001B4BD5" w:rsidRDefault="00B92BBF" w:rsidP="0052253D">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37FAE64B" w14:textId="77777777" w:rsidR="00B92BBF" w:rsidRPr="00734B39" w:rsidRDefault="00B92BBF" w:rsidP="0052253D">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97</w:t>
          </w:r>
          <w:r w:rsidRPr="00734B39">
            <w:rPr>
              <w:rStyle w:val="PageNumber"/>
            </w:rPr>
            <w:fldChar w:fldCharType="end"/>
          </w:r>
        </w:p>
      </w:tc>
    </w:tr>
  </w:tbl>
  <w:p w14:paraId="4BFF1D17" w14:textId="77777777" w:rsidR="00B92BBF" w:rsidRDefault="00B92BBF" w:rsidP="0052253D">
    <w:pPr>
      <w:pStyle w:val="Spac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1BCFBAB8" w14:textId="77777777" w:rsidTr="007A6956">
      <w:trPr>
        <w:cantSplit/>
      </w:trPr>
      <w:tc>
        <w:tcPr>
          <w:tcW w:w="9327" w:type="dxa"/>
          <w:shd w:val="clear" w:color="auto" w:fill="auto"/>
        </w:tcPr>
        <w:p w14:paraId="3BDE6963" w14:textId="77777777" w:rsidR="00B92BBF" w:rsidRPr="001B4BD5" w:rsidRDefault="00B92BBF" w:rsidP="00677EEF">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5E7DD135" w14:textId="77777777" w:rsidR="00B92BBF" w:rsidRPr="00734B39" w:rsidRDefault="00B92BBF" w:rsidP="00677EEF">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rPr>
            <w:t>105</w:t>
          </w:r>
          <w:r w:rsidRPr="00734B39">
            <w:rPr>
              <w:rStyle w:val="PageNumber"/>
            </w:rPr>
            <w:fldChar w:fldCharType="end"/>
          </w:r>
        </w:p>
      </w:tc>
    </w:tr>
  </w:tbl>
  <w:p w14:paraId="0B3ADDDE" w14:textId="77777777" w:rsidR="00B92BBF" w:rsidRDefault="00B92BBF" w:rsidP="00677EEF">
    <w:pPr>
      <w:pStyle w:val="Spac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2EC07C35" w14:textId="77777777" w:rsidTr="00F610CA">
      <w:trPr>
        <w:cantSplit/>
      </w:trPr>
      <w:tc>
        <w:tcPr>
          <w:tcW w:w="800" w:type="dxa"/>
        </w:tcPr>
        <w:p w14:paraId="44736ED6" w14:textId="77777777"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0</w:t>
          </w:r>
          <w:r w:rsidRPr="0018749C">
            <w:rPr>
              <w:rStyle w:val="PageNumber"/>
            </w:rPr>
            <w:fldChar w:fldCharType="end"/>
          </w:r>
        </w:p>
      </w:tc>
      <w:tc>
        <w:tcPr>
          <w:tcW w:w="8918" w:type="dxa"/>
          <w:shd w:val="clear" w:color="auto" w:fill="auto"/>
        </w:tcPr>
        <w:p w14:paraId="1B6FE568" w14:textId="4E3E06FC" w:rsidR="00B92BBF" w:rsidRDefault="00B92BBF" w:rsidP="00325C78">
          <w:pPr>
            <w:pStyle w:val="FooterEven"/>
          </w:pPr>
          <w:r w:rsidRPr="001B4BD5">
            <w:t>Department of Treasury and Finance</w:t>
          </w:r>
          <w:r w:rsidRPr="001B4BD5">
            <w:br/>
          </w:r>
          <w:r w:rsidRPr="00734B39">
            <w:t>Annual</w:t>
          </w:r>
          <w:r>
            <w:t xml:space="preserve"> Report 2020 | 21</w:t>
          </w:r>
        </w:p>
      </w:tc>
    </w:tr>
  </w:tbl>
  <w:p w14:paraId="2969C44A" w14:textId="77777777" w:rsidR="00B92BBF" w:rsidRDefault="00B92BBF" w:rsidP="00F610CA">
    <w:pPr>
      <w:pStyle w:val="Space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349467AD" w14:textId="77777777" w:rsidTr="00F610CA">
      <w:trPr>
        <w:cantSplit/>
      </w:trPr>
      <w:tc>
        <w:tcPr>
          <w:tcW w:w="9327" w:type="dxa"/>
          <w:shd w:val="clear" w:color="auto" w:fill="auto"/>
        </w:tcPr>
        <w:p w14:paraId="51995429" w14:textId="3603D458" w:rsidR="00B92BBF" w:rsidRPr="001B4BD5" w:rsidRDefault="00B92BBF" w:rsidP="00325C78">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023E8C2E"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3</w:t>
          </w:r>
          <w:r w:rsidRPr="00734B39">
            <w:rPr>
              <w:rStyle w:val="PageNumber"/>
            </w:rPr>
            <w:fldChar w:fldCharType="end"/>
          </w:r>
        </w:p>
      </w:tc>
    </w:tr>
  </w:tbl>
  <w:p w14:paraId="3C5A1CB6" w14:textId="77777777" w:rsidR="00B92BBF" w:rsidRDefault="00B92BBF" w:rsidP="00F610CA">
    <w:pPr>
      <w:pStyle w:val="Space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6E7DC2" w14:textId="77777777" w:rsidR="00B92BBF" w:rsidRPr="00B530E4" w:rsidRDefault="00B92BBF" w:rsidP="00B530E4">
    <w:pPr>
      <w:pStyle w:val="Footer"/>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7587EB" w14:textId="1F0E4541" w:rsidR="00B92BBF" w:rsidRPr="00572502" w:rsidRDefault="00B92BBF" w:rsidP="00D90070">
    <w:pPr>
      <w:pStyle w:val="Footer"/>
    </w:pPr>
    <w:r>
      <w:rPr>
        <w:noProof/>
      </w:rPr>
      <mc:AlternateContent>
        <mc:Choice Requires="wps">
          <w:drawing>
            <wp:anchor distT="0" distB="0" distL="114300" distR="114300" simplePos="0" relativeHeight="251702272" behindDoc="0" locked="0" layoutInCell="0" allowOverlap="0" wp14:anchorId="60FF8407" wp14:editId="3B3DA673">
              <wp:simplePos x="0" y="0"/>
              <wp:positionH relativeFrom="page">
                <wp:posOffset>-1718945</wp:posOffset>
              </wp:positionH>
              <wp:positionV relativeFrom="page">
                <wp:posOffset>4681855</wp:posOffset>
              </wp:positionV>
              <wp:extent cx="4407535" cy="521335"/>
              <wp:effectExtent l="0" t="0" r="0" b="0"/>
              <wp:wrapNone/>
              <wp:docPr id="550" name="Text Box 5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4407535" cy="521335"/>
                      </a:xfrm>
                      <a:prstGeom prst="rect">
                        <a:avLst/>
                      </a:prstGeom>
                      <a:noFill/>
                      <a:ln w="6350">
                        <a:noFill/>
                      </a:ln>
                      <a:effectLst/>
                    </wps:spPr>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14:paraId="27FDA781" w14:textId="77777777" w:rsidTr="00D90070">
                            <w:trPr>
                              <w:cantSplit/>
                            </w:trPr>
                            <w:tc>
                              <w:tcPr>
                                <w:tcW w:w="5997" w:type="dxa"/>
                              </w:tcPr>
                              <w:p w14:paraId="26D44D60" w14:textId="1DBBF324" w:rsidR="00B92BBF" w:rsidRDefault="00B92BBF" w:rsidP="00D90070">
                                <w:pPr>
                                  <w:pStyle w:val="FooterEven"/>
                                  <w:jc w:val="right"/>
                                </w:pPr>
                                <w:r w:rsidRPr="001B4BD5">
                                  <w:t>Department of Treasury and Finance</w:t>
                                </w:r>
                                <w:r w:rsidRPr="001B4BD5">
                                  <w:br/>
                                </w:r>
                                <w:r w:rsidRPr="00734B39">
                                  <w:t>Annual</w:t>
                                </w:r>
                                <w:r>
                                  <w:t xml:space="preserve"> Report  2020 | 21</w:t>
                                </w:r>
                              </w:p>
                            </w:tc>
                            <w:tc>
                              <w:tcPr>
                                <w:tcW w:w="817" w:type="dxa"/>
                              </w:tcPr>
                              <w:p w14:paraId="39A91E56" w14:textId="77777777" w:rsidR="00B92BBF" w:rsidRPr="001B4BD5" w:rsidRDefault="00B92BBF"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490FC6AC" w14:textId="77777777" w:rsidR="00B92BBF" w:rsidRDefault="00B92BBF" w:rsidP="00D90070"/>
                        <w:p w14:paraId="7D4580E8" w14:textId="77777777" w:rsidR="00B92BBF" w:rsidRDefault="00B92BBF"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14:paraId="03C9A6E0" w14:textId="77777777" w:rsidTr="00D90070">
                            <w:trPr>
                              <w:cantSplit/>
                            </w:trPr>
                            <w:tc>
                              <w:tcPr>
                                <w:tcW w:w="5997" w:type="dxa"/>
                              </w:tcPr>
                              <w:p w14:paraId="6E6F4EF9" w14:textId="77777777" w:rsidR="00B92BBF" w:rsidRDefault="00B92BBF" w:rsidP="00D90070">
                                <w:pPr>
                                  <w:pStyle w:val="FooterEven"/>
                                  <w:jc w:val="right"/>
                                </w:pPr>
                                <w:r w:rsidRPr="001B4BD5">
                                  <w:t>Department of Treasury and Finance</w:t>
                                </w:r>
                                <w:r w:rsidRPr="001B4BD5">
                                  <w:br/>
                                </w:r>
                                <w:r w:rsidRPr="00734B39">
                                  <w:t>Annual</w:t>
                                </w:r>
                                <w:r>
                                  <w:t xml:space="preserve"> Report 2016 | 17</w:t>
                                </w:r>
                              </w:p>
                            </w:tc>
                            <w:tc>
                              <w:tcPr>
                                <w:tcW w:w="817" w:type="dxa"/>
                              </w:tcPr>
                              <w:p w14:paraId="3F3588B0" w14:textId="77777777" w:rsidR="00B92BBF" w:rsidRPr="001B4BD5" w:rsidRDefault="00B92BBF"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6A13982B" w14:textId="77777777" w:rsidR="00B92BBF" w:rsidRDefault="00B92BBF"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FF8407" id="_x0000_t202" coordsize="21600,21600" o:spt="202" path="m,l,21600r21600,l21600,xe">
              <v:stroke joinstyle="miter"/>
              <v:path gradientshapeok="t" o:connecttype="rect"/>
            </v:shapetype>
            <v:shape id="Text Box 550" o:spid="_x0000_s1040" type="#_x0000_t202" alt="&quot;&quot;" style="position:absolute;left:0;text-align:left;margin-left:-135.35pt;margin-top:368.65pt;width:347.05pt;height:41.05pt;rotation:90;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14:paraId="27FDA781" w14:textId="77777777" w:rsidTr="00D90070">
                      <w:trPr>
                        <w:cantSplit/>
                      </w:trPr>
                      <w:tc>
                        <w:tcPr>
                          <w:tcW w:w="5997" w:type="dxa"/>
                        </w:tcPr>
                        <w:p w14:paraId="26D44D60" w14:textId="1DBBF324" w:rsidR="00B92BBF" w:rsidRDefault="00B92BBF" w:rsidP="00D90070">
                          <w:pPr>
                            <w:pStyle w:val="FooterEven"/>
                            <w:jc w:val="right"/>
                          </w:pPr>
                          <w:r w:rsidRPr="001B4BD5">
                            <w:t>Department of Treasury and Finance</w:t>
                          </w:r>
                          <w:r w:rsidRPr="001B4BD5">
                            <w:br/>
                          </w:r>
                          <w:r w:rsidRPr="00734B39">
                            <w:t>Annual</w:t>
                          </w:r>
                          <w:r>
                            <w:t xml:space="preserve"> Report  2020 | 21</w:t>
                          </w:r>
                        </w:p>
                      </w:tc>
                      <w:tc>
                        <w:tcPr>
                          <w:tcW w:w="817" w:type="dxa"/>
                        </w:tcPr>
                        <w:p w14:paraId="39A91E56" w14:textId="77777777" w:rsidR="00B92BBF" w:rsidRPr="001B4BD5" w:rsidRDefault="00B92BBF"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490FC6AC" w14:textId="77777777" w:rsidR="00B92BBF" w:rsidRDefault="00B92BBF" w:rsidP="00D90070"/>
                  <w:p w14:paraId="7D4580E8" w14:textId="77777777" w:rsidR="00B92BBF" w:rsidRDefault="00B92BBF"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14:paraId="03C9A6E0" w14:textId="77777777" w:rsidTr="00D90070">
                      <w:trPr>
                        <w:cantSplit/>
                      </w:trPr>
                      <w:tc>
                        <w:tcPr>
                          <w:tcW w:w="5997" w:type="dxa"/>
                        </w:tcPr>
                        <w:p w14:paraId="6E6F4EF9" w14:textId="77777777" w:rsidR="00B92BBF" w:rsidRDefault="00B92BBF" w:rsidP="00D90070">
                          <w:pPr>
                            <w:pStyle w:val="FooterEven"/>
                            <w:jc w:val="right"/>
                          </w:pPr>
                          <w:r w:rsidRPr="001B4BD5">
                            <w:t>Department of Treasury and Finance</w:t>
                          </w:r>
                          <w:r w:rsidRPr="001B4BD5">
                            <w:br/>
                          </w:r>
                          <w:r w:rsidRPr="00734B39">
                            <w:t>Annual</w:t>
                          </w:r>
                          <w:r>
                            <w:t xml:space="preserve"> Report 2016 | 17</w:t>
                          </w:r>
                        </w:p>
                      </w:tc>
                      <w:tc>
                        <w:tcPr>
                          <w:tcW w:w="817" w:type="dxa"/>
                        </w:tcPr>
                        <w:p w14:paraId="3F3588B0" w14:textId="77777777" w:rsidR="00B92BBF" w:rsidRPr="001B4BD5" w:rsidRDefault="00B92BBF" w:rsidP="00D90070">
                          <w:pPr>
                            <w:pStyle w:val="FooterEven"/>
                            <w:jc w:val="righ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5</w:t>
                          </w:r>
                          <w:r w:rsidRPr="0018749C">
                            <w:rPr>
                              <w:rStyle w:val="PageNumber"/>
                            </w:rPr>
                            <w:fldChar w:fldCharType="end"/>
                          </w:r>
                        </w:p>
                      </w:tc>
                    </w:tr>
                  </w:tbl>
                  <w:p w14:paraId="6A13982B" w14:textId="77777777" w:rsidR="00B92BBF" w:rsidRDefault="00B92BBF" w:rsidP="00D90070"/>
                </w:txbxContent>
              </v:textbox>
              <w10:wrap anchorx="page" anchory="page"/>
            </v:shape>
          </w:pict>
        </mc:Fallback>
      </mc:AlternateContent>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21A74E6E" w14:textId="77777777" w:rsidTr="00D90070">
      <w:trPr>
        <w:cantSplit/>
      </w:trPr>
      <w:tc>
        <w:tcPr>
          <w:tcW w:w="800" w:type="dxa"/>
        </w:tcPr>
        <w:p w14:paraId="0DB104C3" w14:textId="77777777" w:rsidR="00B92BBF" w:rsidRDefault="00B92BBF"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6</w:t>
          </w:r>
          <w:r w:rsidRPr="0018749C">
            <w:rPr>
              <w:rStyle w:val="PageNumber"/>
            </w:rPr>
            <w:fldChar w:fldCharType="end"/>
          </w:r>
        </w:p>
      </w:tc>
      <w:tc>
        <w:tcPr>
          <w:tcW w:w="8918" w:type="dxa"/>
        </w:tcPr>
        <w:p w14:paraId="5B1076B8" w14:textId="79D8EF06" w:rsidR="00B92BBF" w:rsidRDefault="00B92BBF" w:rsidP="00D90070">
          <w:pPr>
            <w:pStyle w:val="FooterEven"/>
          </w:pPr>
          <w:r w:rsidRPr="001B4BD5">
            <w:t>Department of Treasury and Finance</w:t>
          </w:r>
          <w:r w:rsidRPr="001B4BD5">
            <w:br/>
          </w:r>
          <w:r w:rsidRPr="00734B39">
            <w:t>Annual</w:t>
          </w:r>
          <w:r>
            <w:t xml:space="preserve"> Report 2020 | 21</w:t>
          </w:r>
        </w:p>
      </w:tc>
    </w:tr>
  </w:tbl>
  <w:p w14:paraId="2A78A6C8" w14:textId="77777777" w:rsidR="00B92BBF" w:rsidRDefault="00B92BBF" w:rsidP="00D90070">
    <w:pPr>
      <w:pStyle w:val="Spacer"/>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36056E15" w14:textId="77777777" w:rsidTr="00D90070">
      <w:trPr>
        <w:cantSplit/>
      </w:trPr>
      <w:tc>
        <w:tcPr>
          <w:tcW w:w="9327" w:type="dxa"/>
        </w:tcPr>
        <w:p w14:paraId="17EF1329" w14:textId="77777777" w:rsidR="00B92BBF" w:rsidRPr="001B4BD5" w:rsidRDefault="00B92BBF" w:rsidP="00D90070">
          <w:pPr>
            <w:pStyle w:val="Footer"/>
          </w:pPr>
          <w:r w:rsidRPr="001B4BD5">
            <w:t>Department of Treasury and Finance</w:t>
          </w:r>
          <w:r w:rsidRPr="001B4BD5">
            <w:br/>
          </w:r>
          <w:r w:rsidRPr="00734B39">
            <w:t>Annual</w:t>
          </w:r>
          <w:r>
            <w:t xml:space="preserve"> Report 2020 | 21</w:t>
          </w:r>
        </w:p>
      </w:tc>
      <w:tc>
        <w:tcPr>
          <w:tcW w:w="818" w:type="dxa"/>
        </w:tcPr>
        <w:p w14:paraId="49BEC12B" w14:textId="77777777" w:rsidR="00B92BBF" w:rsidRPr="00734B39" w:rsidRDefault="00B92BBF" w:rsidP="00D90070">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5</w:t>
          </w:r>
          <w:r w:rsidRPr="00734B39">
            <w:rPr>
              <w:rStyle w:val="PageNumber"/>
            </w:rPr>
            <w:fldChar w:fldCharType="end"/>
          </w:r>
        </w:p>
      </w:tc>
    </w:tr>
  </w:tbl>
  <w:p w14:paraId="095CDED8" w14:textId="77777777" w:rsidR="00B92BBF" w:rsidRDefault="00B92BBF" w:rsidP="00D90070">
    <w:pPr>
      <w:pStyle w:val="Spacer"/>
    </w:pP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C675B" w14:textId="6EB56F9D" w:rsidR="00B92BBF" w:rsidRPr="004F6CE6" w:rsidRDefault="00B92BBF" w:rsidP="00D90070">
    <w:pPr>
      <w:pStyle w:val="Footer"/>
    </w:pPr>
    <w:r>
      <w:rPr>
        <w:noProof/>
      </w:rPr>
      <mc:AlternateContent>
        <mc:Choice Requires="wps">
          <w:drawing>
            <wp:anchor distT="0" distB="0" distL="114300" distR="114300" simplePos="0" relativeHeight="251703296" behindDoc="0" locked="0" layoutInCell="1" allowOverlap="1" wp14:anchorId="4578EE9D" wp14:editId="77E320B5">
              <wp:simplePos x="0" y="0"/>
              <wp:positionH relativeFrom="page">
                <wp:posOffset>-1508760</wp:posOffset>
              </wp:positionH>
              <wp:positionV relativeFrom="page">
                <wp:posOffset>2130425</wp:posOffset>
              </wp:positionV>
              <wp:extent cx="3968750" cy="530225"/>
              <wp:effectExtent l="4762" t="0" r="0" b="0"/>
              <wp:wrapNone/>
              <wp:docPr id="548" name="Text Box 5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3968750" cy="530225"/>
                      </a:xfrm>
                      <a:prstGeom prst="rect">
                        <a:avLst/>
                      </a:prstGeom>
                      <a:noFill/>
                      <a:ln w="6350">
                        <a:noFill/>
                      </a:ln>
                      <a:effectLst/>
                    </wps:spPr>
                    <wps:txb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B92BBF" w:rsidRPr="001E38A8" w14:paraId="2940A3F3" w14:textId="77777777" w:rsidTr="00D90070">
                            <w:trPr>
                              <w:cantSplit/>
                            </w:trPr>
                            <w:tc>
                              <w:tcPr>
                                <w:tcW w:w="724" w:type="dxa"/>
                              </w:tcPr>
                              <w:p w14:paraId="7ACB2A46" w14:textId="77777777" w:rsidR="00B92BBF" w:rsidRPr="001E38A8" w:rsidRDefault="00B92BBF"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5537" w:type="dxa"/>
                              </w:tcPr>
                              <w:p w14:paraId="5F21A841" w14:textId="77777777" w:rsidR="00B92BBF" w:rsidRPr="001E38A8" w:rsidRDefault="00B92BBF" w:rsidP="00D90070">
                                <w:pPr>
                                  <w:pStyle w:val="FooterEven"/>
                                </w:pPr>
                                <w:r w:rsidRPr="001E38A8">
                                  <w:t xml:space="preserve">Department of Treasury and Finance </w:t>
                                </w:r>
                                <w:r w:rsidRPr="001E38A8">
                                  <w:br/>
                                  <w:t>Annual Report 20</w:t>
                                </w:r>
                                <w:r>
                                  <w:t>20</w:t>
                                </w:r>
                                <w:r w:rsidRPr="001E38A8">
                                  <w:t xml:space="preserve"> | </w:t>
                                </w:r>
                                <w:r>
                                  <w:t>21</w:t>
                                </w:r>
                              </w:p>
                            </w:tc>
                          </w:tr>
                        </w:tbl>
                        <w:p w14:paraId="2FDE6F0E" w14:textId="77777777" w:rsidR="00B92BBF" w:rsidRPr="001E38A8" w:rsidRDefault="00B92BBF" w:rsidP="00D90070"/>
                        <w:p w14:paraId="03573465" w14:textId="77777777" w:rsidR="00B92BBF" w:rsidRPr="001E38A8" w:rsidRDefault="00B92BBF"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B92BBF" w:rsidRPr="001E38A8" w14:paraId="501871C8" w14:textId="77777777" w:rsidTr="00D90070">
                            <w:trPr>
                              <w:cantSplit/>
                            </w:trPr>
                            <w:tc>
                              <w:tcPr>
                                <w:tcW w:w="800" w:type="dxa"/>
                              </w:tcPr>
                              <w:p w14:paraId="4381C508" w14:textId="77777777" w:rsidR="00B92BBF" w:rsidRPr="001E38A8" w:rsidRDefault="00B92BBF"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8918" w:type="dxa"/>
                              </w:tcPr>
                              <w:p w14:paraId="6470A28A" w14:textId="77777777" w:rsidR="00B92BBF" w:rsidRPr="001E38A8" w:rsidRDefault="00B92BBF" w:rsidP="00D90070">
                                <w:pPr>
                                  <w:pStyle w:val="FooterEven"/>
                                </w:pPr>
                                <w:r w:rsidRPr="001E38A8">
                                  <w:t>Department of Treasury and Finance</w:t>
                                </w:r>
                                <w:r w:rsidRPr="001E38A8">
                                  <w:br/>
                                  <w:t>Annual Report 2016 | 17</w:t>
                                </w:r>
                              </w:p>
                            </w:tc>
                          </w:tr>
                        </w:tbl>
                        <w:p w14:paraId="54D1E3D7" w14:textId="77777777" w:rsidR="00B92BBF" w:rsidRPr="001E38A8" w:rsidRDefault="00B92BBF"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78EE9D" id="_x0000_t202" coordsize="21600,21600" o:spt="202" path="m,l,21600r21600,l21600,xe">
              <v:stroke joinstyle="miter"/>
              <v:path gradientshapeok="t" o:connecttype="rect"/>
            </v:shapetype>
            <v:shape id="Text Box 548" o:spid="_x0000_s1041" type="#_x0000_t202" alt="&quot;&quot;" style="position:absolute;left:0;text-align:left;margin-left:-118.8pt;margin-top:167.75pt;width:312.5pt;height:41.75pt;rotation:90;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B92BBF" w:rsidRPr="001E38A8" w14:paraId="2940A3F3" w14:textId="77777777" w:rsidTr="00D90070">
                      <w:trPr>
                        <w:cantSplit/>
                      </w:trPr>
                      <w:tc>
                        <w:tcPr>
                          <w:tcW w:w="724" w:type="dxa"/>
                        </w:tcPr>
                        <w:p w14:paraId="7ACB2A46" w14:textId="77777777" w:rsidR="00B92BBF" w:rsidRPr="001E38A8" w:rsidRDefault="00B92BBF"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5537" w:type="dxa"/>
                        </w:tcPr>
                        <w:p w14:paraId="5F21A841" w14:textId="77777777" w:rsidR="00B92BBF" w:rsidRPr="001E38A8" w:rsidRDefault="00B92BBF" w:rsidP="00D90070">
                          <w:pPr>
                            <w:pStyle w:val="FooterEven"/>
                          </w:pPr>
                          <w:r w:rsidRPr="001E38A8">
                            <w:t xml:space="preserve">Department of Treasury and Finance </w:t>
                          </w:r>
                          <w:r w:rsidRPr="001E38A8">
                            <w:br/>
                            <w:t>Annual Report 20</w:t>
                          </w:r>
                          <w:r>
                            <w:t>20</w:t>
                          </w:r>
                          <w:r w:rsidRPr="001E38A8">
                            <w:t xml:space="preserve"> | </w:t>
                          </w:r>
                          <w:r>
                            <w:t>21</w:t>
                          </w:r>
                        </w:p>
                      </w:tc>
                    </w:tr>
                  </w:tbl>
                  <w:p w14:paraId="2FDE6F0E" w14:textId="77777777" w:rsidR="00B92BBF" w:rsidRPr="001E38A8" w:rsidRDefault="00B92BBF" w:rsidP="00D90070"/>
                  <w:p w14:paraId="03573465" w14:textId="77777777" w:rsidR="00B92BBF" w:rsidRPr="001E38A8" w:rsidRDefault="00B92BBF"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B92BBF" w:rsidRPr="001E38A8" w14:paraId="501871C8" w14:textId="77777777" w:rsidTr="00D90070">
                      <w:trPr>
                        <w:cantSplit/>
                      </w:trPr>
                      <w:tc>
                        <w:tcPr>
                          <w:tcW w:w="800" w:type="dxa"/>
                        </w:tcPr>
                        <w:p w14:paraId="4381C508" w14:textId="77777777" w:rsidR="00B92BBF" w:rsidRPr="001E38A8" w:rsidRDefault="00B92BBF" w:rsidP="00D90070">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6</w:t>
                          </w:r>
                          <w:r w:rsidRPr="001E38A8">
                            <w:rPr>
                              <w:rStyle w:val="PageNumber"/>
                            </w:rPr>
                            <w:fldChar w:fldCharType="end"/>
                          </w:r>
                        </w:p>
                      </w:tc>
                      <w:tc>
                        <w:tcPr>
                          <w:tcW w:w="8918" w:type="dxa"/>
                        </w:tcPr>
                        <w:p w14:paraId="6470A28A" w14:textId="77777777" w:rsidR="00B92BBF" w:rsidRPr="001E38A8" w:rsidRDefault="00B92BBF" w:rsidP="00D90070">
                          <w:pPr>
                            <w:pStyle w:val="FooterEven"/>
                          </w:pPr>
                          <w:r w:rsidRPr="001E38A8">
                            <w:t>Department of Treasury and Finance</w:t>
                          </w:r>
                          <w:r w:rsidRPr="001E38A8">
                            <w:br/>
                            <w:t>Annual Report 2016 | 17</w:t>
                          </w:r>
                        </w:p>
                      </w:tc>
                    </w:tr>
                  </w:tbl>
                  <w:p w14:paraId="54D1E3D7" w14:textId="77777777" w:rsidR="00B92BBF" w:rsidRPr="001E38A8" w:rsidRDefault="00B92BBF" w:rsidP="00D90070"/>
                </w:txbxContent>
              </v:textbox>
              <w10:wrap anchorx="page" anchory="page"/>
            </v:shape>
          </w:pict>
        </mc:Fallback>
      </mc:AlternateContent>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25979" w14:textId="3173C631" w:rsidR="00B92BBF" w:rsidRPr="00572502" w:rsidRDefault="00B92BBF" w:rsidP="00D90070">
    <w:pPr>
      <w:pStyle w:val="Footer"/>
    </w:pPr>
    <w:r>
      <w:rPr>
        <w:noProof/>
      </w:rPr>
      <mc:AlternateContent>
        <mc:Choice Requires="wps">
          <w:drawing>
            <wp:anchor distT="0" distB="0" distL="114300" distR="114300" simplePos="0" relativeHeight="251704320" behindDoc="0" locked="0" layoutInCell="0" allowOverlap="0" wp14:anchorId="4B66D05B" wp14:editId="0CE64DE3">
              <wp:simplePos x="0" y="0"/>
              <wp:positionH relativeFrom="page">
                <wp:posOffset>-1718945</wp:posOffset>
              </wp:positionH>
              <wp:positionV relativeFrom="page">
                <wp:posOffset>4681855</wp:posOffset>
              </wp:positionV>
              <wp:extent cx="4407535" cy="521335"/>
              <wp:effectExtent l="0" t="0" r="0" b="0"/>
              <wp:wrapNone/>
              <wp:docPr id="549" name="Text Box 5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4407535" cy="521335"/>
                      </a:xfrm>
                      <a:prstGeom prst="rect">
                        <a:avLst/>
                      </a:prstGeom>
                      <a:noFill/>
                      <a:ln w="6350">
                        <a:noFill/>
                      </a:ln>
                      <a:effectLst/>
                    </wps:spPr>
                    <wps:txb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6868A9C8" w14:textId="77777777" w:rsidTr="00D90070">
                            <w:trPr>
                              <w:cantSplit/>
                            </w:trPr>
                            <w:tc>
                              <w:tcPr>
                                <w:tcW w:w="5997" w:type="dxa"/>
                              </w:tcPr>
                              <w:p w14:paraId="1752C840" w14:textId="52EB1474" w:rsidR="00B92BBF" w:rsidRPr="001E38A8" w:rsidRDefault="00B92BBF" w:rsidP="00D90070">
                                <w:pPr>
                                  <w:pStyle w:val="FooterEven"/>
                                  <w:jc w:val="right"/>
                                </w:pPr>
                                <w:r w:rsidRPr="001E38A8">
                                  <w:t>Department of Treasury and Finance</w:t>
                                </w:r>
                                <w:r w:rsidRPr="001E38A8">
                                  <w:br/>
                                  <w:t xml:space="preserve">Annual Report </w:t>
                                </w:r>
                                <w:r>
                                  <w:t xml:space="preserve"> </w:t>
                                </w:r>
                                <w:r w:rsidRPr="001E38A8">
                                  <w:t>20</w:t>
                                </w:r>
                                <w:r>
                                  <w:t>20</w:t>
                                </w:r>
                                <w:r w:rsidRPr="001E38A8">
                                  <w:t xml:space="preserve"> | 2</w:t>
                                </w:r>
                                <w:r>
                                  <w:t>1</w:t>
                                </w:r>
                              </w:p>
                            </w:tc>
                            <w:tc>
                              <w:tcPr>
                                <w:tcW w:w="817" w:type="dxa"/>
                              </w:tcPr>
                              <w:p w14:paraId="5DD8FCD7"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12464A28" w14:textId="77777777" w:rsidR="00B92BBF" w:rsidRPr="001E38A8" w:rsidRDefault="00B92BBF" w:rsidP="00D90070"/>
                        <w:p w14:paraId="2D97949C" w14:textId="77777777" w:rsidR="00B92BBF" w:rsidRPr="001E38A8" w:rsidRDefault="00B92BBF"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55CD3143" w14:textId="77777777" w:rsidTr="00D90070">
                            <w:trPr>
                              <w:cantSplit/>
                            </w:trPr>
                            <w:tc>
                              <w:tcPr>
                                <w:tcW w:w="5997" w:type="dxa"/>
                              </w:tcPr>
                              <w:p w14:paraId="2B2CE15E" w14:textId="77777777" w:rsidR="00B92BBF" w:rsidRPr="001E38A8" w:rsidRDefault="00B92BBF" w:rsidP="00D90070">
                                <w:pPr>
                                  <w:pStyle w:val="FooterEven"/>
                                  <w:jc w:val="right"/>
                                </w:pPr>
                                <w:r w:rsidRPr="001E38A8">
                                  <w:t>Department of Treasury and Finance</w:t>
                                </w:r>
                                <w:r w:rsidRPr="001E38A8">
                                  <w:br/>
                                  <w:t>Annual Report 2016 | 17</w:t>
                                </w:r>
                              </w:p>
                            </w:tc>
                            <w:tc>
                              <w:tcPr>
                                <w:tcW w:w="817" w:type="dxa"/>
                              </w:tcPr>
                              <w:p w14:paraId="73CE8B91"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3BE7AD48" w14:textId="77777777" w:rsidR="00B92BBF" w:rsidRPr="001E38A8" w:rsidRDefault="00B92BBF"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66D05B" id="_x0000_t202" coordsize="21600,21600" o:spt="202" path="m,l,21600r21600,l21600,xe">
              <v:stroke joinstyle="miter"/>
              <v:path gradientshapeok="t" o:connecttype="rect"/>
            </v:shapetype>
            <v:shape id="Text Box 549" o:spid="_x0000_s1042" type="#_x0000_t202" alt="&quot;&quot;" style="position:absolute;left:0;text-align:left;margin-left:-135.35pt;margin-top:368.65pt;width:347.05pt;height:41.05pt;rotation:90;z-index:251704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" o:allowincell="f" o:allowoverlap="f" filled="f" stroked="f" strokeweight=".5pt">
              <v:textbox>
                <w:txbxContent>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6868A9C8" w14:textId="77777777" w:rsidTr="00D90070">
                      <w:trPr>
                        <w:cantSplit/>
                      </w:trPr>
                      <w:tc>
                        <w:tcPr>
                          <w:tcW w:w="5997" w:type="dxa"/>
                        </w:tcPr>
                        <w:p w14:paraId="1752C840" w14:textId="52EB1474" w:rsidR="00B92BBF" w:rsidRPr="001E38A8" w:rsidRDefault="00B92BBF" w:rsidP="00D90070">
                          <w:pPr>
                            <w:pStyle w:val="FooterEven"/>
                            <w:jc w:val="right"/>
                          </w:pPr>
                          <w:r w:rsidRPr="001E38A8">
                            <w:t>Department of Treasury and Finance</w:t>
                          </w:r>
                          <w:r w:rsidRPr="001E38A8">
                            <w:br/>
                            <w:t xml:space="preserve">Annual Report </w:t>
                          </w:r>
                          <w:r>
                            <w:t xml:space="preserve"> </w:t>
                          </w:r>
                          <w:r w:rsidRPr="001E38A8">
                            <w:t>20</w:t>
                          </w:r>
                          <w:r>
                            <w:t>20</w:t>
                          </w:r>
                          <w:r w:rsidRPr="001E38A8">
                            <w:t xml:space="preserve"> | 2</w:t>
                          </w:r>
                          <w:r>
                            <w:t>1</w:t>
                          </w:r>
                        </w:p>
                      </w:tc>
                      <w:tc>
                        <w:tcPr>
                          <w:tcW w:w="817" w:type="dxa"/>
                        </w:tcPr>
                        <w:p w14:paraId="5DD8FCD7"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12464A28" w14:textId="77777777" w:rsidR="00B92BBF" w:rsidRPr="001E38A8" w:rsidRDefault="00B92BBF" w:rsidP="00D90070"/>
                  <w:p w14:paraId="2D97949C" w14:textId="77777777" w:rsidR="00B92BBF" w:rsidRPr="001E38A8" w:rsidRDefault="00B92BBF" w:rsidP="00D90070"/>
                  <w:tbl>
                    <w:tblPr>
                      <w:tblW w:w="6814" w:type="dxa"/>
                      <w:tblLayout w:type="fixed"/>
                      <w:tblCellMar>
                        <w:left w:w="57" w:type="dxa"/>
                        <w:right w:w="57" w:type="dxa"/>
                      </w:tblCellMar>
                      <w:tblLook w:val="0600" w:firstRow="0" w:lastRow="0" w:firstColumn="0" w:lastColumn="0" w:noHBand="1" w:noVBand="1"/>
                    </w:tblPr>
                    <w:tblGrid>
                      <w:gridCol w:w="5997"/>
                      <w:gridCol w:w="817"/>
                    </w:tblGrid>
                    <w:tr w:rsidR="00B92BBF" w:rsidRPr="001E38A8" w14:paraId="55CD3143" w14:textId="77777777" w:rsidTr="00D90070">
                      <w:trPr>
                        <w:cantSplit/>
                      </w:trPr>
                      <w:tc>
                        <w:tcPr>
                          <w:tcW w:w="5997" w:type="dxa"/>
                        </w:tcPr>
                        <w:p w14:paraId="2B2CE15E" w14:textId="77777777" w:rsidR="00B92BBF" w:rsidRPr="001E38A8" w:rsidRDefault="00B92BBF" w:rsidP="00D90070">
                          <w:pPr>
                            <w:pStyle w:val="FooterEven"/>
                            <w:jc w:val="right"/>
                          </w:pPr>
                          <w:r w:rsidRPr="001E38A8">
                            <w:t>Department of Treasury and Finance</w:t>
                          </w:r>
                          <w:r w:rsidRPr="001E38A8">
                            <w:br/>
                            <w:t>Annual Report 2016 | 17</w:t>
                          </w:r>
                        </w:p>
                      </w:tc>
                      <w:tc>
                        <w:tcPr>
                          <w:tcW w:w="817" w:type="dxa"/>
                        </w:tcPr>
                        <w:p w14:paraId="73CE8B91" w14:textId="77777777" w:rsidR="00B92BBF" w:rsidRPr="001E38A8" w:rsidRDefault="00B92BBF" w:rsidP="00D90070">
                          <w:pPr>
                            <w:pStyle w:val="FooterEven"/>
                            <w:jc w:val="right"/>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07</w:t>
                          </w:r>
                          <w:r w:rsidRPr="001E38A8">
                            <w:rPr>
                              <w:rStyle w:val="PageNumber"/>
                            </w:rPr>
                            <w:fldChar w:fldCharType="end"/>
                          </w:r>
                        </w:p>
                      </w:tc>
                    </w:tr>
                  </w:tbl>
                  <w:p w14:paraId="3BE7AD48" w14:textId="77777777" w:rsidR="00B92BBF" w:rsidRPr="001E38A8" w:rsidRDefault="00B92BBF" w:rsidP="00D90070"/>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7C51CE08" w14:textId="77777777" w:rsidTr="00F610CA">
      <w:trPr>
        <w:cantSplit/>
      </w:trPr>
      <w:tc>
        <w:tcPr>
          <w:tcW w:w="9327" w:type="dxa"/>
        </w:tcPr>
        <w:p w14:paraId="43E1C256" w14:textId="40523614" w:rsidR="00B92BBF" w:rsidRPr="001B4BD5" w:rsidRDefault="00B92BBF" w:rsidP="00325C78">
          <w:pPr>
            <w:pStyle w:val="Footer"/>
          </w:pPr>
          <w:r w:rsidRPr="001B4BD5">
            <w:t>Department of Treasury and Finance</w:t>
          </w:r>
          <w:r w:rsidRPr="001B4BD5">
            <w:br/>
          </w:r>
          <w:r w:rsidRPr="00734B39">
            <w:t>Annual</w:t>
          </w:r>
          <w:r>
            <w:t xml:space="preserve"> Report 2020 | 21</w:t>
          </w:r>
        </w:p>
      </w:tc>
      <w:tc>
        <w:tcPr>
          <w:tcW w:w="818" w:type="dxa"/>
        </w:tcPr>
        <w:p w14:paraId="46E9398E"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6959F3C0" w14:textId="77777777" w:rsidR="00B92BBF" w:rsidRDefault="00B92BBF" w:rsidP="00F610CA">
    <w:pPr>
      <w:pStyle w:val="Spac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55BC1BB7" w14:textId="77777777" w:rsidTr="00D90070">
      <w:trPr>
        <w:cantSplit/>
      </w:trPr>
      <w:tc>
        <w:tcPr>
          <w:tcW w:w="800" w:type="dxa"/>
        </w:tcPr>
        <w:p w14:paraId="60D947E1" w14:textId="77777777" w:rsidR="00B92BBF" w:rsidRDefault="00B92BBF"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8</w:t>
          </w:r>
          <w:r w:rsidRPr="0018749C">
            <w:rPr>
              <w:rStyle w:val="PageNumber"/>
            </w:rPr>
            <w:fldChar w:fldCharType="end"/>
          </w:r>
        </w:p>
      </w:tc>
      <w:tc>
        <w:tcPr>
          <w:tcW w:w="8918" w:type="dxa"/>
        </w:tcPr>
        <w:p w14:paraId="0AA7783B" w14:textId="233DFFEC" w:rsidR="00B92BBF" w:rsidRDefault="00B92BBF" w:rsidP="00D90070">
          <w:pPr>
            <w:pStyle w:val="FooterEven"/>
          </w:pPr>
          <w:r w:rsidRPr="001B4BD5">
            <w:t>Department of Treasury and Finance</w:t>
          </w:r>
          <w:r w:rsidRPr="001B4BD5">
            <w:br/>
          </w:r>
          <w:r w:rsidRPr="00734B39">
            <w:t>Annual</w:t>
          </w:r>
          <w:r>
            <w:t xml:space="preserve"> Report 2020 | 21</w:t>
          </w:r>
        </w:p>
      </w:tc>
    </w:tr>
  </w:tbl>
  <w:p w14:paraId="2C8022BC" w14:textId="77777777" w:rsidR="00B92BBF" w:rsidRDefault="00B92BBF" w:rsidP="00D90070">
    <w:pPr>
      <w:pStyle w:val="Spacer"/>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23304BC5" w14:textId="77777777" w:rsidTr="00D90070">
      <w:trPr>
        <w:cantSplit/>
      </w:trPr>
      <w:tc>
        <w:tcPr>
          <w:tcW w:w="9327" w:type="dxa"/>
        </w:tcPr>
        <w:p w14:paraId="738CDEAF" w14:textId="77777777" w:rsidR="00B92BBF" w:rsidRPr="001B4BD5" w:rsidRDefault="00B92BBF" w:rsidP="00D90070">
          <w:pPr>
            <w:pStyle w:val="Footer"/>
          </w:pPr>
          <w:r w:rsidRPr="001B4BD5">
            <w:t>Department of Treasury and Finance</w:t>
          </w:r>
          <w:r w:rsidRPr="001B4BD5">
            <w:br/>
          </w:r>
          <w:r w:rsidRPr="00734B39">
            <w:t>Annual</w:t>
          </w:r>
          <w:r>
            <w:t xml:space="preserve"> Report 2020 | 21</w:t>
          </w:r>
        </w:p>
      </w:tc>
      <w:tc>
        <w:tcPr>
          <w:tcW w:w="818" w:type="dxa"/>
        </w:tcPr>
        <w:p w14:paraId="7E47CA7E" w14:textId="77777777" w:rsidR="00B92BBF" w:rsidRPr="00734B39" w:rsidRDefault="00B92BBF" w:rsidP="00D90070">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07</w:t>
          </w:r>
          <w:r w:rsidRPr="00734B39">
            <w:rPr>
              <w:rStyle w:val="PageNumber"/>
            </w:rPr>
            <w:fldChar w:fldCharType="end"/>
          </w:r>
        </w:p>
      </w:tc>
    </w:tr>
  </w:tbl>
  <w:p w14:paraId="0ED7921F" w14:textId="77777777" w:rsidR="00B92BBF" w:rsidRDefault="00B92BBF" w:rsidP="00D90070">
    <w:pPr>
      <w:pStyle w:val="Spacer"/>
    </w:pP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rsidRPr="001E38A8" w14:paraId="5C9735D4" w14:textId="77777777" w:rsidTr="00F610CA">
      <w:trPr>
        <w:cantSplit/>
      </w:trPr>
      <w:tc>
        <w:tcPr>
          <w:tcW w:w="800" w:type="dxa"/>
        </w:tcPr>
        <w:p w14:paraId="64A64E5A" w14:textId="77777777" w:rsidR="00B92BBF" w:rsidRPr="001E38A8" w:rsidRDefault="00B92BBF" w:rsidP="00F610CA">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6</w:t>
          </w:r>
          <w:r w:rsidRPr="001E38A8">
            <w:rPr>
              <w:rStyle w:val="PageNumber"/>
            </w:rPr>
            <w:fldChar w:fldCharType="end"/>
          </w:r>
        </w:p>
      </w:tc>
      <w:tc>
        <w:tcPr>
          <w:tcW w:w="8918" w:type="dxa"/>
          <w:shd w:val="clear" w:color="auto" w:fill="auto"/>
        </w:tcPr>
        <w:p w14:paraId="5B18AC4F" w14:textId="77777777" w:rsidR="00B92BBF" w:rsidRPr="001E38A8" w:rsidRDefault="00B92BBF" w:rsidP="00D90070">
          <w:pPr>
            <w:pStyle w:val="FooterEven"/>
          </w:pPr>
          <w:r w:rsidRPr="001E38A8">
            <w:t>Department of Treasury and Finance</w:t>
          </w:r>
          <w:r w:rsidRPr="001E38A8">
            <w:br/>
            <w:t>Annual Report 20</w:t>
          </w:r>
          <w:r>
            <w:t>20</w:t>
          </w:r>
          <w:r w:rsidRPr="001E38A8">
            <w:t xml:space="preserve"> | 2</w:t>
          </w:r>
          <w:r>
            <w:t>1</w:t>
          </w:r>
        </w:p>
      </w:tc>
    </w:tr>
  </w:tbl>
  <w:p w14:paraId="2FF8EBC5" w14:textId="77777777" w:rsidR="00B92BBF" w:rsidRDefault="00B92BBF" w:rsidP="00F610CA">
    <w:pPr>
      <w:pStyle w:val="Spacer"/>
    </w:pP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rsidRPr="001E38A8" w14:paraId="7B59F128" w14:textId="77777777" w:rsidTr="00F610CA">
      <w:trPr>
        <w:cantSplit/>
      </w:trPr>
      <w:tc>
        <w:tcPr>
          <w:tcW w:w="9327" w:type="dxa"/>
          <w:shd w:val="clear" w:color="auto" w:fill="auto"/>
        </w:tcPr>
        <w:p w14:paraId="06A1C371" w14:textId="77777777" w:rsidR="00B92BBF" w:rsidRPr="001E38A8" w:rsidRDefault="00B92BBF" w:rsidP="00D90070">
          <w:pPr>
            <w:pStyle w:val="Footer"/>
          </w:pPr>
          <w:r w:rsidRPr="001E38A8">
            <w:t>Department of Treasury and Finance</w:t>
          </w:r>
          <w:r w:rsidRPr="001E38A8">
            <w:br/>
            <w:t>Annual Report 20</w:t>
          </w:r>
          <w:r>
            <w:t>20</w:t>
          </w:r>
          <w:r w:rsidRPr="001E38A8">
            <w:t xml:space="preserve"> | 2</w:t>
          </w:r>
          <w:r>
            <w:t>1</w:t>
          </w:r>
        </w:p>
      </w:tc>
      <w:tc>
        <w:tcPr>
          <w:tcW w:w="818" w:type="dxa"/>
          <w:shd w:val="clear" w:color="auto" w:fill="auto"/>
        </w:tcPr>
        <w:p w14:paraId="06D3831F" w14:textId="77777777" w:rsidR="00B92BBF" w:rsidRPr="001E38A8" w:rsidRDefault="00B92BBF" w:rsidP="00734B39">
          <w:pPr>
            <w:pStyle w:val="Footer"/>
            <w:rPr>
              <w:rStyle w:val="PageNumber"/>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7</w:t>
          </w:r>
          <w:r w:rsidRPr="001E38A8">
            <w:rPr>
              <w:rStyle w:val="PageNumber"/>
            </w:rPr>
            <w:fldChar w:fldCharType="end"/>
          </w:r>
        </w:p>
      </w:tc>
    </w:tr>
  </w:tbl>
  <w:p w14:paraId="448594E0" w14:textId="77777777" w:rsidR="00B92BBF" w:rsidRPr="001E38A8" w:rsidRDefault="00B92BBF" w:rsidP="00F610CA">
    <w:pPr>
      <w:pStyle w:val="Spacer"/>
      <w:rPr>
        <w:rFonts w:asciiTheme="minorHAnsi" w:hAnsiTheme="minorHAnsi"/>
      </w:rPr>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rsidRPr="001E38A8" w14:paraId="583EA59F" w14:textId="77777777" w:rsidTr="00F610CA">
      <w:trPr>
        <w:cantSplit/>
      </w:trPr>
      <w:tc>
        <w:tcPr>
          <w:tcW w:w="800" w:type="dxa"/>
        </w:tcPr>
        <w:p w14:paraId="5A4C4ECB" w14:textId="77777777" w:rsidR="00B92BBF" w:rsidRPr="001E38A8" w:rsidRDefault="00B92BBF" w:rsidP="00F610CA">
          <w:pPr>
            <w:pStyle w:val="PageNumberLeft"/>
            <w:rPr>
              <w:rFonts w:asciiTheme="minorHAnsi" w:hAnsiTheme="minorHAnsi"/>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6</w:t>
          </w:r>
          <w:r w:rsidRPr="001E38A8">
            <w:rPr>
              <w:rStyle w:val="PageNumber"/>
            </w:rPr>
            <w:fldChar w:fldCharType="end"/>
          </w:r>
        </w:p>
      </w:tc>
      <w:tc>
        <w:tcPr>
          <w:tcW w:w="8918" w:type="dxa"/>
        </w:tcPr>
        <w:p w14:paraId="3C77BA9B" w14:textId="77777777" w:rsidR="00B92BBF" w:rsidRPr="001E38A8" w:rsidRDefault="00B92BBF" w:rsidP="00D90070">
          <w:pPr>
            <w:pStyle w:val="FooterEven"/>
          </w:pPr>
          <w:r w:rsidRPr="001E38A8">
            <w:t>Department of Treasury and Finance</w:t>
          </w:r>
          <w:r w:rsidRPr="001E38A8">
            <w:br/>
            <w:t>Annual Report 20</w:t>
          </w:r>
          <w:r>
            <w:t>20</w:t>
          </w:r>
          <w:r w:rsidRPr="001E38A8">
            <w:t xml:space="preserve"> | 2</w:t>
          </w:r>
          <w:r>
            <w:t>1</w:t>
          </w:r>
        </w:p>
      </w:tc>
    </w:tr>
  </w:tbl>
  <w:p w14:paraId="7664B261" w14:textId="77777777" w:rsidR="00B92BBF" w:rsidRDefault="00B92BBF" w:rsidP="00F610CA">
    <w:pPr>
      <w:pStyle w:val="Spacer"/>
    </w:pP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rsidRPr="001E38A8" w14:paraId="06F4ADA0" w14:textId="77777777" w:rsidTr="00F610CA">
      <w:trPr>
        <w:cantSplit/>
      </w:trPr>
      <w:tc>
        <w:tcPr>
          <w:tcW w:w="9327" w:type="dxa"/>
        </w:tcPr>
        <w:p w14:paraId="236FF913" w14:textId="77777777" w:rsidR="00B92BBF" w:rsidRPr="001E38A8" w:rsidRDefault="00B92BBF" w:rsidP="00D90070">
          <w:pPr>
            <w:pStyle w:val="Footer"/>
          </w:pPr>
          <w:r w:rsidRPr="001E38A8">
            <w:t>Department of Treasury and Finance</w:t>
          </w:r>
          <w:r w:rsidRPr="001E38A8">
            <w:br/>
            <w:t>Annual Report 20</w:t>
          </w:r>
          <w:r>
            <w:t>20</w:t>
          </w:r>
          <w:r w:rsidRPr="001E38A8">
            <w:t xml:space="preserve"> | 2</w:t>
          </w:r>
          <w:r>
            <w:t>1</w:t>
          </w:r>
        </w:p>
      </w:tc>
      <w:tc>
        <w:tcPr>
          <w:tcW w:w="818" w:type="dxa"/>
        </w:tcPr>
        <w:p w14:paraId="19B319E2" w14:textId="77777777" w:rsidR="00B92BBF" w:rsidRPr="001E38A8" w:rsidRDefault="00B92BBF" w:rsidP="00734B39">
          <w:pPr>
            <w:pStyle w:val="Footer"/>
            <w:rPr>
              <w:rStyle w:val="PageNumber"/>
            </w:rPr>
          </w:pPr>
          <w:r w:rsidRPr="001E38A8">
            <w:rPr>
              <w:rStyle w:val="PageNumber"/>
            </w:rPr>
            <w:fldChar w:fldCharType="begin"/>
          </w:r>
          <w:r w:rsidRPr="001E38A8">
            <w:rPr>
              <w:rStyle w:val="PageNumber"/>
            </w:rPr>
            <w:instrText xml:space="preserve"> Page </w:instrText>
          </w:r>
          <w:r w:rsidRPr="001E38A8">
            <w:rPr>
              <w:rStyle w:val="PageNumber"/>
            </w:rPr>
            <w:fldChar w:fldCharType="separate"/>
          </w:r>
          <w:r w:rsidRPr="001E38A8">
            <w:rPr>
              <w:rStyle w:val="PageNumber"/>
              <w:noProof/>
            </w:rPr>
            <w:t>117</w:t>
          </w:r>
          <w:r w:rsidRPr="001E38A8">
            <w:rPr>
              <w:rStyle w:val="PageNumber"/>
            </w:rPr>
            <w:fldChar w:fldCharType="end"/>
          </w:r>
        </w:p>
      </w:tc>
    </w:tr>
  </w:tbl>
  <w:p w14:paraId="73B58147" w14:textId="77777777" w:rsidR="00B92BBF" w:rsidRPr="001E38A8" w:rsidRDefault="00B92BBF" w:rsidP="00F610CA">
    <w:pPr>
      <w:pStyle w:val="Spacer"/>
      <w:rPr>
        <w:rFonts w:asciiTheme="minorHAnsi" w:hAnsiTheme="minorHAnsi"/>
      </w:rPr>
    </w:pP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10297029" w14:textId="77777777" w:rsidTr="00F610CA">
      <w:trPr>
        <w:cantSplit/>
      </w:trPr>
      <w:tc>
        <w:tcPr>
          <w:tcW w:w="800" w:type="dxa"/>
        </w:tcPr>
        <w:p w14:paraId="332D92B1" w14:textId="77777777"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6</w:t>
          </w:r>
          <w:r w:rsidRPr="0018749C">
            <w:rPr>
              <w:rStyle w:val="PageNumber"/>
            </w:rPr>
            <w:fldChar w:fldCharType="end"/>
          </w:r>
        </w:p>
      </w:tc>
      <w:tc>
        <w:tcPr>
          <w:tcW w:w="8918" w:type="dxa"/>
          <w:shd w:val="clear" w:color="auto" w:fill="auto"/>
        </w:tcPr>
        <w:p w14:paraId="76615C93" w14:textId="28596C8C" w:rsidR="00B92BBF" w:rsidRDefault="00B92BBF" w:rsidP="00416E9A">
          <w:pPr>
            <w:pStyle w:val="FooterEven"/>
          </w:pPr>
          <w:r w:rsidRPr="001B4BD5">
            <w:t>Department of Treasury and Finance</w:t>
          </w:r>
          <w:r w:rsidRPr="001B4BD5">
            <w:br/>
          </w:r>
          <w:r w:rsidRPr="00734B39">
            <w:t>Annual</w:t>
          </w:r>
          <w:r>
            <w:t xml:space="preserve"> Report 2020 | 21</w:t>
          </w:r>
        </w:p>
      </w:tc>
    </w:tr>
  </w:tbl>
  <w:p w14:paraId="20C09902" w14:textId="77777777" w:rsidR="00B92BBF" w:rsidRDefault="00B92BBF" w:rsidP="00F610CA">
    <w:pPr>
      <w:pStyle w:val="Spacer"/>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373CA153" w14:textId="77777777" w:rsidTr="00F610CA">
      <w:trPr>
        <w:cantSplit/>
      </w:trPr>
      <w:tc>
        <w:tcPr>
          <w:tcW w:w="9327" w:type="dxa"/>
          <w:shd w:val="clear" w:color="auto" w:fill="auto"/>
        </w:tcPr>
        <w:p w14:paraId="6C9E9630" w14:textId="53B19886" w:rsidR="00B92BBF" w:rsidRPr="001B4BD5" w:rsidRDefault="00B92BBF" w:rsidP="00416E9A">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1AF4AA79"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7</w:t>
          </w:r>
          <w:r w:rsidRPr="00734B39">
            <w:rPr>
              <w:rStyle w:val="PageNumber"/>
            </w:rPr>
            <w:fldChar w:fldCharType="end"/>
          </w:r>
        </w:p>
      </w:tc>
    </w:tr>
  </w:tbl>
  <w:p w14:paraId="2C05BDED" w14:textId="77777777" w:rsidR="00B92BBF" w:rsidRDefault="00B92BBF" w:rsidP="00F610CA">
    <w:pPr>
      <w:pStyle w:val="Spacer"/>
    </w:pP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20C23444" w14:textId="77777777" w:rsidTr="00F610CA">
      <w:trPr>
        <w:cantSplit/>
      </w:trPr>
      <w:tc>
        <w:tcPr>
          <w:tcW w:w="800" w:type="dxa"/>
        </w:tcPr>
        <w:p w14:paraId="67852C7F" w14:textId="77777777"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16</w:t>
          </w:r>
          <w:r w:rsidRPr="0018749C">
            <w:rPr>
              <w:rStyle w:val="PageNumber"/>
            </w:rPr>
            <w:fldChar w:fldCharType="end"/>
          </w:r>
        </w:p>
      </w:tc>
      <w:tc>
        <w:tcPr>
          <w:tcW w:w="8918" w:type="dxa"/>
        </w:tcPr>
        <w:p w14:paraId="7B08EEE8" w14:textId="77777777" w:rsidR="00B92BBF" w:rsidRDefault="00B92BBF" w:rsidP="00416E9A">
          <w:pPr>
            <w:pStyle w:val="FooterEven"/>
          </w:pPr>
          <w:r w:rsidRPr="001B4BD5">
            <w:t>Department of Treasury and Finance</w:t>
          </w:r>
          <w:r w:rsidRPr="001B4BD5">
            <w:br/>
          </w:r>
          <w:r w:rsidRPr="00734B39">
            <w:t>Annual</w:t>
          </w:r>
          <w:r>
            <w:t xml:space="preserve"> Report 2020 | 21</w:t>
          </w:r>
        </w:p>
      </w:tc>
    </w:tr>
  </w:tbl>
  <w:p w14:paraId="555BE374" w14:textId="77777777" w:rsidR="00B92BBF" w:rsidRDefault="00B92BBF" w:rsidP="00F610CA">
    <w:pPr>
      <w:pStyle w:val="Spac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173F7892" w14:textId="77777777" w:rsidTr="00F610CA">
      <w:trPr>
        <w:cantSplit/>
      </w:trPr>
      <w:tc>
        <w:tcPr>
          <w:tcW w:w="9327" w:type="dxa"/>
        </w:tcPr>
        <w:p w14:paraId="2A1F3F32" w14:textId="77777777" w:rsidR="00B92BBF" w:rsidRPr="001B4BD5" w:rsidRDefault="00B92BBF" w:rsidP="00416E9A">
          <w:pPr>
            <w:pStyle w:val="Footer"/>
          </w:pPr>
          <w:r w:rsidRPr="001B4BD5">
            <w:t>Department of Treasury and Finance</w:t>
          </w:r>
          <w:r w:rsidRPr="001B4BD5">
            <w:br/>
          </w:r>
          <w:r w:rsidRPr="00734B39">
            <w:t>Annual</w:t>
          </w:r>
          <w:r>
            <w:t xml:space="preserve"> Report 2020 | 21</w:t>
          </w:r>
        </w:p>
      </w:tc>
      <w:tc>
        <w:tcPr>
          <w:tcW w:w="818" w:type="dxa"/>
        </w:tcPr>
        <w:p w14:paraId="0BC81E4F"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7</w:t>
          </w:r>
          <w:r w:rsidRPr="00734B39">
            <w:rPr>
              <w:rStyle w:val="PageNumber"/>
            </w:rPr>
            <w:fldChar w:fldCharType="end"/>
          </w:r>
        </w:p>
      </w:tc>
    </w:tr>
  </w:tbl>
  <w:p w14:paraId="79013188" w14:textId="77777777" w:rsidR="00B92BBF" w:rsidRDefault="00B92BBF" w:rsidP="00F610CA">
    <w:pPr>
      <w:pStyle w:val="Spac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5D9434F7" w14:textId="77777777" w:rsidTr="00F610CA">
      <w:trPr>
        <w:cantSplit/>
      </w:trPr>
      <w:tc>
        <w:tcPr>
          <w:tcW w:w="800" w:type="dxa"/>
        </w:tcPr>
        <w:p w14:paraId="6619DA05" w14:textId="77777777"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2</w:t>
          </w:r>
          <w:r w:rsidRPr="0018749C">
            <w:rPr>
              <w:rStyle w:val="PageNumber"/>
            </w:rPr>
            <w:fldChar w:fldCharType="end"/>
          </w:r>
        </w:p>
      </w:tc>
      <w:tc>
        <w:tcPr>
          <w:tcW w:w="8918" w:type="dxa"/>
          <w:shd w:val="clear" w:color="auto" w:fill="auto"/>
        </w:tcPr>
        <w:p w14:paraId="08CDE343" w14:textId="414B9EA2" w:rsidR="00B92BBF" w:rsidRDefault="00B92BBF" w:rsidP="00325C78">
          <w:pPr>
            <w:pStyle w:val="FooterEven"/>
          </w:pPr>
          <w:r w:rsidRPr="009265C5">
            <w:t>Department of Treasur</w:t>
          </w:r>
          <w:r>
            <w:t>y and Finance</w:t>
          </w:r>
          <w:r>
            <w:br/>
          </w:r>
          <w:r w:rsidRPr="00734B39">
            <w:t>Annual</w:t>
          </w:r>
          <w:r>
            <w:t xml:space="preserve"> Report 2020 | 21</w:t>
          </w:r>
        </w:p>
      </w:tc>
    </w:tr>
  </w:tbl>
  <w:p w14:paraId="19C0C757" w14:textId="77777777" w:rsidR="00B92BBF" w:rsidRDefault="00B92BBF" w:rsidP="00F610CA">
    <w:pPr>
      <w:pStyle w:val="Space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118A14" w14:textId="77777777" w:rsidR="00B92BBF" w:rsidRDefault="00B92BBF">
    <w:pPr>
      <w:pStyle w:val="Footer"/>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7725467E" w14:textId="77777777" w:rsidTr="00F610CA">
      <w:trPr>
        <w:cantSplit/>
      </w:trPr>
      <w:tc>
        <w:tcPr>
          <w:tcW w:w="800" w:type="dxa"/>
        </w:tcPr>
        <w:p w14:paraId="1932B927" w14:textId="77777777"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tcPr>
        <w:p w14:paraId="49F5D626" w14:textId="77777777" w:rsidR="00B92BBF" w:rsidRDefault="00B92BBF" w:rsidP="00416E9A">
          <w:pPr>
            <w:pStyle w:val="FooterEven"/>
          </w:pPr>
          <w:r w:rsidRPr="001B4BD5">
            <w:t>Department of Treasury and Finance</w:t>
          </w:r>
          <w:r w:rsidRPr="001B4BD5">
            <w:br/>
          </w:r>
          <w:r w:rsidRPr="00734B39">
            <w:t>Annual</w:t>
          </w:r>
          <w:r>
            <w:t xml:space="preserve"> Report 2020 | 21</w:t>
          </w:r>
        </w:p>
      </w:tc>
    </w:tr>
  </w:tbl>
  <w:p w14:paraId="6C0E560B" w14:textId="77777777" w:rsidR="00B92BBF" w:rsidRDefault="00B92BBF" w:rsidP="00F610CA">
    <w:pPr>
      <w:pStyle w:val="Spac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0D9E9E74" w14:textId="77777777" w:rsidTr="00F610CA">
      <w:trPr>
        <w:cantSplit/>
      </w:trPr>
      <w:tc>
        <w:tcPr>
          <w:tcW w:w="9327" w:type="dxa"/>
        </w:tcPr>
        <w:p w14:paraId="2FEA6B62" w14:textId="77777777" w:rsidR="00B92BBF" w:rsidRPr="001B4BD5" w:rsidRDefault="00B92BBF" w:rsidP="00416E9A">
          <w:pPr>
            <w:pStyle w:val="Footer"/>
          </w:pPr>
          <w:r w:rsidRPr="001B4BD5">
            <w:t>Department of Treasury and Finance</w:t>
          </w:r>
          <w:r w:rsidRPr="001B4BD5">
            <w:br/>
          </w:r>
          <w:r w:rsidRPr="00734B39">
            <w:t>Annual</w:t>
          </w:r>
          <w:r>
            <w:t xml:space="preserve"> Report 2020 | 21</w:t>
          </w:r>
        </w:p>
      </w:tc>
      <w:tc>
        <w:tcPr>
          <w:tcW w:w="818" w:type="dxa"/>
        </w:tcPr>
        <w:p w14:paraId="4F265BDA"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19317CF8" w14:textId="77777777" w:rsidR="00B92BBF" w:rsidRDefault="00B92BBF" w:rsidP="00F610CA">
    <w:pPr>
      <w:pStyle w:val="Spac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5F155" w14:textId="77777777" w:rsidR="00B92BBF" w:rsidRDefault="00B92BBF">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7"/>
    </w:tblGrid>
    <w:tr w:rsidR="00B92BBF" w14:paraId="45183112" w14:textId="77777777" w:rsidTr="00F610CA">
      <w:trPr>
        <w:cantSplit/>
      </w:trPr>
      <w:tc>
        <w:tcPr>
          <w:tcW w:w="800" w:type="dxa"/>
        </w:tcPr>
        <w:p w14:paraId="36948109" w14:textId="77777777"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tcPr>
        <w:p w14:paraId="7A26FF2C" w14:textId="77777777" w:rsidR="00B92BBF" w:rsidRDefault="00B92BBF" w:rsidP="00416E9A">
          <w:pPr>
            <w:pStyle w:val="FooterEven"/>
          </w:pPr>
          <w:r w:rsidRPr="001B4BD5">
            <w:t>Department of Treasury and Finance</w:t>
          </w:r>
          <w:r w:rsidRPr="001B4BD5">
            <w:br/>
          </w:r>
          <w:r w:rsidRPr="00734B39">
            <w:t>Annual</w:t>
          </w:r>
          <w:r>
            <w:t xml:space="preserve"> Report 2020 | 21</w:t>
          </w:r>
        </w:p>
      </w:tc>
    </w:tr>
  </w:tbl>
  <w:p w14:paraId="4C1F6391" w14:textId="77777777" w:rsidR="00B92BBF" w:rsidRDefault="00B92BBF" w:rsidP="00F610CA">
    <w:pPr>
      <w:pStyle w:val="Spac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2"/>
      <w:gridCol w:w="810"/>
    </w:tblGrid>
    <w:tr w:rsidR="00B92BBF" w14:paraId="5CF797F1" w14:textId="77777777" w:rsidTr="00F610CA">
      <w:trPr>
        <w:cantSplit/>
      </w:trPr>
      <w:tc>
        <w:tcPr>
          <w:tcW w:w="9327" w:type="dxa"/>
        </w:tcPr>
        <w:p w14:paraId="69359829" w14:textId="77777777" w:rsidR="00B92BBF" w:rsidRPr="001B4BD5" w:rsidRDefault="00B92BBF" w:rsidP="00416E9A">
          <w:pPr>
            <w:pStyle w:val="Footer"/>
          </w:pPr>
          <w:r w:rsidRPr="001B4BD5">
            <w:t>Department of Treasury and Finance</w:t>
          </w:r>
          <w:r w:rsidRPr="001B4BD5">
            <w:br/>
          </w:r>
          <w:r w:rsidRPr="00734B39">
            <w:t>Annual</w:t>
          </w:r>
          <w:r>
            <w:t xml:space="preserve"> Report 2020 | 21</w:t>
          </w:r>
        </w:p>
      </w:tc>
      <w:tc>
        <w:tcPr>
          <w:tcW w:w="818" w:type="dxa"/>
        </w:tcPr>
        <w:p w14:paraId="481B5E25"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218CE4F9" w14:textId="77777777" w:rsidR="00B92BBF" w:rsidRDefault="00B92BBF" w:rsidP="00F610CA">
    <w:pPr>
      <w:pStyle w:val="Spac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42F1D9" w14:textId="77777777" w:rsidR="00B92BBF" w:rsidRDefault="00B92BBF">
    <w:pPr>
      <w:pStyle w:val="Footer"/>
    </w:pP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7"/>
    </w:tblGrid>
    <w:tr w:rsidR="00B92BBF" w14:paraId="1CE56324" w14:textId="77777777" w:rsidTr="00F610CA">
      <w:trPr>
        <w:cantSplit/>
      </w:trPr>
      <w:tc>
        <w:tcPr>
          <w:tcW w:w="800" w:type="dxa"/>
        </w:tcPr>
        <w:p w14:paraId="5F39922F" w14:textId="77777777"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shd w:val="clear" w:color="auto" w:fill="auto"/>
        </w:tcPr>
        <w:p w14:paraId="3EAA0DEF" w14:textId="50B0A566" w:rsidR="00B92BBF" w:rsidRDefault="00B92BBF" w:rsidP="00416E9A">
          <w:pPr>
            <w:pStyle w:val="FooterEven"/>
          </w:pPr>
          <w:r w:rsidRPr="001B4BD5">
            <w:t>Department of Treasury and Finance</w:t>
          </w:r>
          <w:r w:rsidRPr="001B4BD5">
            <w:br/>
          </w:r>
          <w:r w:rsidRPr="00734B39">
            <w:t>Annual</w:t>
          </w:r>
          <w:r>
            <w:t xml:space="preserve"> Report 2020 | 21</w:t>
          </w:r>
        </w:p>
      </w:tc>
    </w:tr>
  </w:tbl>
  <w:p w14:paraId="27192356" w14:textId="77777777" w:rsidR="00B92BBF" w:rsidRDefault="00B92BBF" w:rsidP="00F610CA">
    <w:pPr>
      <w:pStyle w:val="Spac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2"/>
      <w:gridCol w:w="810"/>
    </w:tblGrid>
    <w:tr w:rsidR="00B92BBF" w14:paraId="7FAA3D0A" w14:textId="77777777" w:rsidTr="00F610CA">
      <w:trPr>
        <w:cantSplit/>
      </w:trPr>
      <w:tc>
        <w:tcPr>
          <w:tcW w:w="9327" w:type="dxa"/>
          <w:shd w:val="clear" w:color="auto" w:fill="auto"/>
        </w:tcPr>
        <w:p w14:paraId="228CCC81" w14:textId="03770D07" w:rsidR="00B92BBF" w:rsidRPr="001B4BD5" w:rsidRDefault="00B92BBF" w:rsidP="00416E9A">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0E8E2EE8"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40F4A2C4" w14:textId="77777777" w:rsidR="00B92BBF" w:rsidRDefault="00B92BBF" w:rsidP="00F610CA">
    <w:pPr>
      <w:pStyle w:val="Spacer"/>
    </w:pP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1" w:type="pct"/>
      <w:tblInd w:w="-393" w:type="dxa"/>
      <w:tblLayout w:type="fixed"/>
      <w:tblCellMar>
        <w:left w:w="57" w:type="dxa"/>
        <w:right w:w="57" w:type="dxa"/>
      </w:tblCellMar>
      <w:tblLook w:val="0600" w:firstRow="0" w:lastRow="0" w:firstColumn="0" w:lastColumn="0" w:noHBand="1" w:noVBand="1"/>
    </w:tblPr>
    <w:tblGrid>
      <w:gridCol w:w="792"/>
      <w:gridCol w:w="8815"/>
    </w:tblGrid>
    <w:tr w:rsidR="00B92BBF" w14:paraId="357F6E67" w14:textId="77777777" w:rsidTr="00F610CA">
      <w:trPr>
        <w:cantSplit/>
      </w:trPr>
      <w:tc>
        <w:tcPr>
          <w:tcW w:w="800" w:type="dxa"/>
        </w:tcPr>
        <w:p w14:paraId="70D62A7D" w14:textId="77777777" w:rsidR="00B92BBF" w:rsidRDefault="00B92BBF" w:rsidP="00F610CA">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36</w:t>
          </w:r>
          <w:r w:rsidRPr="0018749C">
            <w:rPr>
              <w:rStyle w:val="PageNumber"/>
            </w:rPr>
            <w:fldChar w:fldCharType="end"/>
          </w:r>
        </w:p>
      </w:tc>
      <w:tc>
        <w:tcPr>
          <w:tcW w:w="8918" w:type="dxa"/>
          <w:shd w:val="clear" w:color="auto" w:fill="auto"/>
        </w:tcPr>
        <w:p w14:paraId="6328F658" w14:textId="3A6ED789" w:rsidR="00B92BBF" w:rsidRDefault="00B92BBF" w:rsidP="00416E9A">
          <w:pPr>
            <w:pStyle w:val="FooterEven"/>
          </w:pPr>
          <w:r w:rsidRPr="001B4BD5">
            <w:t>Department of Treasury and Finance</w:t>
          </w:r>
          <w:r w:rsidRPr="001B4BD5">
            <w:br/>
          </w:r>
          <w:r w:rsidRPr="00734B39">
            <w:t>Annual</w:t>
          </w:r>
          <w:r>
            <w:t xml:space="preserve"> Report 2020 | 21</w:t>
          </w:r>
        </w:p>
      </w:tc>
    </w:tr>
  </w:tbl>
  <w:p w14:paraId="74BB367D" w14:textId="77777777" w:rsidR="00B92BBF" w:rsidRDefault="00B92BBF" w:rsidP="00F610CA">
    <w:pPr>
      <w:pStyle w:val="Spac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5E34DC4E" w14:textId="77777777" w:rsidTr="00F610CA">
      <w:trPr>
        <w:cantSplit/>
      </w:trPr>
      <w:tc>
        <w:tcPr>
          <w:tcW w:w="9327" w:type="dxa"/>
          <w:shd w:val="clear" w:color="auto" w:fill="auto"/>
        </w:tcPr>
        <w:p w14:paraId="4E312C16" w14:textId="2CF176F5" w:rsidR="00B92BBF" w:rsidRPr="001B4BD5" w:rsidRDefault="00B92BBF" w:rsidP="00325C78">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4F753310"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2CF480F7" w14:textId="77777777" w:rsidR="00B92BBF" w:rsidRDefault="00B92BBF" w:rsidP="00F610CA">
    <w:pPr>
      <w:pStyle w:val="Spacer"/>
    </w:pP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63AA7D4C" w14:textId="77777777" w:rsidTr="00F610CA">
      <w:trPr>
        <w:cantSplit/>
      </w:trPr>
      <w:tc>
        <w:tcPr>
          <w:tcW w:w="9327" w:type="dxa"/>
          <w:shd w:val="clear" w:color="auto" w:fill="auto"/>
        </w:tcPr>
        <w:p w14:paraId="509C8C90" w14:textId="33EA1D7F" w:rsidR="00B92BBF" w:rsidRPr="001B4BD5" w:rsidRDefault="00B92BBF" w:rsidP="00416E9A">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20C9400A"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37</w:t>
          </w:r>
          <w:r w:rsidRPr="00734B39">
            <w:rPr>
              <w:rStyle w:val="PageNumber"/>
            </w:rPr>
            <w:fldChar w:fldCharType="end"/>
          </w:r>
        </w:p>
      </w:tc>
    </w:tr>
  </w:tbl>
  <w:p w14:paraId="1E95B942" w14:textId="77777777" w:rsidR="00B92BBF" w:rsidRDefault="00B92BBF" w:rsidP="00F610CA">
    <w:pPr>
      <w:pStyle w:val="Spacer"/>
    </w:pP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59165" w14:textId="77777777" w:rsidR="00B92BBF" w:rsidRDefault="00B92BBF" w:rsidP="00F610CA">
    <w:pPr>
      <w:pStyle w:val="Spacer"/>
    </w:pP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C673A" w14:textId="77777777" w:rsidR="00B92BBF" w:rsidRDefault="00B92BBF" w:rsidP="00F610CA">
    <w:pPr>
      <w:pStyle w:val="Spacer"/>
    </w:pP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BA083" w14:textId="77777777" w:rsidR="00980A9F" w:rsidRDefault="00980A9F" w:rsidP="00F610CA">
    <w:pPr>
      <w:pStyle w:val="Spac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21" w:type="pct"/>
      <w:tblLayout w:type="fixed"/>
      <w:tblCellMar>
        <w:left w:w="57" w:type="dxa"/>
        <w:right w:w="57" w:type="dxa"/>
      </w:tblCellMar>
      <w:tblLook w:val="0600" w:firstRow="0" w:lastRow="0" w:firstColumn="0" w:lastColumn="0" w:noHBand="1" w:noVBand="1"/>
    </w:tblPr>
    <w:tblGrid>
      <w:gridCol w:w="9220"/>
      <w:gridCol w:w="810"/>
    </w:tblGrid>
    <w:tr w:rsidR="00B92BBF" w14:paraId="49F2A5A2" w14:textId="77777777" w:rsidTr="00F610CA">
      <w:trPr>
        <w:cantSplit/>
      </w:trPr>
      <w:tc>
        <w:tcPr>
          <w:tcW w:w="9327" w:type="dxa"/>
          <w:shd w:val="clear" w:color="auto" w:fill="auto"/>
        </w:tcPr>
        <w:p w14:paraId="3C15CEC8" w14:textId="466D58BD" w:rsidR="00B92BBF" w:rsidRPr="001B4BD5" w:rsidRDefault="00B92BBF" w:rsidP="00325C78">
          <w:pPr>
            <w:pStyle w:val="Footer"/>
          </w:pPr>
          <w:r w:rsidRPr="001B4BD5">
            <w:t>Department of Treasury and Finance</w:t>
          </w:r>
          <w:r w:rsidRPr="001B4BD5">
            <w:br/>
          </w:r>
          <w:r w:rsidRPr="00734B39">
            <w:t>Annual</w:t>
          </w:r>
          <w:r>
            <w:t xml:space="preserve"> Report 2020 | 21</w:t>
          </w:r>
        </w:p>
      </w:tc>
      <w:tc>
        <w:tcPr>
          <w:tcW w:w="818" w:type="dxa"/>
          <w:shd w:val="clear" w:color="auto" w:fill="auto"/>
        </w:tcPr>
        <w:p w14:paraId="2BAA93BE" w14:textId="77777777" w:rsidR="00B92BBF" w:rsidRPr="00734B39" w:rsidRDefault="00B92BBF" w:rsidP="00734B39">
          <w:pPr>
            <w:pStyle w:val="Footer"/>
            <w:rPr>
              <w:rStyle w:val="PageNumber"/>
            </w:rPr>
          </w:pPr>
          <w:r w:rsidRPr="00734B39">
            <w:rPr>
              <w:rStyle w:val="PageNumber"/>
            </w:rPr>
            <w:fldChar w:fldCharType="begin"/>
          </w:r>
          <w:r w:rsidRPr="00734B39">
            <w:rPr>
              <w:rStyle w:val="PageNumber"/>
            </w:rPr>
            <w:instrText xml:space="preserve"> Page </w:instrText>
          </w:r>
          <w:r w:rsidRPr="00734B39">
            <w:rPr>
              <w:rStyle w:val="PageNumber"/>
            </w:rPr>
            <w:fldChar w:fldCharType="separate"/>
          </w:r>
          <w:r>
            <w:rPr>
              <w:rStyle w:val="PageNumber"/>
              <w:noProof/>
            </w:rPr>
            <w:t>11</w:t>
          </w:r>
          <w:r w:rsidRPr="00734B39">
            <w:rPr>
              <w:rStyle w:val="PageNumber"/>
            </w:rPr>
            <w:fldChar w:fldCharType="end"/>
          </w:r>
        </w:p>
      </w:tc>
    </w:tr>
  </w:tbl>
  <w:p w14:paraId="7CC907DF" w14:textId="77777777" w:rsidR="00B92BBF" w:rsidRDefault="00B92BBF" w:rsidP="00F610CA">
    <w:pPr>
      <w:pStyle w:val="Spac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322BE8" w14:textId="6BF22C4A" w:rsidR="00B92BBF" w:rsidRDefault="00B92B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C54950" w14:textId="77777777" w:rsidR="00B92BBF" w:rsidRDefault="00B92BBF">
      <w:r>
        <w:separator/>
      </w:r>
    </w:p>
  </w:footnote>
  <w:footnote w:type="continuationSeparator" w:id="0">
    <w:p w14:paraId="3C17AF54" w14:textId="77777777" w:rsidR="00B92BBF" w:rsidRDefault="00B92BBF" w:rsidP="00035D40">
      <w:r>
        <w:continuationSeparator/>
      </w:r>
    </w:p>
    <w:p w14:paraId="73AE0F57" w14:textId="77777777" w:rsidR="00B92BBF" w:rsidRDefault="00B92BBF"/>
    <w:p w14:paraId="778F7709" w14:textId="77777777" w:rsidR="00B92BBF" w:rsidRDefault="00B92BBF"/>
    <w:p w14:paraId="55D68CFA" w14:textId="77777777" w:rsidR="00B92BBF" w:rsidRDefault="00B92BBF"/>
    <w:p w14:paraId="22EB44A3" w14:textId="77777777" w:rsidR="00B92BBF" w:rsidRDefault="00B92BB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7EA7F8" w14:textId="77777777" w:rsidR="00980A9F" w:rsidRDefault="00980A9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E75525" w14:textId="53C505D6" w:rsidR="00B92BBF" w:rsidRPr="0067054D" w:rsidRDefault="00B92BBF"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Pr>
        <w:b/>
        <w:noProof/>
        <w:sz w:val="18"/>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Pr>
        <w:b/>
        <w:noProof/>
        <w:sz w:val="18"/>
      </w:rPr>
      <w:t>About this report</w:t>
    </w:r>
    <w:r w:rsidRPr="0067054D">
      <w:rPr>
        <w:b/>
        <w:noProof/>
        <w:sz w:val="18"/>
      </w:rPr>
      <w:fldChar w:fldCharType="end"/>
    </w:r>
  </w:p>
</w:hdr>
</file>

<file path=word/header1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7FA7E6" w14:textId="259AF272"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4B6ED1" w:rsidRPr="004B6ED1">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4B6ED1" w:rsidRPr="004B6ED1">
      <w:rPr>
        <w:b/>
        <w:noProof/>
        <w:szCs w:val="18"/>
      </w:rPr>
      <w:t>Other disclosures</w:t>
    </w:r>
    <w:r w:rsidRPr="0067054D">
      <w:rPr>
        <w:b/>
        <w:noProof/>
        <w:sz w:val="18"/>
        <w:szCs w:val="18"/>
      </w:rPr>
      <w:fldChar w:fldCharType="end"/>
    </w:r>
  </w:p>
</w:hdr>
</file>

<file path=word/header1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701DDE" w14:textId="798AB9F6" w:rsidR="00B92BBF" w:rsidRPr="0067054D" w:rsidRDefault="00B92BBF"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sidRPr="00980A9F">
      <w:rPr>
        <w:b/>
        <w:noProof/>
      </w:rPr>
      <w:t>8</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sidRPr="00980A9F">
      <w:rPr>
        <w:b/>
        <w:noProof/>
      </w:rPr>
      <w:t xml:space="preserve">Risks, contingencies </w:t>
    </w:r>
    <w:r w:rsidR="00980A9F">
      <w:rPr>
        <w:b/>
        <w:noProof/>
        <w:sz w:val="18"/>
      </w:rPr>
      <w:t>and valuation judgements</w:t>
    </w:r>
    <w:r w:rsidRPr="0067054D">
      <w:rPr>
        <w:b/>
        <w:noProof/>
        <w:sz w:val="18"/>
      </w:rPr>
      <w:fldChar w:fldCharType="end"/>
    </w:r>
  </w:p>
</w:hdr>
</file>

<file path=word/header1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2573E4" w14:textId="037DB1CF" w:rsidR="00B92BBF" w:rsidRPr="00780AE7" w:rsidRDefault="00B92BBF"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Risks, contingencies and valuation judgements</w:t>
    </w:r>
    <w:r w:rsidRPr="0067054D">
      <w:rPr>
        <w:b/>
        <w:noProof/>
        <w:sz w:val="18"/>
        <w:szCs w:val="18"/>
      </w:rPr>
      <w:fldChar w:fldCharType="end"/>
    </w:r>
  </w:p>
</w:hdr>
</file>

<file path=word/header1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4C2F4" w14:textId="5FB30016" w:rsidR="00B92BBF" w:rsidRPr="00780AE7" w:rsidRDefault="00B92BBF"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980A9F" w:rsidRPr="00980A9F">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980A9F" w:rsidRPr="00980A9F">
      <w:rPr>
        <w:b/>
        <w:noProof/>
        <w:szCs w:val="18"/>
      </w:rPr>
      <w:t xml:space="preserve">Risks, </w:t>
    </w:r>
    <w:r w:rsidR="00980A9F">
      <w:rPr>
        <w:b/>
        <w:noProof/>
        <w:sz w:val="18"/>
        <w:szCs w:val="18"/>
      </w:rPr>
      <w:t>contingencies and valuation judgements</w:t>
    </w:r>
    <w:r w:rsidRPr="0067054D">
      <w:rPr>
        <w:b/>
        <w:noProof/>
        <w:sz w:val="18"/>
        <w:szCs w:val="18"/>
      </w:rPr>
      <w:fldChar w:fldCharType="end"/>
    </w:r>
  </w:p>
</w:hdr>
</file>

<file path=word/header1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6C53A2" w14:textId="0724BB37" w:rsidR="00B92BBF" w:rsidRPr="00780AE7" w:rsidRDefault="00B92BBF"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 xml:space="preserve">Risks, </w:t>
    </w:r>
    <w:r w:rsidR="003B5064">
      <w:rPr>
        <w:b/>
        <w:noProof/>
        <w:sz w:val="18"/>
        <w:szCs w:val="18"/>
      </w:rPr>
      <w:t>contingencies and valuation judgements</w:t>
    </w:r>
    <w:r w:rsidRPr="0067054D">
      <w:rPr>
        <w:b/>
        <w:noProof/>
        <w:sz w:val="18"/>
        <w:szCs w:val="18"/>
      </w:rPr>
      <w:fldChar w:fldCharType="end"/>
    </w:r>
  </w:p>
</w:hdr>
</file>

<file path=word/header1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610D74" w14:textId="35EB7F07" w:rsidR="00B92BBF" w:rsidRPr="00780AE7" w:rsidRDefault="00B92BBF" w:rsidP="00780AE7">
    <w:pPr>
      <w:pStyle w:val="Heade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980A9F" w:rsidRPr="00980A9F">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980A9F" w:rsidRPr="00980A9F">
      <w:rPr>
        <w:b/>
        <w:noProof/>
        <w:szCs w:val="18"/>
      </w:rPr>
      <w:t>Other disclosures</w:t>
    </w:r>
    <w:r w:rsidRPr="0067054D">
      <w:rPr>
        <w:b/>
        <w:noProof/>
        <w:sz w:val="18"/>
        <w:szCs w:val="18"/>
      </w:rPr>
      <w:fldChar w:fldCharType="end"/>
    </w:r>
  </w:p>
</w:hdr>
</file>

<file path=word/header1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6BC1FC" w14:textId="15AC0BDA" w:rsidR="00B92BBF" w:rsidRPr="0067054D" w:rsidRDefault="00B92BBF"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Pr>
        <w:b/>
        <w:noProof/>
        <w:sz w:val="18"/>
        <w:szCs w:val="18"/>
      </w:rPr>
      <w:t>Other disclosures</w:t>
    </w:r>
    <w:r w:rsidRPr="0067054D">
      <w:rPr>
        <w:b/>
        <w:noProof/>
        <w:sz w:val="18"/>
        <w:szCs w:val="18"/>
      </w:rPr>
      <w:fldChar w:fldCharType="end"/>
    </w:r>
  </w:p>
</w:hdr>
</file>

<file path=word/header1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1774C7" w14:textId="1EF7C5F9" w:rsidR="00B92BBF" w:rsidRPr="0067054D" w:rsidRDefault="00B92BBF"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Other disclosures</w:t>
    </w:r>
    <w:r w:rsidRPr="0067054D">
      <w:rPr>
        <w:b/>
        <w:noProof/>
        <w:sz w:val="18"/>
        <w:szCs w:val="18"/>
      </w:rPr>
      <w:fldChar w:fldCharType="end"/>
    </w:r>
  </w:p>
</w:hdr>
</file>

<file path=word/header1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4D8153" w14:textId="1945756F" w:rsidR="00B92BBF" w:rsidRPr="0067054D" w:rsidRDefault="00B92BBF"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9</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Other disclosures</w:t>
    </w:r>
    <w:r w:rsidRPr="0067054D">
      <w:rPr>
        <w:b/>
        <w:noProof/>
        <w:sz w:val="18"/>
        <w:szCs w:val="18"/>
      </w:rPr>
      <w:fldChar w:fldCharType="end"/>
    </w:r>
  </w:p>
</w:hdr>
</file>

<file path=word/header1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44B2FF" w14:textId="354EBB82" w:rsidR="00B92BBF" w:rsidRPr="007B74A0" w:rsidRDefault="00B92BBF" w:rsidP="007B74A0">
    <w:pPr>
      <w:pStyle w:val="Header"/>
      <w:ind w:left="-450" w:right="-475"/>
      <w:rPr>
        <w:b/>
        <w:sz w:val="18"/>
      </w:rPr>
    </w:pPr>
    <w:r w:rsidRPr="007B74A0">
      <w:rPr>
        <w:b/>
        <w:sz w:val="18"/>
      </w:rPr>
      <w:fldChar w:fldCharType="begin"/>
    </w:r>
    <w:r w:rsidRPr="007B74A0">
      <w:rPr>
        <w:b/>
        <w:sz w:val="18"/>
      </w:rPr>
      <w:instrText xml:space="preserve"> STYLEREF  "Heading 1 numbered" \N  \* MERGEFORMAT </w:instrText>
    </w:r>
    <w:r w:rsidRPr="007B74A0">
      <w:rPr>
        <w:b/>
        <w:sz w:val="18"/>
      </w:rPr>
      <w:fldChar w:fldCharType="separate"/>
    </w:r>
    <w:r w:rsidR="00980A9F" w:rsidRPr="00980A9F">
      <w:rPr>
        <w:b/>
        <w:noProof/>
        <w:lang w:val="en-US"/>
      </w:rPr>
      <w:t>9</w:t>
    </w:r>
    <w:r w:rsidRPr="007B74A0">
      <w:rPr>
        <w:b/>
        <w:noProof/>
        <w:sz w:val="18"/>
      </w:rPr>
      <w:fldChar w:fldCharType="end"/>
    </w:r>
    <w:r w:rsidRPr="007B74A0">
      <w:rPr>
        <w:b/>
        <w:noProof/>
        <w:sz w:val="18"/>
      </w:rPr>
      <w:t xml:space="preserve">. </w:t>
    </w:r>
    <w:r w:rsidRPr="007B74A0">
      <w:rPr>
        <w:b/>
        <w:sz w:val="18"/>
      </w:rPr>
      <w:fldChar w:fldCharType="begin"/>
    </w:r>
    <w:r w:rsidRPr="007B74A0">
      <w:rPr>
        <w:b/>
        <w:sz w:val="18"/>
      </w:rPr>
      <w:instrText xml:space="preserve"> STYLEREF  "Heading 1 numbered"  \* MERGEFORMAT </w:instrText>
    </w:r>
    <w:r w:rsidRPr="007B74A0">
      <w:rPr>
        <w:b/>
        <w:sz w:val="18"/>
      </w:rPr>
      <w:fldChar w:fldCharType="separate"/>
    </w:r>
    <w:r w:rsidR="00980A9F" w:rsidRPr="00980A9F">
      <w:rPr>
        <w:b/>
        <w:noProof/>
        <w:lang w:val="en-US"/>
      </w:rPr>
      <w:t>Other disclosures</w:t>
    </w:r>
    <w:r w:rsidRPr="007B74A0">
      <w:rPr>
        <w:b/>
        <w:noProof/>
        <w:sz w:val="18"/>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A58423" w14:textId="335D9D12" w:rsidR="00B92BBF" w:rsidRPr="0067054D" w:rsidRDefault="00B92BBF" w:rsidP="00754FD1">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Pr>
        <w:b/>
        <w:noProof/>
        <w:sz w:val="18"/>
      </w:rPr>
      <w:t>About this report</w:t>
    </w:r>
    <w:r w:rsidRPr="0067054D">
      <w:rPr>
        <w:b/>
        <w:noProof/>
        <w:sz w:val="18"/>
      </w:rPr>
      <w:fldChar w:fldCharType="end"/>
    </w:r>
  </w:p>
</w:hdr>
</file>

<file path=word/header1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38879C" w14:textId="293F202E" w:rsidR="00B92BBF" w:rsidRPr="007B74A0" w:rsidRDefault="00B92BBF" w:rsidP="00AC3C2D">
    <w:pPr>
      <w:pStyle w:val="Header"/>
      <w:ind w:left="-450" w:right="-475"/>
      <w:jc w:val="right"/>
      <w:rPr>
        <w:b/>
        <w:sz w:val="18"/>
      </w:rPr>
    </w:pPr>
    <w:r w:rsidRPr="007B74A0">
      <w:rPr>
        <w:b/>
        <w:sz w:val="18"/>
      </w:rPr>
      <w:fldChar w:fldCharType="begin"/>
    </w:r>
    <w:r w:rsidRPr="007B74A0">
      <w:rPr>
        <w:b/>
        <w:sz w:val="18"/>
      </w:rPr>
      <w:instrText xml:space="preserve"> STYLEREF  "Heading 1 numbered" \N  \* MERGEFORMAT </w:instrText>
    </w:r>
    <w:r w:rsidRPr="007B74A0">
      <w:rPr>
        <w:b/>
        <w:sz w:val="18"/>
      </w:rPr>
      <w:fldChar w:fldCharType="separate"/>
    </w:r>
    <w:r w:rsidR="004B6ED1" w:rsidRPr="004B6ED1">
      <w:rPr>
        <w:b/>
        <w:noProof/>
        <w:lang w:val="en-US"/>
      </w:rPr>
      <w:t>9</w:t>
    </w:r>
    <w:r w:rsidRPr="007B74A0">
      <w:rPr>
        <w:b/>
        <w:noProof/>
        <w:sz w:val="18"/>
      </w:rPr>
      <w:fldChar w:fldCharType="end"/>
    </w:r>
    <w:r w:rsidRPr="007B74A0">
      <w:rPr>
        <w:b/>
        <w:noProof/>
        <w:sz w:val="18"/>
      </w:rPr>
      <w:t xml:space="preserve">. </w:t>
    </w:r>
    <w:r w:rsidRPr="007B74A0">
      <w:rPr>
        <w:b/>
        <w:sz w:val="18"/>
      </w:rPr>
      <w:fldChar w:fldCharType="begin"/>
    </w:r>
    <w:r w:rsidRPr="007B74A0">
      <w:rPr>
        <w:b/>
        <w:sz w:val="18"/>
      </w:rPr>
      <w:instrText xml:space="preserve"> STYLEREF  "Heading 1 numbered"  \* MERGEFORMAT </w:instrText>
    </w:r>
    <w:r w:rsidRPr="007B74A0">
      <w:rPr>
        <w:b/>
        <w:sz w:val="18"/>
      </w:rPr>
      <w:fldChar w:fldCharType="separate"/>
    </w:r>
    <w:r w:rsidR="004B6ED1" w:rsidRPr="004B6ED1">
      <w:rPr>
        <w:b/>
        <w:noProof/>
        <w:lang w:val="en-US"/>
      </w:rPr>
      <w:t>Other disclosures</w:t>
    </w:r>
    <w:r w:rsidRPr="007B74A0">
      <w:rPr>
        <w:b/>
        <w:noProof/>
        <w:sz w:val="18"/>
      </w:rPr>
      <w:fldChar w:fldCharType="end"/>
    </w:r>
  </w:p>
</w:hdr>
</file>

<file path=word/header1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0C283" w14:textId="38834307" w:rsidR="00B92BBF" w:rsidRPr="007B74A0" w:rsidRDefault="00B92BBF" w:rsidP="007B74A0">
    <w:pPr>
      <w:pStyle w:val="Header"/>
      <w:ind w:left="-450" w:right="-475"/>
      <w:rPr>
        <w:b/>
        <w:sz w:val="18"/>
      </w:rPr>
    </w:pPr>
    <w:r w:rsidRPr="007B74A0">
      <w:rPr>
        <w:b/>
        <w:sz w:val="18"/>
      </w:rPr>
      <w:fldChar w:fldCharType="begin"/>
    </w:r>
    <w:r w:rsidRPr="007B74A0">
      <w:rPr>
        <w:b/>
        <w:sz w:val="18"/>
      </w:rPr>
      <w:instrText xml:space="preserve"> STYLEREF  "Heading 1 numbered" \N  \* MERGEFORMAT </w:instrText>
    </w:r>
    <w:r w:rsidRPr="007B74A0">
      <w:rPr>
        <w:b/>
        <w:sz w:val="18"/>
      </w:rPr>
      <w:fldChar w:fldCharType="separate"/>
    </w:r>
    <w:r w:rsidR="00980A9F" w:rsidRPr="00980A9F">
      <w:rPr>
        <w:b/>
        <w:noProof/>
        <w:lang w:val="en-US"/>
      </w:rPr>
      <w:t>9</w:t>
    </w:r>
    <w:r w:rsidRPr="007B74A0">
      <w:rPr>
        <w:b/>
        <w:noProof/>
        <w:sz w:val="18"/>
      </w:rPr>
      <w:fldChar w:fldCharType="end"/>
    </w:r>
    <w:r w:rsidRPr="007B74A0">
      <w:rPr>
        <w:b/>
        <w:noProof/>
        <w:sz w:val="18"/>
      </w:rPr>
      <w:t xml:space="preserve">. </w:t>
    </w:r>
    <w:r w:rsidRPr="007B74A0">
      <w:rPr>
        <w:b/>
        <w:sz w:val="18"/>
      </w:rPr>
      <w:fldChar w:fldCharType="begin"/>
    </w:r>
    <w:r w:rsidRPr="007B74A0">
      <w:rPr>
        <w:b/>
        <w:sz w:val="18"/>
      </w:rPr>
      <w:instrText xml:space="preserve"> STYLEREF  "Heading 1 numbered"  \* MERGEFORMAT </w:instrText>
    </w:r>
    <w:r w:rsidRPr="007B74A0">
      <w:rPr>
        <w:b/>
        <w:sz w:val="18"/>
      </w:rPr>
      <w:fldChar w:fldCharType="separate"/>
    </w:r>
    <w:r w:rsidR="00980A9F" w:rsidRPr="00980A9F">
      <w:rPr>
        <w:b/>
        <w:noProof/>
        <w:lang w:val="en-US"/>
      </w:rPr>
      <w:t>Other disclosures</w:t>
    </w:r>
    <w:r w:rsidRPr="007B74A0">
      <w:rPr>
        <w:b/>
        <w:noProof/>
        <w:sz w:val="18"/>
      </w:rPr>
      <w:fldChar w:fldCharType="end"/>
    </w:r>
  </w:p>
</w:hdr>
</file>

<file path=word/header1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D6B415" w14:textId="34D3AB36" w:rsidR="00B92BBF" w:rsidRPr="003074F1" w:rsidRDefault="00B92BBF" w:rsidP="00AC3C2D">
    <w:pPr>
      <w:pStyle w:val="Header"/>
      <w:ind w:left="-450" w:right="-475"/>
      <w:jc w:val="right"/>
      <w:rPr>
        <w:b/>
        <w:sz w:val="18"/>
      </w:rPr>
    </w:pPr>
    <w:r w:rsidRPr="003074F1">
      <w:rPr>
        <w:b/>
        <w:sz w:val="18"/>
      </w:rPr>
      <w:fldChar w:fldCharType="begin"/>
    </w:r>
    <w:r w:rsidRPr="003074F1">
      <w:rPr>
        <w:b/>
        <w:sz w:val="18"/>
      </w:rPr>
      <w:instrText xml:space="preserve"> STYLEREF  "Heading 1 numbered" \N  \* MERGEFORMAT </w:instrText>
    </w:r>
    <w:r w:rsidRPr="003074F1">
      <w:rPr>
        <w:b/>
        <w:sz w:val="18"/>
      </w:rPr>
      <w:fldChar w:fldCharType="separate"/>
    </w:r>
    <w:r w:rsidR="004B6ED1" w:rsidRPr="004B6ED1">
      <w:rPr>
        <w:b/>
        <w:noProof/>
        <w:lang w:val="en-US"/>
      </w:rPr>
      <w:t>9</w:t>
    </w:r>
    <w:r w:rsidRPr="003074F1">
      <w:rPr>
        <w:b/>
        <w:noProof/>
        <w:sz w:val="18"/>
      </w:rPr>
      <w:fldChar w:fldCharType="end"/>
    </w:r>
    <w:r w:rsidRPr="003074F1">
      <w:rPr>
        <w:b/>
        <w:noProof/>
        <w:sz w:val="18"/>
      </w:rPr>
      <w:t xml:space="preserve">. </w:t>
    </w:r>
    <w:r w:rsidRPr="003074F1">
      <w:rPr>
        <w:b/>
        <w:sz w:val="18"/>
      </w:rPr>
      <w:fldChar w:fldCharType="begin"/>
    </w:r>
    <w:r w:rsidRPr="003074F1">
      <w:rPr>
        <w:b/>
        <w:sz w:val="18"/>
      </w:rPr>
      <w:instrText xml:space="preserve"> STYLEREF  "Heading 1 numbered"  \* MERGEFORMAT </w:instrText>
    </w:r>
    <w:r w:rsidRPr="003074F1">
      <w:rPr>
        <w:b/>
        <w:sz w:val="18"/>
      </w:rPr>
      <w:fldChar w:fldCharType="separate"/>
    </w:r>
    <w:r w:rsidR="004B6ED1" w:rsidRPr="004B6ED1">
      <w:rPr>
        <w:b/>
        <w:noProof/>
        <w:lang w:val="en-US"/>
      </w:rPr>
      <w:t>Other disclosures</w:t>
    </w:r>
    <w:r w:rsidRPr="003074F1">
      <w:rPr>
        <w:b/>
        <w:noProof/>
        <w:sz w:val="18"/>
      </w:rPr>
      <w:fldChar w:fldCharType="end"/>
    </w:r>
  </w:p>
</w:hdr>
</file>

<file path=word/header1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0AE274" w14:textId="671ADB87" w:rsidR="00B92BBF" w:rsidRPr="0067054D" w:rsidRDefault="00B92BBF"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Cs/>
        <w:noProof/>
        <w:lang w:val="en-US"/>
      </w:rPr>
      <w:t>9</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Cs/>
        <w:noProof/>
        <w:lang w:val="en-US"/>
      </w:rPr>
      <w:t>Other disclosures</w:t>
    </w:r>
    <w:r w:rsidRPr="0067054D">
      <w:rPr>
        <w:b/>
        <w:noProof/>
        <w:sz w:val="18"/>
      </w:rPr>
      <w:fldChar w:fldCharType="end"/>
    </w:r>
  </w:p>
</w:hdr>
</file>

<file path=word/header1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AF12C7" w14:textId="77777777" w:rsidR="00B92BBF" w:rsidRPr="0067054D" w:rsidRDefault="00B92BBF" w:rsidP="0067054D">
    <w:pPr>
      <w:pStyle w:val="Header"/>
      <w:ind w:left="-450"/>
      <w:rPr>
        <w:b/>
        <w:sz w:val="18"/>
      </w:rPr>
    </w:pPr>
  </w:p>
</w:hdr>
</file>

<file path=word/header1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C97FC5" w14:textId="6CFF2141" w:rsidR="00B92BBF" w:rsidRPr="0067054D" w:rsidRDefault="00B92BBF" w:rsidP="00AC3C2D">
    <w:pPr>
      <w:pStyle w:val="Header"/>
      <w:ind w:left="-450" w:right="-475"/>
      <w:jc w:val="right"/>
      <w:rPr>
        <w:b/>
        <w:sz w:val="18"/>
      </w:rPr>
    </w:pPr>
  </w:p>
</w:hdr>
</file>

<file path=word/header1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21DAE" w14:textId="138F4E9A" w:rsidR="00B92BBF" w:rsidRPr="00572502" w:rsidRDefault="00B92BBF" w:rsidP="00D90070">
    <w:pPr>
      <w:pStyle w:val="Header"/>
    </w:pPr>
    <w:r>
      <w:rPr>
        <w:noProof/>
      </w:rPr>
      <mc:AlternateContent>
        <mc:Choice Requires="wps">
          <w:drawing>
            <wp:anchor distT="0" distB="0" distL="114300" distR="114300" simplePos="0" relativeHeight="251701248" behindDoc="0" locked="0" layoutInCell="1" allowOverlap="1" wp14:anchorId="217001BD" wp14:editId="27BE724B">
              <wp:simplePos x="0" y="0"/>
              <wp:positionH relativeFrom="page">
                <wp:posOffset>-1508760</wp:posOffset>
              </wp:positionH>
              <wp:positionV relativeFrom="page">
                <wp:posOffset>2130425</wp:posOffset>
              </wp:positionV>
              <wp:extent cx="3968750" cy="530225"/>
              <wp:effectExtent l="4762" t="0" r="0" b="0"/>
              <wp:wrapNone/>
              <wp:docPr id="10" name="Text Box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5400000">
                        <a:off x="0" y="0"/>
                        <a:ext cx="3968750" cy="530225"/>
                      </a:xfrm>
                      <a:prstGeom prst="rect">
                        <a:avLst/>
                      </a:prstGeom>
                      <a:noFill/>
                      <a:ln w="6350">
                        <a:noFill/>
                      </a:ln>
                      <a:effectLst/>
                    </wps:spPr>
                    <wps:txb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B92BBF" w14:paraId="22BF2C56" w14:textId="77777777" w:rsidTr="00D90070">
                            <w:trPr>
                              <w:cantSplit/>
                            </w:trPr>
                            <w:tc>
                              <w:tcPr>
                                <w:tcW w:w="724" w:type="dxa"/>
                              </w:tcPr>
                              <w:p w14:paraId="42540C4C" w14:textId="77777777" w:rsidR="00B92BBF" w:rsidRDefault="00B92BBF"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tcPr>
                              <w:p w14:paraId="2D68A643" w14:textId="27272403" w:rsidR="00B92BBF" w:rsidRPr="00234297" w:rsidRDefault="00B92BBF" w:rsidP="00D90070">
                                <w:pPr>
                                  <w:pStyle w:val="FooterEven"/>
                                </w:pPr>
                                <w:r w:rsidRPr="00234297">
                                  <w:t>Department of Treasury and Finance</w:t>
                                </w:r>
                                <w:r w:rsidRPr="00234297">
                                  <w:br/>
                                  <w:t>Annual Report 20</w:t>
                                </w:r>
                                <w:r>
                                  <w:t>20</w:t>
                                </w:r>
                                <w:r w:rsidRPr="00234297">
                                  <w:t xml:space="preserve"> | </w:t>
                                </w:r>
                                <w:r>
                                  <w:t>21</w:t>
                                </w:r>
                              </w:p>
                            </w:tc>
                          </w:tr>
                        </w:tbl>
                        <w:p w14:paraId="1B14AA79" w14:textId="77777777" w:rsidR="00B92BBF" w:rsidRDefault="00B92BBF" w:rsidP="00D90070"/>
                        <w:p w14:paraId="02DCA586" w14:textId="77777777" w:rsidR="00B92BBF" w:rsidRDefault="00B92BBF"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B92BBF" w14:paraId="2B52E5E5" w14:textId="77777777" w:rsidTr="00D90070">
                            <w:trPr>
                              <w:cantSplit/>
                            </w:trPr>
                            <w:tc>
                              <w:tcPr>
                                <w:tcW w:w="800" w:type="dxa"/>
                              </w:tcPr>
                              <w:p w14:paraId="65C6B6AE" w14:textId="77777777" w:rsidR="00B92BBF" w:rsidRDefault="00B92BBF"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tcPr>
                              <w:p w14:paraId="135B297A" w14:textId="77777777" w:rsidR="00B92BBF" w:rsidRDefault="00B92BBF" w:rsidP="00D90070">
                                <w:pPr>
                                  <w:pStyle w:val="FooterEven"/>
                                </w:pPr>
                                <w:r w:rsidRPr="001B4BD5">
                                  <w:t>Department of Treasury and Finance</w:t>
                                </w:r>
                                <w:r w:rsidRPr="001B4BD5">
                                  <w:br/>
                                </w:r>
                                <w:r w:rsidRPr="00734B39">
                                  <w:t>Annual</w:t>
                                </w:r>
                                <w:r>
                                  <w:t xml:space="preserve"> Report 2016 | 17</w:t>
                                </w:r>
                              </w:p>
                            </w:tc>
                          </w:tr>
                        </w:tbl>
                        <w:p w14:paraId="264A3AFD" w14:textId="77777777" w:rsidR="00B92BBF" w:rsidRDefault="00B92BBF" w:rsidP="00D900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7001BD" id="_x0000_t202" coordsize="21600,21600" o:spt="202" path="m,l,21600r21600,l21600,xe">
              <v:stroke joinstyle="miter"/>
              <v:path gradientshapeok="t" o:connecttype="rect"/>
            </v:shapetype>
            <v:shape id="Text Box 10" o:spid="_x0000_s1039" type="#_x0000_t202" alt="&quot;&quot;" style="position:absolute;left:0;text-align:left;margin-left:-118.8pt;margin-top:167.75pt;width:312.5pt;height:41.75pt;rotation:90;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" filled="f" stroked="f" strokeweight=".5pt">
              <v:textbox>
                <w:txbxContent>
                  <w:tbl>
                    <w:tblPr>
                      <w:tblW w:w="5149" w:type="pct"/>
                      <w:tblLayout w:type="fixed"/>
                      <w:tblCellMar>
                        <w:left w:w="57" w:type="dxa"/>
                        <w:right w:w="57" w:type="dxa"/>
                      </w:tblCellMar>
                      <w:tblLook w:val="0600" w:firstRow="0" w:lastRow="0" w:firstColumn="0" w:lastColumn="0" w:noHBand="1" w:noVBand="1"/>
                    </w:tblPr>
                    <w:tblGrid>
                      <w:gridCol w:w="713"/>
                      <w:gridCol w:w="5432"/>
                    </w:tblGrid>
                    <w:tr w:rsidR="00B92BBF" w14:paraId="22BF2C56" w14:textId="77777777" w:rsidTr="00D90070">
                      <w:trPr>
                        <w:cantSplit/>
                      </w:trPr>
                      <w:tc>
                        <w:tcPr>
                          <w:tcW w:w="724" w:type="dxa"/>
                        </w:tcPr>
                        <w:p w14:paraId="42540C4C" w14:textId="77777777" w:rsidR="00B92BBF" w:rsidRDefault="00B92BBF"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5537" w:type="dxa"/>
                        </w:tcPr>
                        <w:p w14:paraId="2D68A643" w14:textId="27272403" w:rsidR="00B92BBF" w:rsidRPr="00234297" w:rsidRDefault="00B92BBF" w:rsidP="00D90070">
                          <w:pPr>
                            <w:pStyle w:val="FooterEven"/>
                          </w:pPr>
                          <w:r w:rsidRPr="00234297">
                            <w:t>Department of Treasury and Finance</w:t>
                          </w:r>
                          <w:r w:rsidRPr="00234297">
                            <w:br/>
                            <w:t>Annual Report 20</w:t>
                          </w:r>
                          <w:r>
                            <w:t>20</w:t>
                          </w:r>
                          <w:r w:rsidRPr="00234297">
                            <w:t xml:space="preserve"> | </w:t>
                          </w:r>
                          <w:r>
                            <w:t>21</w:t>
                          </w:r>
                        </w:p>
                      </w:tc>
                    </w:tr>
                  </w:tbl>
                  <w:p w14:paraId="1B14AA79" w14:textId="77777777" w:rsidR="00B92BBF" w:rsidRDefault="00B92BBF" w:rsidP="00D90070"/>
                  <w:p w14:paraId="02DCA586" w14:textId="77777777" w:rsidR="00B92BBF" w:rsidRDefault="00B92BBF" w:rsidP="00D90070"/>
                  <w:tbl>
                    <w:tblPr>
                      <w:tblW w:w="5001" w:type="pct"/>
                      <w:tblLayout w:type="fixed"/>
                      <w:tblCellMar>
                        <w:left w:w="57" w:type="dxa"/>
                        <w:right w:w="57" w:type="dxa"/>
                      </w:tblCellMar>
                      <w:tblLook w:val="0600" w:firstRow="0" w:lastRow="0" w:firstColumn="0" w:lastColumn="0" w:noHBand="1" w:noVBand="1"/>
                    </w:tblPr>
                    <w:tblGrid>
                      <w:gridCol w:w="536"/>
                      <w:gridCol w:w="5432"/>
                    </w:tblGrid>
                    <w:tr w:rsidR="00B92BBF" w14:paraId="2B52E5E5" w14:textId="77777777" w:rsidTr="00D90070">
                      <w:trPr>
                        <w:cantSplit/>
                      </w:trPr>
                      <w:tc>
                        <w:tcPr>
                          <w:tcW w:w="800" w:type="dxa"/>
                        </w:tcPr>
                        <w:p w14:paraId="65C6B6AE" w14:textId="77777777" w:rsidR="00B92BBF" w:rsidRDefault="00B92BBF" w:rsidP="00D90070">
                          <w:pPr>
                            <w:pStyle w:val="PageNumberLeft"/>
                          </w:pPr>
                          <w:r w:rsidRPr="0018749C">
                            <w:rPr>
                              <w:rStyle w:val="PageNumber"/>
                            </w:rPr>
                            <w:fldChar w:fldCharType="begin"/>
                          </w:r>
                          <w:r w:rsidRPr="0018749C">
                            <w:rPr>
                              <w:rStyle w:val="PageNumber"/>
                            </w:rPr>
                            <w:instrText xml:space="preserve"> Page </w:instrText>
                          </w:r>
                          <w:r w:rsidRPr="0018749C">
                            <w:rPr>
                              <w:rStyle w:val="PageNumber"/>
                            </w:rPr>
                            <w:fldChar w:fldCharType="separate"/>
                          </w:r>
                          <w:r>
                            <w:rPr>
                              <w:rStyle w:val="PageNumber"/>
                              <w:noProof/>
                            </w:rPr>
                            <w:t>104</w:t>
                          </w:r>
                          <w:r w:rsidRPr="0018749C">
                            <w:rPr>
                              <w:rStyle w:val="PageNumber"/>
                            </w:rPr>
                            <w:fldChar w:fldCharType="end"/>
                          </w:r>
                        </w:p>
                      </w:tc>
                      <w:tc>
                        <w:tcPr>
                          <w:tcW w:w="8918" w:type="dxa"/>
                        </w:tcPr>
                        <w:p w14:paraId="135B297A" w14:textId="77777777" w:rsidR="00B92BBF" w:rsidRDefault="00B92BBF" w:rsidP="00D90070">
                          <w:pPr>
                            <w:pStyle w:val="FooterEven"/>
                          </w:pPr>
                          <w:r w:rsidRPr="001B4BD5">
                            <w:t>Department of Treasury and Finance</w:t>
                          </w:r>
                          <w:r w:rsidRPr="001B4BD5">
                            <w:br/>
                          </w:r>
                          <w:r w:rsidRPr="00734B39">
                            <w:t>Annual</w:t>
                          </w:r>
                          <w:r>
                            <w:t xml:space="preserve"> Report 2016 | 17</w:t>
                          </w:r>
                        </w:p>
                      </w:tc>
                    </w:tr>
                  </w:tbl>
                  <w:p w14:paraId="264A3AFD" w14:textId="77777777" w:rsidR="00B92BBF" w:rsidRDefault="00B92BBF" w:rsidP="00D90070"/>
                </w:txbxContent>
              </v:textbox>
              <w10:wrap anchorx="page" anchory="page"/>
            </v:shape>
          </w:pict>
        </mc:Fallback>
      </mc:AlternateContent>
    </w:r>
  </w:p>
</w:hdr>
</file>

<file path=word/header1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D9B810" w14:textId="77777777" w:rsidR="00B92BBF" w:rsidRPr="00E46487" w:rsidRDefault="00B92BBF" w:rsidP="00D90070">
    <w:pPr>
      <w:pStyle w:val="Header"/>
    </w:pPr>
  </w:p>
  <w:p w14:paraId="5F772D74" w14:textId="77777777" w:rsidR="00B92BBF" w:rsidRPr="00E46487" w:rsidRDefault="00B92BBF" w:rsidP="00D90070">
    <w:pPr>
      <w:pStyle w:val="Header"/>
      <w:jc w:val="right"/>
    </w:pPr>
  </w:p>
</w:hdr>
</file>

<file path=word/header1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E5FFA2" w14:textId="77777777" w:rsidR="00B92BBF" w:rsidRPr="00572502" w:rsidRDefault="00B92BBF" w:rsidP="00D90070">
    <w:pPr>
      <w:pStyle w:val="Header"/>
    </w:pPr>
  </w:p>
</w:hdr>
</file>

<file path=word/header1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1F51D" w14:textId="77777777" w:rsidR="00B92BBF" w:rsidRPr="00E46487" w:rsidRDefault="00B92BBF" w:rsidP="00D90070">
    <w:pPr>
      <w:pStyle w:val="Header"/>
    </w:pPr>
  </w:p>
  <w:p w14:paraId="32A529B6" w14:textId="77777777" w:rsidR="00B92BBF" w:rsidRPr="00E46487" w:rsidRDefault="00B92BBF" w:rsidP="00D90070">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463AB" w14:textId="77777777" w:rsidR="00B92BBF" w:rsidRPr="00AC3C2D" w:rsidRDefault="00B92BBF" w:rsidP="00AC3C2D">
    <w:pPr>
      <w:pStyle w:val="Header"/>
    </w:pPr>
  </w:p>
</w:hdr>
</file>

<file path=word/header1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E38B3" w14:textId="77777777" w:rsidR="00B92BBF" w:rsidRPr="00572502" w:rsidRDefault="00B92BBF" w:rsidP="00D90070">
    <w:pPr>
      <w:pStyle w:val="Header"/>
    </w:pPr>
  </w:p>
</w:hdr>
</file>

<file path=word/header1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E6F3D3" w14:textId="77777777" w:rsidR="00B92BBF" w:rsidRPr="00E46487" w:rsidRDefault="00B92BBF" w:rsidP="00D90070">
    <w:pPr>
      <w:pStyle w:val="Header"/>
    </w:pPr>
  </w:p>
</w:hdr>
</file>

<file path=word/header1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00E8DD" w14:textId="77777777" w:rsidR="00B92BBF" w:rsidRPr="00E46487" w:rsidRDefault="00B92BBF" w:rsidP="00D90070">
    <w:pPr>
      <w:pStyle w:val="Header"/>
      <w:jc w:val="right"/>
    </w:pPr>
  </w:p>
</w:hdr>
</file>

<file path=word/header1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6FE16" w14:textId="77777777" w:rsidR="00B92BBF" w:rsidRPr="00E46487" w:rsidRDefault="00B92BBF" w:rsidP="00D90070">
    <w:pPr>
      <w:pStyle w:val="Header"/>
    </w:pPr>
  </w:p>
</w:hdr>
</file>

<file path=word/header1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82B7E0" w14:textId="77777777" w:rsidR="00B92BBF" w:rsidRPr="00E46487" w:rsidRDefault="00B92BBF" w:rsidP="00D90070">
    <w:pPr>
      <w:pStyle w:val="Header"/>
      <w:jc w:val="right"/>
    </w:pPr>
  </w:p>
</w:hdr>
</file>

<file path=word/header1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39267B" w14:textId="77777777" w:rsidR="00B92BBF" w:rsidRPr="00E46487" w:rsidRDefault="00B92BBF" w:rsidP="00E46487">
    <w:pPr>
      <w:pStyle w:val="Header"/>
    </w:pPr>
  </w:p>
</w:hdr>
</file>

<file path=word/header1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A2BE8" w14:textId="77777777" w:rsidR="00B92BBF" w:rsidRPr="00E46487" w:rsidRDefault="00B92BBF" w:rsidP="0028555D">
    <w:pPr>
      <w:pStyle w:val="Header"/>
      <w:jc w:val="right"/>
    </w:pPr>
  </w:p>
</w:hdr>
</file>

<file path=word/header1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DAEB46" w14:textId="77777777" w:rsidR="00B92BBF" w:rsidRPr="00E46487" w:rsidRDefault="00B92BBF" w:rsidP="00E46487">
    <w:pPr>
      <w:pStyle w:val="Header"/>
    </w:pPr>
  </w:p>
</w:hdr>
</file>

<file path=word/header1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477673" w14:textId="77777777" w:rsidR="00B92BBF" w:rsidRPr="00E46487" w:rsidRDefault="00B92BBF" w:rsidP="0028555D">
    <w:pPr>
      <w:pStyle w:val="Header"/>
      <w:jc w:val="right"/>
    </w:pPr>
  </w:p>
</w:hdr>
</file>

<file path=word/header1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87AB43" w14:textId="77777777" w:rsidR="00B92BBF" w:rsidRDefault="00B92BBF">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805F4" w14:textId="77777777" w:rsidR="00B92BBF" w:rsidRDefault="00B92BBF">
    <w:pPr>
      <w:pStyle w:val="Header"/>
    </w:pPr>
  </w:p>
</w:hdr>
</file>

<file path=word/header1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8D1DC" w14:textId="77777777" w:rsidR="00B92BBF" w:rsidRDefault="00B92BBF">
    <w:pPr>
      <w:pStyle w:val="Header"/>
    </w:pPr>
  </w:p>
</w:hdr>
</file>

<file path=word/header1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1B33B" w14:textId="77777777" w:rsidR="00B92BBF" w:rsidRPr="00E46487" w:rsidRDefault="00B92BBF" w:rsidP="0028555D">
    <w:pPr>
      <w:pStyle w:val="Header"/>
      <w:jc w:val="right"/>
    </w:pPr>
  </w:p>
</w:hdr>
</file>

<file path=word/header1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C7B3F6" w14:textId="77777777" w:rsidR="00B92BBF" w:rsidRDefault="00B92BBF">
    <w:pPr>
      <w:pStyle w:val="Header"/>
    </w:pPr>
  </w:p>
</w:hdr>
</file>

<file path=word/header1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A41476" w14:textId="77777777" w:rsidR="00B92BBF" w:rsidRDefault="00B92BBF">
    <w:pPr>
      <w:pStyle w:val="Header"/>
    </w:pPr>
  </w:p>
</w:hdr>
</file>

<file path=word/header1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5DF797" w14:textId="77777777" w:rsidR="00B92BBF" w:rsidRPr="00E46487" w:rsidRDefault="00B92BBF" w:rsidP="0028555D">
    <w:pPr>
      <w:pStyle w:val="Header"/>
      <w:jc w:val="right"/>
    </w:pPr>
  </w:p>
</w:hdr>
</file>

<file path=word/header1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C2646" w14:textId="77777777" w:rsidR="00B92BBF" w:rsidRDefault="00B92BBF">
    <w:pPr>
      <w:pStyle w:val="Header"/>
    </w:pPr>
  </w:p>
</w:hdr>
</file>

<file path=word/header1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EFC223" w14:textId="77777777" w:rsidR="00B92BBF" w:rsidRPr="00E46487" w:rsidRDefault="00B92BBF" w:rsidP="0028555D">
    <w:pPr>
      <w:pStyle w:val="Header"/>
      <w:jc w:val="right"/>
    </w:pPr>
  </w:p>
</w:hdr>
</file>

<file path=word/header1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814388" w14:textId="77777777" w:rsidR="00B92BBF" w:rsidRPr="00E46487" w:rsidRDefault="00B92BBF" w:rsidP="0028555D">
    <w:pPr>
      <w:pStyle w:val="Header"/>
      <w:jc w:val="right"/>
    </w:pPr>
  </w:p>
</w:hdr>
</file>

<file path=word/header1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26E4C2" w14:textId="77777777" w:rsidR="00980A9F" w:rsidRPr="00E46487" w:rsidRDefault="00980A9F" w:rsidP="0028555D">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667BE" w14:textId="02E5C460" w:rsidR="00B92BBF" w:rsidRPr="00ED0258" w:rsidRDefault="00B92BBF" w:rsidP="00ED0258">
    <w:pPr>
      <w:pStyle w:val="Header"/>
      <w:ind w:left="-450" w:right="-475"/>
      <w:jc w:val="right"/>
      <w:rPr>
        <w:b/>
        <w:sz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Pr>
        <w:b/>
        <w:noProof/>
        <w:sz w:val="18"/>
        <w:szCs w:val="18"/>
      </w:rPr>
      <w:t>2</w:t>
    </w:r>
    <w:r w:rsidRPr="0067054D">
      <w:rPr>
        <w:b/>
        <w:noProof/>
        <w:sz w:val="18"/>
        <w:szCs w:val="18"/>
      </w:rPr>
      <w:fldChar w:fldCharType="end"/>
    </w:r>
    <w:r>
      <w:rPr>
        <w:b/>
        <w:noProof/>
        <w:sz w:val="18"/>
        <w:szCs w:val="18"/>
      </w:rPr>
      <w:t xml:space="preserve">. </w:t>
    </w:r>
    <w:r w:rsidRPr="00ED0258">
      <w:rPr>
        <w:b/>
        <w:sz w:val="18"/>
      </w:rPr>
      <w:fldChar w:fldCharType="begin"/>
    </w:r>
    <w:r w:rsidRPr="00ED0258">
      <w:rPr>
        <w:b/>
        <w:sz w:val="18"/>
      </w:rPr>
      <w:instrText xml:space="preserve"> STYLEREF  "Heading 1 numbered"  \* MERGEFORMAT </w:instrText>
    </w:r>
    <w:r w:rsidRPr="00ED0258">
      <w:rPr>
        <w:b/>
        <w:sz w:val="18"/>
      </w:rPr>
      <w:fldChar w:fldCharType="separate"/>
    </w:r>
    <w:r w:rsidR="003B5064">
      <w:rPr>
        <w:b/>
        <w:noProof/>
        <w:sz w:val="18"/>
      </w:rPr>
      <w:t>Funding delivery of our services</w:t>
    </w:r>
    <w:r w:rsidRPr="00ED0258">
      <w:rPr>
        <w:b/>
        <w:noProof/>
        <w:sz w:val="18"/>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BE498" w14:textId="69DF040E" w:rsidR="00B92BBF" w:rsidRPr="006011C5" w:rsidRDefault="00B92BBF" w:rsidP="006011C5">
    <w:pPr>
      <w:pStyle w:val="Header"/>
    </w:pPr>
    <w:r>
      <w:rPr>
        <w:noProof/>
      </w:rPr>
      <mc:AlternateContent>
        <mc:Choice Requires="wps">
          <w:drawing>
            <wp:anchor distT="0" distB="0" distL="114300" distR="114300" simplePos="0" relativeHeight="251706368" behindDoc="0" locked="0" layoutInCell="0" allowOverlap="1" wp14:anchorId="2BAB88A5" wp14:editId="375BFDE0">
              <wp:simplePos x="0" y="0"/>
              <wp:positionH relativeFrom="rightMargin">
                <wp:posOffset>255905</wp:posOffset>
              </wp:positionH>
              <wp:positionV relativeFrom="margin">
                <wp:posOffset>-298450</wp:posOffset>
              </wp:positionV>
              <wp:extent cx="722376" cy="6327648"/>
              <wp:effectExtent l="0" t="0" r="0" b="0"/>
              <wp:wrapNone/>
              <wp:docPr id="9" name="Rectangl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 cy="63276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C20D2B" w14:textId="77777777" w:rsidR="00B92BBF" w:rsidRDefault="00B92BBF" w:rsidP="006011C5"/>
                        <w:p w14:paraId="157FFB79" w14:textId="66120BBA" w:rsidR="00B92BBF" w:rsidRPr="0067054D" w:rsidRDefault="00B92BBF" w:rsidP="006011C5">
                          <w:pPr>
                            <w:pStyle w:val="Header"/>
                            <w:ind w:left="0" w:right="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B15ACF">
                            <w:rPr>
                              <w:b/>
                              <w:noProof/>
                              <w:sz w:val="18"/>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BAB88A5" id="Rectangle 3" o:spid="_x0000_s1026" alt="&quot;&quot;" style="position:absolute;left:0;text-align:left;margin-left:20.15pt;margin-top:-23.5pt;width:56.9pt;height:498.25pt;z-index:2517063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" o:allowincell="f" filled="f" stroked="f">
              <v:textbox style="layout-flow:vertical;mso-fit-shape-to-text:t">
                <w:txbxContent>
                  <w:p w14:paraId="1EC20D2B" w14:textId="77777777" w:rsidR="00B92BBF" w:rsidRDefault="00B92BBF" w:rsidP="006011C5"/>
                  <w:p w14:paraId="157FFB79" w14:textId="66120BBA" w:rsidR="00B92BBF" w:rsidRPr="0067054D" w:rsidRDefault="00B92BBF" w:rsidP="006011C5">
                    <w:pPr>
                      <w:pStyle w:val="Header"/>
                      <w:ind w:left="0" w:right="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B15ACF">
                      <w:rPr>
                        <w:b/>
                        <w:noProof/>
                        <w:sz w:val="18"/>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noProof/>
                        <w:sz w:val="18"/>
                      </w:rPr>
                      <w:fldChar w:fldCharType="end"/>
                    </w:r>
                  </w:p>
                </w:txbxContent>
              </v:textbox>
              <w10:wrap anchorx="margin" anchory="margin"/>
            </v:rect>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1666AB" w14:textId="77777777" w:rsidR="00B92BBF" w:rsidRPr="00ED0258" w:rsidRDefault="00B92BBF" w:rsidP="00ED0258">
    <w:pPr>
      <w:pStyle w:val="Header"/>
      <w:ind w:left="-450" w:right="-475"/>
      <w:jc w:val="right"/>
      <w:rPr>
        <w:b/>
        <w:sz w:val="18"/>
      </w:rPr>
    </w:pPr>
    <w:r>
      <w:rPr>
        <w:noProof/>
      </w:rPr>
      <mc:AlternateContent>
        <mc:Choice Requires="wps">
          <w:drawing>
            <wp:anchor distT="0" distB="0" distL="114300" distR="114300" simplePos="0" relativeHeight="251698176" behindDoc="0" locked="0" layoutInCell="0" allowOverlap="1" wp14:anchorId="546BC968" wp14:editId="7EE8CC03">
              <wp:simplePos x="0" y="0"/>
              <wp:positionH relativeFrom="rightMargin">
                <wp:posOffset>255905</wp:posOffset>
              </wp:positionH>
              <wp:positionV relativeFrom="margin">
                <wp:posOffset>100330</wp:posOffset>
              </wp:positionV>
              <wp:extent cx="722376" cy="6327648"/>
              <wp:effectExtent l="0" t="0" r="0" b="0"/>
              <wp:wrapNone/>
              <wp:docPr id="15" name="Rectangl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 cy="63276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17B0C" w14:textId="77777777" w:rsidR="00B92BBF" w:rsidRDefault="00B92BBF" w:rsidP="0062075E"/>
                        <w:p w14:paraId="173A6024" w14:textId="5F8DF204" w:rsidR="00B92BBF" w:rsidRPr="0067054D" w:rsidRDefault="00B92BBF" w:rsidP="0062075E">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Pr>
                              <w:b/>
                              <w:noProof/>
                              <w:sz w:val="18"/>
                            </w:rPr>
                            <w:t>Funding delivery of our services</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46BC968" id="_x0000_s1027" alt="&quot;&quot;" style="position:absolute;left:0;text-align:left;margin-left:20.15pt;margin-top:7.9pt;width:56.9pt;height:498.25pt;z-index:25169817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" o:allowincell="f" filled="f" stroked="f">
              <v:textbox style="layout-flow:vertical;mso-fit-shape-to-text:t">
                <w:txbxContent>
                  <w:p w14:paraId="5AE17B0C" w14:textId="77777777" w:rsidR="00B92BBF" w:rsidRDefault="00B92BBF" w:rsidP="0062075E"/>
                  <w:p w14:paraId="173A6024" w14:textId="5F8DF204" w:rsidR="00B92BBF" w:rsidRPr="0067054D" w:rsidRDefault="00B92BBF" w:rsidP="0062075E">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Pr>
                        <w:b/>
                        <w:noProof/>
                        <w:sz w:val="18"/>
                      </w:rPr>
                      <w:t>Funding delivery of our services</w:t>
                    </w:r>
                    <w:r w:rsidRPr="0067054D">
                      <w:rPr>
                        <w:b/>
                        <w:noProof/>
                        <w:sz w:val="18"/>
                      </w:rPr>
                      <w:fldChar w:fldCharType="end"/>
                    </w:r>
                  </w:p>
                </w:txbxContent>
              </v:textbox>
              <w10:wrap anchorx="margin" anchory="margin"/>
            </v:rect>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152D5" w14:textId="5F5A3100" w:rsidR="00B92BBF" w:rsidRPr="0067054D" w:rsidRDefault="00B92BBF" w:rsidP="005B0593">
    <w:pPr>
      <w:pStyle w:val="Header"/>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sidRPr="00980A9F">
      <w:rPr>
        <w:b/>
        <w:noProof/>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sidRPr="00980A9F">
      <w:rPr>
        <w:b/>
        <w:noProof/>
      </w:rPr>
      <w:t>Funding delivery of our services</w:t>
    </w:r>
    <w:r w:rsidRPr="0067054D">
      <w:rPr>
        <w:b/>
        <w:noProof/>
        <w:sz w:val="18"/>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BA43D3" w14:textId="4BEA4D08" w:rsidR="00B92BBF" w:rsidRPr="0067054D" w:rsidRDefault="00B92BBF"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sidRPr="004B6ED1">
      <w:rPr>
        <w:b/>
        <w:noProof/>
      </w:rPr>
      <w:t>Funding delivery of our services</w:t>
    </w:r>
    <w:r w:rsidRPr="0067054D">
      <w:rPr>
        <w:b/>
        <w:noProof/>
        <w:sz w:val="18"/>
      </w:rP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004952" w14:textId="05A0C4CC" w:rsidR="00B92BBF" w:rsidRPr="0067054D" w:rsidRDefault="00B92BBF"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Pr>
        <w:b/>
        <w:noProof/>
        <w:sz w:val="18"/>
      </w:rPr>
      <w:t>Funding delivery of our services</w:t>
    </w:r>
    <w:r w:rsidRPr="0067054D">
      <w:rPr>
        <w:b/>
        <w:noProof/>
        <w:sz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C3315B" w14:textId="77777777" w:rsidR="00B92BBF" w:rsidRDefault="00B92BBF">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5AC863" w14:textId="36185648" w:rsidR="00B92BBF" w:rsidRPr="0067054D" w:rsidRDefault="00B92BBF" w:rsidP="00B76FBA">
    <w:pPr>
      <w:pStyle w:val="Header"/>
      <w:ind w:left="-45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Pr>
        <w:b/>
        <w:noProof/>
        <w:sz w:val="18"/>
      </w:rPr>
      <w:t>2</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Pr>
        <w:b/>
        <w:noProof/>
        <w:sz w:val="18"/>
      </w:rPr>
      <w:t>Funding delivery of our services</w:t>
    </w:r>
    <w:r w:rsidRPr="0067054D">
      <w:rPr>
        <w:b/>
        <w:noProof/>
        <w:sz w:val="18"/>
      </w:rP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03D871" w14:textId="77777777" w:rsidR="00B92BBF" w:rsidRPr="00824215" w:rsidRDefault="00B92BBF" w:rsidP="00824215">
    <w:pPr>
      <w:pStyle w:val="Header"/>
      <w:ind w:left="-450"/>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A08E59" w14:textId="77777777" w:rsidR="00B92BBF" w:rsidRPr="00ED0258" w:rsidRDefault="00B92BBF" w:rsidP="00ED0258">
    <w:pPr>
      <w:pStyle w:val="Header"/>
      <w:ind w:left="-450" w:right="-475"/>
      <w:jc w:val="right"/>
      <w:rPr>
        <w:b/>
        <w:sz w:val="18"/>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886413" w14:textId="2B73BDF8" w:rsidR="00B92BBF" w:rsidRPr="0067054D" w:rsidRDefault="00B92BBF" w:rsidP="00F96836">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The cost of delivering services</w:t>
    </w:r>
    <w:r w:rsidRPr="0067054D">
      <w:rPr>
        <w:b/>
        <w:noProof/>
        <w:sz w:val="18"/>
      </w:rPr>
      <w:fldChar w:fldCharType="end"/>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3426BD" w14:textId="1523653F" w:rsidR="00B92BBF" w:rsidRPr="0067054D" w:rsidRDefault="00B92BBF" w:rsidP="0082421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The cost of delivering services</w:t>
    </w:r>
    <w:r w:rsidRPr="0067054D">
      <w:rPr>
        <w:b/>
        <w:noProof/>
        <w:sz w:val="18"/>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304521" w14:textId="16A4C4C8" w:rsidR="00B92BBF" w:rsidRPr="0067054D" w:rsidRDefault="00B92BBF" w:rsidP="00824215">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3</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The cost of delivering services</w:t>
    </w:r>
    <w:r w:rsidRPr="0067054D">
      <w:rPr>
        <w:b/>
        <w:noProof/>
        <w:sz w:val="18"/>
        <w:szCs w:val="18"/>
      </w:rPr>
      <w:fldChar w:fldCharType="end"/>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A8B037" w14:textId="7F33C559" w:rsidR="00B92BBF" w:rsidRPr="0067054D" w:rsidRDefault="00B92BBF"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The cost of delivering services</w:t>
    </w:r>
    <w:r w:rsidRPr="0067054D">
      <w:rPr>
        <w:b/>
        <w:noProof/>
        <w:sz w:val="18"/>
      </w:rPr>
      <w:fldChar w:fldCharType="end"/>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BCEFDF" w14:textId="5F90BCE4" w:rsidR="00B92BBF" w:rsidRPr="0067054D" w:rsidRDefault="00B92BBF"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sidRPr="004B6ED1">
      <w:rPr>
        <w:b/>
        <w:noProof/>
      </w:rPr>
      <w:t>The cost of delivering services</w:t>
    </w:r>
    <w:r w:rsidRPr="0067054D">
      <w:rPr>
        <w:b/>
        <w:noProof/>
        <w:sz w:val="18"/>
      </w:rPr>
      <w:fldChar w:fldCharType="end"/>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F247C" w14:textId="640E8091" w:rsidR="00B92BBF" w:rsidRPr="0067054D" w:rsidRDefault="00B92BBF"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The cost of delivering services</w:t>
    </w:r>
    <w:r w:rsidRPr="0067054D">
      <w:rPr>
        <w:b/>
        <w:noProof/>
        <w:sz w:val="18"/>
      </w:rPr>
      <w:fldChar w:fldCharType="end"/>
    </w:r>
  </w:p>
  <w:p w14:paraId="652784C2" w14:textId="77777777" w:rsidR="00B92BBF" w:rsidRDefault="00B92BBF"/>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B93F5F" w14:textId="37BEA44D" w:rsidR="00B92BBF" w:rsidRPr="0067054D" w:rsidRDefault="00B92BBF"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The cost of delivering services</w:t>
    </w:r>
    <w:r w:rsidRPr="0067054D">
      <w:rPr>
        <w:b/>
        <w:noProof/>
        <w:sz w:val="18"/>
      </w:rPr>
      <w:fldChar w:fldCharType="end"/>
    </w:r>
  </w:p>
  <w:p w14:paraId="05C0F71B" w14:textId="77777777" w:rsidR="00B92BBF" w:rsidRDefault="00B92BB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14BDAB" w14:textId="77777777" w:rsidR="00B92BBF" w:rsidRDefault="00B92BBF">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555DD2" w14:textId="68E22B4D" w:rsidR="00B92BBF" w:rsidRPr="0067054D" w:rsidRDefault="00B92BBF"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sidRPr="00980A9F">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sidRPr="00980A9F">
      <w:rPr>
        <w:b/>
        <w:noProof/>
      </w:rPr>
      <w:t>The cost of delivering services</w:t>
    </w:r>
    <w:r w:rsidRPr="0067054D">
      <w:rPr>
        <w:b/>
        <w:noProof/>
        <w:sz w:val="18"/>
      </w:rPr>
      <w:fldChar w:fldCharType="end"/>
    </w:r>
  </w:p>
  <w:p w14:paraId="0FFD0447" w14:textId="77777777" w:rsidR="00B92BBF" w:rsidRDefault="00B92BBF"/>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510E22" w14:textId="67E44274" w:rsidR="00B92BBF" w:rsidRPr="0067054D" w:rsidRDefault="00B92BBF" w:rsidP="00824215">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3</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sidRPr="004B6ED1">
      <w:rPr>
        <w:b/>
        <w:noProof/>
      </w:rPr>
      <w:t>The cost of delivering services</w:t>
    </w:r>
    <w:r w:rsidRPr="0067054D">
      <w:rPr>
        <w:b/>
        <w:noProof/>
        <w:sz w:val="18"/>
      </w:rPr>
      <w:fldChar w:fldCharType="end"/>
    </w:r>
  </w:p>
  <w:p w14:paraId="5D97FD66" w14:textId="77777777" w:rsidR="00B92BBF" w:rsidRDefault="00B92BBF"/>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329818" w14:textId="77777777" w:rsidR="00B92BBF" w:rsidRPr="0067054D" w:rsidRDefault="00B92BBF" w:rsidP="0067054D">
    <w:pPr>
      <w:pStyle w:val="Header"/>
      <w:ind w:left="-450"/>
      <w:rPr>
        <w:b/>
        <w:sz w:val="18"/>
      </w:rP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59091" w14:textId="77777777" w:rsidR="00B92BBF" w:rsidRPr="0067054D" w:rsidRDefault="00B92BBF" w:rsidP="0067054D">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1C8EC9" w14:textId="5888546C" w:rsidR="00B92BBF" w:rsidRPr="0067054D" w:rsidRDefault="00B92BBF"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Disaggregated financial information by output</w:t>
    </w:r>
    <w:r w:rsidRPr="0067054D">
      <w:rPr>
        <w:b/>
        <w:noProof/>
        <w:sz w:val="18"/>
      </w:rPr>
      <w:fldChar w:fldCharType="end"/>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BE03A" w14:textId="7C37917E" w:rsidR="00B92BBF" w:rsidRPr="0067054D" w:rsidRDefault="00B92BBF"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4B6ED1" w:rsidRPr="004B6ED1">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4B6ED1" w:rsidRPr="004B6ED1">
      <w:rPr>
        <w:b/>
        <w:noProof/>
        <w:szCs w:val="18"/>
      </w:rPr>
      <w:t>Disaggregated financial information by output</w:t>
    </w:r>
    <w:r w:rsidRPr="0067054D">
      <w:rPr>
        <w:b/>
        <w:noProof/>
        <w:sz w:val="18"/>
        <w:szCs w:val="18"/>
      </w:rPr>
      <w:fldChar w:fldCharType="end"/>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476940" w14:textId="068B5498" w:rsidR="00B92BBF" w:rsidRPr="0067054D" w:rsidRDefault="00B92BBF"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Pr>
        <w:b/>
        <w:noProof/>
        <w:sz w:val="18"/>
      </w:rPr>
      <w:t>Disaggregated financial information by output</w:t>
    </w:r>
    <w:r w:rsidRPr="0067054D">
      <w:rPr>
        <w:b/>
        <w:noProof/>
        <w:sz w:val="18"/>
      </w:rPr>
      <w:fldChar w:fldCharType="end"/>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53D6D5" w14:textId="29C04853" w:rsidR="00B92BBF" w:rsidRPr="0067054D" w:rsidRDefault="00B92BBF"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Pr>
        <w:b/>
        <w:noProof/>
        <w:sz w:val="18"/>
        <w:szCs w:val="18"/>
      </w:rPr>
      <w:t>Disaggregated financial information by output</w:t>
    </w:r>
    <w:r w:rsidRPr="0067054D">
      <w:rPr>
        <w:b/>
        <w:noProof/>
        <w:sz w:val="18"/>
        <w:szCs w:val="18"/>
      </w:rPr>
      <w:fldChar w:fldCharType="end"/>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08C5C7" w14:textId="4872865D" w:rsidR="00B92BBF" w:rsidRPr="0067054D" w:rsidRDefault="00B92BBF"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sidRPr="00980A9F">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Pr>
        <w:b/>
        <w:noProof/>
        <w:sz w:val="18"/>
      </w:rPr>
      <w:t>Disaggregated financial information by output</w:t>
    </w:r>
    <w:r w:rsidRPr="0067054D">
      <w:rPr>
        <w:b/>
        <w:noProof/>
        <w:sz w:val="18"/>
      </w:rPr>
      <w:fldChar w:fldCharType="end"/>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86170D" w14:textId="44213E3C" w:rsidR="00B92BBF" w:rsidRPr="0067054D" w:rsidRDefault="00B92BBF"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4B6ED1" w:rsidRPr="004B6ED1">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4B6ED1">
      <w:rPr>
        <w:b/>
        <w:noProof/>
        <w:sz w:val="18"/>
        <w:szCs w:val="18"/>
      </w:rPr>
      <w:t>Disaggregated financial information by output</w:t>
    </w:r>
    <w:r w:rsidRPr="0067054D">
      <w:rPr>
        <w:b/>
        <w:noProof/>
        <w:sz w:val="18"/>
        <w:szCs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9EE3E" w14:textId="77777777" w:rsidR="00B92BBF" w:rsidRDefault="00B92BBF">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22329C" w14:textId="4DF3C22A" w:rsidR="00B92BBF" w:rsidRPr="0067054D" w:rsidRDefault="00B92BBF"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Disaggregated financial information by output</w:t>
    </w:r>
    <w:r w:rsidRPr="0067054D">
      <w:rPr>
        <w:b/>
        <w:noProof/>
        <w:sz w:val="18"/>
      </w:rPr>
      <w:fldChar w:fldCharType="end"/>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35CC70" w14:textId="1483782E" w:rsidR="00B92BBF" w:rsidRPr="0067054D" w:rsidRDefault="00B92BBF"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Disaggregated financial information by output</w:t>
    </w:r>
    <w:r w:rsidRPr="0067054D">
      <w:rPr>
        <w:b/>
        <w:noProof/>
        <w:sz w:val="18"/>
        <w:szCs w:val="18"/>
      </w:rPr>
      <w:fldChar w:fldCharType="end"/>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AE020D" w14:textId="0A869D26" w:rsidR="00B92BBF" w:rsidRPr="0067054D" w:rsidRDefault="00B92BBF"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Pr>
        <w:b/>
        <w:noProof/>
        <w:sz w:val="18"/>
      </w:rPr>
      <w:t>Disaggregated financial information by output</w:t>
    </w:r>
    <w:r w:rsidRPr="0067054D">
      <w:rPr>
        <w:b/>
        <w:noProof/>
        <w:sz w:val="18"/>
      </w:rPr>
      <w:fldChar w:fldCharType="end"/>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E4C206" w14:textId="539FF81D" w:rsidR="00B92BBF" w:rsidRPr="0067054D" w:rsidRDefault="00B92BBF"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Pr>
        <w:b/>
        <w:noProof/>
        <w:sz w:val="18"/>
        <w:szCs w:val="18"/>
      </w:rPr>
      <w:t>Disaggregated financial information by output</w:t>
    </w:r>
    <w:r w:rsidRPr="0067054D">
      <w:rPr>
        <w:b/>
        <w:noProof/>
        <w:sz w:val="18"/>
        <w:szCs w:val="18"/>
      </w:rPr>
      <w:fldChar w:fldCharType="end"/>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B5D44D" w14:textId="09FD816E" w:rsidR="00B92BBF" w:rsidRPr="0067054D" w:rsidRDefault="00B92BBF"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sidRPr="00980A9F">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Pr>
        <w:b/>
        <w:noProof/>
        <w:sz w:val="18"/>
      </w:rPr>
      <w:t>Disaggregated financial information by output</w:t>
    </w:r>
    <w:r w:rsidRPr="0067054D">
      <w:rPr>
        <w:b/>
        <w:noProof/>
        <w:sz w:val="18"/>
      </w:rPr>
      <w:fldChar w:fldCharType="end"/>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D8A784" w14:textId="19BEA0B8" w:rsidR="00B92BBF" w:rsidRPr="0067054D" w:rsidRDefault="00B92BBF" w:rsidP="0067054D">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4B6ED1" w:rsidRPr="004B6ED1">
      <w:rPr>
        <w:b/>
        <w:noProof/>
        <w:szCs w:val="18"/>
      </w:rPr>
      <w:t>4</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4B6ED1">
      <w:rPr>
        <w:b/>
        <w:noProof/>
        <w:sz w:val="18"/>
        <w:szCs w:val="18"/>
      </w:rPr>
      <w:t>Disaggregated financial information by output</w:t>
    </w:r>
    <w:r w:rsidRPr="0067054D">
      <w:rPr>
        <w:b/>
        <w:noProof/>
        <w:sz w:val="18"/>
        <w:szCs w:val="18"/>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60A917" w14:textId="1F0F78B3" w:rsidR="00B92BBF" w:rsidRPr="0067054D" w:rsidRDefault="00B92BBF"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Pr>
        <w:b/>
        <w:noProof/>
        <w:sz w:val="18"/>
      </w:rPr>
      <w:t>Disaggregated financial information by output</w:t>
    </w:r>
    <w:r w:rsidRPr="0067054D">
      <w:rPr>
        <w:b/>
        <w:noProof/>
        <w:sz w:val="18"/>
      </w:rPr>
      <w:fldChar w:fldCharType="end"/>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6545B5" w14:textId="1ED3F728" w:rsidR="00B92BBF" w:rsidRPr="0067054D" w:rsidRDefault="00B92BBF"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Pr>
        <w:b/>
        <w:noProof/>
        <w:sz w:val="18"/>
      </w:rPr>
      <w:t>Disaggregated financial information by output</w:t>
    </w:r>
    <w:r w:rsidRPr="0067054D">
      <w:rPr>
        <w:b/>
        <w:noProof/>
        <w:sz w:val="18"/>
      </w:rPr>
      <w:fldChar w:fldCharType="end"/>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F7813E" w14:textId="2E64187D" w:rsidR="00B92BBF" w:rsidRPr="0067054D" w:rsidRDefault="00B92BBF"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4</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Disaggregated financial information by output</w:t>
    </w:r>
    <w:r w:rsidRPr="0067054D">
      <w:rPr>
        <w:b/>
        <w:noProof/>
        <w:sz w:val="18"/>
      </w:rP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81C244" w14:textId="77777777" w:rsidR="00B92BBF" w:rsidRPr="00AC3C2D" w:rsidRDefault="00B92BBF" w:rsidP="00AC3C2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0BD5A7" w14:textId="77777777" w:rsidR="00B92BBF" w:rsidRDefault="00B92BBF">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9F369F" w14:textId="3E8215AA" w:rsidR="00B92BBF" w:rsidRPr="0067054D" w:rsidRDefault="00B92BBF"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sidRPr="004B6ED1">
      <w:rPr>
        <w:b/>
        <w:noProof/>
      </w:rPr>
      <w:t>Key assets available to support</w:t>
    </w:r>
    <w:r w:rsidR="004B6ED1">
      <w:rPr>
        <w:b/>
        <w:noProof/>
        <w:sz w:val="18"/>
      </w:rPr>
      <w:t xml:space="preserve"> output delivery</w:t>
    </w:r>
    <w:r w:rsidRPr="0067054D">
      <w:rPr>
        <w:b/>
        <w:noProof/>
        <w:sz w:val="18"/>
      </w:rPr>
      <w:fldChar w:fldCharType="end"/>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DC3D73" w14:textId="2D6B03A8" w:rsidR="00B92BBF" w:rsidRPr="0067054D" w:rsidRDefault="00B92BBF"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Pr>
        <w:b/>
        <w:noProof/>
        <w:sz w:val="18"/>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Pr>
        <w:b/>
        <w:noProof/>
        <w:sz w:val="18"/>
        <w:szCs w:val="18"/>
      </w:rPr>
      <w:t>Key assets available to support output delivery</w:t>
    </w:r>
    <w:r w:rsidRPr="0067054D">
      <w:rPr>
        <w:b/>
        <w:noProof/>
        <w:sz w:val="18"/>
        <w:szCs w:val="18"/>
      </w:rPr>
      <w:fldChar w:fldCharType="end"/>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EBDEAD" w14:textId="57AC746C" w:rsidR="00B92BBF" w:rsidRPr="0067054D" w:rsidRDefault="00B92BBF"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Key assets available to support output delivery</w:t>
    </w:r>
    <w:r w:rsidRPr="0067054D">
      <w:rPr>
        <w:b/>
        <w:noProof/>
        <w:sz w:val="18"/>
      </w:rPr>
      <w:fldChar w:fldCharType="end"/>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33F38A" w14:textId="7DC31F25"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Key assets available to support output delivery</w:t>
    </w:r>
    <w:r w:rsidRPr="0067054D">
      <w:rPr>
        <w:b/>
        <w:noProof/>
        <w:sz w:val="18"/>
        <w:szCs w:val="18"/>
      </w:rPr>
      <w:fldChar w:fldCharType="end"/>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5323D" w14:textId="6791EB52" w:rsidR="00B92BBF" w:rsidRPr="0067054D" w:rsidRDefault="00B92BBF"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sidRPr="00980A9F">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sidRPr="00980A9F">
      <w:rPr>
        <w:b/>
        <w:noProof/>
      </w:rPr>
      <w:t>Key assets available to support output delivery</w:t>
    </w:r>
    <w:r w:rsidRPr="0067054D">
      <w:rPr>
        <w:b/>
        <w:noProof/>
        <w:sz w:val="18"/>
      </w:rPr>
      <w:fldChar w:fldCharType="end"/>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D099E0" w14:textId="34DFA17D"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4B6ED1" w:rsidRPr="004B6ED1">
      <w:rPr>
        <w:b/>
        <w:noProof/>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4B6ED1" w:rsidRPr="004B6ED1">
      <w:rPr>
        <w:b/>
        <w:noProof/>
        <w:szCs w:val="18"/>
      </w:rPr>
      <w:t>Key assets available to support output delivery</w:t>
    </w:r>
    <w:r w:rsidRPr="0067054D">
      <w:rPr>
        <w:b/>
        <w:noProof/>
        <w:sz w:val="18"/>
        <w:szCs w:val="18"/>
      </w:rPr>
      <w:fldChar w:fldCharType="end"/>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0D011C" w14:textId="333867D6" w:rsidR="00B92BBF" w:rsidRPr="0067054D" w:rsidRDefault="00B92BBF"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Key assets available to support output delivery</w:t>
    </w:r>
    <w:r w:rsidRPr="0067054D">
      <w:rPr>
        <w:b/>
        <w:noProof/>
        <w:sz w:val="18"/>
      </w:rPr>
      <w:fldChar w:fldCharType="end"/>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CAE94D" w14:textId="1FE963FE"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4B6ED1" w:rsidRPr="004B6ED1">
      <w:rPr>
        <w:b/>
        <w:noProof/>
        <w:szCs w:val="18"/>
      </w:rPr>
      <w:t>5</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4B6ED1" w:rsidRPr="004B6ED1">
      <w:rPr>
        <w:b/>
        <w:noProof/>
        <w:szCs w:val="18"/>
      </w:rPr>
      <w:t>Key assets available to support output delivery</w:t>
    </w:r>
    <w:r w:rsidRPr="0067054D">
      <w:rPr>
        <w:b/>
        <w:noProof/>
        <w:sz w:val="18"/>
        <w:szCs w:val="18"/>
      </w:rPr>
      <w:fldChar w:fldCharType="end"/>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38236C" w14:textId="6971AAB6" w:rsidR="00B92BBF" w:rsidRPr="0067054D" w:rsidRDefault="00B92BBF" w:rsidP="00412A95">
    <w:pPr>
      <w:pStyle w:val="Header"/>
      <w:ind w:left="-450"/>
      <w:rPr>
        <w:b/>
        <w:sz w:val="18"/>
      </w:rPr>
    </w:pPr>
    <w:r>
      <w:rPr>
        <w:noProof/>
      </w:rPr>
      <mc:AlternateContent>
        <mc:Choice Requires="wps">
          <w:drawing>
            <wp:anchor distT="0" distB="0" distL="114300" distR="114300" simplePos="0" relativeHeight="251724800" behindDoc="0" locked="0" layoutInCell="0" allowOverlap="1" wp14:anchorId="21CAD4C2" wp14:editId="7B92ECDB">
              <wp:simplePos x="0" y="0"/>
              <wp:positionH relativeFrom="page">
                <wp:posOffset>9785445</wp:posOffset>
              </wp:positionH>
              <wp:positionV relativeFrom="margin">
                <wp:posOffset>-258938</wp:posOffset>
              </wp:positionV>
              <wp:extent cx="885645" cy="6327140"/>
              <wp:effectExtent l="0" t="0" r="0" b="0"/>
              <wp:wrapNone/>
              <wp:docPr id="3" name="Rectangl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645" cy="632714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2DBD2" w14:textId="773AF6D2" w:rsidR="00B92BBF" w:rsidRPr="0067054D" w:rsidRDefault="00B92BBF" w:rsidP="00677EEF">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Pr>
                              <w:b/>
                              <w:noProof/>
                              <w:sz w:val="18"/>
                            </w:rPr>
                            <w:t>Key assets available to support output delivery</w:t>
                          </w:r>
                          <w:r w:rsidRPr="0067054D">
                            <w:rPr>
                              <w:b/>
                              <w:noProof/>
                              <w:sz w:val="18"/>
                            </w:rPr>
                            <w:fldChar w:fldCharType="end"/>
                          </w:r>
                        </w:p>
                      </w:txbxContent>
                    </wps:txbx>
                    <wps:bodyPr rot="0" vert="vert"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1CAD4C2" id="_x0000_s1030" alt="&quot;&quot;" style="position:absolute;left:0;text-align:left;margin-left:770.5pt;margin-top:-20.4pt;width:69.75pt;height:498.2pt;z-index:25172480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" o:allowincell="f" filled="f" stroked="f">
              <v:textbox style="layout-flow:vertical">
                <w:txbxContent>
                  <w:p w14:paraId="6FF2DBD2" w14:textId="773AF6D2" w:rsidR="00B92BBF" w:rsidRPr="0067054D" w:rsidRDefault="00B92BBF" w:rsidP="00677EEF">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Pr>
                        <w:b/>
                        <w:noProof/>
                        <w:sz w:val="18"/>
                      </w:rPr>
                      <w:t>Key assets available to support output delivery</w:t>
                    </w:r>
                    <w:r w:rsidRPr="0067054D">
                      <w:rPr>
                        <w:b/>
                        <w:noProof/>
                        <w:sz w:val="18"/>
                      </w:rPr>
                      <w:fldChar w:fldCharType="end"/>
                    </w:r>
                  </w:p>
                </w:txbxContent>
              </v:textbox>
              <w10:wrap anchorx="page" anchory="margin"/>
            </v:rect>
          </w:pict>
        </mc:Fallback>
      </mc:AlternateConten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A54A95" w14:textId="77777777" w:rsidR="00B92BBF" w:rsidRPr="0067054D" w:rsidRDefault="00B92BBF" w:rsidP="00AC3C2D">
    <w:pPr>
      <w:pStyle w:val="Header"/>
      <w:ind w:left="-450" w:right="-475"/>
      <w:jc w:val="right"/>
      <w:rPr>
        <w:b/>
        <w:sz w:val="18"/>
      </w:rPr>
    </w:pPr>
    <w:r>
      <w:rPr>
        <w:noProof/>
      </w:rPr>
      <mc:AlternateContent>
        <mc:Choice Requires="wps">
          <w:drawing>
            <wp:anchor distT="0" distB="0" distL="114300" distR="114300" simplePos="0" relativeHeight="251699200" behindDoc="0" locked="0" layoutInCell="0" allowOverlap="1" wp14:anchorId="51868CC3" wp14:editId="41281640">
              <wp:simplePos x="0" y="0"/>
              <wp:positionH relativeFrom="rightMargin">
                <wp:posOffset>139909</wp:posOffset>
              </wp:positionH>
              <wp:positionV relativeFrom="margin">
                <wp:posOffset>102728</wp:posOffset>
              </wp:positionV>
              <wp:extent cx="834825" cy="6245139"/>
              <wp:effectExtent l="0" t="0" r="0" b="0"/>
              <wp:wrapNone/>
              <wp:docPr id="25" name="Rectangl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4825" cy="62451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5CD2B2" w14:textId="77777777" w:rsidR="00B92BBF" w:rsidRDefault="00B92BBF" w:rsidP="0062075E"/>
                        <w:p w14:paraId="7A0BFB36" w14:textId="38CB0FF0" w:rsidR="00B92BBF" w:rsidRPr="0067054D" w:rsidRDefault="00B92BBF" w:rsidP="0062075E">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Pr>
                              <w:b/>
                              <w:noProof/>
                              <w:sz w:val="18"/>
                            </w:rPr>
                            <w:t>Key assets available to support output delivery</w:t>
                          </w:r>
                          <w:r w:rsidRPr="0067054D">
                            <w:rPr>
                              <w:b/>
                              <w:noProof/>
                              <w:sz w:val="18"/>
                            </w:rPr>
                            <w:fldChar w:fldCharType="end"/>
                          </w:r>
                        </w:p>
                      </w:txbxContent>
                    </wps:txbx>
                    <wps:bodyPr rot="0" vert="vert"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1868CC3" id="_x0000_s1031" alt="&quot;&quot;" style="position:absolute;left:0;text-align:left;margin-left:11pt;margin-top:8.1pt;width:65.75pt;height:491.75pt;z-index:25169920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" o:allowincell="f" filled="f" stroked="f">
              <v:textbox style="layout-flow:vertical">
                <w:txbxContent>
                  <w:p w14:paraId="6E5CD2B2" w14:textId="77777777" w:rsidR="00B92BBF" w:rsidRDefault="00B92BBF" w:rsidP="0062075E"/>
                  <w:p w14:paraId="7A0BFB36" w14:textId="38CB0FF0" w:rsidR="00B92BBF" w:rsidRPr="0067054D" w:rsidRDefault="00B92BBF" w:rsidP="0062075E">
                    <w:pPr>
                      <w:pStyle w:val="Header"/>
                      <w:ind w:right="0"/>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Pr>
                        <w:b/>
                        <w:noProof/>
                        <w:sz w:val="18"/>
                      </w:rPr>
                      <w:t>Key assets available to support output delivery</w:t>
                    </w:r>
                    <w:r w:rsidRPr="0067054D">
                      <w:rPr>
                        <w:b/>
                        <w:noProof/>
                        <w:sz w:val="18"/>
                      </w:rPr>
                      <w:fldChar w:fldCharType="end"/>
                    </w:r>
                  </w:p>
                </w:txbxContent>
              </v:textbox>
              <w10:wrap anchorx="margin" anchory="margin"/>
            </v:rect>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442E1" w14:textId="77777777" w:rsidR="00B92BBF" w:rsidRPr="0067054D" w:rsidRDefault="00B92BBF" w:rsidP="00754FD1">
    <w:pPr>
      <w:pStyle w:val="Header"/>
      <w:ind w:left="-450" w:right="-475"/>
      <w:jc w:val="right"/>
      <w:rPr>
        <w:b/>
        <w:sz w:val="18"/>
      </w:rP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FE2E71" w14:textId="4CBDFB6B" w:rsidR="00B92BBF" w:rsidRPr="004D1EEB" w:rsidRDefault="00B92BBF" w:rsidP="004D1EEB">
    <w:pPr>
      <w:pStyle w:val="Header"/>
    </w:pPr>
    <w:r>
      <w:rPr>
        <w:noProof/>
      </w:rPr>
      <mc:AlternateContent>
        <mc:Choice Requires="wps">
          <w:drawing>
            <wp:anchor distT="0" distB="0" distL="114300" distR="114300" simplePos="0" relativeHeight="251710464" behindDoc="0" locked="0" layoutInCell="0" allowOverlap="1" wp14:anchorId="2F630B45" wp14:editId="16EDDB74">
              <wp:simplePos x="0" y="0"/>
              <wp:positionH relativeFrom="page">
                <wp:posOffset>9970770</wp:posOffset>
              </wp:positionH>
              <wp:positionV relativeFrom="margin">
                <wp:posOffset>-347980</wp:posOffset>
              </wp:positionV>
              <wp:extent cx="722376" cy="6327648"/>
              <wp:effectExtent l="0" t="0" r="0" b="0"/>
              <wp:wrapNone/>
              <wp:docPr id="14" name="Rectangl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 cy="63276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495FB" w14:textId="77777777" w:rsidR="00B92BBF" w:rsidRDefault="00B92BBF" w:rsidP="004D1EEB"/>
                        <w:p w14:paraId="205A8C1D" w14:textId="30D9AED6" w:rsidR="00B92BBF" w:rsidRPr="0067054D" w:rsidRDefault="00B92BBF" w:rsidP="004D1EEB">
                          <w:pPr>
                            <w:pStyle w:val="Header"/>
                            <w:ind w:left="0" w:right="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Pr>
                              <w:b/>
                              <w:noProof/>
                              <w:sz w:val="18"/>
                            </w:rPr>
                            <w:t>Key assets available to support output delivery</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F630B45" id="_x0000_s1034" alt="&quot;&quot;" style="position:absolute;left:0;text-align:left;margin-left:785.1pt;margin-top:-27.4pt;width:56.9pt;height:498.25pt;z-index:25171046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" o:allowincell="f" filled="f" stroked="f">
              <v:textbox style="layout-flow:vertical;mso-fit-shape-to-text:t">
                <w:txbxContent>
                  <w:p w14:paraId="14E495FB" w14:textId="77777777" w:rsidR="00B92BBF" w:rsidRDefault="00B92BBF" w:rsidP="004D1EEB"/>
                  <w:p w14:paraId="205A8C1D" w14:textId="30D9AED6" w:rsidR="00B92BBF" w:rsidRPr="0067054D" w:rsidRDefault="00B92BBF" w:rsidP="004D1EEB">
                    <w:pPr>
                      <w:pStyle w:val="Header"/>
                      <w:ind w:left="0" w:right="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Pr>
                        <w:b/>
                        <w:noProof/>
                        <w:sz w:val="18"/>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Pr>
                        <w:b/>
                        <w:noProof/>
                        <w:sz w:val="18"/>
                      </w:rPr>
                      <w:t>Key assets available to support output delivery</w:t>
                    </w:r>
                    <w:r w:rsidRPr="0067054D">
                      <w:rPr>
                        <w:b/>
                        <w:noProof/>
                        <w:sz w:val="18"/>
                      </w:rPr>
                      <w:fldChar w:fldCharType="end"/>
                    </w:r>
                  </w:p>
                </w:txbxContent>
              </v:textbox>
              <w10:wrap anchorx="page" anchory="margin"/>
            </v:rect>
          </w:pict>
        </mc:Fallback>
      </mc:AlternateConten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26520D" w14:textId="2D50226C" w:rsidR="00B92BBF" w:rsidRPr="0067054D" w:rsidRDefault="00B92BBF" w:rsidP="00412A95">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sidRPr="00980A9F">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Pr>
        <w:b/>
        <w:noProof/>
        <w:sz w:val="18"/>
      </w:rPr>
      <w:t>Key assets available to support output delivery</w:t>
    </w:r>
    <w:r w:rsidRPr="0067054D">
      <w:rPr>
        <w:b/>
        <w:noProof/>
        <w:sz w:val="18"/>
      </w:rPr>
      <w:fldChar w:fldCharType="end"/>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1A679B" w14:textId="334B79F8" w:rsidR="00B92BBF" w:rsidRPr="0067054D" w:rsidRDefault="00B92BBF"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sidRPr="004B6ED1">
      <w:rPr>
        <w:b/>
        <w:noProof/>
      </w:rPr>
      <w:t>Key assets available to</w:t>
    </w:r>
    <w:r w:rsidR="004B6ED1">
      <w:rPr>
        <w:b/>
        <w:noProof/>
        <w:sz w:val="18"/>
      </w:rPr>
      <w:t xml:space="preserve"> support output delivery</w:t>
    </w:r>
    <w:r w:rsidRPr="0067054D">
      <w:rPr>
        <w:b/>
        <w:noProof/>
        <w:sz w:val="18"/>
      </w:rPr>
      <w:fldChar w:fldCharType="end"/>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693CE" w14:textId="7B35BC84" w:rsidR="00B92BBF" w:rsidRPr="0067054D" w:rsidRDefault="00B92BBF"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Key assets available to</w:t>
    </w:r>
    <w:r w:rsidR="003B5064">
      <w:rPr>
        <w:b/>
        <w:noProof/>
        <w:sz w:val="18"/>
      </w:rPr>
      <w:t xml:space="preserve"> support output delivery</w:t>
    </w:r>
    <w:r w:rsidRPr="0067054D">
      <w:rPr>
        <w:b/>
        <w:noProof/>
        <w:sz w:val="18"/>
      </w:rPr>
      <w:fldChar w:fldCharType="end"/>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D574B6" w14:textId="7DB5237D" w:rsidR="00B92BBF" w:rsidRPr="0067054D" w:rsidRDefault="00B92BBF"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5</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Key assets available to</w:t>
    </w:r>
    <w:r w:rsidR="003B5064">
      <w:rPr>
        <w:b/>
        <w:noProof/>
        <w:sz w:val="18"/>
      </w:rPr>
      <w:t xml:space="preserve"> support output delivery</w:t>
    </w:r>
    <w:r w:rsidRPr="0067054D">
      <w:rPr>
        <w:b/>
        <w:noProof/>
        <w:sz w:val="18"/>
      </w:rPr>
      <w:fldChar w:fldCharType="end"/>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0BA8AC" w14:textId="77777777" w:rsidR="00B92BBF" w:rsidRPr="00AC3C2D" w:rsidRDefault="00B92BBF" w:rsidP="00AC3C2D">
    <w:pPr>
      <w:pStyle w:val="Heade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4CA71D" w14:textId="01EC22E7" w:rsidR="00B92BBF" w:rsidRPr="0067054D" w:rsidRDefault="00B92BBF" w:rsidP="00716FAE">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sidRPr="004B6ED1">
      <w:rPr>
        <w:b/>
        <w:noProof/>
      </w:rPr>
      <w:t>Other assets and liabilities</w:t>
    </w:r>
    <w:r w:rsidRPr="0067054D">
      <w:rPr>
        <w:b/>
        <w:noProof/>
        <w:sz w:val="18"/>
      </w:rPr>
      <w:fldChar w:fldCharType="end"/>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F6F17B" w14:textId="4355904A" w:rsidR="00B92BBF" w:rsidRPr="0067054D" w:rsidRDefault="00B92BBF"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Other assets and liabilities</w:t>
    </w:r>
    <w:r w:rsidRPr="0067054D">
      <w:rPr>
        <w:b/>
        <w:noProof/>
        <w:sz w:val="18"/>
        <w:szCs w:val="18"/>
      </w:rPr>
      <w:fldChar w:fldCharType="end"/>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4C3AE2" w14:textId="57D63BE0" w:rsidR="00B92BBF" w:rsidRPr="0067054D" w:rsidRDefault="00B92BBF"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Other assets and liabilities</w:t>
    </w:r>
    <w:r w:rsidRPr="0067054D">
      <w:rPr>
        <w:b/>
        <w:noProof/>
        <w:sz w:val="18"/>
        <w:szCs w:val="18"/>
      </w:rPr>
      <w:fldChar w:fldCharType="end"/>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72C89A" w14:textId="5ACDEEA7" w:rsidR="00B92BBF" w:rsidRPr="0067054D" w:rsidRDefault="00B92BBF" w:rsidP="00780AE7">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980A9F" w:rsidRPr="00980A9F">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980A9F" w:rsidRPr="00980A9F">
      <w:rPr>
        <w:b/>
        <w:noProof/>
        <w:szCs w:val="18"/>
      </w:rPr>
      <w:t>Other assets and liabilities</w:t>
    </w:r>
    <w:r w:rsidRPr="0067054D">
      <w:rPr>
        <w:b/>
        <w:noProof/>
        <w:sz w:val="18"/>
        <w:szCs w:val="18"/>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88722B" w14:textId="77777777" w:rsidR="00B92BBF" w:rsidRDefault="00B92BBF">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C1E62" w14:textId="1E316763" w:rsidR="00B92BBF" w:rsidRPr="0067054D" w:rsidRDefault="00B92BBF"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Pr>
        <w:b/>
        <w:noProof/>
        <w:sz w:val="18"/>
      </w:rPr>
      <w:t>Other assets and liabilities</w:t>
    </w:r>
    <w:r w:rsidRPr="0067054D">
      <w:rPr>
        <w:b/>
        <w:noProof/>
        <w:sz w:val="18"/>
      </w:rPr>
      <w:fldChar w:fldCharType="end"/>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E47630" w14:textId="76AC9202"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Other assets and liabilities</w:t>
    </w:r>
    <w:r w:rsidRPr="0067054D">
      <w:rPr>
        <w:b/>
        <w:noProof/>
        <w:sz w:val="18"/>
        <w:szCs w:val="18"/>
      </w:rPr>
      <w:fldChar w:fldCharType="end"/>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B940DC" w14:textId="4745C302" w:rsidR="00B92BBF" w:rsidRPr="0067054D" w:rsidRDefault="00B92BBF"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Other assets and liabilities</w:t>
    </w:r>
    <w:r w:rsidRPr="0067054D">
      <w:rPr>
        <w:b/>
        <w:noProof/>
        <w:sz w:val="18"/>
      </w:rPr>
      <w:fldChar w:fldCharType="end"/>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A4A23" w14:textId="19B8E471"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Other assets and liabilities</w:t>
    </w:r>
    <w:r w:rsidRPr="0067054D">
      <w:rPr>
        <w:b/>
        <w:noProof/>
        <w:sz w:val="18"/>
        <w:szCs w:val="18"/>
      </w:rPr>
      <w:fldChar w:fldCharType="end"/>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BBCF35" w14:textId="443775A3" w:rsidR="00B92BBF" w:rsidRPr="0067054D" w:rsidRDefault="00B92BBF" w:rsidP="00AC3C2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Other assets and liabilities</w:t>
    </w:r>
    <w:r w:rsidRPr="0067054D">
      <w:rPr>
        <w:b/>
        <w:noProof/>
        <w:sz w:val="18"/>
      </w:rPr>
      <w:fldChar w:fldCharType="end"/>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EDF801" w14:textId="75E53EC1"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4B6ED1" w:rsidRPr="004B6ED1">
      <w:rPr>
        <w:b/>
        <w:noProof/>
        <w:szCs w:val="18"/>
      </w:rPr>
      <w:t>6</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4B6ED1" w:rsidRPr="004B6ED1">
      <w:rPr>
        <w:b/>
        <w:noProof/>
        <w:szCs w:val="18"/>
      </w:rPr>
      <w:t>Other assets and</w:t>
    </w:r>
    <w:r w:rsidR="004B6ED1">
      <w:rPr>
        <w:b/>
        <w:noProof/>
        <w:sz w:val="18"/>
        <w:szCs w:val="18"/>
      </w:rPr>
      <w:t xml:space="preserve"> liabilities</w:t>
    </w:r>
    <w:r w:rsidRPr="0067054D">
      <w:rPr>
        <w:b/>
        <w:noProof/>
        <w:sz w:val="18"/>
        <w:szCs w:val="18"/>
      </w:rPr>
      <w:fldChar w:fldCharType="end"/>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D8A7A" w14:textId="026314EA" w:rsidR="00B92BBF" w:rsidRPr="0067054D" w:rsidRDefault="00B92BBF"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Other assets and</w:t>
    </w:r>
    <w:r w:rsidR="003B5064">
      <w:rPr>
        <w:b/>
        <w:noProof/>
        <w:sz w:val="18"/>
      </w:rPr>
      <w:t xml:space="preserve"> liabilities</w:t>
    </w:r>
    <w:r w:rsidRPr="0067054D">
      <w:rPr>
        <w:b/>
        <w:noProof/>
        <w:sz w:val="18"/>
      </w:rPr>
      <w:fldChar w:fldCharType="end"/>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C2C46E" w14:textId="43E716B6" w:rsidR="00B92BBF" w:rsidRPr="0067054D" w:rsidRDefault="00B92BBF" w:rsidP="008A3976">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Pr>
        <w:b/>
        <w:noProof/>
        <w:sz w:val="18"/>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Pr>
        <w:b/>
        <w:noProof/>
        <w:sz w:val="18"/>
      </w:rPr>
      <w:t>Other assets and liabilities</w:t>
    </w:r>
    <w:r w:rsidRPr="0067054D">
      <w:rPr>
        <w:b/>
        <w:noProof/>
        <w:sz w:val="18"/>
      </w:rPr>
      <w:fldChar w:fldCharType="end"/>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CEAFAB" w14:textId="4DECF3AC" w:rsidR="00B92BBF" w:rsidRPr="0067054D" w:rsidRDefault="00B92BBF"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Other assets and</w:t>
    </w:r>
    <w:r w:rsidR="003B5064">
      <w:rPr>
        <w:b/>
        <w:noProof/>
        <w:sz w:val="18"/>
      </w:rPr>
      <w:t xml:space="preserve"> liabilities</w:t>
    </w:r>
    <w:r w:rsidRPr="0067054D">
      <w:rPr>
        <w:b/>
        <w:noProof/>
        <w:sz w:val="18"/>
      </w:rPr>
      <w:fldChar w:fldCharType="end"/>
    </w: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FEFF8" w14:textId="791899CE" w:rsidR="00B92BBF" w:rsidRPr="0067054D" w:rsidRDefault="00B92BBF" w:rsidP="008A3976">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Other assets and</w:t>
    </w:r>
    <w:r w:rsidR="003B5064">
      <w:rPr>
        <w:b/>
        <w:noProof/>
        <w:sz w:val="18"/>
      </w:rPr>
      <w:t xml:space="preserve"> liabilities</w:t>
    </w:r>
    <w:r w:rsidRPr="0067054D">
      <w:rPr>
        <w:b/>
        <w:noProof/>
        <w:sz w:val="18"/>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F7C7FA" w14:textId="6230EF96" w:rsidR="00B92BBF" w:rsidRPr="0067054D" w:rsidRDefault="00B92BBF" w:rsidP="0067054D">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Pr>
        <w:b/>
        <w:noProof/>
        <w:sz w:val="18"/>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003B5064">
      <w:rPr>
        <w:b/>
        <w:sz w:val="18"/>
      </w:rPr>
      <w:fldChar w:fldCharType="separate"/>
    </w:r>
    <w:r w:rsidR="00980A9F">
      <w:rPr>
        <w:b/>
        <w:noProof/>
        <w:sz w:val="18"/>
      </w:rPr>
      <w:t>About this report</w:t>
    </w:r>
    <w:r w:rsidRPr="0067054D">
      <w:rPr>
        <w:b/>
        <w:noProof/>
        <w:sz w:val="18"/>
      </w:rPr>
      <w:fldChar w:fldCharType="end"/>
    </w: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AB054" w14:textId="5138DBA4" w:rsidR="00B92BBF" w:rsidRPr="0067054D" w:rsidRDefault="00B92BBF"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Other assets and</w:t>
    </w:r>
    <w:r w:rsidR="003B5064">
      <w:rPr>
        <w:b/>
        <w:noProof/>
        <w:sz w:val="18"/>
      </w:rPr>
      <w:t xml:space="preserve"> liabilities</w:t>
    </w:r>
    <w:r w:rsidRPr="0067054D">
      <w:rPr>
        <w:b/>
        <w:noProof/>
        <w:sz w:val="18"/>
      </w:rPr>
      <w:fldChar w:fldCharType="end"/>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382F7D" w14:textId="1A45D5EA" w:rsidR="00B92BBF" w:rsidRPr="0067054D" w:rsidRDefault="00B92BBF" w:rsidP="008A3976">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6</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Other assets and</w:t>
    </w:r>
    <w:r w:rsidR="003B5064">
      <w:rPr>
        <w:b/>
        <w:noProof/>
        <w:sz w:val="18"/>
      </w:rPr>
      <w:t xml:space="preserve"> liabilities</w:t>
    </w:r>
    <w:r w:rsidRPr="0067054D">
      <w:rPr>
        <w:b/>
        <w:noProof/>
        <w:sz w:val="18"/>
      </w:rPr>
      <w:fldChar w:fldCharType="end"/>
    </w: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1CAE43" w14:textId="17AA2D46"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Financing our operations</w:t>
    </w:r>
    <w:r w:rsidRPr="0067054D">
      <w:rPr>
        <w:b/>
        <w:noProof/>
        <w:sz w:val="18"/>
        <w:szCs w:val="18"/>
      </w:rPr>
      <w:fldChar w:fldCharType="end"/>
    </w: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54D93" w14:textId="3D23CEAE"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Financing our operations</w:t>
    </w:r>
    <w:r w:rsidRPr="0067054D">
      <w:rPr>
        <w:b/>
        <w:noProof/>
        <w:sz w:val="18"/>
        <w:szCs w:val="18"/>
      </w:rPr>
      <w:fldChar w:fldCharType="end"/>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BE1205" w14:textId="35612546"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4B6ED1" w:rsidRPr="004B6ED1">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4B6ED1" w:rsidRPr="004B6ED1">
      <w:rPr>
        <w:b/>
        <w:noProof/>
        <w:szCs w:val="18"/>
      </w:rPr>
      <w:t>Financing our operations</w:t>
    </w:r>
    <w:r w:rsidRPr="0067054D">
      <w:rPr>
        <w:b/>
        <w:noProof/>
        <w:sz w:val="18"/>
        <w:szCs w:val="18"/>
      </w:rPr>
      <w:fldChar w:fldCharType="end"/>
    </w: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DA26A6" w14:textId="41375917"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Financing our operations</w:t>
    </w:r>
    <w:r w:rsidRPr="0067054D">
      <w:rPr>
        <w:b/>
        <w:noProof/>
        <w:sz w:val="18"/>
        <w:szCs w:val="18"/>
      </w:rPr>
      <w:fldChar w:fldCharType="end"/>
    </w: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522352" w14:textId="6AAA62F0" w:rsidR="00B92BBF" w:rsidRPr="0067054D" w:rsidRDefault="00B92BBF"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3B5064" w:rsidRPr="003B5064">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3B5064" w:rsidRPr="003B5064">
      <w:rPr>
        <w:b/>
        <w:noProof/>
      </w:rPr>
      <w:t>Financing our operations</w:t>
    </w:r>
    <w:r w:rsidRPr="0067054D">
      <w:rPr>
        <w:b/>
        <w:noProof/>
        <w:sz w:val="18"/>
      </w:rPr>
      <w:fldChar w:fldCharType="end"/>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61ACA" w14:textId="14612EE6" w:rsidR="00B92BBF" w:rsidRPr="0067054D" w:rsidRDefault="00B92BBF" w:rsidP="007B74A0">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980A9F" w:rsidRPr="00980A9F">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980A9F" w:rsidRPr="00980A9F">
      <w:rPr>
        <w:b/>
        <w:noProof/>
        <w:szCs w:val="18"/>
      </w:rPr>
      <w:t>Financing our operations</w:t>
    </w:r>
    <w:r w:rsidRPr="0067054D">
      <w:rPr>
        <w:b/>
        <w:noProof/>
        <w:sz w:val="18"/>
        <w:szCs w:val="18"/>
      </w:rPr>
      <w:fldChar w:fldCharType="end"/>
    </w: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2F5536" w14:textId="7770D32D" w:rsidR="00B92BBF" w:rsidRPr="0067054D" w:rsidRDefault="00B92BBF"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sidRPr="004B6ED1">
      <w:rPr>
        <w:b/>
        <w:noProof/>
      </w:rPr>
      <w:t>Financing our operations</w:t>
    </w:r>
    <w:r w:rsidRPr="0067054D">
      <w:rPr>
        <w:b/>
        <w:noProof/>
        <w:sz w:val="18"/>
      </w:rPr>
      <w:fldChar w:fldCharType="end"/>
    </w: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5A9586" w14:textId="0A7C1EC2" w:rsidR="00B92BBF" w:rsidRPr="0067054D" w:rsidRDefault="00B92BBF" w:rsidP="007B74A0">
    <w:pPr>
      <w:pStyle w:val="Header"/>
      <w:ind w:right="-475"/>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980A9F" w:rsidRPr="00980A9F">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980A9F" w:rsidRPr="00980A9F">
      <w:rPr>
        <w:b/>
        <w:noProof/>
        <w:szCs w:val="18"/>
      </w:rPr>
      <w:t>Financing our operations</w:t>
    </w:r>
    <w:r w:rsidRPr="0067054D">
      <w:rPr>
        <w:b/>
        <w:noProof/>
        <w:sz w:val="18"/>
        <w:szCs w:val="18"/>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81AE10" w14:textId="54C55186" w:rsidR="00B92BBF" w:rsidRPr="0067054D" w:rsidRDefault="00B92BBF" w:rsidP="00754FD1">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1</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00980A9F">
      <w:rPr>
        <w:b/>
        <w:sz w:val="18"/>
      </w:rPr>
      <w:fldChar w:fldCharType="separate"/>
    </w:r>
    <w:r w:rsidR="004B6ED1">
      <w:rPr>
        <w:b/>
        <w:noProof/>
        <w:sz w:val="18"/>
      </w:rPr>
      <w:t>About this report</w:t>
    </w:r>
    <w:r w:rsidRPr="0067054D">
      <w:rPr>
        <w:b/>
        <w:noProof/>
        <w:sz w:val="18"/>
      </w:rPr>
      <w:fldChar w:fldCharType="end"/>
    </w:r>
  </w:p>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FEB058" w14:textId="00B039ED" w:rsidR="00B92BBF" w:rsidRPr="0067054D" w:rsidRDefault="00B92BBF" w:rsidP="00AC3C2D">
    <w:pPr>
      <w:pStyle w:val="Header"/>
      <w:ind w:left="-450" w:right="-475"/>
      <w:jc w:val="right"/>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4B6ED1" w:rsidRPr="004B6ED1">
      <w:rPr>
        <w:b/>
        <w:noProof/>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4B6ED1" w:rsidRPr="004B6ED1">
      <w:rPr>
        <w:b/>
        <w:noProof/>
      </w:rPr>
      <w:t>Financing our operations</w:t>
    </w:r>
    <w:r w:rsidRPr="0067054D">
      <w:rPr>
        <w:b/>
        <w:noProof/>
        <w:sz w:val="18"/>
      </w:rPr>
      <w:fldChar w:fldCharType="end"/>
    </w:r>
  </w:p>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04532B" w14:textId="77777777" w:rsidR="00B92BBF" w:rsidRPr="0067054D" w:rsidRDefault="00B92BBF" w:rsidP="0062075E">
    <w:pPr>
      <w:pStyle w:val="Header"/>
      <w:ind w:left="180"/>
      <w:rPr>
        <w:b/>
        <w:sz w:val="18"/>
      </w:rPr>
    </w:pPr>
    <w:r>
      <w:rPr>
        <w:noProof/>
      </w:rPr>
      <mc:AlternateContent>
        <mc:Choice Requires="wps">
          <w:drawing>
            <wp:anchor distT="0" distB="0" distL="114300" distR="114300" simplePos="0" relativeHeight="251697152" behindDoc="0" locked="0" layoutInCell="0" allowOverlap="1" wp14:anchorId="2D818DE6" wp14:editId="6D8B5FFA">
              <wp:simplePos x="0" y="0"/>
              <wp:positionH relativeFrom="rightMargin">
                <wp:posOffset>366338</wp:posOffset>
              </wp:positionH>
              <wp:positionV relativeFrom="margin">
                <wp:posOffset>-306705</wp:posOffset>
              </wp:positionV>
              <wp:extent cx="510540" cy="6324600"/>
              <wp:effectExtent l="0" t="0" r="0" b="0"/>
              <wp:wrapNone/>
              <wp:docPr id="573" name="Rectangl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6324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588E1" w14:textId="46297C67" w:rsidR="00B92BBF" w:rsidRPr="0067054D" w:rsidRDefault="00B92BBF" w:rsidP="0062075E">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Pr>
                              <w:b/>
                              <w:noProof/>
                              <w:sz w:val="18"/>
                            </w:rPr>
                            <w:t>Financing our operations</w:t>
                          </w:r>
                          <w:r w:rsidRPr="0067054D">
                            <w:rPr>
                              <w:b/>
                              <w:noProof/>
                              <w:sz w:val="18"/>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D818DE6" id="_x0000_s1036" alt="&quot;&quot;" style="position:absolute;left:0;text-align:left;margin-left:28.85pt;margin-top:-24.15pt;width:40.2pt;height:498pt;z-index:25169715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" o:allowincell="f" filled="f" stroked="f">
              <v:textbox style="layout-flow:vertical;mso-fit-shape-to-text:t">
                <w:txbxContent>
                  <w:p w14:paraId="712588E1" w14:textId="46297C67" w:rsidR="00B92BBF" w:rsidRPr="0067054D" w:rsidRDefault="00B92BBF" w:rsidP="0062075E">
                    <w:pPr>
                      <w:pStyle w:val="Header"/>
                      <w:ind w:left="0" w:right="-448"/>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Pr>
                        <w:b/>
                        <w:noProof/>
                        <w:sz w:val="18"/>
                      </w:rPr>
                      <w:t>7</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Pr>
                        <w:b/>
                        <w:noProof/>
                        <w:sz w:val="18"/>
                      </w:rPr>
                      <w:t>Financing our operations</w:t>
                    </w:r>
                    <w:r w:rsidRPr="0067054D">
                      <w:rPr>
                        <w:b/>
                        <w:noProof/>
                        <w:sz w:val="18"/>
                      </w:rPr>
                      <w:fldChar w:fldCharType="end"/>
                    </w:r>
                  </w:p>
                </w:txbxContent>
              </v:textbox>
              <w10:wrap anchorx="margin" anchory="margin"/>
            </v:rect>
          </w:pict>
        </mc:Fallback>
      </mc:AlternateContent>
    </w: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A3AB5E" w14:textId="45A17364"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4B6ED1" w:rsidRPr="004B6ED1">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4B6ED1" w:rsidRPr="004B6ED1">
      <w:rPr>
        <w:b/>
        <w:noProof/>
        <w:szCs w:val="18"/>
      </w:rPr>
      <w:t>Financing our operations</w:t>
    </w:r>
    <w:r w:rsidRPr="0067054D">
      <w:rPr>
        <w:b/>
        <w:noProof/>
        <w:sz w:val="18"/>
        <w:szCs w:val="18"/>
      </w:rPr>
      <w:fldChar w:fldCharType="end"/>
    </w: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92744A" w14:textId="6FD30EB7" w:rsidR="00B92BBF" w:rsidRPr="0067054D" w:rsidRDefault="00B92BBF" w:rsidP="00716FAE">
    <w:pPr>
      <w:pStyle w:val="Header"/>
      <w:ind w:left="-450"/>
      <w:rPr>
        <w:b/>
        <w:sz w:val="18"/>
      </w:rPr>
    </w:pPr>
    <w:r w:rsidRPr="0067054D">
      <w:rPr>
        <w:b/>
        <w:sz w:val="18"/>
      </w:rPr>
      <w:fldChar w:fldCharType="begin"/>
    </w:r>
    <w:r w:rsidRPr="0067054D">
      <w:rPr>
        <w:b/>
        <w:sz w:val="18"/>
      </w:rPr>
      <w:instrText xml:space="preserve"> STYLEREF  "Heading 1 numbered" \N  \* MERGEFORMAT </w:instrText>
    </w:r>
    <w:r w:rsidRPr="0067054D">
      <w:rPr>
        <w:b/>
        <w:sz w:val="18"/>
      </w:rPr>
      <w:fldChar w:fldCharType="separate"/>
    </w:r>
    <w:r w:rsidR="00980A9F" w:rsidRPr="00980A9F">
      <w:rPr>
        <w:b/>
        <w:noProof/>
      </w:rPr>
      <w:t>8</w:t>
    </w:r>
    <w:r w:rsidRPr="0067054D">
      <w:rPr>
        <w:b/>
        <w:noProof/>
        <w:sz w:val="18"/>
      </w:rPr>
      <w:fldChar w:fldCharType="end"/>
    </w:r>
    <w:r w:rsidRPr="0067054D">
      <w:rPr>
        <w:b/>
        <w:noProof/>
        <w:sz w:val="18"/>
      </w:rPr>
      <w:t>.</w:t>
    </w:r>
    <w:r>
      <w:rPr>
        <w:b/>
        <w:noProof/>
        <w:sz w:val="18"/>
      </w:rPr>
      <w:t xml:space="preserve"> </w:t>
    </w:r>
    <w:r w:rsidRPr="0067054D">
      <w:rPr>
        <w:b/>
        <w:sz w:val="18"/>
      </w:rPr>
      <w:fldChar w:fldCharType="begin"/>
    </w:r>
    <w:r w:rsidRPr="0067054D">
      <w:rPr>
        <w:b/>
        <w:sz w:val="18"/>
      </w:rPr>
      <w:instrText xml:space="preserve"> STYLEREF  "Heading 1 numbered"  \* MERGEFORMAT </w:instrText>
    </w:r>
    <w:r w:rsidRPr="0067054D">
      <w:rPr>
        <w:b/>
        <w:sz w:val="18"/>
      </w:rPr>
      <w:fldChar w:fldCharType="separate"/>
    </w:r>
    <w:r w:rsidR="00980A9F" w:rsidRPr="00980A9F">
      <w:rPr>
        <w:b/>
        <w:noProof/>
      </w:rPr>
      <w:t xml:space="preserve">Risks, contingencies </w:t>
    </w:r>
    <w:r w:rsidR="00980A9F">
      <w:rPr>
        <w:b/>
        <w:noProof/>
        <w:sz w:val="18"/>
      </w:rPr>
      <w:t>and valuation judgements</w:t>
    </w:r>
    <w:r w:rsidRPr="0067054D">
      <w:rPr>
        <w:b/>
        <w:noProof/>
        <w:sz w:val="18"/>
      </w:rPr>
      <w:fldChar w:fldCharType="end"/>
    </w:r>
  </w:p>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63C71" w14:textId="39A62474" w:rsidR="00B92BBF" w:rsidRPr="0067054D" w:rsidRDefault="00B92BBF"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Financing our operations</w:t>
    </w:r>
    <w:r w:rsidRPr="0067054D">
      <w:rPr>
        <w:b/>
        <w:noProof/>
        <w:sz w:val="18"/>
        <w:szCs w:val="18"/>
      </w:rPr>
      <w:fldChar w:fldCharType="end"/>
    </w:r>
  </w:p>
  <w:p w14:paraId="7B399CC1" w14:textId="77777777" w:rsidR="00B92BBF" w:rsidRPr="00780AE7" w:rsidRDefault="00B92BBF" w:rsidP="00780AE7">
    <w:pPr>
      <w:pStyle w:val="Header"/>
    </w:pP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F4367C" w14:textId="2308DF0C" w:rsidR="00B92BBF" w:rsidRPr="0067054D" w:rsidRDefault="00B92BBF"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4B6ED1" w:rsidRPr="004B6ED1">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4B6ED1" w:rsidRPr="004B6ED1">
      <w:rPr>
        <w:b/>
        <w:noProof/>
        <w:szCs w:val="18"/>
      </w:rPr>
      <w:t>Financing our operations</w:t>
    </w:r>
    <w:r w:rsidRPr="0067054D">
      <w:rPr>
        <w:b/>
        <w:noProof/>
        <w:sz w:val="18"/>
        <w:szCs w:val="18"/>
      </w:rPr>
      <w:fldChar w:fldCharType="end"/>
    </w:r>
  </w:p>
  <w:p w14:paraId="7CDB0949" w14:textId="77777777" w:rsidR="00B92BBF" w:rsidRPr="00780AE7" w:rsidRDefault="00B92BBF" w:rsidP="00780AE7">
    <w:pPr>
      <w:pStyle w:val="Header"/>
    </w:pP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2B8A1B" w14:textId="5F5979FD" w:rsidR="00B92BBF" w:rsidRPr="0067054D" w:rsidRDefault="00B92BBF"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Financing our operations</w:t>
    </w:r>
    <w:r w:rsidRPr="0067054D">
      <w:rPr>
        <w:b/>
        <w:noProof/>
        <w:sz w:val="18"/>
        <w:szCs w:val="18"/>
      </w:rPr>
      <w:fldChar w:fldCharType="end"/>
    </w:r>
  </w:p>
  <w:p w14:paraId="725DEB79" w14:textId="77777777" w:rsidR="00B92BBF" w:rsidRPr="00780AE7" w:rsidRDefault="00B92BBF" w:rsidP="00780AE7">
    <w:pPr>
      <w:pStyle w:val="Header"/>
    </w:pPr>
  </w:p>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C9579" w14:textId="1C6BA2C3" w:rsidR="00B92BBF" w:rsidRPr="0067054D" w:rsidRDefault="00B92BBF" w:rsidP="00716FAE">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7</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Financing our operations</w:t>
    </w:r>
    <w:r w:rsidRPr="0067054D">
      <w:rPr>
        <w:b/>
        <w:noProof/>
        <w:sz w:val="18"/>
        <w:szCs w:val="18"/>
      </w:rPr>
      <w:fldChar w:fldCharType="end"/>
    </w:r>
  </w:p>
  <w:p w14:paraId="45BF0558" w14:textId="77777777" w:rsidR="00B92BBF" w:rsidRPr="00780AE7" w:rsidRDefault="00B92BBF" w:rsidP="00780AE7">
    <w:pPr>
      <w:pStyle w:val="Header"/>
    </w:pP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414D44" w14:textId="4ED07FA0"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3B5064" w:rsidRPr="003B5064">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3B5064" w:rsidRPr="003B5064">
      <w:rPr>
        <w:b/>
        <w:noProof/>
        <w:szCs w:val="18"/>
      </w:rPr>
      <w:t>Risks, contingencies and valuation judgements</w:t>
    </w:r>
    <w:r w:rsidRPr="0067054D">
      <w:rPr>
        <w:b/>
        <w:noProof/>
        <w:sz w:val="18"/>
        <w:szCs w:val="18"/>
      </w:rPr>
      <w:fldChar w:fldCharType="end"/>
    </w:r>
  </w:p>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C992BF" w14:textId="15C67F8E" w:rsidR="00B92BBF" w:rsidRPr="0067054D" w:rsidRDefault="00B92BBF" w:rsidP="00780AE7">
    <w:pPr>
      <w:pStyle w:val="Header"/>
      <w:ind w:right="-475"/>
      <w:jc w:val="right"/>
      <w:rPr>
        <w:b/>
        <w:sz w:val="18"/>
        <w:szCs w:val="18"/>
      </w:rPr>
    </w:pPr>
    <w:r w:rsidRPr="0067054D">
      <w:rPr>
        <w:b/>
        <w:sz w:val="18"/>
        <w:szCs w:val="18"/>
      </w:rPr>
      <w:fldChar w:fldCharType="begin"/>
    </w:r>
    <w:r w:rsidRPr="0067054D">
      <w:rPr>
        <w:b/>
        <w:sz w:val="18"/>
        <w:szCs w:val="18"/>
      </w:rPr>
      <w:instrText xml:space="preserve"> STYLEREF  "Heading 1 numbered" \N  \* MERGEFORMAT </w:instrText>
    </w:r>
    <w:r w:rsidRPr="0067054D">
      <w:rPr>
        <w:b/>
        <w:sz w:val="18"/>
        <w:szCs w:val="18"/>
      </w:rPr>
      <w:fldChar w:fldCharType="separate"/>
    </w:r>
    <w:r w:rsidR="004B6ED1" w:rsidRPr="004B6ED1">
      <w:rPr>
        <w:b/>
        <w:noProof/>
        <w:szCs w:val="18"/>
      </w:rPr>
      <w:t>8</w:t>
    </w:r>
    <w:r w:rsidRPr="0067054D">
      <w:rPr>
        <w:b/>
        <w:noProof/>
        <w:sz w:val="18"/>
        <w:szCs w:val="18"/>
      </w:rPr>
      <w:fldChar w:fldCharType="end"/>
    </w:r>
    <w:r w:rsidRPr="0067054D">
      <w:rPr>
        <w:b/>
        <w:noProof/>
        <w:sz w:val="18"/>
        <w:szCs w:val="18"/>
      </w:rPr>
      <w:t>.</w:t>
    </w:r>
    <w:r>
      <w:rPr>
        <w:b/>
        <w:noProof/>
        <w:sz w:val="18"/>
        <w:szCs w:val="18"/>
      </w:rPr>
      <w:t xml:space="preserve"> </w:t>
    </w:r>
    <w:r w:rsidRPr="0067054D">
      <w:rPr>
        <w:b/>
        <w:sz w:val="18"/>
        <w:szCs w:val="18"/>
      </w:rPr>
      <w:fldChar w:fldCharType="begin"/>
    </w:r>
    <w:r w:rsidRPr="0067054D">
      <w:rPr>
        <w:b/>
        <w:sz w:val="18"/>
        <w:szCs w:val="18"/>
      </w:rPr>
      <w:instrText xml:space="preserve"> STYLEREF  "Heading 1 numbered"  \* MERGEFORMAT </w:instrText>
    </w:r>
    <w:r w:rsidRPr="0067054D">
      <w:rPr>
        <w:b/>
        <w:sz w:val="18"/>
        <w:szCs w:val="18"/>
      </w:rPr>
      <w:fldChar w:fldCharType="separate"/>
    </w:r>
    <w:r w:rsidR="004B6ED1" w:rsidRPr="004B6ED1">
      <w:rPr>
        <w:b/>
        <w:noProof/>
        <w:szCs w:val="18"/>
      </w:rPr>
      <w:t xml:space="preserve">Risks, </w:t>
    </w:r>
    <w:r w:rsidR="004B6ED1">
      <w:rPr>
        <w:b/>
        <w:noProof/>
        <w:sz w:val="18"/>
        <w:szCs w:val="18"/>
      </w:rPr>
      <w:t>contingencies and valuation judgements</w:t>
    </w:r>
    <w:r w:rsidRPr="0067054D">
      <w:rPr>
        <w:b/>
        <w:noProof/>
        <w:sz w:val="18"/>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4563092"/>
    <w:lvl w:ilvl="0">
      <w:start w:val="1"/>
      <w:numFmt w:val="bullet"/>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4504164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6B16CA50"/>
    <w:lvl w:ilvl="0">
      <w:start w:val="1"/>
      <w:numFmt w:val="decimal"/>
      <w:pStyle w:val="heading20"/>
      <w:lvlText w:val="%1."/>
      <w:lvlJc w:val="left"/>
      <w:pPr>
        <w:tabs>
          <w:tab w:val="num" w:pos="360"/>
        </w:tabs>
        <w:ind w:left="360" w:hanging="360"/>
      </w:pPr>
    </w:lvl>
  </w:abstractNum>
  <w:abstractNum w:abstractNumId="3" w15:restartNumberingAfterBreak="0">
    <w:nsid w:val="FFFFFF89"/>
    <w:multiLevelType w:val="singleLevel"/>
    <w:tmpl w:val="3C04E6D4"/>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3CA09F2"/>
    <w:multiLevelType w:val="singleLevel"/>
    <w:tmpl w:val="7DF47AF0"/>
    <w:lvl w:ilvl="0">
      <w:start w:val="1"/>
      <w:numFmt w:val="bullet"/>
      <w:lvlText w:val=""/>
      <w:lvlJc w:val="left"/>
      <w:pPr>
        <w:tabs>
          <w:tab w:val="num" w:pos="360"/>
        </w:tabs>
        <w:ind w:left="360" w:hanging="360"/>
      </w:pPr>
      <w:rPr>
        <w:rFonts w:ascii="Symbol" w:hAnsi="Symbol" w:hint="default"/>
        <w:sz w:val="16"/>
      </w:rPr>
    </w:lvl>
  </w:abstractNum>
  <w:abstractNum w:abstractNumId="5" w15:restartNumberingAfterBreak="0">
    <w:nsid w:val="06EE77F9"/>
    <w:multiLevelType w:val="multilevel"/>
    <w:tmpl w:val="F104AB12"/>
    <w:numStyleLink w:val="NumberedHeadings"/>
  </w:abstractNum>
  <w:abstractNum w:abstractNumId="6" w15:restartNumberingAfterBreak="0">
    <w:nsid w:val="17721F95"/>
    <w:multiLevelType w:val="hybridMultilevel"/>
    <w:tmpl w:val="3C200E66"/>
    <w:lvl w:ilvl="0" w:tplc="C0C265FE">
      <w:start w:val="1"/>
      <w:numFmt w:val="bullet"/>
      <w:pStyle w:val="Tablebullet"/>
      <w:lvlText w:val=""/>
      <w:lvlJc w:val="left"/>
      <w:pPr>
        <w:tabs>
          <w:tab w:val="num" w:pos="360"/>
        </w:tabs>
        <w:ind w:left="360" w:hanging="360"/>
      </w:pPr>
      <w:rPr>
        <w:rFonts w:ascii="Symbol" w:hAnsi="Symbol" w:hint="default"/>
        <w:sz w:val="14"/>
        <w:szCs w:val="14"/>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36386E"/>
    <w:multiLevelType w:val="multilevel"/>
    <w:tmpl w:val="4C8629F6"/>
    <w:lvl w:ilvl="0">
      <w:start w:val="1"/>
      <w:numFmt w:val="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8" w15:restartNumberingAfterBreak="0">
    <w:nsid w:val="1C756BF3"/>
    <w:multiLevelType w:val="hybridMultilevel"/>
    <w:tmpl w:val="3B70A452"/>
    <w:lvl w:ilvl="0" w:tplc="3AE23AC6">
      <w:start w:val="1"/>
      <w:numFmt w:val="lowerLetter"/>
      <w:lvlText w:val="(%1)"/>
      <w:lvlJc w:val="left"/>
      <w:pPr>
        <w:ind w:left="252" w:hanging="360"/>
      </w:pPr>
      <w:rPr>
        <w:rFonts w:hint="default"/>
        <w:color w:val="auto"/>
      </w:rPr>
    </w:lvl>
    <w:lvl w:ilvl="1" w:tplc="0C090019" w:tentative="1">
      <w:start w:val="1"/>
      <w:numFmt w:val="lowerLetter"/>
      <w:lvlText w:val="%2."/>
      <w:lvlJc w:val="left"/>
      <w:pPr>
        <w:ind w:left="972" w:hanging="360"/>
      </w:pPr>
    </w:lvl>
    <w:lvl w:ilvl="2" w:tplc="0C09001B" w:tentative="1">
      <w:start w:val="1"/>
      <w:numFmt w:val="lowerRoman"/>
      <w:lvlText w:val="%3."/>
      <w:lvlJc w:val="right"/>
      <w:pPr>
        <w:ind w:left="1692" w:hanging="180"/>
      </w:pPr>
    </w:lvl>
    <w:lvl w:ilvl="3" w:tplc="0C09000F" w:tentative="1">
      <w:start w:val="1"/>
      <w:numFmt w:val="decimal"/>
      <w:lvlText w:val="%4."/>
      <w:lvlJc w:val="left"/>
      <w:pPr>
        <w:ind w:left="2412" w:hanging="360"/>
      </w:pPr>
    </w:lvl>
    <w:lvl w:ilvl="4" w:tplc="0C090019" w:tentative="1">
      <w:start w:val="1"/>
      <w:numFmt w:val="lowerLetter"/>
      <w:lvlText w:val="%5."/>
      <w:lvlJc w:val="left"/>
      <w:pPr>
        <w:ind w:left="3132" w:hanging="360"/>
      </w:pPr>
    </w:lvl>
    <w:lvl w:ilvl="5" w:tplc="0C09001B" w:tentative="1">
      <w:start w:val="1"/>
      <w:numFmt w:val="lowerRoman"/>
      <w:lvlText w:val="%6."/>
      <w:lvlJc w:val="right"/>
      <w:pPr>
        <w:ind w:left="3852" w:hanging="180"/>
      </w:pPr>
    </w:lvl>
    <w:lvl w:ilvl="6" w:tplc="0C09000F" w:tentative="1">
      <w:start w:val="1"/>
      <w:numFmt w:val="decimal"/>
      <w:lvlText w:val="%7."/>
      <w:lvlJc w:val="left"/>
      <w:pPr>
        <w:ind w:left="4572" w:hanging="360"/>
      </w:pPr>
    </w:lvl>
    <w:lvl w:ilvl="7" w:tplc="0C090019" w:tentative="1">
      <w:start w:val="1"/>
      <w:numFmt w:val="lowerLetter"/>
      <w:lvlText w:val="%8."/>
      <w:lvlJc w:val="left"/>
      <w:pPr>
        <w:ind w:left="5292" w:hanging="360"/>
      </w:pPr>
    </w:lvl>
    <w:lvl w:ilvl="8" w:tplc="0C09001B" w:tentative="1">
      <w:start w:val="1"/>
      <w:numFmt w:val="lowerRoman"/>
      <w:lvlText w:val="%9."/>
      <w:lvlJc w:val="right"/>
      <w:pPr>
        <w:ind w:left="6012" w:hanging="180"/>
      </w:pPr>
    </w:lvl>
  </w:abstractNum>
  <w:abstractNum w:abstractNumId="9" w15:restartNumberingAfterBreak="0">
    <w:nsid w:val="1F692B31"/>
    <w:multiLevelType w:val="multilevel"/>
    <w:tmpl w:val="E0A6F3DE"/>
    <w:lvl w:ilvl="0">
      <w:start w:val="1"/>
      <w:numFmt w:val="decimal"/>
      <w:pStyle w:val="Heading1numbered"/>
      <w:lvlText w:val="%1"/>
      <w:lvlJc w:val="left"/>
      <w:pPr>
        <w:ind w:left="432" w:hanging="432"/>
      </w:pPr>
      <w:rPr>
        <w:rFonts w:hint="default"/>
      </w:rPr>
    </w:lvl>
    <w:lvl w:ilvl="1">
      <w:start w:val="1"/>
      <w:numFmt w:val="decimal"/>
      <w:pStyle w:val="Heading2numbered"/>
      <w:lvlText w:val="%1.%2"/>
      <w:lvlJc w:val="left"/>
      <w:pPr>
        <w:ind w:left="576" w:hanging="576"/>
      </w:pPr>
      <w:rPr>
        <w:rFonts w:hint="default"/>
      </w:rPr>
    </w:lvl>
    <w:lvl w:ilvl="2">
      <w:start w:val="1"/>
      <w:numFmt w:val="decimal"/>
      <w:pStyle w:val="Heading3numbered"/>
      <w:lvlText w:val="%1.%2.%3"/>
      <w:lvlJc w:val="left"/>
      <w:pPr>
        <w:ind w:left="720" w:hanging="720"/>
      </w:pPr>
      <w:rPr>
        <w:rFonts w:hint="default"/>
        <w:color w:val="4F4F4F"/>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0F50BDA"/>
    <w:multiLevelType w:val="hybridMultilevel"/>
    <w:tmpl w:val="A8820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5E45D88"/>
    <w:multiLevelType w:val="hybridMultilevel"/>
    <w:tmpl w:val="F5DE0A4C"/>
    <w:lvl w:ilvl="0" w:tplc="8ABE405C">
      <w:start w:val="1"/>
      <w:numFmt w:val="bullet"/>
      <w:lvlText w:val=""/>
      <w:lvlJc w:val="left"/>
      <w:pPr>
        <w:ind w:left="720" w:hanging="360"/>
      </w:pPr>
      <w:rPr>
        <w:rFonts w:ascii="Symbol" w:hAnsi="Symbol" w:hint="default"/>
      </w:rPr>
    </w:lvl>
    <w:lvl w:ilvl="1" w:tplc="87C87E1C">
      <w:start w:val="1"/>
      <w:numFmt w:val="bullet"/>
      <w:lvlText w:val="o"/>
      <w:lvlJc w:val="left"/>
      <w:pPr>
        <w:ind w:left="1440" w:hanging="360"/>
      </w:pPr>
      <w:rPr>
        <w:rFonts w:ascii="Courier New" w:hAnsi="Courier New" w:hint="default"/>
      </w:rPr>
    </w:lvl>
    <w:lvl w:ilvl="2" w:tplc="823CD6B0">
      <w:start w:val="1"/>
      <w:numFmt w:val="bullet"/>
      <w:lvlText w:val=""/>
      <w:lvlJc w:val="left"/>
      <w:pPr>
        <w:ind w:left="2160" w:hanging="360"/>
      </w:pPr>
      <w:rPr>
        <w:rFonts w:ascii="Wingdings" w:hAnsi="Wingdings" w:hint="default"/>
      </w:rPr>
    </w:lvl>
    <w:lvl w:ilvl="3" w:tplc="C5DE774E">
      <w:start w:val="1"/>
      <w:numFmt w:val="bullet"/>
      <w:lvlText w:val=""/>
      <w:lvlJc w:val="left"/>
      <w:pPr>
        <w:ind w:left="2880" w:hanging="360"/>
      </w:pPr>
      <w:rPr>
        <w:rFonts w:ascii="Symbol" w:hAnsi="Symbol" w:hint="default"/>
      </w:rPr>
    </w:lvl>
    <w:lvl w:ilvl="4" w:tplc="56845A12">
      <w:start w:val="1"/>
      <w:numFmt w:val="bullet"/>
      <w:lvlText w:val="o"/>
      <w:lvlJc w:val="left"/>
      <w:pPr>
        <w:ind w:left="3600" w:hanging="360"/>
      </w:pPr>
      <w:rPr>
        <w:rFonts w:ascii="Courier New" w:hAnsi="Courier New" w:hint="default"/>
      </w:rPr>
    </w:lvl>
    <w:lvl w:ilvl="5" w:tplc="DFB6E1CC">
      <w:start w:val="1"/>
      <w:numFmt w:val="bullet"/>
      <w:lvlText w:val=""/>
      <w:lvlJc w:val="left"/>
      <w:pPr>
        <w:ind w:left="4320" w:hanging="360"/>
      </w:pPr>
      <w:rPr>
        <w:rFonts w:ascii="Wingdings" w:hAnsi="Wingdings" w:hint="default"/>
      </w:rPr>
    </w:lvl>
    <w:lvl w:ilvl="6" w:tplc="D1961370">
      <w:start w:val="1"/>
      <w:numFmt w:val="bullet"/>
      <w:lvlText w:val=""/>
      <w:lvlJc w:val="left"/>
      <w:pPr>
        <w:ind w:left="5040" w:hanging="360"/>
      </w:pPr>
      <w:rPr>
        <w:rFonts w:ascii="Symbol" w:hAnsi="Symbol" w:hint="default"/>
      </w:rPr>
    </w:lvl>
    <w:lvl w:ilvl="7" w:tplc="0318FC14">
      <w:start w:val="1"/>
      <w:numFmt w:val="bullet"/>
      <w:lvlText w:val="o"/>
      <w:lvlJc w:val="left"/>
      <w:pPr>
        <w:ind w:left="5760" w:hanging="360"/>
      </w:pPr>
      <w:rPr>
        <w:rFonts w:ascii="Courier New" w:hAnsi="Courier New" w:hint="default"/>
      </w:rPr>
    </w:lvl>
    <w:lvl w:ilvl="8" w:tplc="49D04166">
      <w:start w:val="1"/>
      <w:numFmt w:val="bullet"/>
      <w:lvlText w:val=""/>
      <w:lvlJc w:val="left"/>
      <w:pPr>
        <w:ind w:left="6480" w:hanging="360"/>
      </w:pPr>
      <w:rPr>
        <w:rFonts w:ascii="Wingdings" w:hAnsi="Wingdings" w:hint="default"/>
      </w:rPr>
    </w:lvl>
  </w:abstractNum>
  <w:abstractNum w:abstractNumId="12" w15:restartNumberingAfterBreak="0">
    <w:nsid w:val="2AEF4156"/>
    <w:multiLevelType w:val="hybridMultilevel"/>
    <w:tmpl w:val="ED0A2932"/>
    <w:lvl w:ilvl="0" w:tplc="D172B8FE">
      <w:start w:val="1"/>
      <w:numFmt w:val="bullet"/>
      <w:pStyle w:val="TOC4"/>
      <w:lvlText w:val="-"/>
      <w:lvlJc w:val="left"/>
      <w:pPr>
        <w:ind w:left="2707" w:hanging="360"/>
      </w:pPr>
      <w:rPr>
        <w:rFonts w:ascii="Symbol" w:hAnsi="Symbol" w:hint="default"/>
      </w:rPr>
    </w:lvl>
    <w:lvl w:ilvl="1" w:tplc="0C090003" w:tentative="1">
      <w:start w:val="1"/>
      <w:numFmt w:val="bullet"/>
      <w:lvlText w:val="o"/>
      <w:lvlJc w:val="left"/>
      <w:pPr>
        <w:ind w:left="3427" w:hanging="360"/>
      </w:pPr>
      <w:rPr>
        <w:rFonts w:ascii="Courier New" w:hAnsi="Courier New" w:cs="Courier New" w:hint="default"/>
      </w:rPr>
    </w:lvl>
    <w:lvl w:ilvl="2" w:tplc="0C090005" w:tentative="1">
      <w:start w:val="1"/>
      <w:numFmt w:val="bullet"/>
      <w:lvlText w:val=""/>
      <w:lvlJc w:val="left"/>
      <w:pPr>
        <w:ind w:left="4147" w:hanging="360"/>
      </w:pPr>
      <w:rPr>
        <w:rFonts w:ascii="Wingdings" w:hAnsi="Wingdings" w:hint="default"/>
      </w:rPr>
    </w:lvl>
    <w:lvl w:ilvl="3" w:tplc="0C090001" w:tentative="1">
      <w:start w:val="1"/>
      <w:numFmt w:val="bullet"/>
      <w:lvlText w:val=""/>
      <w:lvlJc w:val="left"/>
      <w:pPr>
        <w:ind w:left="4867" w:hanging="360"/>
      </w:pPr>
      <w:rPr>
        <w:rFonts w:ascii="Symbol" w:hAnsi="Symbol" w:hint="default"/>
      </w:rPr>
    </w:lvl>
    <w:lvl w:ilvl="4" w:tplc="0C090003" w:tentative="1">
      <w:start w:val="1"/>
      <w:numFmt w:val="bullet"/>
      <w:lvlText w:val="o"/>
      <w:lvlJc w:val="left"/>
      <w:pPr>
        <w:ind w:left="5587" w:hanging="360"/>
      </w:pPr>
      <w:rPr>
        <w:rFonts w:ascii="Courier New" w:hAnsi="Courier New" w:cs="Courier New" w:hint="default"/>
      </w:rPr>
    </w:lvl>
    <w:lvl w:ilvl="5" w:tplc="0C090005" w:tentative="1">
      <w:start w:val="1"/>
      <w:numFmt w:val="bullet"/>
      <w:lvlText w:val=""/>
      <w:lvlJc w:val="left"/>
      <w:pPr>
        <w:ind w:left="6307" w:hanging="360"/>
      </w:pPr>
      <w:rPr>
        <w:rFonts w:ascii="Wingdings" w:hAnsi="Wingdings" w:hint="default"/>
      </w:rPr>
    </w:lvl>
    <w:lvl w:ilvl="6" w:tplc="0C090001" w:tentative="1">
      <w:start w:val="1"/>
      <w:numFmt w:val="bullet"/>
      <w:lvlText w:val=""/>
      <w:lvlJc w:val="left"/>
      <w:pPr>
        <w:ind w:left="7027" w:hanging="360"/>
      </w:pPr>
      <w:rPr>
        <w:rFonts w:ascii="Symbol" w:hAnsi="Symbol" w:hint="default"/>
      </w:rPr>
    </w:lvl>
    <w:lvl w:ilvl="7" w:tplc="0C090003" w:tentative="1">
      <w:start w:val="1"/>
      <w:numFmt w:val="bullet"/>
      <w:lvlText w:val="o"/>
      <w:lvlJc w:val="left"/>
      <w:pPr>
        <w:ind w:left="7747" w:hanging="360"/>
      </w:pPr>
      <w:rPr>
        <w:rFonts w:ascii="Courier New" w:hAnsi="Courier New" w:cs="Courier New" w:hint="default"/>
      </w:rPr>
    </w:lvl>
    <w:lvl w:ilvl="8" w:tplc="0C090005" w:tentative="1">
      <w:start w:val="1"/>
      <w:numFmt w:val="bullet"/>
      <w:lvlText w:val=""/>
      <w:lvlJc w:val="left"/>
      <w:pPr>
        <w:ind w:left="8467" w:hanging="360"/>
      </w:pPr>
      <w:rPr>
        <w:rFonts w:ascii="Wingdings" w:hAnsi="Wingdings" w:hint="default"/>
      </w:rPr>
    </w:lvl>
  </w:abstractNum>
  <w:abstractNum w:abstractNumId="13" w15:restartNumberingAfterBreak="0">
    <w:nsid w:val="2D0435FF"/>
    <w:multiLevelType w:val="hybridMultilevel"/>
    <w:tmpl w:val="238E611E"/>
    <w:lvl w:ilvl="0" w:tplc="4F28239C">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35E12EB0"/>
    <w:multiLevelType w:val="hybridMultilevel"/>
    <w:tmpl w:val="B1C681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6E47BAD"/>
    <w:multiLevelType w:val="multilevel"/>
    <w:tmpl w:val="3E8E50F6"/>
    <w:lvl w:ilvl="0">
      <w:start w:val="1"/>
      <w:numFmt w:val="bullet"/>
      <w:pStyle w:val="TargetMet"/>
      <w:suff w:val="nothing"/>
      <w:lvlText w:val=""/>
      <w:lvlJc w:val="left"/>
      <w:pPr>
        <w:ind w:left="360" w:hanging="360"/>
      </w:pPr>
      <w:rPr>
        <w:rFonts w:ascii="Wingdings" w:hAnsi="Wingdings" w:hint="default"/>
      </w:rPr>
    </w:lvl>
    <w:lvl w:ilvl="1">
      <w:start w:val="1"/>
      <w:numFmt w:val="bullet"/>
      <w:pStyle w:val="TargetNotMet5"/>
      <w:suff w:val="nothing"/>
      <w:lvlText w:val=""/>
      <w:lvlJc w:val="left"/>
      <w:pPr>
        <w:ind w:left="360" w:hanging="360"/>
      </w:pPr>
      <w:rPr>
        <w:rFonts w:ascii="Wingdings" w:hAnsi="Wingdings" w:hint="default"/>
      </w:rPr>
    </w:lvl>
    <w:lvl w:ilvl="2">
      <w:start w:val="1"/>
      <w:numFmt w:val="bullet"/>
      <w:pStyle w:val="TargetNotMet50"/>
      <w:suff w:val="nothing"/>
      <w:lvlText w:val=""/>
      <w:lvlJc w:val="left"/>
      <w:pPr>
        <w:ind w:left="36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500467F"/>
    <w:multiLevelType w:val="multilevel"/>
    <w:tmpl w:val="91B418E0"/>
    <w:lvl w:ilvl="0">
      <w:start w:val="1"/>
      <w:numFmt w:val="bullet"/>
      <w:pStyle w:val="Bullet"/>
      <w:lvlText w:val=""/>
      <w:lvlJc w:val="left"/>
      <w:pPr>
        <w:tabs>
          <w:tab w:val="num" w:pos="360"/>
        </w:tabs>
        <w:ind w:left="360" w:hanging="360"/>
      </w:pPr>
      <w:rPr>
        <w:rFonts w:ascii="Symbol" w:hAnsi="Symbol" w:hint="default"/>
        <w:b w:val="0"/>
        <w:i w:val="0"/>
        <w:sz w:val="18"/>
      </w:rPr>
    </w:lvl>
    <w:lvl w:ilvl="1">
      <w:start w:val="1"/>
      <w:numFmt w:val="bullet"/>
      <w:pStyle w:val="Dash"/>
      <w:lvlText w:val=""/>
      <w:lvlJc w:val="left"/>
      <w:pPr>
        <w:tabs>
          <w:tab w:val="num" w:pos="720"/>
        </w:tabs>
        <w:ind w:left="720" w:hanging="360"/>
      </w:pPr>
      <w:rPr>
        <w:rFonts w:ascii="Symbol" w:hAnsi="Symbol" w:hint="default"/>
        <w:b w:val="0"/>
        <w:i w:val="0"/>
      </w:rPr>
    </w:lvl>
    <w:lvl w:ilvl="2">
      <w:start w:val="1"/>
      <w:numFmt w:val="decimal"/>
      <w:lvlText w:val="%1.%2.%3"/>
      <w:lvlJc w:val="left"/>
      <w:pPr>
        <w:tabs>
          <w:tab w:val="num" w:pos="1586"/>
        </w:tabs>
        <w:ind w:left="1586" w:hanging="794"/>
      </w:pPr>
      <w:rPr>
        <w:rFonts w:ascii="Calibri" w:hAnsi="Calibri" w:hint="default"/>
        <w:b/>
        <w:i w:val="0"/>
        <w:color w:val="4D4D4D"/>
        <w:sz w:val="26"/>
      </w:rPr>
    </w:lvl>
    <w:lvl w:ilvl="3">
      <w:start w:val="1"/>
      <w:numFmt w:val="decimal"/>
      <w:suff w:val="nothing"/>
      <w:lvlText w:val=""/>
      <w:lvlJc w:val="left"/>
      <w:pPr>
        <w:ind w:left="1586" w:firstLine="0"/>
      </w:pPr>
      <w:rPr>
        <w:rFonts w:ascii="Calibri" w:hAnsi="Calibri" w:hint="default"/>
        <w:b/>
        <w:i w:val="0"/>
        <w:color w:val="4D4D4D"/>
        <w:sz w:val="22"/>
      </w:rPr>
    </w:lvl>
    <w:lvl w:ilvl="4">
      <w:start w:val="1"/>
      <w:numFmt w:val="decimal"/>
      <w:suff w:val="nothing"/>
      <w:lvlText w:val=""/>
      <w:lvlJc w:val="left"/>
      <w:pPr>
        <w:ind w:left="1586" w:firstLine="0"/>
      </w:pPr>
      <w:rPr>
        <w:rFonts w:ascii="Calibri" w:hAnsi="Calibri" w:hint="default"/>
        <w:b/>
        <w:i/>
        <w:color w:val="404040"/>
        <w:sz w:val="22"/>
      </w:rPr>
    </w:lvl>
    <w:lvl w:ilvl="5">
      <w:start w:val="1"/>
      <w:numFmt w:val="decimal"/>
      <w:suff w:val="nothing"/>
      <w:lvlText w:val=""/>
      <w:lvlJc w:val="left"/>
      <w:pPr>
        <w:ind w:left="1586" w:firstLine="0"/>
      </w:pPr>
      <w:rPr>
        <w:rFonts w:ascii="Calibri" w:hAnsi="Calibri" w:hint="default"/>
        <w:b/>
        <w:i/>
        <w:color w:val="404040"/>
        <w:sz w:val="22"/>
      </w:rPr>
    </w:lvl>
    <w:lvl w:ilvl="6">
      <w:start w:val="1"/>
      <w:numFmt w:val="decimal"/>
      <w:suff w:val="nothing"/>
      <w:lvlText w:val=""/>
      <w:lvlJc w:val="left"/>
      <w:pPr>
        <w:ind w:left="1586" w:firstLine="0"/>
      </w:pPr>
      <w:rPr>
        <w:rFonts w:ascii="Calibri" w:hAnsi="Calibri" w:hint="default"/>
        <w:b/>
        <w:i w:val="0"/>
        <w:color w:val="404040"/>
        <w:sz w:val="22"/>
      </w:rPr>
    </w:lvl>
    <w:lvl w:ilvl="7">
      <w:start w:val="1"/>
      <w:numFmt w:val="decimal"/>
      <w:suff w:val="nothing"/>
      <w:lvlText w:val=""/>
      <w:lvlJc w:val="left"/>
      <w:pPr>
        <w:ind w:left="1586" w:firstLine="0"/>
      </w:pPr>
      <w:rPr>
        <w:rFonts w:ascii="Calibri" w:hAnsi="Calibri" w:hint="default"/>
        <w:b w:val="0"/>
        <w:i w:val="0"/>
        <w:color w:val="404040"/>
        <w:sz w:val="22"/>
      </w:rPr>
    </w:lvl>
    <w:lvl w:ilvl="8">
      <w:start w:val="1"/>
      <w:numFmt w:val="decimal"/>
      <w:suff w:val="nothing"/>
      <w:lvlText w:val=""/>
      <w:lvlJc w:val="left"/>
      <w:pPr>
        <w:ind w:left="1586" w:firstLine="0"/>
      </w:pPr>
      <w:rPr>
        <w:rFonts w:ascii="Calibri" w:hAnsi="Calibri" w:hint="default"/>
        <w:b w:val="0"/>
        <w:i w:val="0"/>
        <w:color w:val="404040"/>
        <w:sz w:val="22"/>
      </w:rPr>
    </w:lvl>
  </w:abstractNum>
  <w:abstractNum w:abstractNumId="17" w15:restartNumberingAfterBreak="0">
    <w:nsid w:val="495B6F87"/>
    <w:multiLevelType w:val="hybridMultilevel"/>
    <w:tmpl w:val="9C70031C"/>
    <w:lvl w:ilvl="0" w:tplc="B8BA3FA0">
      <w:start w:val="1"/>
      <w:numFmt w:val="decimal"/>
      <w:pStyle w:val="ListNumber"/>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4B6367C4"/>
    <w:multiLevelType w:val="multilevel"/>
    <w:tmpl w:val="F104AB12"/>
    <w:styleLink w:val="NumberedHeadings"/>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908" w:hanging="624"/>
      </w:pPr>
      <w:rPr>
        <w:rFonts w:hint="default"/>
      </w:rPr>
    </w:lvl>
    <w:lvl w:ilvl="2">
      <w:start w:val="1"/>
      <w:numFmt w:val="decimal"/>
      <w:pStyle w:val="Heading3"/>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4F0235E9"/>
    <w:multiLevelType w:val="hybridMultilevel"/>
    <w:tmpl w:val="D924E4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0A6405A"/>
    <w:multiLevelType w:val="multilevel"/>
    <w:tmpl w:val="D1BA51EE"/>
    <w:lvl w:ilvl="0">
      <w:start w:val="1"/>
      <w:numFmt w:val="bullet"/>
      <w:lvlText w:val=""/>
      <w:lvlJc w:val="left"/>
      <w:pPr>
        <w:tabs>
          <w:tab w:val="num" w:pos="720"/>
        </w:tabs>
        <w:ind w:left="720" w:hanging="720"/>
      </w:pPr>
      <w:rPr>
        <w:rFonts w:ascii="Symbol" w:hAnsi="Symbol" w:hint="default"/>
        <w:b w:val="0"/>
        <w:i w:val="0"/>
      </w:rPr>
    </w:lvl>
    <w:lvl w:ilvl="1">
      <w:start w:val="1"/>
      <w:numFmt w:val="bullet"/>
      <w:lvlRestart w:val="0"/>
      <w:lvlText w:val=""/>
      <w:lvlJc w:val="left"/>
      <w:pPr>
        <w:tabs>
          <w:tab w:val="num" w:pos="1440"/>
        </w:tabs>
        <w:ind w:left="1440" w:hanging="720"/>
      </w:pPr>
      <w:rPr>
        <w:rFonts w:ascii="Symbol" w:hAnsi="Symbol" w:hint="default"/>
        <w:b/>
        <w:i w:val="0"/>
      </w:rPr>
    </w:lvl>
    <w:lvl w:ilvl="2">
      <w:start w:val="1"/>
      <w:numFmt w:val="bullet"/>
      <w:lvlRestart w:val="0"/>
      <w:lvlText w:val=""/>
      <w:lvlJc w:val="left"/>
      <w:pPr>
        <w:tabs>
          <w:tab w:val="num" w:pos="2160"/>
        </w:tabs>
        <w:ind w:left="2160" w:hanging="720"/>
      </w:pPr>
      <w:rPr>
        <w:rFonts w:ascii="Wingdings" w:hAnsi="Wingdings" w:hint="default"/>
        <w:b w:val="0"/>
        <w:i w:val="0"/>
        <w:sz w:val="12"/>
      </w:rPr>
    </w:lvl>
    <w:lvl w:ilvl="3">
      <w:start w:val="1"/>
      <w:numFmt w:val="bullet"/>
      <w:lvlRestart w:val="0"/>
      <w:lvlText w:val=""/>
      <w:lvlJc w:val="left"/>
      <w:pPr>
        <w:tabs>
          <w:tab w:val="num" w:pos="2880"/>
        </w:tabs>
        <w:ind w:left="2880" w:hanging="720"/>
      </w:pPr>
      <w:rPr>
        <w:rFonts w:ascii="Wingdings" w:hAnsi="Wingdings" w:hint="default"/>
        <w:b w:val="0"/>
        <w:i w:val="0"/>
        <w:sz w:val="16"/>
      </w:rPr>
    </w:lvl>
    <w:lvl w:ilvl="4">
      <w:start w:val="1"/>
      <w:numFmt w:val="none"/>
      <w:lvlRestart w:val="0"/>
      <w:suff w:val="nothing"/>
      <w:lvlText w:val=""/>
      <w:lvlJc w:val="left"/>
      <w:pPr>
        <w:ind w:left="0" w:firstLine="0"/>
      </w:pPr>
    </w:lvl>
    <w:lvl w:ilvl="5">
      <w:start w:val="1"/>
      <w:numFmt w:val="none"/>
      <w:lvlRestart w:val="0"/>
      <w:suff w:val="nothing"/>
      <w:lvlText w:val="%5%6"/>
      <w:lvlJc w:val="left"/>
      <w:pPr>
        <w:ind w:left="0" w:firstLine="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21" w15:restartNumberingAfterBreak="0">
    <w:nsid w:val="50E52E54"/>
    <w:multiLevelType w:val="hybridMultilevel"/>
    <w:tmpl w:val="E382AD22"/>
    <w:lvl w:ilvl="0" w:tplc="1C009E9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487051B"/>
    <w:multiLevelType w:val="multilevel"/>
    <w:tmpl w:val="C3B23A40"/>
    <w:lvl w:ilvl="0">
      <w:start w:val="1"/>
      <w:numFmt w:val="bullet"/>
      <w:lvlText w:val=""/>
      <w:lvlJc w:val="left"/>
      <w:pPr>
        <w:tabs>
          <w:tab w:val="num" w:pos="288"/>
        </w:tabs>
        <w:ind w:left="288" w:hanging="288"/>
      </w:pPr>
      <w:rPr>
        <w:rFonts w:ascii="Symbol" w:hAnsi="Symbol" w:hint="default"/>
        <w:sz w:val="18"/>
        <w:szCs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7981AB5"/>
    <w:multiLevelType w:val="hybridMultilevel"/>
    <w:tmpl w:val="31A875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0171194"/>
    <w:multiLevelType w:val="hybridMultilevel"/>
    <w:tmpl w:val="FEE64E40"/>
    <w:lvl w:ilvl="0" w:tplc="3B4EB02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3712782"/>
    <w:multiLevelType w:val="hybridMultilevel"/>
    <w:tmpl w:val="7EC84E4E"/>
    <w:lvl w:ilvl="0" w:tplc="8454F180">
      <w:start w:val="1"/>
      <w:numFmt w:val="bullet"/>
      <w:pStyle w:val="Tabletextnotesbullet"/>
      <w:lvlText w:val=""/>
      <w:lvlJc w:val="left"/>
      <w:pPr>
        <w:ind w:left="864" w:hanging="360"/>
      </w:pPr>
      <w:rPr>
        <w:rFonts w:ascii="Symbol" w:hAnsi="Symbol" w:hint="default"/>
      </w:rPr>
    </w:lvl>
    <w:lvl w:ilvl="1" w:tplc="0C090003" w:tentative="1">
      <w:start w:val="1"/>
      <w:numFmt w:val="bullet"/>
      <w:lvlText w:val="o"/>
      <w:lvlJc w:val="left"/>
      <w:pPr>
        <w:ind w:left="1584" w:hanging="360"/>
      </w:pPr>
      <w:rPr>
        <w:rFonts w:ascii="Courier New" w:hAnsi="Courier New" w:cs="Courier New" w:hint="default"/>
      </w:rPr>
    </w:lvl>
    <w:lvl w:ilvl="2" w:tplc="0C090005" w:tentative="1">
      <w:start w:val="1"/>
      <w:numFmt w:val="bullet"/>
      <w:lvlText w:val=""/>
      <w:lvlJc w:val="left"/>
      <w:pPr>
        <w:ind w:left="2304" w:hanging="360"/>
      </w:pPr>
      <w:rPr>
        <w:rFonts w:ascii="Wingdings" w:hAnsi="Wingdings" w:hint="default"/>
      </w:rPr>
    </w:lvl>
    <w:lvl w:ilvl="3" w:tplc="0C090001" w:tentative="1">
      <w:start w:val="1"/>
      <w:numFmt w:val="bullet"/>
      <w:lvlText w:val=""/>
      <w:lvlJc w:val="left"/>
      <w:pPr>
        <w:ind w:left="3024" w:hanging="360"/>
      </w:pPr>
      <w:rPr>
        <w:rFonts w:ascii="Symbol" w:hAnsi="Symbol" w:hint="default"/>
      </w:rPr>
    </w:lvl>
    <w:lvl w:ilvl="4" w:tplc="0C090003" w:tentative="1">
      <w:start w:val="1"/>
      <w:numFmt w:val="bullet"/>
      <w:lvlText w:val="o"/>
      <w:lvlJc w:val="left"/>
      <w:pPr>
        <w:ind w:left="3744" w:hanging="360"/>
      </w:pPr>
      <w:rPr>
        <w:rFonts w:ascii="Courier New" w:hAnsi="Courier New" w:cs="Courier New" w:hint="default"/>
      </w:rPr>
    </w:lvl>
    <w:lvl w:ilvl="5" w:tplc="0C090005" w:tentative="1">
      <w:start w:val="1"/>
      <w:numFmt w:val="bullet"/>
      <w:lvlText w:val=""/>
      <w:lvlJc w:val="left"/>
      <w:pPr>
        <w:ind w:left="4464" w:hanging="360"/>
      </w:pPr>
      <w:rPr>
        <w:rFonts w:ascii="Wingdings" w:hAnsi="Wingdings" w:hint="default"/>
      </w:rPr>
    </w:lvl>
    <w:lvl w:ilvl="6" w:tplc="0C090001" w:tentative="1">
      <w:start w:val="1"/>
      <w:numFmt w:val="bullet"/>
      <w:lvlText w:val=""/>
      <w:lvlJc w:val="left"/>
      <w:pPr>
        <w:ind w:left="5184" w:hanging="360"/>
      </w:pPr>
      <w:rPr>
        <w:rFonts w:ascii="Symbol" w:hAnsi="Symbol" w:hint="default"/>
      </w:rPr>
    </w:lvl>
    <w:lvl w:ilvl="7" w:tplc="0C090003" w:tentative="1">
      <w:start w:val="1"/>
      <w:numFmt w:val="bullet"/>
      <w:lvlText w:val="o"/>
      <w:lvlJc w:val="left"/>
      <w:pPr>
        <w:ind w:left="5904" w:hanging="360"/>
      </w:pPr>
      <w:rPr>
        <w:rFonts w:ascii="Courier New" w:hAnsi="Courier New" w:cs="Courier New" w:hint="default"/>
      </w:rPr>
    </w:lvl>
    <w:lvl w:ilvl="8" w:tplc="0C090005" w:tentative="1">
      <w:start w:val="1"/>
      <w:numFmt w:val="bullet"/>
      <w:lvlText w:val=""/>
      <w:lvlJc w:val="left"/>
      <w:pPr>
        <w:ind w:left="6624" w:hanging="360"/>
      </w:pPr>
      <w:rPr>
        <w:rFonts w:ascii="Wingdings" w:hAnsi="Wingdings" w:hint="default"/>
      </w:rPr>
    </w:lvl>
  </w:abstractNum>
  <w:abstractNum w:abstractNumId="26" w15:restartNumberingAfterBreak="0">
    <w:nsid w:val="66D12762"/>
    <w:multiLevelType w:val="hybridMultilevel"/>
    <w:tmpl w:val="1FBCDA9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7" w15:restartNumberingAfterBreak="0">
    <w:nsid w:val="6BCF3C66"/>
    <w:multiLevelType w:val="hybridMultilevel"/>
    <w:tmpl w:val="BEF8A9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2A8682C"/>
    <w:multiLevelType w:val="hybridMultilevel"/>
    <w:tmpl w:val="4C966D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78F4033A"/>
    <w:multiLevelType w:val="hybridMultilevel"/>
    <w:tmpl w:val="871CE280"/>
    <w:lvl w:ilvl="0" w:tplc="6D5AB056">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FD44514"/>
    <w:multiLevelType w:val="multilevel"/>
    <w:tmpl w:val="D3A4EDA4"/>
    <w:lvl w:ilvl="0">
      <w:start w:val="1"/>
      <w:numFmt w:val="lowerLetter"/>
      <w:pStyle w:val="TOC3"/>
      <w:lvlText w:val="(%1)"/>
      <w:lvlJc w:val="left"/>
      <w:pPr>
        <w:tabs>
          <w:tab w:val="num" w:pos="360"/>
        </w:tabs>
        <w:ind w:left="360" w:hanging="360"/>
      </w:pPr>
      <w:rPr>
        <w:rFonts w:hint="default"/>
      </w:rPr>
    </w:lvl>
    <w:lvl w:ilvl="1">
      <w:start w:val="1"/>
      <w:numFmt w:val="lowerRoman"/>
      <w:pStyle w:val="TOC5"/>
      <w:lvlText w:val="(%2)"/>
      <w:lvlJc w:val="left"/>
      <w:pPr>
        <w:tabs>
          <w:tab w:val="num" w:pos="864"/>
        </w:tabs>
        <w:ind w:left="720" w:hanging="360"/>
      </w:pPr>
      <w:rPr>
        <w:rFonts w:hint="default"/>
      </w:rPr>
    </w:lvl>
    <w:lvl w:ilvl="2">
      <w:start w:val="1"/>
      <w:numFmt w:val="decimal"/>
      <w:pStyle w:val="Heading3numbered"/>
      <w:lvlText w:val="%3."/>
      <w:lvlJc w:val="left"/>
      <w:pPr>
        <w:tabs>
          <w:tab w:val="num" w:pos="792"/>
        </w:tabs>
        <w:ind w:left="792" w:hanging="792"/>
      </w:pPr>
      <w:rPr>
        <w:rFonts w:hint="default"/>
      </w:rPr>
    </w:lvl>
    <w:lvl w:ilvl="3">
      <w:start w:val="1"/>
      <w:numFmt w:val="decimal"/>
      <w:pStyle w:val="ListNumber"/>
      <w:lvlText w:val="%3.%4"/>
      <w:lvlJc w:val="left"/>
      <w:pPr>
        <w:tabs>
          <w:tab w:val="num" w:pos="792"/>
        </w:tabs>
        <w:ind w:left="792" w:hanging="792"/>
      </w:pPr>
      <w:rPr>
        <w:rFonts w:hint="default"/>
      </w:rPr>
    </w:lvl>
    <w:lvl w:ilvl="4">
      <w:start w:val="1"/>
      <w:numFmt w:val="decimal"/>
      <w:pStyle w:val="Tabletext"/>
      <w:lvlText w:val="%3.%4.%5"/>
      <w:lvlJc w:val="left"/>
      <w:pPr>
        <w:tabs>
          <w:tab w:val="num" w:pos="792"/>
        </w:tabs>
        <w:ind w:left="792" w:hanging="792"/>
      </w:pPr>
      <w:rPr>
        <w:rFonts w:hint="default"/>
      </w:rPr>
    </w:lvl>
    <w:lvl w:ilvl="5">
      <w:start w:val="1"/>
      <w:numFmt w:val="decimal"/>
      <w:pStyle w:val="Footer"/>
      <w:lvlText w:val="%3.%4.%5.%6"/>
      <w:lvlJc w:val="left"/>
      <w:pPr>
        <w:tabs>
          <w:tab w:val="num" w:pos="792"/>
        </w:tabs>
        <w:ind w:left="792" w:hanging="792"/>
      </w:pPr>
      <w:rPr>
        <w:rFonts w:hint="default"/>
      </w:rPr>
    </w:lvl>
    <w:lvl w:ilvl="6">
      <w:start w:val="1"/>
      <w:numFmt w:val="lowerLetter"/>
      <w:pStyle w:val="Tabletextbold"/>
      <w:lvlText w:val="(%7)"/>
      <w:lvlJc w:val="left"/>
      <w:pPr>
        <w:tabs>
          <w:tab w:val="num" w:pos="1296"/>
        </w:tabs>
        <w:ind w:left="1296" w:hanging="504"/>
      </w:pPr>
      <w:rPr>
        <w:rFonts w:hint="default"/>
      </w:rPr>
    </w:lvl>
    <w:lvl w:ilvl="7">
      <w:start w:val="1"/>
      <w:numFmt w:val="lowerRoman"/>
      <w:pStyle w:val="TableGrid"/>
      <w:lvlText w:val="(%8)"/>
      <w:lvlJc w:val="left"/>
      <w:pPr>
        <w:tabs>
          <w:tab w:val="num" w:pos="1800"/>
        </w:tabs>
        <w:ind w:left="1800" w:hanging="504"/>
      </w:pPr>
      <w:rPr>
        <w:rFonts w:hint="default"/>
      </w:rPr>
    </w:lvl>
    <w:lvl w:ilvl="8">
      <w:start w:val="1"/>
      <w:numFmt w:val="decimal"/>
      <w:pStyle w:val="TOC9"/>
      <w:lvlText w:val="%9."/>
      <w:lvlJc w:val="left"/>
      <w:pPr>
        <w:tabs>
          <w:tab w:val="num" w:pos="1296"/>
        </w:tabs>
        <w:ind w:left="1296" w:hanging="504"/>
      </w:pPr>
      <w:rPr>
        <w:rFonts w:hint="default"/>
      </w:rPr>
    </w:lvl>
  </w:abstractNum>
  <w:num w:numId="1">
    <w:abstractNumId w:val="16"/>
  </w:num>
  <w:num w:numId="2">
    <w:abstractNumId w:val="2"/>
  </w:num>
  <w:num w:numId="3">
    <w:abstractNumId w:val="6"/>
  </w:num>
  <w:num w:numId="4">
    <w:abstractNumId w:val="15"/>
  </w:num>
  <w:num w:numId="5">
    <w:abstractNumId w:val="2"/>
    <w:lvlOverride w:ilvl="0">
      <w:startOverride w:val="1"/>
    </w:lvlOverride>
  </w:num>
  <w:num w:numId="6">
    <w:abstractNumId w:val="9"/>
  </w:num>
  <w:num w:numId="7">
    <w:abstractNumId w:val="12"/>
  </w:num>
  <w:num w:numId="8">
    <w:abstractNumId w:val="7"/>
  </w:num>
  <w:num w:numId="9">
    <w:abstractNumId w:val="25"/>
  </w:num>
  <w:num w:numId="10">
    <w:abstractNumId w:val="18"/>
  </w:num>
  <w:num w:numId="11">
    <w:abstractNumId w:val="5"/>
  </w:num>
  <w:num w:numId="12">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3"/>
  </w:num>
  <w:num w:numId="17">
    <w:abstractNumId w:val="29"/>
  </w:num>
  <w:num w:numId="18">
    <w:abstractNumId w:val="24"/>
  </w:num>
  <w:num w:numId="19">
    <w:abstractNumId w:val="13"/>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4"/>
  </w:num>
  <w:num w:numId="23">
    <w:abstractNumId w:val="8"/>
  </w:num>
  <w:num w:numId="24">
    <w:abstractNumId w:val="22"/>
  </w:num>
  <w:num w:numId="25">
    <w:abstractNumId w:val="14"/>
  </w:num>
  <w:num w:numId="26">
    <w:abstractNumId w:val="27"/>
  </w:num>
  <w:num w:numId="27">
    <w:abstractNumId w:val="1"/>
  </w:num>
  <w:num w:numId="28">
    <w:abstractNumId w:val="28"/>
  </w:num>
  <w:num w:numId="29">
    <w:abstractNumId w:val="26"/>
  </w:num>
  <w:num w:numId="30">
    <w:abstractNumId w:val="0"/>
  </w:num>
  <w:num w:numId="31">
    <w:abstractNumId w:val="2"/>
    <w:lvlOverride w:ilvl="0">
      <w:startOverride w:val="1"/>
    </w:lvlOverride>
  </w:num>
  <w:num w:numId="32">
    <w:abstractNumId w:val="23"/>
  </w:num>
  <w:num w:numId="33">
    <w:abstractNumId w:val="2"/>
    <w:lvlOverride w:ilvl="0">
      <w:startOverride w:val="1"/>
    </w:lvlOverride>
  </w:num>
  <w:num w:numId="34">
    <w:abstractNumId w:val="10"/>
  </w:num>
  <w:num w:numId="35">
    <w:abstractNumId w:val="19"/>
  </w:num>
  <w:num w:numId="36">
    <w:abstractNumId w:val="17"/>
  </w:num>
  <w:num w:numId="37">
    <w:abstractNumId w:val="17"/>
    <w:lvlOverride w:ilvl="0">
      <w:startOverride w:val="1"/>
    </w:lvlOverride>
  </w:num>
  <w:num w:numId="38">
    <w:abstractNumId w:val="17"/>
    <w:lvlOverride w:ilvl="0">
      <w:startOverride w:val="1"/>
    </w:lvlOverride>
  </w:num>
  <w:num w:numId="39">
    <w:abstractNumId w:val="17"/>
    <w:lvlOverride w:ilvl="0">
      <w:startOverride w:val="1"/>
    </w:lvlOverride>
  </w:num>
  <w:num w:numId="40">
    <w:abstractNumId w:val="21"/>
  </w:num>
  <w:num w:numId="41">
    <w:abstractNumId w:val="17"/>
    <w:lvlOverride w:ilvl="0">
      <w:startOverride w:val="1"/>
    </w:lvlOverride>
  </w:num>
  <w:num w:numId="42">
    <w:abstractNumId w:val="17"/>
    <w:lvlOverride w:ilvl="0">
      <w:startOverride w:val="1"/>
    </w:lvlOverride>
  </w:num>
  <w:num w:numId="43">
    <w:abstractNumId w:val="11"/>
  </w:num>
  <w:num w:numId="44">
    <w:abstractNumId w:val="3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removePersonalInformation/>
  <w:removeDateAndTime/>
  <w:embedTrueTypeFonts/>
  <w:saveSubsetFonts/>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efaultTabStop w:val="720"/>
  <w:characterSpacingControl w:val="doNotCompress"/>
  <w:hdrShapeDefaults>
    <o:shapedefaults v:ext="edit" spidmax="14581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27FC"/>
    <w:rsid w:val="00001410"/>
    <w:rsid w:val="000019FC"/>
    <w:rsid w:val="00001E83"/>
    <w:rsid w:val="000049DB"/>
    <w:rsid w:val="000055B6"/>
    <w:rsid w:val="00005643"/>
    <w:rsid w:val="00005C06"/>
    <w:rsid w:val="00005F7A"/>
    <w:rsid w:val="00006409"/>
    <w:rsid w:val="000073F8"/>
    <w:rsid w:val="00007F9E"/>
    <w:rsid w:val="00007FC2"/>
    <w:rsid w:val="00010AA4"/>
    <w:rsid w:val="00010EB2"/>
    <w:rsid w:val="00010EF5"/>
    <w:rsid w:val="00010FC3"/>
    <w:rsid w:val="000115CA"/>
    <w:rsid w:val="00011611"/>
    <w:rsid w:val="00011A3A"/>
    <w:rsid w:val="000125D5"/>
    <w:rsid w:val="00012712"/>
    <w:rsid w:val="00013116"/>
    <w:rsid w:val="000131DE"/>
    <w:rsid w:val="00013806"/>
    <w:rsid w:val="0001494E"/>
    <w:rsid w:val="00014DC3"/>
    <w:rsid w:val="00015410"/>
    <w:rsid w:val="00015F88"/>
    <w:rsid w:val="0001614E"/>
    <w:rsid w:val="000164BA"/>
    <w:rsid w:val="00016629"/>
    <w:rsid w:val="00017316"/>
    <w:rsid w:val="00020257"/>
    <w:rsid w:val="00020C53"/>
    <w:rsid w:val="000228FC"/>
    <w:rsid w:val="00023214"/>
    <w:rsid w:val="000247FB"/>
    <w:rsid w:val="00024BB6"/>
    <w:rsid w:val="00025307"/>
    <w:rsid w:val="0002581D"/>
    <w:rsid w:val="000258B1"/>
    <w:rsid w:val="00025C88"/>
    <w:rsid w:val="0002725F"/>
    <w:rsid w:val="00027B92"/>
    <w:rsid w:val="00027CC2"/>
    <w:rsid w:val="0003032C"/>
    <w:rsid w:val="0003057E"/>
    <w:rsid w:val="000306EB"/>
    <w:rsid w:val="00030CEA"/>
    <w:rsid w:val="00031AEB"/>
    <w:rsid w:val="00031E67"/>
    <w:rsid w:val="00031F78"/>
    <w:rsid w:val="00032ABA"/>
    <w:rsid w:val="00032D64"/>
    <w:rsid w:val="0003345C"/>
    <w:rsid w:val="000340FC"/>
    <w:rsid w:val="000353D3"/>
    <w:rsid w:val="0003559D"/>
    <w:rsid w:val="00035D40"/>
    <w:rsid w:val="00035E00"/>
    <w:rsid w:val="00035FA4"/>
    <w:rsid w:val="00036359"/>
    <w:rsid w:val="000369E4"/>
    <w:rsid w:val="000369E8"/>
    <w:rsid w:val="00036BE5"/>
    <w:rsid w:val="00040058"/>
    <w:rsid w:val="0004058B"/>
    <w:rsid w:val="000413BE"/>
    <w:rsid w:val="00042CA7"/>
    <w:rsid w:val="00042E13"/>
    <w:rsid w:val="0004574B"/>
    <w:rsid w:val="00046A78"/>
    <w:rsid w:val="00050875"/>
    <w:rsid w:val="000509BA"/>
    <w:rsid w:val="000509F1"/>
    <w:rsid w:val="0005156B"/>
    <w:rsid w:val="00051EE1"/>
    <w:rsid w:val="00052855"/>
    <w:rsid w:val="00053177"/>
    <w:rsid w:val="0005392C"/>
    <w:rsid w:val="00053F20"/>
    <w:rsid w:val="00053F5C"/>
    <w:rsid w:val="0005409C"/>
    <w:rsid w:val="00054A3F"/>
    <w:rsid w:val="00056340"/>
    <w:rsid w:val="0005695E"/>
    <w:rsid w:val="00056B90"/>
    <w:rsid w:val="00056BD1"/>
    <w:rsid w:val="00057012"/>
    <w:rsid w:val="0005742B"/>
    <w:rsid w:val="00060D19"/>
    <w:rsid w:val="00061294"/>
    <w:rsid w:val="00061C6B"/>
    <w:rsid w:val="00064475"/>
    <w:rsid w:val="00064635"/>
    <w:rsid w:val="000649F2"/>
    <w:rsid w:val="000651F1"/>
    <w:rsid w:val="000653B9"/>
    <w:rsid w:val="00066CCA"/>
    <w:rsid w:val="000679C1"/>
    <w:rsid w:val="00067A60"/>
    <w:rsid w:val="00070244"/>
    <w:rsid w:val="00070AD8"/>
    <w:rsid w:val="00070CE6"/>
    <w:rsid w:val="00070E83"/>
    <w:rsid w:val="00071696"/>
    <w:rsid w:val="0007179B"/>
    <w:rsid w:val="000730D5"/>
    <w:rsid w:val="0007374B"/>
    <w:rsid w:val="00073D6A"/>
    <w:rsid w:val="00074331"/>
    <w:rsid w:val="00074428"/>
    <w:rsid w:val="00074742"/>
    <w:rsid w:val="000748C6"/>
    <w:rsid w:val="000750E9"/>
    <w:rsid w:val="000756A3"/>
    <w:rsid w:val="00075BD3"/>
    <w:rsid w:val="00076C6A"/>
    <w:rsid w:val="00076F7D"/>
    <w:rsid w:val="000770CB"/>
    <w:rsid w:val="000776CA"/>
    <w:rsid w:val="000776F3"/>
    <w:rsid w:val="00077ACF"/>
    <w:rsid w:val="00077F81"/>
    <w:rsid w:val="000801AC"/>
    <w:rsid w:val="000803F8"/>
    <w:rsid w:val="000805BE"/>
    <w:rsid w:val="00080663"/>
    <w:rsid w:val="0008090C"/>
    <w:rsid w:val="000809A2"/>
    <w:rsid w:val="00080AFD"/>
    <w:rsid w:val="00083842"/>
    <w:rsid w:val="00083A13"/>
    <w:rsid w:val="000849E1"/>
    <w:rsid w:val="000860CD"/>
    <w:rsid w:val="000860D1"/>
    <w:rsid w:val="000865FE"/>
    <w:rsid w:val="00086A37"/>
    <w:rsid w:val="00087522"/>
    <w:rsid w:val="00090F23"/>
    <w:rsid w:val="0009152A"/>
    <w:rsid w:val="00091695"/>
    <w:rsid w:val="000926AC"/>
    <w:rsid w:val="00093385"/>
    <w:rsid w:val="000958E4"/>
    <w:rsid w:val="00095AE9"/>
    <w:rsid w:val="00095BA5"/>
    <w:rsid w:val="00095D3E"/>
    <w:rsid w:val="000960A1"/>
    <w:rsid w:val="000962F6"/>
    <w:rsid w:val="00096CBD"/>
    <w:rsid w:val="0009737A"/>
    <w:rsid w:val="000A0091"/>
    <w:rsid w:val="000A0A30"/>
    <w:rsid w:val="000A0B11"/>
    <w:rsid w:val="000A1070"/>
    <w:rsid w:val="000A194B"/>
    <w:rsid w:val="000A1B79"/>
    <w:rsid w:val="000A2649"/>
    <w:rsid w:val="000A2B48"/>
    <w:rsid w:val="000A2C35"/>
    <w:rsid w:val="000A3364"/>
    <w:rsid w:val="000A442D"/>
    <w:rsid w:val="000A5892"/>
    <w:rsid w:val="000A5B0E"/>
    <w:rsid w:val="000A63BE"/>
    <w:rsid w:val="000A6C79"/>
    <w:rsid w:val="000A72C2"/>
    <w:rsid w:val="000A7B02"/>
    <w:rsid w:val="000A7CE4"/>
    <w:rsid w:val="000A7EB7"/>
    <w:rsid w:val="000A7FAE"/>
    <w:rsid w:val="000B027C"/>
    <w:rsid w:val="000B051C"/>
    <w:rsid w:val="000B05C0"/>
    <w:rsid w:val="000B0696"/>
    <w:rsid w:val="000B0AD3"/>
    <w:rsid w:val="000B0FAA"/>
    <w:rsid w:val="000B182F"/>
    <w:rsid w:val="000B18D0"/>
    <w:rsid w:val="000B22E7"/>
    <w:rsid w:val="000B39D7"/>
    <w:rsid w:val="000B3DED"/>
    <w:rsid w:val="000B4C7C"/>
    <w:rsid w:val="000B4D5A"/>
    <w:rsid w:val="000B5B55"/>
    <w:rsid w:val="000B6325"/>
    <w:rsid w:val="000B64E8"/>
    <w:rsid w:val="000B6D9C"/>
    <w:rsid w:val="000B6FF7"/>
    <w:rsid w:val="000B7127"/>
    <w:rsid w:val="000C033B"/>
    <w:rsid w:val="000C0427"/>
    <w:rsid w:val="000C188B"/>
    <w:rsid w:val="000C2BFC"/>
    <w:rsid w:val="000C3353"/>
    <w:rsid w:val="000C3853"/>
    <w:rsid w:val="000C3F68"/>
    <w:rsid w:val="000C3FAA"/>
    <w:rsid w:val="000C40C7"/>
    <w:rsid w:val="000C41A3"/>
    <w:rsid w:val="000C4481"/>
    <w:rsid w:val="000C56C8"/>
    <w:rsid w:val="000C5C6F"/>
    <w:rsid w:val="000C64BE"/>
    <w:rsid w:val="000C6A95"/>
    <w:rsid w:val="000C7422"/>
    <w:rsid w:val="000D07E6"/>
    <w:rsid w:val="000D15B5"/>
    <w:rsid w:val="000D15DC"/>
    <w:rsid w:val="000D1E1A"/>
    <w:rsid w:val="000D2179"/>
    <w:rsid w:val="000D2226"/>
    <w:rsid w:val="000D3009"/>
    <w:rsid w:val="000D32F7"/>
    <w:rsid w:val="000D35FE"/>
    <w:rsid w:val="000D3772"/>
    <w:rsid w:val="000D3F2C"/>
    <w:rsid w:val="000D561C"/>
    <w:rsid w:val="000D5B62"/>
    <w:rsid w:val="000D6F1D"/>
    <w:rsid w:val="000D702A"/>
    <w:rsid w:val="000D7749"/>
    <w:rsid w:val="000D7A32"/>
    <w:rsid w:val="000D7B37"/>
    <w:rsid w:val="000E0377"/>
    <w:rsid w:val="000E0C2C"/>
    <w:rsid w:val="000E262E"/>
    <w:rsid w:val="000E286E"/>
    <w:rsid w:val="000E3083"/>
    <w:rsid w:val="000E42DB"/>
    <w:rsid w:val="000E4622"/>
    <w:rsid w:val="000E4997"/>
    <w:rsid w:val="000E5B7E"/>
    <w:rsid w:val="000E5CD2"/>
    <w:rsid w:val="000E6158"/>
    <w:rsid w:val="000E6B44"/>
    <w:rsid w:val="000E6C19"/>
    <w:rsid w:val="000E7341"/>
    <w:rsid w:val="000F02DB"/>
    <w:rsid w:val="000F1630"/>
    <w:rsid w:val="000F1912"/>
    <w:rsid w:val="000F1F9B"/>
    <w:rsid w:val="000F29A7"/>
    <w:rsid w:val="000F3096"/>
    <w:rsid w:val="000F346B"/>
    <w:rsid w:val="000F36B9"/>
    <w:rsid w:val="000F4837"/>
    <w:rsid w:val="000F4ACE"/>
    <w:rsid w:val="000F4E0B"/>
    <w:rsid w:val="000F5220"/>
    <w:rsid w:val="000F5342"/>
    <w:rsid w:val="000F547F"/>
    <w:rsid w:val="000F5532"/>
    <w:rsid w:val="000F57A3"/>
    <w:rsid w:val="000F609E"/>
    <w:rsid w:val="000F68EF"/>
    <w:rsid w:val="000F7BB2"/>
    <w:rsid w:val="00100196"/>
    <w:rsid w:val="001007FC"/>
    <w:rsid w:val="00100D88"/>
    <w:rsid w:val="00101147"/>
    <w:rsid w:val="0010130E"/>
    <w:rsid w:val="00101398"/>
    <w:rsid w:val="00101E02"/>
    <w:rsid w:val="00102311"/>
    <w:rsid w:val="00102C4F"/>
    <w:rsid w:val="00102CA7"/>
    <w:rsid w:val="00103251"/>
    <w:rsid w:val="0010369B"/>
    <w:rsid w:val="00103BEC"/>
    <w:rsid w:val="00103CD9"/>
    <w:rsid w:val="00103DBD"/>
    <w:rsid w:val="00104BD8"/>
    <w:rsid w:val="00105A1F"/>
    <w:rsid w:val="00105BCD"/>
    <w:rsid w:val="00106288"/>
    <w:rsid w:val="001076D9"/>
    <w:rsid w:val="0011002D"/>
    <w:rsid w:val="00110271"/>
    <w:rsid w:val="00111696"/>
    <w:rsid w:val="00111746"/>
    <w:rsid w:val="001124BC"/>
    <w:rsid w:val="001127DF"/>
    <w:rsid w:val="00113358"/>
    <w:rsid w:val="00114726"/>
    <w:rsid w:val="00114997"/>
    <w:rsid w:val="00115430"/>
    <w:rsid w:val="0011669B"/>
    <w:rsid w:val="00116EDE"/>
    <w:rsid w:val="00116EE8"/>
    <w:rsid w:val="00117A57"/>
    <w:rsid w:val="00120261"/>
    <w:rsid w:val="001204B0"/>
    <w:rsid w:val="001206C6"/>
    <w:rsid w:val="0012183C"/>
    <w:rsid w:val="001237B3"/>
    <w:rsid w:val="00124BCC"/>
    <w:rsid w:val="00125049"/>
    <w:rsid w:val="001251D3"/>
    <w:rsid w:val="00126A9A"/>
    <w:rsid w:val="00126EFE"/>
    <w:rsid w:val="001275F3"/>
    <w:rsid w:val="00130021"/>
    <w:rsid w:val="001301D3"/>
    <w:rsid w:val="00130956"/>
    <w:rsid w:val="00130D48"/>
    <w:rsid w:val="00130E5C"/>
    <w:rsid w:val="00130F2E"/>
    <w:rsid w:val="00130F77"/>
    <w:rsid w:val="00131EC6"/>
    <w:rsid w:val="00132564"/>
    <w:rsid w:val="00132BA5"/>
    <w:rsid w:val="00132C66"/>
    <w:rsid w:val="00133820"/>
    <w:rsid w:val="001340EA"/>
    <w:rsid w:val="00134BD5"/>
    <w:rsid w:val="00135136"/>
    <w:rsid w:val="00140329"/>
    <w:rsid w:val="0014082D"/>
    <w:rsid w:val="00140BFD"/>
    <w:rsid w:val="00141472"/>
    <w:rsid w:val="001418E1"/>
    <w:rsid w:val="00141D0F"/>
    <w:rsid w:val="0014222C"/>
    <w:rsid w:val="00142A1F"/>
    <w:rsid w:val="00143788"/>
    <w:rsid w:val="00144C9D"/>
    <w:rsid w:val="001457AB"/>
    <w:rsid w:val="00145B19"/>
    <w:rsid w:val="00145EC8"/>
    <w:rsid w:val="00146A66"/>
    <w:rsid w:val="00150383"/>
    <w:rsid w:val="0015049B"/>
    <w:rsid w:val="001506EE"/>
    <w:rsid w:val="00151789"/>
    <w:rsid w:val="00151F32"/>
    <w:rsid w:val="00152DAC"/>
    <w:rsid w:val="0015384E"/>
    <w:rsid w:val="00154058"/>
    <w:rsid w:val="001545E1"/>
    <w:rsid w:val="00154CC7"/>
    <w:rsid w:val="00154CD1"/>
    <w:rsid w:val="00154DC2"/>
    <w:rsid w:val="00154E75"/>
    <w:rsid w:val="00155161"/>
    <w:rsid w:val="00155785"/>
    <w:rsid w:val="00155804"/>
    <w:rsid w:val="001566EE"/>
    <w:rsid w:val="00156CFD"/>
    <w:rsid w:val="001577EE"/>
    <w:rsid w:val="001600D3"/>
    <w:rsid w:val="0016063A"/>
    <w:rsid w:val="00160927"/>
    <w:rsid w:val="00160E92"/>
    <w:rsid w:val="00161453"/>
    <w:rsid w:val="001614D4"/>
    <w:rsid w:val="00161587"/>
    <w:rsid w:val="0016175F"/>
    <w:rsid w:val="001627F2"/>
    <w:rsid w:val="00162937"/>
    <w:rsid w:val="0016314E"/>
    <w:rsid w:val="0016357D"/>
    <w:rsid w:val="00163D77"/>
    <w:rsid w:val="00166973"/>
    <w:rsid w:val="00166C7E"/>
    <w:rsid w:val="00167745"/>
    <w:rsid w:val="00167925"/>
    <w:rsid w:val="00167CC5"/>
    <w:rsid w:val="00167D32"/>
    <w:rsid w:val="00171632"/>
    <w:rsid w:val="00171803"/>
    <w:rsid w:val="0017202B"/>
    <w:rsid w:val="00173020"/>
    <w:rsid w:val="001735B9"/>
    <w:rsid w:val="00173F8C"/>
    <w:rsid w:val="00174AEA"/>
    <w:rsid w:val="001755C2"/>
    <w:rsid w:val="0017562C"/>
    <w:rsid w:val="001758C4"/>
    <w:rsid w:val="00176F47"/>
    <w:rsid w:val="00176FFF"/>
    <w:rsid w:val="00177E83"/>
    <w:rsid w:val="001802F6"/>
    <w:rsid w:val="00180D0A"/>
    <w:rsid w:val="00180FDC"/>
    <w:rsid w:val="00181211"/>
    <w:rsid w:val="00182947"/>
    <w:rsid w:val="00182D61"/>
    <w:rsid w:val="001831CB"/>
    <w:rsid w:val="001835A1"/>
    <w:rsid w:val="001838B3"/>
    <w:rsid w:val="0018404D"/>
    <w:rsid w:val="0018460E"/>
    <w:rsid w:val="00184EAF"/>
    <w:rsid w:val="00185866"/>
    <w:rsid w:val="00185EB9"/>
    <w:rsid w:val="001903B1"/>
    <w:rsid w:val="00190991"/>
    <w:rsid w:val="00190A1B"/>
    <w:rsid w:val="001911AB"/>
    <w:rsid w:val="001915CC"/>
    <w:rsid w:val="00193CC3"/>
    <w:rsid w:val="00193F13"/>
    <w:rsid w:val="0019544F"/>
    <w:rsid w:val="00195730"/>
    <w:rsid w:val="00195847"/>
    <w:rsid w:val="00195AE9"/>
    <w:rsid w:val="00196412"/>
    <w:rsid w:val="001970F9"/>
    <w:rsid w:val="001A07F7"/>
    <w:rsid w:val="001A1146"/>
    <w:rsid w:val="001A1259"/>
    <w:rsid w:val="001A20C0"/>
    <w:rsid w:val="001A289B"/>
    <w:rsid w:val="001A3005"/>
    <w:rsid w:val="001A3076"/>
    <w:rsid w:val="001A325A"/>
    <w:rsid w:val="001A32DF"/>
    <w:rsid w:val="001A4628"/>
    <w:rsid w:val="001A5B4C"/>
    <w:rsid w:val="001A6179"/>
    <w:rsid w:val="001A6994"/>
    <w:rsid w:val="001A7209"/>
    <w:rsid w:val="001A74BD"/>
    <w:rsid w:val="001B072C"/>
    <w:rsid w:val="001B1C65"/>
    <w:rsid w:val="001B37C8"/>
    <w:rsid w:val="001B4658"/>
    <w:rsid w:val="001B4BD5"/>
    <w:rsid w:val="001B57A7"/>
    <w:rsid w:val="001B593B"/>
    <w:rsid w:val="001B59FD"/>
    <w:rsid w:val="001B5A6B"/>
    <w:rsid w:val="001B5AA0"/>
    <w:rsid w:val="001B5BB8"/>
    <w:rsid w:val="001B6A6C"/>
    <w:rsid w:val="001B7450"/>
    <w:rsid w:val="001C1023"/>
    <w:rsid w:val="001C10E3"/>
    <w:rsid w:val="001C17C3"/>
    <w:rsid w:val="001C184C"/>
    <w:rsid w:val="001C190D"/>
    <w:rsid w:val="001C1CAF"/>
    <w:rsid w:val="001C1D88"/>
    <w:rsid w:val="001C2767"/>
    <w:rsid w:val="001C2DA5"/>
    <w:rsid w:val="001C31F7"/>
    <w:rsid w:val="001C325A"/>
    <w:rsid w:val="001C386A"/>
    <w:rsid w:val="001C4AB2"/>
    <w:rsid w:val="001C5E0E"/>
    <w:rsid w:val="001C5E1A"/>
    <w:rsid w:val="001C6D07"/>
    <w:rsid w:val="001C7E30"/>
    <w:rsid w:val="001D16EF"/>
    <w:rsid w:val="001D1AF4"/>
    <w:rsid w:val="001D2527"/>
    <w:rsid w:val="001D2E8A"/>
    <w:rsid w:val="001D32EA"/>
    <w:rsid w:val="001D51C9"/>
    <w:rsid w:val="001D5560"/>
    <w:rsid w:val="001D55B6"/>
    <w:rsid w:val="001D6931"/>
    <w:rsid w:val="001D7398"/>
    <w:rsid w:val="001E0595"/>
    <w:rsid w:val="001E0708"/>
    <w:rsid w:val="001E075F"/>
    <w:rsid w:val="001E0D0D"/>
    <w:rsid w:val="001E1011"/>
    <w:rsid w:val="001E130D"/>
    <w:rsid w:val="001E1A82"/>
    <w:rsid w:val="001E1DE2"/>
    <w:rsid w:val="001E1E64"/>
    <w:rsid w:val="001E1F65"/>
    <w:rsid w:val="001E2617"/>
    <w:rsid w:val="001E2742"/>
    <w:rsid w:val="001E2AEF"/>
    <w:rsid w:val="001E4083"/>
    <w:rsid w:val="001E4C11"/>
    <w:rsid w:val="001E4CCB"/>
    <w:rsid w:val="001E4F3B"/>
    <w:rsid w:val="001E5C8D"/>
    <w:rsid w:val="001E66E8"/>
    <w:rsid w:val="001E6A32"/>
    <w:rsid w:val="001E7B04"/>
    <w:rsid w:val="001E7E7F"/>
    <w:rsid w:val="001F0321"/>
    <w:rsid w:val="001F1735"/>
    <w:rsid w:val="001F2BA6"/>
    <w:rsid w:val="001F33C3"/>
    <w:rsid w:val="001F3A43"/>
    <w:rsid w:val="001F3AC3"/>
    <w:rsid w:val="001F460D"/>
    <w:rsid w:val="001F52EA"/>
    <w:rsid w:val="001F5A76"/>
    <w:rsid w:val="001F5BE4"/>
    <w:rsid w:val="001F6F18"/>
    <w:rsid w:val="001F700E"/>
    <w:rsid w:val="001F71A9"/>
    <w:rsid w:val="001F7AFD"/>
    <w:rsid w:val="001F7E66"/>
    <w:rsid w:val="00201ED9"/>
    <w:rsid w:val="002027EE"/>
    <w:rsid w:val="0020290C"/>
    <w:rsid w:val="0020316A"/>
    <w:rsid w:val="00204B9E"/>
    <w:rsid w:val="00205124"/>
    <w:rsid w:val="00206E13"/>
    <w:rsid w:val="0020770C"/>
    <w:rsid w:val="00207DD4"/>
    <w:rsid w:val="00210118"/>
    <w:rsid w:val="002101BF"/>
    <w:rsid w:val="002106BE"/>
    <w:rsid w:val="002112F2"/>
    <w:rsid w:val="002116A3"/>
    <w:rsid w:val="0021241E"/>
    <w:rsid w:val="00212645"/>
    <w:rsid w:val="002130B7"/>
    <w:rsid w:val="002137FA"/>
    <w:rsid w:val="0021386B"/>
    <w:rsid w:val="00214AFA"/>
    <w:rsid w:val="00215F64"/>
    <w:rsid w:val="0021685E"/>
    <w:rsid w:val="00216F59"/>
    <w:rsid w:val="0021744F"/>
    <w:rsid w:val="0021768C"/>
    <w:rsid w:val="0022016A"/>
    <w:rsid w:val="002205E9"/>
    <w:rsid w:val="00220EEE"/>
    <w:rsid w:val="0022294A"/>
    <w:rsid w:val="002238D1"/>
    <w:rsid w:val="0022450C"/>
    <w:rsid w:val="00224631"/>
    <w:rsid w:val="002247CC"/>
    <w:rsid w:val="0022516E"/>
    <w:rsid w:val="0022585C"/>
    <w:rsid w:val="00225A95"/>
    <w:rsid w:val="00226972"/>
    <w:rsid w:val="00227140"/>
    <w:rsid w:val="00227D03"/>
    <w:rsid w:val="00230151"/>
    <w:rsid w:val="002312BD"/>
    <w:rsid w:val="0023251A"/>
    <w:rsid w:val="00232928"/>
    <w:rsid w:val="00232D6E"/>
    <w:rsid w:val="0023320E"/>
    <w:rsid w:val="00233341"/>
    <w:rsid w:val="00233A34"/>
    <w:rsid w:val="00240103"/>
    <w:rsid w:val="0024017D"/>
    <w:rsid w:val="002403EC"/>
    <w:rsid w:val="00240639"/>
    <w:rsid w:val="00241912"/>
    <w:rsid w:val="00241AD4"/>
    <w:rsid w:val="00243640"/>
    <w:rsid w:val="00243772"/>
    <w:rsid w:val="00243FD9"/>
    <w:rsid w:val="00244040"/>
    <w:rsid w:val="0024425F"/>
    <w:rsid w:val="0024452D"/>
    <w:rsid w:val="002447E9"/>
    <w:rsid w:val="00244FB7"/>
    <w:rsid w:val="00245243"/>
    <w:rsid w:val="00245BBA"/>
    <w:rsid w:val="0024601A"/>
    <w:rsid w:val="00247347"/>
    <w:rsid w:val="002475A2"/>
    <w:rsid w:val="00247626"/>
    <w:rsid w:val="00250EB9"/>
    <w:rsid w:val="00251464"/>
    <w:rsid w:val="0025195D"/>
    <w:rsid w:val="002519C5"/>
    <w:rsid w:val="00251E0E"/>
    <w:rsid w:val="00252028"/>
    <w:rsid w:val="00252A37"/>
    <w:rsid w:val="00252AF1"/>
    <w:rsid w:val="002533C0"/>
    <w:rsid w:val="0025344C"/>
    <w:rsid w:val="00254495"/>
    <w:rsid w:val="0025514D"/>
    <w:rsid w:val="00255C76"/>
    <w:rsid w:val="002560B7"/>
    <w:rsid w:val="0025645C"/>
    <w:rsid w:val="002568F4"/>
    <w:rsid w:val="00257031"/>
    <w:rsid w:val="00257DD8"/>
    <w:rsid w:val="002602C8"/>
    <w:rsid w:val="002607AC"/>
    <w:rsid w:val="00260EDE"/>
    <w:rsid w:val="00261017"/>
    <w:rsid w:val="002617E7"/>
    <w:rsid w:val="00261D76"/>
    <w:rsid w:val="00261EBA"/>
    <w:rsid w:val="0026228F"/>
    <w:rsid w:val="00262645"/>
    <w:rsid w:val="00262BB9"/>
    <w:rsid w:val="00263930"/>
    <w:rsid w:val="00264578"/>
    <w:rsid w:val="00264641"/>
    <w:rsid w:val="002648D7"/>
    <w:rsid w:val="00264FFA"/>
    <w:rsid w:val="0026542F"/>
    <w:rsid w:val="002665FC"/>
    <w:rsid w:val="002671F5"/>
    <w:rsid w:val="00270120"/>
    <w:rsid w:val="00270A70"/>
    <w:rsid w:val="00270E3E"/>
    <w:rsid w:val="00271574"/>
    <w:rsid w:val="00271ADA"/>
    <w:rsid w:val="00271AF2"/>
    <w:rsid w:val="00271DE3"/>
    <w:rsid w:val="002730D6"/>
    <w:rsid w:val="0027339E"/>
    <w:rsid w:val="00273EE9"/>
    <w:rsid w:val="00274740"/>
    <w:rsid w:val="00275186"/>
    <w:rsid w:val="002752CC"/>
    <w:rsid w:val="0027531A"/>
    <w:rsid w:val="002753E8"/>
    <w:rsid w:val="0027540A"/>
    <w:rsid w:val="0027651E"/>
    <w:rsid w:val="002767F2"/>
    <w:rsid w:val="00276F5F"/>
    <w:rsid w:val="0028064C"/>
    <w:rsid w:val="0028094F"/>
    <w:rsid w:val="00280EB7"/>
    <w:rsid w:val="0028103C"/>
    <w:rsid w:val="00281CB2"/>
    <w:rsid w:val="00281CB3"/>
    <w:rsid w:val="00282661"/>
    <w:rsid w:val="00282DA7"/>
    <w:rsid w:val="00285316"/>
    <w:rsid w:val="002853DC"/>
    <w:rsid w:val="0028555D"/>
    <w:rsid w:val="0028558F"/>
    <w:rsid w:val="002869E3"/>
    <w:rsid w:val="00287B94"/>
    <w:rsid w:val="002900B3"/>
    <w:rsid w:val="00290248"/>
    <w:rsid w:val="00290340"/>
    <w:rsid w:val="0029101C"/>
    <w:rsid w:val="00292CA2"/>
    <w:rsid w:val="00292D5E"/>
    <w:rsid w:val="00292F94"/>
    <w:rsid w:val="002936B9"/>
    <w:rsid w:val="00293BC8"/>
    <w:rsid w:val="0029415A"/>
    <w:rsid w:val="0029582F"/>
    <w:rsid w:val="00295F31"/>
    <w:rsid w:val="00295FB1"/>
    <w:rsid w:val="0029609D"/>
    <w:rsid w:val="002967F7"/>
    <w:rsid w:val="00296A77"/>
    <w:rsid w:val="00297BD8"/>
    <w:rsid w:val="002A00F9"/>
    <w:rsid w:val="002A114E"/>
    <w:rsid w:val="002A150F"/>
    <w:rsid w:val="002A1C0A"/>
    <w:rsid w:val="002A3FA5"/>
    <w:rsid w:val="002A466F"/>
    <w:rsid w:val="002A5516"/>
    <w:rsid w:val="002A7133"/>
    <w:rsid w:val="002A7386"/>
    <w:rsid w:val="002A79E3"/>
    <w:rsid w:val="002A7D75"/>
    <w:rsid w:val="002B138D"/>
    <w:rsid w:val="002B1F32"/>
    <w:rsid w:val="002B314F"/>
    <w:rsid w:val="002B3D8E"/>
    <w:rsid w:val="002B4576"/>
    <w:rsid w:val="002B55D9"/>
    <w:rsid w:val="002B60EB"/>
    <w:rsid w:val="002B6113"/>
    <w:rsid w:val="002B70DE"/>
    <w:rsid w:val="002B7617"/>
    <w:rsid w:val="002C0911"/>
    <w:rsid w:val="002C1BA2"/>
    <w:rsid w:val="002C2B48"/>
    <w:rsid w:val="002C4E90"/>
    <w:rsid w:val="002C4FE2"/>
    <w:rsid w:val="002C5485"/>
    <w:rsid w:val="002C55A2"/>
    <w:rsid w:val="002C58B1"/>
    <w:rsid w:val="002C6ECA"/>
    <w:rsid w:val="002C70FA"/>
    <w:rsid w:val="002C74D6"/>
    <w:rsid w:val="002C7E13"/>
    <w:rsid w:val="002D08B1"/>
    <w:rsid w:val="002D0C82"/>
    <w:rsid w:val="002D16FD"/>
    <w:rsid w:val="002D2303"/>
    <w:rsid w:val="002D3168"/>
    <w:rsid w:val="002D35D3"/>
    <w:rsid w:val="002D36B2"/>
    <w:rsid w:val="002D4A7A"/>
    <w:rsid w:val="002D4E90"/>
    <w:rsid w:val="002D5380"/>
    <w:rsid w:val="002D54ED"/>
    <w:rsid w:val="002D57D9"/>
    <w:rsid w:val="002D6EEB"/>
    <w:rsid w:val="002D6F3D"/>
    <w:rsid w:val="002D6FCA"/>
    <w:rsid w:val="002D701F"/>
    <w:rsid w:val="002D7C9F"/>
    <w:rsid w:val="002D7D81"/>
    <w:rsid w:val="002D7F7B"/>
    <w:rsid w:val="002E07B2"/>
    <w:rsid w:val="002E0DC8"/>
    <w:rsid w:val="002E0E49"/>
    <w:rsid w:val="002E170C"/>
    <w:rsid w:val="002E24BE"/>
    <w:rsid w:val="002E24FD"/>
    <w:rsid w:val="002E2F48"/>
    <w:rsid w:val="002E3766"/>
    <w:rsid w:val="002E38A4"/>
    <w:rsid w:val="002E3C58"/>
    <w:rsid w:val="002E4157"/>
    <w:rsid w:val="002E44D2"/>
    <w:rsid w:val="002E4BEC"/>
    <w:rsid w:val="002E4D5F"/>
    <w:rsid w:val="002E50B8"/>
    <w:rsid w:val="002E51F9"/>
    <w:rsid w:val="002E5F9D"/>
    <w:rsid w:val="002E63A6"/>
    <w:rsid w:val="002E663F"/>
    <w:rsid w:val="002E6848"/>
    <w:rsid w:val="002E6B51"/>
    <w:rsid w:val="002E7398"/>
    <w:rsid w:val="002E7928"/>
    <w:rsid w:val="002F082B"/>
    <w:rsid w:val="002F0C16"/>
    <w:rsid w:val="002F0EAE"/>
    <w:rsid w:val="002F16E5"/>
    <w:rsid w:val="002F2DBA"/>
    <w:rsid w:val="002F333E"/>
    <w:rsid w:val="002F3669"/>
    <w:rsid w:val="002F3828"/>
    <w:rsid w:val="002F3AE3"/>
    <w:rsid w:val="002F3B38"/>
    <w:rsid w:val="002F4830"/>
    <w:rsid w:val="002F56BC"/>
    <w:rsid w:val="002F5933"/>
    <w:rsid w:val="002F59B2"/>
    <w:rsid w:val="002F5F17"/>
    <w:rsid w:val="002F63B4"/>
    <w:rsid w:val="002F7FB7"/>
    <w:rsid w:val="00300173"/>
    <w:rsid w:val="00300C34"/>
    <w:rsid w:val="00300C6B"/>
    <w:rsid w:val="00301999"/>
    <w:rsid w:val="00301BF8"/>
    <w:rsid w:val="0030205B"/>
    <w:rsid w:val="003022D2"/>
    <w:rsid w:val="0030261B"/>
    <w:rsid w:val="00302F56"/>
    <w:rsid w:val="003042A9"/>
    <w:rsid w:val="00305B47"/>
    <w:rsid w:val="0030646F"/>
    <w:rsid w:val="003074B5"/>
    <w:rsid w:val="003074F1"/>
    <w:rsid w:val="00307ACD"/>
    <w:rsid w:val="00310795"/>
    <w:rsid w:val="00310C52"/>
    <w:rsid w:val="003113CE"/>
    <w:rsid w:val="003118F3"/>
    <w:rsid w:val="003130CA"/>
    <w:rsid w:val="00313B7B"/>
    <w:rsid w:val="00313C02"/>
    <w:rsid w:val="00313C69"/>
    <w:rsid w:val="00313EF7"/>
    <w:rsid w:val="00314192"/>
    <w:rsid w:val="003149ED"/>
    <w:rsid w:val="00314ACD"/>
    <w:rsid w:val="003152F5"/>
    <w:rsid w:val="00315340"/>
    <w:rsid w:val="00315A8A"/>
    <w:rsid w:val="00316070"/>
    <w:rsid w:val="00316E99"/>
    <w:rsid w:val="003171B8"/>
    <w:rsid w:val="003173E7"/>
    <w:rsid w:val="00320927"/>
    <w:rsid w:val="00321979"/>
    <w:rsid w:val="003219D3"/>
    <w:rsid w:val="003228AA"/>
    <w:rsid w:val="00322B59"/>
    <w:rsid w:val="00322C44"/>
    <w:rsid w:val="003236A5"/>
    <w:rsid w:val="003243E1"/>
    <w:rsid w:val="00324A78"/>
    <w:rsid w:val="00325C78"/>
    <w:rsid w:val="00325D75"/>
    <w:rsid w:val="00326B24"/>
    <w:rsid w:val="003276F2"/>
    <w:rsid w:val="003300C2"/>
    <w:rsid w:val="003301A1"/>
    <w:rsid w:val="0033020A"/>
    <w:rsid w:val="003305AC"/>
    <w:rsid w:val="00331063"/>
    <w:rsid w:val="00331EA2"/>
    <w:rsid w:val="00332099"/>
    <w:rsid w:val="003324D5"/>
    <w:rsid w:val="003328C2"/>
    <w:rsid w:val="00332CFE"/>
    <w:rsid w:val="00332E9F"/>
    <w:rsid w:val="00333603"/>
    <w:rsid w:val="003336BC"/>
    <w:rsid w:val="00334A48"/>
    <w:rsid w:val="00334BC8"/>
    <w:rsid w:val="00335267"/>
    <w:rsid w:val="00335907"/>
    <w:rsid w:val="00336473"/>
    <w:rsid w:val="003366DC"/>
    <w:rsid w:val="00336C49"/>
    <w:rsid w:val="00336F0C"/>
    <w:rsid w:val="0033704B"/>
    <w:rsid w:val="00337853"/>
    <w:rsid w:val="00342932"/>
    <w:rsid w:val="003431F7"/>
    <w:rsid w:val="00343238"/>
    <w:rsid w:val="00344380"/>
    <w:rsid w:val="0034541D"/>
    <w:rsid w:val="003457A1"/>
    <w:rsid w:val="003474E2"/>
    <w:rsid w:val="00347E36"/>
    <w:rsid w:val="00347FA0"/>
    <w:rsid w:val="0035062B"/>
    <w:rsid w:val="003515C1"/>
    <w:rsid w:val="00351BB0"/>
    <w:rsid w:val="003527AD"/>
    <w:rsid w:val="0035290B"/>
    <w:rsid w:val="00352A50"/>
    <w:rsid w:val="00352D21"/>
    <w:rsid w:val="00352F2C"/>
    <w:rsid w:val="003537BA"/>
    <w:rsid w:val="00353F1D"/>
    <w:rsid w:val="00355ADD"/>
    <w:rsid w:val="0035661B"/>
    <w:rsid w:val="00356A13"/>
    <w:rsid w:val="00356D8C"/>
    <w:rsid w:val="003576CB"/>
    <w:rsid w:val="00360658"/>
    <w:rsid w:val="003632C3"/>
    <w:rsid w:val="003637E5"/>
    <w:rsid w:val="0036408F"/>
    <w:rsid w:val="00364341"/>
    <w:rsid w:val="003643E7"/>
    <w:rsid w:val="00365093"/>
    <w:rsid w:val="00365568"/>
    <w:rsid w:val="00365C85"/>
    <w:rsid w:val="00366796"/>
    <w:rsid w:val="003670F6"/>
    <w:rsid w:val="00370289"/>
    <w:rsid w:val="00371D54"/>
    <w:rsid w:val="00372BC7"/>
    <w:rsid w:val="00375393"/>
    <w:rsid w:val="0037549D"/>
    <w:rsid w:val="00375ECD"/>
    <w:rsid w:val="00376EE9"/>
    <w:rsid w:val="003770ED"/>
    <w:rsid w:val="003774B6"/>
    <w:rsid w:val="0037765A"/>
    <w:rsid w:val="00377959"/>
    <w:rsid w:val="00380502"/>
    <w:rsid w:val="003807CA"/>
    <w:rsid w:val="00380A73"/>
    <w:rsid w:val="003813C9"/>
    <w:rsid w:val="00381596"/>
    <w:rsid w:val="003818DA"/>
    <w:rsid w:val="003819BD"/>
    <w:rsid w:val="00381DF3"/>
    <w:rsid w:val="00382474"/>
    <w:rsid w:val="0038487C"/>
    <w:rsid w:val="003852FB"/>
    <w:rsid w:val="00385BF3"/>
    <w:rsid w:val="00385D43"/>
    <w:rsid w:val="00386699"/>
    <w:rsid w:val="00386B30"/>
    <w:rsid w:val="003874E1"/>
    <w:rsid w:val="00387DF2"/>
    <w:rsid w:val="00391874"/>
    <w:rsid w:val="00392AC2"/>
    <w:rsid w:val="003933E3"/>
    <w:rsid w:val="00393AD9"/>
    <w:rsid w:val="00395163"/>
    <w:rsid w:val="00395EF3"/>
    <w:rsid w:val="00395FCD"/>
    <w:rsid w:val="00396699"/>
    <w:rsid w:val="003975AA"/>
    <w:rsid w:val="003A0A9E"/>
    <w:rsid w:val="003A0CE3"/>
    <w:rsid w:val="003A11F3"/>
    <w:rsid w:val="003A1724"/>
    <w:rsid w:val="003A1E2D"/>
    <w:rsid w:val="003A203E"/>
    <w:rsid w:val="003A27FC"/>
    <w:rsid w:val="003A3055"/>
    <w:rsid w:val="003A4013"/>
    <w:rsid w:val="003A5C16"/>
    <w:rsid w:val="003A6679"/>
    <w:rsid w:val="003A7384"/>
    <w:rsid w:val="003A74B6"/>
    <w:rsid w:val="003A74E8"/>
    <w:rsid w:val="003A768D"/>
    <w:rsid w:val="003A787A"/>
    <w:rsid w:val="003A7CBC"/>
    <w:rsid w:val="003B0DAB"/>
    <w:rsid w:val="003B134F"/>
    <w:rsid w:val="003B2DC2"/>
    <w:rsid w:val="003B3E6D"/>
    <w:rsid w:val="003B4468"/>
    <w:rsid w:val="003B48E5"/>
    <w:rsid w:val="003B4FC8"/>
    <w:rsid w:val="003B5064"/>
    <w:rsid w:val="003B5427"/>
    <w:rsid w:val="003B6791"/>
    <w:rsid w:val="003B779C"/>
    <w:rsid w:val="003B77B5"/>
    <w:rsid w:val="003B7B66"/>
    <w:rsid w:val="003C0657"/>
    <w:rsid w:val="003C2A95"/>
    <w:rsid w:val="003C3189"/>
    <w:rsid w:val="003C328F"/>
    <w:rsid w:val="003C32E9"/>
    <w:rsid w:val="003C3F16"/>
    <w:rsid w:val="003C5BE6"/>
    <w:rsid w:val="003C6BC2"/>
    <w:rsid w:val="003D155B"/>
    <w:rsid w:val="003D15E3"/>
    <w:rsid w:val="003D1814"/>
    <w:rsid w:val="003D1A2C"/>
    <w:rsid w:val="003D1D96"/>
    <w:rsid w:val="003D2ADA"/>
    <w:rsid w:val="003D3FF3"/>
    <w:rsid w:val="003D4308"/>
    <w:rsid w:val="003D52DC"/>
    <w:rsid w:val="003D5E4A"/>
    <w:rsid w:val="003D625F"/>
    <w:rsid w:val="003D65B3"/>
    <w:rsid w:val="003D67BF"/>
    <w:rsid w:val="003D68DB"/>
    <w:rsid w:val="003D6B43"/>
    <w:rsid w:val="003D6F34"/>
    <w:rsid w:val="003D7542"/>
    <w:rsid w:val="003D7BF8"/>
    <w:rsid w:val="003E00F5"/>
    <w:rsid w:val="003E13AA"/>
    <w:rsid w:val="003E1D97"/>
    <w:rsid w:val="003E20AA"/>
    <w:rsid w:val="003E26EF"/>
    <w:rsid w:val="003E31A7"/>
    <w:rsid w:val="003E36D0"/>
    <w:rsid w:val="003E431C"/>
    <w:rsid w:val="003E4CD1"/>
    <w:rsid w:val="003E549B"/>
    <w:rsid w:val="003E55B1"/>
    <w:rsid w:val="003E5669"/>
    <w:rsid w:val="003E5A85"/>
    <w:rsid w:val="003E5C58"/>
    <w:rsid w:val="003E7408"/>
    <w:rsid w:val="003E7C83"/>
    <w:rsid w:val="003E7C90"/>
    <w:rsid w:val="003E7CC1"/>
    <w:rsid w:val="003F0A50"/>
    <w:rsid w:val="003F0AD8"/>
    <w:rsid w:val="003F0B1E"/>
    <w:rsid w:val="003F1D07"/>
    <w:rsid w:val="003F3345"/>
    <w:rsid w:val="003F3509"/>
    <w:rsid w:val="003F4AEF"/>
    <w:rsid w:val="003F53EC"/>
    <w:rsid w:val="003F546B"/>
    <w:rsid w:val="003F603E"/>
    <w:rsid w:val="0040018D"/>
    <w:rsid w:val="004011C6"/>
    <w:rsid w:val="00401215"/>
    <w:rsid w:val="004013CA"/>
    <w:rsid w:val="00401478"/>
    <w:rsid w:val="00405E15"/>
    <w:rsid w:val="004060A7"/>
    <w:rsid w:val="004063C6"/>
    <w:rsid w:val="004077A9"/>
    <w:rsid w:val="00407E0C"/>
    <w:rsid w:val="00410886"/>
    <w:rsid w:val="00411EC7"/>
    <w:rsid w:val="004124DA"/>
    <w:rsid w:val="00412A95"/>
    <w:rsid w:val="00413594"/>
    <w:rsid w:val="004135AA"/>
    <w:rsid w:val="00413D21"/>
    <w:rsid w:val="00413F34"/>
    <w:rsid w:val="004145DE"/>
    <w:rsid w:val="00415FA5"/>
    <w:rsid w:val="00416E9A"/>
    <w:rsid w:val="004175D7"/>
    <w:rsid w:val="00417B79"/>
    <w:rsid w:val="00417D6D"/>
    <w:rsid w:val="00420342"/>
    <w:rsid w:val="004203DE"/>
    <w:rsid w:val="00420659"/>
    <w:rsid w:val="00420A9F"/>
    <w:rsid w:val="00420BAC"/>
    <w:rsid w:val="0042156D"/>
    <w:rsid w:val="00421E02"/>
    <w:rsid w:val="004223AB"/>
    <w:rsid w:val="00422FA8"/>
    <w:rsid w:val="004235C7"/>
    <w:rsid w:val="00424426"/>
    <w:rsid w:val="00424C0B"/>
    <w:rsid w:val="00425BFF"/>
    <w:rsid w:val="004269E7"/>
    <w:rsid w:val="00427A0A"/>
    <w:rsid w:val="00430C14"/>
    <w:rsid w:val="00431382"/>
    <w:rsid w:val="004324FB"/>
    <w:rsid w:val="004325FB"/>
    <w:rsid w:val="00432676"/>
    <w:rsid w:val="004332B3"/>
    <w:rsid w:val="00433E95"/>
    <w:rsid w:val="00434625"/>
    <w:rsid w:val="0043481C"/>
    <w:rsid w:val="00434D5B"/>
    <w:rsid w:val="0043564A"/>
    <w:rsid w:val="00440479"/>
    <w:rsid w:val="004407A1"/>
    <w:rsid w:val="004408C7"/>
    <w:rsid w:val="00440BB4"/>
    <w:rsid w:val="00440E3A"/>
    <w:rsid w:val="00441831"/>
    <w:rsid w:val="0044198E"/>
    <w:rsid w:val="00442121"/>
    <w:rsid w:val="00443632"/>
    <w:rsid w:val="0044385E"/>
    <w:rsid w:val="00443D03"/>
    <w:rsid w:val="0044419B"/>
    <w:rsid w:val="00444204"/>
    <w:rsid w:val="00444C00"/>
    <w:rsid w:val="004451F4"/>
    <w:rsid w:val="00446D55"/>
    <w:rsid w:val="00447441"/>
    <w:rsid w:val="0044759C"/>
    <w:rsid w:val="00447A65"/>
    <w:rsid w:val="00447E45"/>
    <w:rsid w:val="00447E5B"/>
    <w:rsid w:val="00450932"/>
    <w:rsid w:val="0045259F"/>
    <w:rsid w:val="00452A3E"/>
    <w:rsid w:val="00452AA8"/>
    <w:rsid w:val="00453538"/>
    <w:rsid w:val="00453C91"/>
    <w:rsid w:val="004548AA"/>
    <w:rsid w:val="00456B85"/>
    <w:rsid w:val="004573F5"/>
    <w:rsid w:val="00457F94"/>
    <w:rsid w:val="004602BB"/>
    <w:rsid w:val="0046076F"/>
    <w:rsid w:val="00461819"/>
    <w:rsid w:val="004629B9"/>
    <w:rsid w:val="00463061"/>
    <w:rsid w:val="004630EB"/>
    <w:rsid w:val="00463741"/>
    <w:rsid w:val="00463784"/>
    <w:rsid w:val="00463BE7"/>
    <w:rsid w:val="004645B7"/>
    <w:rsid w:val="004650D8"/>
    <w:rsid w:val="0046571B"/>
    <w:rsid w:val="00465F5E"/>
    <w:rsid w:val="00466019"/>
    <w:rsid w:val="0046641B"/>
    <w:rsid w:val="004673AC"/>
    <w:rsid w:val="0046798A"/>
    <w:rsid w:val="004679B2"/>
    <w:rsid w:val="00467DBE"/>
    <w:rsid w:val="00467F11"/>
    <w:rsid w:val="00470229"/>
    <w:rsid w:val="00470D0B"/>
    <w:rsid w:val="00471552"/>
    <w:rsid w:val="00471AAC"/>
    <w:rsid w:val="0047251C"/>
    <w:rsid w:val="00472CA1"/>
    <w:rsid w:val="00473745"/>
    <w:rsid w:val="00475FBE"/>
    <w:rsid w:val="00476B41"/>
    <w:rsid w:val="00477CAE"/>
    <w:rsid w:val="0048078B"/>
    <w:rsid w:val="004809DE"/>
    <w:rsid w:val="00480C88"/>
    <w:rsid w:val="00480C8B"/>
    <w:rsid w:val="0048383C"/>
    <w:rsid w:val="00484A99"/>
    <w:rsid w:val="004850FD"/>
    <w:rsid w:val="00485F8D"/>
    <w:rsid w:val="00486742"/>
    <w:rsid w:val="00490C9A"/>
    <w:rsid w:val="004913C6"/>
    <w:rsid w:val="00491F1E"/>
    <w:rsid w:val="00493230"/>
    <w:rsid w:val="004937B3"/>
    <w:rsid w:val="00493A5E"/>
    <w:rsid w:val="00494801"/>
    <w:rsid w:val="0049515A"/>
    <w:rsid w:val="00495A1A"/>
    <w:rsid w:val="004961EF"/>
    <w:rsid w:val="00496A4B"/>
    <w:rsid w:val="004A03A3"/>
    <w:rsid w:val="004A0DF2"/>
    <w:rsid w:val="004A12A0"/>
    <w:rsid w:val="004A1ECE"/>
    <w:rsid w:val="004A3756"/>
    <w:rsid w:val="004A51CF"/>
    <w:rsid w:val="004A523B"/>
    <w:rsid w:val="004A6796"/>
    <w:rsid w:val="004A6859"/>
    <w:rsid w:val="004A74FC"/>
    <w:rsid w:val="004A7E19"/>
    <w:rsid w:val="004B00F1"/>
    <w:rsid w:val="004B0249"/>
    <w:rsid w:val="004B05F6"/>
    <w:rsid w:val="004B24F2"/>
    <w:rsid w:val="004B27C9"/>
    <w:rsid w:val="004B39E8"/>
    <w:rsid w:val="004B3AE0"/>
    <w:rsid w:val="004B4007"/>
    <w:rsid w:val="004B4B9F"/>
    <w:rsid w:val="004B4C92"/>
    <w:rsid w:val="004B6308"/>
    <w:rsid w:val="004B6ED1"/>
    <w:rsid w:val="004B72E1"/>
    <w:rsid w:val="004B7C34"/>
    <w:rsid w:val="004C002D"/>
    <w:rsid w:val="004C0328"/>
    <w:rsid w:val="004C3054"/>
    <w:rsid w:val="004C49E8"/>
    <w:rsid w:val="004C77F5"/>
    <w:rsid w:val="004D0B09"/>
    <w:rsid w:val="004D1315"/>
    <w:rsid w:val="004D1EEB"/>
    <w:rsid w:val="004D290C"/>
    <w:rsid w:val="004D2CFA"/>
    <w:rsid w:val="004D3E00"/>
    <w:rsid w:val="004D486C"/>
    <w:rsid w:val="004D55A6"/>
    <w:rsid w:val="004D5749"/>
    <w:rsid w:val="004D613B"/>
    <w:rsid w:val="004D65DD"/>
    <w:rsid w:val="004D6FFC"/>
    <w:rsid w:val="004D744B"/>
    <w:rsid w:val="004D79E4"/>
    <w:rsid w:val="004D7A8C"/>
    <w:rsid w:val="004D7B42"/>
    <w:rsid w:val="004E0877"/>
    <w:rsid w:val="004E0E1A"/>
    <w:rsid w:val="004E1490"/>
    <w:rsid w:val="004E15A0"/>
    <w:rsid w:val="004E1895"/>
    <w:rsid w:val="004E2026"/>
    <w:rsid w:val="004E29CD"/>
    <w:rsid w:val="004E3078"/>
    <w:rsid w:val="004E35FF"/>
    <w:rsid w:val="004E3D78"/>
    <w:rsid w:val="004E4B28"/>
    <w:rsid w:val="004E4B5A"/>
    <w:rsid w:val="004E554C"/>
    <w:rsid w:val="004E59C7"/>
    <w:rsid w:val="004E5CFB"/>
    <w:rsid w:val="004E5F10"/>
    <w:rsid w:val="004E666E"/>
    <w:rsid w:val="004E7AA6"/>
    <w:rsid w:val="004F0EB2"/>
    <w:rsid w:val="004F1F45"/>
    <w:rsid w:val="004F20E5"/>
    <w:rsid w:val="004F382E"/>
    <w:rsid w:val="004F3CD7"/>
    <w:rsid w:val="004F49E8"/>
    <w:rsid w:val="004F4A84"/>
    <w:rsid w:val="004F4BBA"/>
    <w:rsid w:val="004F5380"/>
    <w:rsid w:val="004F5F23"/>
    <w:rsid w:val="004F6CE6"/>
    <w:rsid w:val="004F74CE"/>
    <w:rsid w:val="004F7614"/>
    <w:rsid w:val="0050002D"/>
    <w:rsid w:val="00500387"/>
    <w:rsid w:val="005006E6"/>
    <w:rsid w:val="0050071B"/>
    <w:rsid w:val="00500B38"/>
    <w:rsid w:val="005011FC"/>
    <w:rsid w:val="00501934"/>
    <w:rsid w:val="00501998"/>
    <w:rsid w:val="00501F1E"/>
    <w:rsid w:val="00502AE7"/>
    <w:rsid w:val="005039C3"/>
    <w:rsid w:val="00504453"/>
    <w:rsid w:val="00504B82"/>
    <w:rsid w:val="00505C8A"/>
    <w:rsid w:val="00506014"/>
    <w:rsid w:val="00506C19"/>
    <w:rsid w:val="00506C73"/>
    <w:rsid w:val="00511402"/>
    <w:rsid w:val="005114BF"/>
    <w:rsid w:val="005116E0"/>
    <w:rsid w:val="00511CAD"/>
    <w:rsid w:val="00511EB5"/>
    <w:rsid w:val="005125A5"/>
    <w:rsid w:val="00512C84"/>
    <w:rsid w:val="00513934"/>
    <w:rsid w:val="00513F45"/>
    <w:rsid w:val="00514DD8"/>
    <w:rsid w:val="005151AF"/>
    <w:rsid w:val="005156E1"/>
    <w:rsid w:val="005157AA"/>
    <w:rsid w:val="005164BA"/>
    <w:rsid w:val="00517FEE"/>
    <w:rsid w:val="00520E7A"/>
    <w:rsid w:val="00521350"/>
    <w:rsid w:val="0052253D"/>
    <w:rsid w:val="00522F12"/>
    <w:rsid w:val="00523448"/>
    <w:rsid w:val="00523948"/>
    <w:rsid w:val="005249BA"/>
    <w:rsid w:val="00524CC5"/>
    <w:rsid w:val="00525778"/>
    <w:rsid w:val="00525A0B"/>
    <w:rsid w:val="00525A7F"/>
    <w:rsid w:val="005260F5"/>
    <w:rsid w:val="00526B86"/>
    <w:rsid w:val="005275B2"/>
    <w:rsid w:val="00527734"/>
    <w:rsid w:val="00527B14"/>
    <w:rsid w:val="00530754"/>
    <w:rsid w:val="00531E4C"/>
    <w:rsid w:val="005329F9"/>
    <w:rsid w:val="00534E0A"/>
    <w:rsid w:val="0053584A"/>
    <w:rsid w:val="00535F1C"/>
    <w:rsid w:val="00536B99"/>
    <w:rsid w:val="00537359"/>
    <w:rsid w:val="00540BD4"/>
    <w:rsid w:val="00541AE3"/>
    <w:rsid w:val="00541DD2"/>
    <w:rsid w:val="00541E10"/>
    <w:rsid w:val="005422AF"/>
    <w:rsid w:val="005422E0"/>
    <w:rsid w:val="0054255F"/>
    <w:rsid w:val="00542B90"/>
    <w:rsid w:val="005435A4"/>
    <w:rsid w:val="00543A77"/>
    <w:rsid w:val="005445B0"/>
    <w:rsid w:val="00545302"/>
    <w:rsid w:val="005457FB"/>
    <w:rsid w:val="0054598D"/>
    <w:rsid w:val="00546352"/>
    <w:rsid w:val="00546397"/>
    <w:rsid w:val="0054670B"/>
    <w:rsid w:val="00546F5C"/>
    <w:rsid w:val="00546FA8"/>
    <w:rsid w:val="00547A6A"/>
    <w:rsid w:val="00550007"/>
    <w:rsid w:val="00550DEA"/>
    <w:rsid w:val="00550E17"/>
    <w:rsid w:val="00551763"/>
    <w:rsid w:val="00551B97"/>
    <w:rsid w:val="00551EBF"/>
    <w:rsid w:val="00552070"/>
    <w:rsid w:val="00552FB2"/>
    <w:rsid w:val="00553CD1"/>
    <w:rsid w:val="00554353"/>
    <w:rsid w:val="00555119"/>
    <w:rsid w:val="00555EB2"/>
    <w:rsid w:val="00555EBC"/>
    <w:rsid w:val="0055629B"/>
    <w:rsid w:val="00556ACC"/>
    <w:rsid w:val="00556FA1"/>
    <w:rsid w:val="00557081"/>
    <w:rsid w:val="00557568"/>
    <w:rsid w:val="00557D03"/>
    <w:rsid w:val="005602B2"/>
    <w:rsid w:val="005608FA"/>
    <w:rsid w:val="00560DD4"/>
    <w:rsid w:val="00561084"/>
    <w:rsid w:val="00562245"/>
    <w:rsid w:val="00562DA6"/>
    <w:rsid w:val="00562EB9"/>
    <w:rsid w:val="00563480"/>
    <w:rsid w:val="005635AB"/>
    <w:rsid w:val="0056474E"/>
    <w:rsid w:val="00564D58"/>
    <w:rsid w:val="00565208"/>
    <w:rsid w:val="005664C3"/>
    <w:rsid w:val="0056705F"/>
    <w:rsid w:val="00567A37"/>
    <w:rsid w:val="005712D1"/>
    <w:rsid w:val="005715D7"/>
    <w:rsid w:val="00571711"/>
    <w:rsid w:val="005718E8"/>
    <w:rsid w:val="00572502"/>
    <w:rsid w:val="00572CDC"/>
    <w:rsid w:val="00573F01"/>
    <w:rsid w:val="00575B49"/>
    <w:rsid w:val="005768EA"/>
    <w:rsid w:val="00576CED"/>
    <w:rsid w:val="0057723D"/>
    <w:rsid w:val="005775F5"/>
    <w:rsid w:val="005778E6"/>
    <w:rsid w:val="00577907"/>
    <w:rsid w:val="00580884"/>
    <w:rsid w:val="0058145D"/>
    <w:rsid w:val="0058161B"/>
    <w:rsid w:val="00581F5C"/>
    <w:rsid w:val="005820A7"/>
    <w:rsid w:val="00582152"/>
    <w:rsid w:val="00582456"/>
    <w:rsid w:val="00583232"/>
    <w:rsid w:val="00583243"/>
    <w:rsid w:val="0058590F"/>
    <w:rsid w:val="0058611D"/>
    <w:rsid w:val="005863BE"/>
    <w:rsid w:val="00587362"/>
    <w:rsid w:val="00587AB2"/>
    <w:rsid w:val="00587F69"/>
    <w:rsid w:val="00590668"/>
    <w:rsid w:val="005907C6"/>
    <w:rsid w:val="005907D5"/>
    <w:rsid w:val="005908EA"/>
    <w:rsid w:val="00590B8F"/>
    <w:rsid w:val="00590D29"/>
    <w:rsid w:val="00590F96"/>
    <w:rsid w:val="00591354"/>
    <w:rsid w:val="00591744"/>
    <w:rsid w:val="0059177C"/>
    <w:rsid w:val="005917A1"/>
    <w:rsid w:val="00592B81"/>
    <w:rsid w:val="0059490C"/>
    <w:rsid w:val="005951DA"/>
    <w:rsid w:val="005952EF"/>
    <w:rsid w:val="005962EC"/>
    <w:rsid w:val="005966B3"/>
    <w:rsid w:val="00597353"/>
    <w:rsid w:val="00597488"/>
    <w:rsid w:val="005A054C"/>
    <w:rsid w:val="005A1562"/>
    <w:rsid w:val="005A2A0D"/>
    <w:rsid w:val="005A2F16"/>
    <w:rsid w:val="005A30E4"/>
    <w:rsid w:val="005A34BA"/>
    <w:rsid w:val="005A3B11"/>
    <w:rsid w:val="005A4319"/>
    <w:rsid w:val="005A4CBB"/>
    <w:rsid w:val="005A4CE3"/>
    <w:rsid w:val="005A4DEA"/>
    <w:rsid w:val="005A5035"/>
    <w:rsid w:val="005A64F7"/>
    <w:rsid w:val="005A6586"/>
    <w:rsid w:val="005A782B"/>
    <w:rsid w:val="005B0593"/>
    <w:rsid w:val="005B32E9"/>
    <w:rsid w:val="005B410C"/>
    <w:rsid w:val="005B42FD"/>
    <w:rsid w:val="005B45B4"/>
    <w:rsid w:val="005B4D29"/>
    <w:rsid w:val="005B5719"/>
    <w:rsid w:val="005B599D"/>
    <w:rsid w:val="005B64C6"/>
    <w:rsid w:val="005B7229"/>
    <w:rsid w:val="005B7E08"/>
    <w:rsid w:val="005C0148"/>
    <w:rsid w:val="005C0370"/>
    <w:rsid w:val="005C0C4F"/>
    <w:rsid w:val="005C199E"/>
    <w:rsid w:val="005C1A12"/>
    <w:rsid w:val="005C1F76"/>
    <w:rsid w:val="005C2B86"/>
    <w:rsid w:val="005C3815"/>
    <w:rsid w:val="005C59FA"/>
    <w:rsid w:val="005C5B2D"/>
    <w:rsid w:val="005C5B5D"/>
    <w:rsid w:val="005C6573"/>
    <w:rsid w:val="005C6E4A"/>
    <w:rsid w:val="005C700D"/>
    <w:rsid w:val="005C75B4"/>
    <w:rsid w:val="005C797E"/>
    <w:rsid w:val="005C79A1"/>
    <w:rsid w:val="005C7B55"/>
    <w:rsid w:val="005C7F4D"/>
    <w:rsid w:val="005C7FD2"/>
    <w:rsid w:val="005D0034"/>
    <w:rsid w:val="005D199C"/>
    <w:rsid w:val="005D1FC8"/>
    <w:rsid w:val="005D312C"/>
    <w:rsid w:val="005D4CBB"/>
    <w:rsid w:val="005D4D31"/>
    <w:rsid w:val="005D58BA"/>
    <w:rsid w:val="005E0A93"/>
    <w:rsid w:val="005E1994"/>
    <w:rsid w:val="005E20D1"/>
    <w:rsid w:val="005E2CA6"/>
    <w:rsid w:val="005E55B3"/>
    <w:rsid w:val="005E5744"/>
    <w:rsid w:val="005E5DA4"/>
    <w:rsid w:val="005E6023"/>
    <w:rsid w:val="005E684E"/>
    <w:rsid w:val="005E6A88"/>
    <w:rsid w:val="005E7978"/>
    <w:rsid w:val="005F0653"/>
    <w:rsid w:val="005F0C38"/>
    <w:rsid w:val="005F1551"/>
    <w:rsid w:val="005F181D"/>
    <w:rsid w:val="005F1C9B"/>
    <w:rsid w:val="005F1E7C"/>
    <w:rsid w:val="005F2ABA"/>
    <w:rsid w:val="005F2D7B"/>
    <w:rsid w:val="005F352A"/>
    <w:rsid w:val="005F3D56"/>
    <w:rsid w:val="005F5829"/>
    <w:rsid w:val="005F6801"/>
    <w:rsid w:val="005F68C8"/>
    <w:rsid w:val="005F7D48"/>
    <w:rsid w:val="00600B28"/>
    <w:rsid w:val="00600D6B"/>
    <w:rsid w:val="006011C5"/>
    <w:rsid w:val="00601460"/>
    <w:rsid w:val="00601715"/>
    <w:rsid w:val="00602226"/>
    <w:rsid w:val="0060273B"/>
    <w:rsid w:val="00602990"/>
    <w:rsid w:val="006050B1"/>
    <w:rsid w:val="0060571A"/>
    <w:rsid w:val="006078A3"/>
    <w:rsid w:val="00607A9B"/>
    <w:rsid w:val="00607B17"/>
    <w:rsid w:val="00607ED6"/>
    <w:rsid w:val="00611398"/>
    <w:rsid w:val="006113F5"/>
    <w:rsid w:val="00612184"/>
    <w:rsid w:val="0061224A"/>
    <w:rsid w:val="006125DC"/>
    <w:rsid w:val="00613385"/>
    <w:rsid w:val="00613EB0"/>
    <w:rsid w:val="00613EE9"/>
    <w:rsid w:val="00614091"/>
    <w:rsid w:val="00617365"/>
    <w:rsid w:val="0061763E"/>
    <w:rsid w:val="0062075E"/>
    <w:rsid w:val="00620AF9"/>
    <w:rsid w:val="00620FC6"/>
    <w:rsid w:val="0062117D"/>
    <w:rsid w:val="006217C9"/>
    <w:rsid w:val="00623820"/>
    <w:rsid w:val="00623C75"/>
    <w:rsid w:val="00624502"/>
    <w:rsid w:val="00624920"/>
    <w:rsid w:val="0062514A"/>
    <w:rsid w:val="0062585D"/>
    <w:rsid w:val="0062689F"/>
    <w:rsid w:val="00626985"/>
    <w:rsid w:val="00627C69"/>
    <w:rsid w:val="006300EB"/>
    <w:rsid w:val="006302FE"/>
    <w:rsid w:val="006304FD"/>
    <w:rsid w:val="00631FDC"/>
    <w:rsid w:val="00632747"/>
    <w:rsid w:val="00632C5C"/>
    <w:rsid w:val="00633527"/>
    <w:rsid w:val="0063381B"/>
    <w:rsid w:val="0063393D"/>
    <w:rsid w:val="00634CA6"/>
    <w:rsid w:val="00635003"/>
    <w:rsid w:val="006358F2"/>
    <w:rsid w:val="00635C35"/>
    <w:rsid w:val="00635EEE"/>
    <w:rsid w:val="00637DF1"/>
    <w:rsid w:val="00637F7C"/>
    <w:rsid w:val="0064060A"/>
    <w:rsid w:val="00640A8E"/>
    <w:rsid w:val="00641254"/>
    <w:rsid w:val="00642232"/>
    <w:rsid w:val="006426A4"/>
    <w:rsid w:val="00642C3A"/>
    <w:rsid w:val="006438D3"/>
    <w:rsid w:val="00644182"/>
    <w:rsid w:val="006453F8"/>
    <w:rsid w:val="00645455"/>
    <w:rsid w:val="00646068"/>
    <w:rsid w:val="00647BC5"/>
    <w:rsid w:val="00647E00"/>
    <w:rsid w:val="00647E67"/>
    <w:rsid w:val="00647F5C"/>
    <w:rsid w:val="00650AB6"/>
    <w:rsid w:val="00650CB9"/>
    <w:rsid w:val="00650DAE"/>
    <w:rsid w:val="00650DB2"/>
    <w:rsid w:val="00651189"/>
    <w:rsid w:val="006526D9"/>
    <w:rsid w:val="00653065"/>
    <w:rsid w:val="006541F7"/>
    <w:rsid w:val="006543D9"/>
    <w:rsid w:val="00654566"/>
    <w:rsid w:val="006547F3"/>
    <w:rsid w:val="006554C1"/>
    <w:rsid w:val="006554C4"/>
    <w:rsid w:val="00655C14"/>
    <w:rsid w:val="00655FF7"/>
    <w:rsid w:val="006578C8"/>
    <w:rsid w:val="0065794B"/>
    <w:rsid w:val="006605F2"/>
    <w:rsid w:val="00660A5B"/>
    <w:rsid w:val="00660C13"/>
    <w:rsid w:val="00660FCF"/>
    <w:rsid w:val="00661262"/>
    <w:rsid w:val="006617D4"/>
    <w:rsid w:val="00661A4F"/>
    <w:rsid w:val="00661DDC"/>
    <w:rsid w:val="006628D3"/>
    <w:rsid w:val="00662BCD"/>
    <w:rsid w:val="00663374"/>
    <w:rsid w:val="00663599"/>
    <w:rsid w:val="006638A9"/>
    <w:rsid w:val="006642F1"/>
    <w:rsid w:val="00665B78"/>
    <w:rsid w:val="006665C0"/>
    <w:rsid w:val="00666C97"/>
    <w:rsid w:val="00666FA6"/>
    <w:rsid w:val="0067054D"/>
    <w:rsid w:val="00670D21"/>
    <w:rsid w:val="00671169"/>
    <w:rsid w:val="0067123C"/>
    <w:rsid w:val="00672830"/>
    <w:rsid w:val="00673849"/>
    <w:rsid w:val="00673A0E"/>
    <w:rsid w:val="00674500"/>
    <w:rsid w:val="006745DB"/>
    <w:rsid w:val="0067490A"/>
    <w:rsid w:val="00674982"/>
    <w:rsid w:val="00675E25"/>
    <w:rsid w:val="006763FB"/>
    <w:rsid w:val="00676696"/>
    <w:rsid w:val="0067679F"/>
    <w:rsid w:val="00677BF0"/>
    <w:rsid w:val="00677EEF"/>
    <w:rsid w:val="00680673"/>
    <w:rsid w:val="00681316"/>
    <w:rsid w:val="00681586"/>
    <w:rsid w:val="00681F52"/>
    <w:rsid w:val="00682ECE"/>
    <w:rsid w:val="00683C4F"/>
    <w:rsid w:val="006844D2"/>
    <w:rsid w:val="00684A24"/>
    <w:rsid w:val="00685415"/>
    <w:rsid w:val="00686C6F"/>
    <w:rsid w:val="0068731B"/>
    <w:rsid w:val="00687A1C"/>
    <w:rsid w:val="006901A7"/>
    <w:rsid w:val="0069128C"/>
    <w:rsid w:val="006913C2"/>
    <w:rsid w:val="0069253E"/>
    <w:rsid w:val="00692B15"/>
    <w:rsid w:val="00693702"/>
    <w:rsid w:val="00693BB6"/>
    <w:rsid w:val="00693F9E"/>
    <w:rsid w:val="006941B3"/>
    <w:rsid w:val="00694437"/>
    <w:rsid w:val="006950D0"/>
    <w:rsid w:val="0069525E"/>
    <w:rsid w:val="00695893"/>
    <w:rsid w:val="006963E4"/>
    <w:rsid w:val="00696C14"/>
    <w:rsid w:val="00697367"/>
    <w:rsid w:val="00697A3C"/>
    <w:rsid w:val="006A0768"/>
    <w:rsid w:val="006A0A53"/>
    <w:rsid w:val="006A0FB7"/>
    <w:rsid w:val="006A12E7"/>
    <w:rsid w:val="006A2418"/>
    <w:rsid w:val="006A2E88"/>
    <w:rsid w:val="006A3C60"/>
    <w:rsid w:val="006A4B76"/>
    <w:rsid w:val="006A610B"/>
    <w:rsid w:val="006A711F"/>
    <w:rsid w:val="006A7712"/>
    <w:rsid w:val="006A7EC3"/>
    <w:rsid w:val="006A7F66"/>
    <w:rsid w:val="006B03D5"/>
    <w:rsid w:val="006B0B27"/>
    <w:rsid w:val="006B1AA6"/>
    <w:rsid w:val="006B1C0E"/>
    <w:rsid w:val="006B1FFA"/>
    <w:rsid w:val="006B207B"/>
    <w:rsid w:val="006B22D5"/>
    <w:rsid w:val="006B26CE"/>
    <w:rsid w:val="006B2E3C"/>
    <w:rsid w:val="006B3C84"/>
    <w:rsid w:val="006B5CD2"/>
    <w:rsid w:val="006B6648"/>
    <w:rsid w:val="006B6B92"/>
    <w:rsid w:val="006B6C15"/>
    <w:rsid w:val="006B7330"/>
    <w:rsid w:val="006B74A9"/>
    <w:rsid w:val="006B77B4"/>
    <w:rsid w:val="006B7D7B"/>
    <w:rsid w:val="006C04F7"/>
    <w:rsid w:val="006C1AB7"/>
    <w:rsid w:val="006C2273"/>
    <w:rsid w:val="006C22DC"/>
    <w:rsid w:val="006C2524"/>
    <w:rsid w:val="006C2927"/>
    <w:rsid w:val="006C35F4"/>
    <w:rsid w:val="006C46F5"/>
    <w:rsid w:val="006C496A"/>
    <w:rsid w:val="006C4CA5"/>
    <w:rsid w:val="006C5542"/>
    <w:rsid w:val="006C57CA"/>
    <w:rsid w:val="006C678B"/>
    <w:rsid w:val="006C72AE"/>
    <w:rsid w:val="006D13AF"/>
    <w:rsid w:val="006D1E2F"/>
    <w:rsid w:val="006D1F43"/>
    <w:rsid w:val="006D2026"/>
    <w:rsid w:val="006D249E"/>
    <w:rsid w:val="006D2BFF"/>
    <w:rsid w:val="006D3CFA"/>
    <w:rsid w:val="006D3F92"/>
    <w:rsid w:val="006D4EBD"/>
    <w:rsid w:val="006D50FC"/>
    <w:rsid w:val="006D631C"/>
    <w:rsid w:val="006D6A87"/>
    <w:rsid w:val="006D6C0B"/>
    <w:rsid w:val="006D752B"/>
    <w:rsid w:val="006D7563"/>
    <w:rsid w:val="006D7CEA"/>
    <w:rsid w:val="006D7E5A"/>
    <w:rsid w:val="006E07DA"/>
    <w:rsid w:val="006E1012"/>
    <w:rsid w:val="006E11A0"/>
    <w:rsid w:val="006E1789"/>
    <w:rsid w:val="006E17BF"/>
    <w:rsid w:val="006E231D"/>
    <w:rsid w:val="006E2864"/>
    <w:rsid w:val="006E29B0"/>
    <w:rsid w:val="006E32EB"/>
    <w:rsid w:val="006E40B0"/>
    <w:rsid w:val="006E40DF"/>
    <w:rsid w:val="006E55DC"/>
    <w:rsid w:val="006E6B8E"/>
    <w:rsid w:val="006E7CD5"/>
    <w:rsid w:val="006F069A"/>
    <w:rsid w:val="006F06FC"/>
    <w:rsid w:val="006F0EFD"/>
    <w:rsid w:val="006F1095"/>
    <w:rsid w:val="006F10EC"/>
    <w:rsid w:val="006F1DE2"/>
    <w:rsid w:val="006F20E0"/>
    <w:rsid w:val="006F312C"/>
    <w:rsid w:val="006F43CB"/>
    <w:rsid w:val="006F4A00"/>
    <w:rsid w:val="006F4A5D"/>
    <w:rsid w:val="006F54CC"/>
    <w:rsid w:val="006F5675"/>
    <w:rsid w:val="006F5BC7"/>
    <w:rsid w:val="006F7A3B"/>
    <w:rsid w:val="007001ED"/>
    <w:rsid w:val="007007C5"/>
    <w:rsid w:val="00700E33"/>
    <w:rsid w:val="00701171"/>
    <w:rsid w:val="0070167E"/>
    <w:rsid w:val="00702844"/>
    <w:rsid w:val="00702BE9"/>
    <w:rsid w:val="00702C8D"/>
    <w:rsid w:val="0070308B"/>
    <w:rsid w:val="00703280"/>
    <w:rsid w:val="007041FA"/>
    <w:rsid w:val="00704317"/>
    <w:rsid w:val="00704837"/>
    <w:rsid w:val="007051C2"/>
    <w:rsid w:val="0070535A"/>
    <w:rsid w:val="00705EE6"/>
    <w:rsid w:val="007064E0"/>
    <w:rsid w:val="00706ACD"/>
    <w:rsid w:val="0070720B"/>
    <w:rsid w:val="007072F4"/>
    <w:rsid w:val="00707933"/>
    <w:rsid w:val="0071012E"/>
    <w:rsid w:val="00710B32"/>
    <w:rsid w:val="00710BB2"/>
    <w:rsid w:val="00711468"/>
    <w:rsid w:val="00711F38"/>
    <w:rsid w:val="00712164"/>
    <w:rsid w:val="00712899"/>
    <w:rsid w:val="0071297A"/>
    <w:rsid w:val="00712981"/>
    <w:rsid w:val="007130FD"/>
    <w:rsid w:val="00713BFC"/>
    <w:rsid w:val="00713CBD"/>
    <w:rsid w:val="00714200"/>
    <w:rsid w:val="007153CE"/>
    <w:rsid w:val="0071684A"/>
    <w:rsid w:val="00716FAE"/>
    <w:rsid w:val="007205C0"/>
    <w:rsid w:val="00720A05"/>
    <w:rsid w:val="00720AE0"/>
    <w:rsid w:val="00722DD6"/>
    <w:rsid w:val="00722E5C"/>
    <w:rsid w:val="007235AA"/>
    <w:rsid w:val="0072505C"/>
    <w:rsid w:val="007259FB"/>
    <w:rsid w:val="00725C5A"/>
    <w:rsid w:val="007262AA"/>
    <w:rsid w:val="00730D0E"/>
    <w:rsid w:val="0073107E"/>
    <w:rsid w:val="0073136A"/>
    <w:rsid w:val="007316B3"/>
    <w:rsid w:val="00731C6D"/>
    <w:rsid w:val="00732A71"/>
    <w:rsid w:val="00732FE9"/>
    <w:rsid w:val="007334C6"/>
    <w:rsid w:val="00733636"/>
    <w:rsid w:val="00734B39"/>
    <w:rsid w:val="00734D71"/>
    <w:rsid w:val="0073514F"/>
    <w:rsid w:val="00735DB4"/>
    <w:rsid w:val="007374C0"/>
    <w:rsid w:val="00737C94"/>
    <w:rsid w:val="00740056"/>
    <w:rsid w:val="00740761"/>
    <w:rsid w:val="00740D45"/>
    <w:rsid w:val="00741F9B"/>
    <w:rsid w:val="007420CB"/>
    <w:rsid w:val="00742300"/>
    <w:rsid w:val="007423F8"/>
    <w:rsid w:val="00742E50"/>
    <w:rsid w:val="007434B8"/>
    <w:rsid w:val="00743511"/>
    <w:rsid w:val="00743737"/>
    <w:rsid w:val="00743F2A"/>
    <w:rsid w:val="00743F94"/>
    <w:rsid w:val="00745273"/>
    <w:rsid w:val="00745B5D"/>
    <w:rsid w:val="0074600F"/>
    <w:rsid w:val="007470DA"/>
    <w:rsid w:val="007504A8"/>
    <w:rsid w:val="0075050A"/>
    <w:rsid w:val="0075052E"/>
    <w:rsid w:val="00750E68"/>
    <w:rsid w:val="00752156"/>
    <w:rsid w:val="00752277"/>
    <w:rsid w:val="00752278"/>
    <w:rsid w:val="00753831"/>
    <w:rsid w:val="00753B5C"/>
    <w:rsid w:val="007544F6"/>
    <w:rsid w:val="00754A95"/>
    <w:rsid w:val="00754FD1"/>
    <w:rsid w:val="00755F45"/>
    <w:rsid w:val="0075639E"/>
    <w:rsid w:val="00756767"/>
    <w:rsid w:val="007613CE"/>
    <w:rsid w:val="00761426"/>
    <w:rsid w:val="007616E3"/>
    <w:rsid w:val="00761D53"/>
    <w:rsid w:val="00762980"/>
    <w:rsid w:val="00763889"/>
    <w:rsid w:val="00764165"/>
    <w:rsid w:val="00764AB8"/>
    <w:rsid w:val="00766AE2"/>
    <w:rsid w:val="0076756D"/>
    <w:rsid w:val="007675FA"/>
    <w:rsid w:val="00767A81"/>
    <w:rsid w:val="00770EBF"/>
    <w:rsid w:val="00771851"/>
    <w:rsid w:val="00771AB5"/>
    <w:rsid w:val="007728D4"/>
    <w:rsid w:val="00773066"/>
    <w:rsid w:val="007732F7"/>
    <w:rsid w:val="0077429A"/>
    <w:rsid w:val="0077454F"/>
    <w:rsid w:val="00774A4E"/>
    <w:rsid w:val="00774F16"/>
    <w:rsid w:val="00775AB9"/>
    <w:rsid w:val="007764B3"/>
    <w:rsid w:val="00776551"/>
    <w:rsid w:val="0077703E"/>
    <w:rsid w:val="00780AE7"/>
    <w:rsid w:val="007814E8"/>
    <w:rsid w:val="00781A5B"/>
    <w:rsid w:val="00782821"/>
    <w:rsid w:val="00782C33"/>
    <w:rsid w:val="00783E0C"/>
    <w:rsid w:val="0078409C"/>
    <w:rsid w:val="0078449E"/>
    <w:rsid w:val="00784E3A"/>
    <w:rsid w:val="007854DE"/>
    <w:rsid w:val="00785CF6"/>
    <w:rsid w:val="00785EEA"/>
    <w:rsid w:val="00786A8E"/>
    <w:rsid w:val="00786C81"/>
    <w:rsid w:val="00786DBF"/>
    <w:rsid w:val="00786EBC"/>
    <w:rsid w:val="007871FF"/>
    <w:rsid w:val="00787809"/>
    <w:rsid w:val="00787A7D"/>
    <w:rsid w:val="00787BF8"/>
    <w:rsid w:val="007904DD"/>
    <w:rsid w:val="0079070C"/>
    <w:rsid w:val="00790856"/>
    <w:rsid w:val="00790E11"/>
    <w:rsid w:val="00791570"/>
    <w:rsid w:val="007927AE"/>
    <w:rsid w:val="007932B0"/>
    <w:rsid w:val="007935EB"/>
    <w:rsid w:val="00794377"/>
    <w:rsid w:val="00794668"/>
    <w:rsid w:val="0079497E"/>
    <w:rsid w:val="00794AF0"/>
    <w:rsid w:val="00795076"/>
    <w:rsid w:val="007951DF"/>
    <w:rsid w:val="00795C39"/>
    <w:rsid w:val="007963FF"/>
    <w:rsid w:val="00796680"/>
    <w:rsid w:val="00796988"/>
    <w:rsid w:val="0079716F"/>
    <w:rsid w:val="00797656"/>
    <w:rsid w:val="00797CB5"/>
    <w:rsid w:val="007A00D8"/>
    <w:rsid w:val="007A1201"/>
    <w:rsid w:val="007A1724"/>
    <w:rsid w:val="007A273E"/>
    <w:rsid w:val="007A2912"/>
    <w:rsid w:val="007A3101"/>
    <w:rsid w:val="007A3581"/>
    <w:rsid w:val="007A37C4"/>
    <w:rsid w:val="007A4440"/>
    <w:rsid w:val="007A464E"/>
    <w:rsid w:val="007A58DF"/>
    <w:rsid w:val="007A6956"/>
    <w:rsid w:val="007A6BF0"/>
    <w:rsid w:val="007A6CEC"/>
    <w:rsid w:val="007A7207"/>
    <w:rsid w:val="007A79F6"/>
    <w:rsid w:val="007A7DE4"/>
    <w:rsid w:val="007B0CEF"/>
    <w:rsid w:val="007B2778"/>
    <w:rsid w:val="007B42D4"/>
    <w:rsid w:val="007B549F"/>
    <w:rsid w:val="007B6119"/>
    <w:rsid w:val="007B644F"/>
    <w:rsid w:val="007B64EC"/>
    <w:rsid w:val="007B6A6D"/>
    <w:rsid w:val="007B6E55"/>
    <w:rsid w:val="007B7064"/>
    <w:rsid w:val="007B74A0"/>
    <w:rsid w:val="007B77A5"/>
    <w:rsid w:val="007B7A25"/>
    <w:rsid w:val="007B7E71"/>
    <w:rsid w:val="007C0B2C"/>
    <w:rsid w:val="007C136F"/>
    <w:rsid w:val="007C15BA"/>
    <w:rsid w:val="007C1B68"/>
    <w:rsid w:val="007C1C44"/>
    <w:rsid w:val="007C25A2"/>
    <w:rsid w:val="007C29BC"/>
    <w:rsid w:val="007C2CA8"/>
    <w:rsid w:val="007C2FF8"/>
    <w:rsid w:val="007C3206"/>
    <w:rsid w:val="007C440B"/>
    <w:rsid w:val="007C47CB"/>
    <w:rsid w:val="007C4970"/>
    <w:rsid w:val="007C4C15"/>
    <w:rsid w:val="007C4F12"/>
    <w:rsid w:val="007C5D85"/>
    <w:rsid w:val="007C5E8F"/>
    <w:rsid w:val="007C6412"/>
    <w:rsid w:val="007C6838"/>
    <w:rsid w:val="007C7267"/>
    <w:rsid w:val="007C79F8"/>
    <w:rsid w:val="007C7C63"/>
    <w:rsid w:val="007D029B"/>
    <w:rsid w:val="007D1155"/>
    <w:rsid w:val="007D1D2B"/>
    <w:rsid w:val="007D2042"/>
    <w:rsid w:val="007D215E"/>
    <w:rsid w:val="007D2716"/>
    <w:rsid w:val="007D27AE"/>
    <w:rsid w:val="007D2DFC"/>
    <w:rsid w:val="007D2EDA"/>
    <w:rsid w:val="007D3E8D"/>
    <w:rsid w:val="007D3EDE"/>
    <w:rsid w:val="007D4023"/>
    <w:rsid w:val="007D4277"/>
    <w:rsid w:val="007D43EB"/>
    <w:rsid w:val="007D44B0"/>
    <w:rsid w:val="007D468A"/>
    <w:rsid w:val="007D55CC"/>
    <w:rsid w:val="007D645C"/>
    <w:rsid w:val="007D696B"/>
    <w:rsid w:val="007E005D"/>
    <w:rsid w:val="007E016B"/>
    <w:rsid w:val="007E06E7"/>
    <w:rsid w:val="007E07BB"/>
    <w:rsid w:val="007E0E56"/>
    <w:rsid w:val="007E223B"/>
    <w:rsid w:val="007E2836"/>
    <w:rsid w:val="007E2899"/>
    <w:rsid w:val="007E33B1"/>
    <w:rsid w:val="007E3E73"/>
    <w:rsid w:val="007E425D"/>
    <w:rsid w:val="007E474E"/>
    <w:rsid w:val="007E4DBD"/>
    <w:rsid w:val="007E661F"/>
    <w:rsid w:val="007E6BFE"/>
    <w:rsid w:val="007E7422"/>
    <w:rsid w:val="007F08C4"/>
    <w:rsid w:val="007F0B75"/>
    <w:rsid w:val="007F29B0"/>
    <w:rsid w:val="007F3545"/>
    <w:rsid w:val="007F3DFC"/>
    <w:rsid w:val="007F3FA7"/>
    <w:rsid w:val="007F40AE"/>
    <w:rsid w:val="007F419B"/>
    <w:rsid w:val="007F44CE"/>
    <w:rsid w:val="007F4786"/>
    <w:rsid w:val="007F4B21"/>
    <w:rsid w:val="007F53E0"/>
    <w:rsid w:val="007F58AD"/>
    <w:rsid w:val="007F5BA8"/>
    <w:rsid w:val="007F5BAF"/>
    <w:rsid w:val="007F665C"/>
    <w:rsid w:val="007F6AF3"/>
    <w:rsid w:val="007F6D4C"/>
    <w:rsid w:val="007F6FBF"/>
    <w:rsid w:val="007F7A39"/>
    <w:rsid w:val="007F7F6F"/>
    <w:rsid w:val="00800970"/>
    <w:rsid w:val="008009A2"/>
    <w:rsid w:val="008010B9"/>
    <w:rsid w:val="008016BB"/>
    <w:rsid w:val="00801891"/>
    <w:rsid w:val="00802467"/>
    <w:rsid w:val="00802ED0"/>
    <w:rsid w:val="00803642"/>
    <w:rsid w:val="008039D7"/>
    <w:rsid w:val="008044A1"/>
    <w:rsid w:val="00804876"/>
    <w:rsid w:val="00804895"/>
    <w:rsid w:val="00804AD0"/>
    <w:rsid w:val="008052D6"/>
    <w:rsid w:val="00806289"/>
    <w:rsid w:val="008062C0"/>
    <w:rsid w:val="008066C1"/>
    <w:rsid w:val="00806E93"/>
    <w:rsid w:val="00810220"/>
    <w:rsid w:val="008104D3"/>
    <w:rsid w:val="00811270"/>
    <w:rsid w:val="008116A7"/>
    <w:rsid w:val="00811E6F"/>
    <w:rsid w:val="0081217E"/>
    <w:rsid w:val="00812D00"/>
    <w:rsid w:val="00813DBF"/>
    <w:rsid w:val="0081411A"/>
    <w:rsid w:val="00814920"/>
    <w:rsid w:val="00814ED6"/>
    <w:rsid w:val="008150CE"/>
    <w:rsid w:val="00815184"/>
    <w:rsid w:val="008157C2"/>
    <w:rsid w:val="008161B0"/>
    <w:rsid w:val="008163B3"/>
    <w:rsid w:val="00820112"/>
    <w:rsid w:val="00820CC2"/>
    <w:rsid w:val="008226AF"/>
    <w:rsid w:val="00823ADC"/>
    <w:rsid w:val="00823F9B"/>
    <w:rsid w:val="00824139"/>
    <w:rsid w:val="00824215"/>
    <w:rsid w:val="0082473F"/>
    <w:rsid w:val="0082483E"/>
    <w:rsid w:val="00824F7C"/>
    <w:rsid w:val="00825106"/>
    <w:rsid w:val="00825DA3"/>
    <w:rsid w:val="008263DA"/>
    <w:rsid w:val="00830773"/>
    <w:rsid w:val="00830CBC"/>
    <w:rsid w:val="00831448"/>
    <w:rsid w:val="00831595"/>
    <w:rsid w:val="008316B0"/>
    <w:rsid w:val="00831C7A"/>
    <w:rsid w:val="0083225B"/>
    <w:rsid w:val="008326E8"/>
    <w:rsid w:val="00832F8B"/>
    <w:rsid w:val="0083354A"/>
    <w:rsid w:val="00833DF4"/>
    <w:rsid w:val="00833E78"/>
    <w:rsid w:val="00833ED4"/>
    <w:rsid w:val="0083455D"/>
    <w:rsid w:val="00834D97"/>
    <w:rsid w:val="00835BA0"/>
    <w:rsid w:val="00835E22"/>
    <w:rsid w:val="0083645F"/>
    <w:rsid w:val="0083647B"/>
    <w:rsid w:val="00836ADE"/>
    <w:rsid w:val="00837DAE"/>
    <w:rsid w:val="008407C1"/>
    <w:rsid w:val="00840A64"/>
    <w:rsid w:val="00840ADD"/>
    <w:rsid w:val="00840BE4"/>
    <w:rsid w:val="00841C93"/>
    <w:rsid w:val="008421F3"/>
    <w:rsid w:val="00842BBD"/>
    <w:rsid w:val="00842EF7"/>
    <w:rsid w:val="0084404D"/>
    <w:rsid w:val="00845151"/>
    <w:rsid w:val="00846A6E"/>
    <w:rsid w:val="00846B38"/>
    <w:rsid w:val="00846FAE"/>
    <w:rsid w:val="0084769D"/>
    <w:rsid w:val="00850A28"/>
    <w:rsid w:val="00852225"/>
    <w:rsid w:val="0085375F"/>
    <w:rsid w:val="0085431B"/>
    <w:rsid w:val="00854E99"/>
    <w:rsid w:val="008554B0"/>
    <w:rsid w:val="008560B8"/>
    <w:rsid w:val="00857D78"/>
    <w:rsid w:val="00861466"/>
    <w:rsid w:val="008614BF"/>
    <w:rsid w:val="00862DFD"/>
    <w:rsid w:val="0086409B"/>
    <w:rsid w:val="008649FA"/>
    <w:rsid w:val="0086520D"/>
    <w:rsid w:val="00865491"/>
    <w:rsid w:val="00865E1E"/>
    <w:rsid w:val="0086726E"/>
    <w:rsid w:val="00867528"/>
    <w:rsid w:val="0087067E"/>
    <w:rsid w:val="00870C5A"/>
    <w:rsid w:val="00870D46"/>
    <w:rsid w:val="0087112F"/>
    <w:rsid w:val="008712E2"/>
    <w:rsid w:val="00871BDD"/>
    <w:rsid w:val="00871DBD"/>
    <w:rsid w:val="00872E47"/>
    <w:rsid w:val="0087351C"/>
    <w:rsid w:val="00873578"/>
    <w:rsid w:val="0087387A"/>
    <w:rsid w:val="00873A92"/>
    <w:rsid w:val="00873E2B"/>
    <w:rsid w:val="00873EB9"/>
    <w:rsid w:val="00874203"/>
    <w:rsid w:val="00874541"/>
    <w:rsid w:val="00874A0B"/>
    <w:rsid w:val="00876371"/>
    <w:rsid w:val="00876B69"/>
    <w:rsid w:val="00876DE2"/>
    <w:rsid w:val="00877EE9"/>
    <w:rsid w:val="00881458"/>
    <w:rsid w:val="00881496"/>
    <w:rsid w:val="00881565"/>
    <w:rsid w:val="00881F5D"/>
    <w:rsid w:val="008833CC"/>
    <w:rsid w:val="0088439B"/>
    <w:rsid w:val="00884FE9"/>
    <w:rsid w:val="00885130"/>
    <w:rsid w:val="0088560D"/>
    <w:rsid w:val="0088684D"/>
    <w:rsid w:val="0088796C"/>
    <w:rsid w:val="00887A4F"/>
    <w:rsid w:val="00890C73"/>
    <w:rsid w:val="00890E75"/>
    <w:rsid w:val="00890F4E"/>
    <w:rsid w:val="008911FB"/>
    <w:rsid w:val="00891FE0"/>
    <w:rsid w:val="00892080"/>
    <w:rsid w:val="00892913"/>
    <w:rsid w:val="00893C89"/>
    <w:rsid w:val="00893FA4"/>
    <w:rsid w:val="00894509"/>
    <w:rsid w:val="00894A90"/>
    <w:rsid w:val="00894F4D"/>
    <w:rsid w:val="00895DC7"/>
    <w:rsid w:val="00895E42"/>
    <w:rsid w:val="008965FF"/>
    <w:rsid w:val="00897000"/>
    <w:rsid w:val="00897191"/>
    <w:rsid w:val="00897AA5"/>
    <w:rsid w:val="00897F0A"/>
    <w:rsid w:val="008A0063"/>
    <w:rsid w:val="008A0889"/>
    <w:rsid w:val="008A0AE4"/>
    <w:rsid w:val="008A0CE4"/>
    <w:rsid w:val="008A0F6B"/>
    <w:rsid w:val="008A1813"/>
    <w:rsid w:val="008A28CD"/>
    <w:rsid w:val="008A3128"/>
    <w:rsid w:val="008A3976"/>
    <w:rsid w:val="008A4252"/>
    <w:rsid w:val="008A4D17"/>
    <w:rsid w:val="008A55A8"/>
    <w:rsid w:val="008A5CFE"/>
    <w:rsid w:val="008A609E"/>
    <w:rsid w:val="008A6B78"/>
    <w:rsid w:val="008A7C86"/>
    <w:rsid w:val="008B0AEC"/>
    <w:rsid w:val="008B0FBF"/>
    <w:rsid w:val="008B1C54"/>
    <w:rsid w:val="008B2C59"/>
    <w:rsid w:val="008B2C73"/>
    <w:rsid w:val="008B3AC2"/>
    <w:rsid w:val="008B3AD6"/>
    <w:rsid w:val="008B427F"/>
    <w:rsid w:val="008B4413"/>
    <w:rsid w:val="008B45BD"/>
    <w:rsid w:val="008B4AB9"/>
    <w:rsid w:val="008B5B91"/>
    <w:rsid w:val="008B5D64"/>
    <w:rsid w:val="008B6850"/>
    <w:rsid w:val="008B777E"/>
    <w:rsid w:val="008C01C9"/>
    <w:rsid w:val="008C0E64"/>
    <w:rsid w:val="008C103B"/>
    <w:rsid w:val="008C1585"/>
    <w:rsid w:val="008C2A86"/>
    <w:rsid w:val="008C2F9C"/>
    <w:rsid w:val="008C3FC8"/>
    <w:rsid w:val="008C4258"/>
    <w:rsid w:val="008C6D89"/>
    <w:rsid w:val="008C7513"/>
    <w:rsid w:val="008D1347"/>
    <w:rsid w:val="008D1793"/>
    <w:rsid w:val="008D25C6"/>
    <w:rsid w:val="008D2DF4"/>
    <w:rsid w:val="008D312D"/>
    <w:rsid w:val="008D3E32"/>
    <w:rsid w:val="008D459D"/>
    <w:rsid w:val="008D4636"/>
    <w:rsid w:val="008D511B"/>
    <w:rsid w:val="008D76D7"/>
    <w:rsid w:val="008E0301"/>
    <w:rsid w:val="008E07B0"/>
    <w:rsid w:val="008E1834"/>
    <w:rsid w:val="008E1F35"/>
    <w:rsid w:val="008E23E6"/>
    <w:rsid w:val="008E27E8"/>
    <w:rsid w:val="008E39EA"/>
    <w:rsid w:val="008E5E65"/>
    <w:rsid w:val="008E611E"/>
    <w:rsid w:val="008E61CF"/>
    <w:rsid w:val="008E6CC8"/>
    <w:rsid w:val="008E6E90"/>
    <w:rsid w:val="008E7098"/>
    <w:rsid w:val="008E7793"/>
    <w:rsid w:val="008E7EDC"/>
    <w:rsid w:val="008F04CA"/>
    <w:rsid w:val="008F3749"/>
    <w:rsid w:val="008F4403"/>
    <w:rsid w:val="008F524C"/>
    <w:rsid w:val="008F6069"/>
    <w:rsid w:val="008F622B"/>
    <w:rsid w:val="008F632E"/>
    <w:rsid w:val="008F67DE"/>
    <w:rsid w:val="008F6AE3"/>
    <w:rsid w:val="008F6BC2"/>
    <w:rsid w:val="008F720B"/>
    <w:rsid w:val="008F79A6"/>
    <w:rsid w:val="00901651"/>
    <w:rsid w:val="00902008"/>
    <w:rsid w:val="00902A52"/>
    <w:rsid w:val="009030BC"/>
    <w:rsid w:val="009045BC"/>
    <w:rsid w:val="00904A29"/>
    <w:rsid w:val="009062DE"/>
    <w:rsid w:val="009063A4"/>
    <w:rsid w:val="00906BF0"/>
    <w:rsid w:val="00906D41"/>
    <w:rsid w:val="00907CBA"/>
    <w:rsid w:val="0091046F"/>
    <w:rsid w:val="00910916"/>
    <w:rsid w:val="00910F6B"/>
    <w:rsid w:val="00911253"/>
    <w:rsid w:val="009112CC"/>
    <w:rsid w:val="009125DB"/>
    <w:rsid w:val="00912706"/>
    <w:rsid w:val="009128C9"/>
    <w:rsid w:val="009137E4"/>
    <w:rsid w:val="00913F37"/>
    <w:rsid w:val="00915E93"/>
    <w:rsid w:val="009175D7"/>
    <w:rsid w:val="009177E2"/>
    <w:rsid w:val="00920566"/>
    <w:rsid w:val="0092078A"/>
    <w:rsid w:val="00921AE8"/>
    <w:rsid w:val="00923FA6"/>
    <w:rsid w:val="00925008"/>
    <w:rsid w:val="009251CE"/>
    <w:rsid w:val="009253F0"/>
    <w:rsid w:val="00926B73"/>
    <w:rsid w:val="00926F99"/>
    <w:rsid w:val="009279CA"/>
    <w:rsid w:val="00927A0C"/>
    <w:rsid w:val="00927A77"/>
    <w:rsid w:val="00927C6A"/>
    <w:rsid w:val="00927D1B"/>
    <w:rsid w:val="00927DB3"/>
    <w:rsid w:val="00930650"/>
    <w:rsid w:val="00930A8E"/>
    <w:rsid w:val="00931465"/>
    <w:rsid w:val="009324D3"/>
    <w:rsid w:val="0093490F"/>
    <w:rsid w:val="00936435"/>
    <w:rsid w:val="009369ED"/>
    <w:rsid w:val="00936DE4"/>
    <w:rsid w:val="009372F4"/>
    <w:rsid w:val="009403C6"/>
    <w:rsid w:val="00940ED9"/>
    <w:rsid w:val="009418AF"/>
    <w:rsid w:val="0094191F"/>
    <w:rsid w:val="00941A31"/>
    <w:rsid w:val="00941CFC"/>
    <w:rsid w:val="00941D0A"/>
    <w:rsid w:val="00942123"/>
    <w:rsid w:val="009427DB"/>
    <w:rsid w:val="0094285A"/>
    <w:rsid w:val="009429F2"/>
    <w:rsid w:val="009430F6"/>
    <w:rsid w:val="0094368C"/>
    <w:rsid w:val="00943F97"/>
    <w:rsid w:val="00944F04"/>
    <w:rsid w:val="00946030"/>
    <w:rsid w:val="009469FE"/>
    <w:rsid w:val="00950894"/>
    <w:rsid w:val="009526AE"/>
    <w:rsid w:val="00952DDE"/>
    <w:rsid w:val="0095391E"/>
    <w:rsid w:val="00954959"/>
    <w:rsid w:val="00954A63"/>
    <w:rsid w:val="00955FAB"/>
    <w:rsid w:val="00956A92"/>
    <w:rsid w:val="00957559"/>
    <w:rsid w:val="0095790C"/>
    <w:rsid w:val="00961986"/>
    <w:rsid w:val="0096207D"/>
    <w:rsid w:val="0096282E"/>
    <w:rsid w:val="0096298B"/>
    <w:rsid w:val="0096304E"/>
    <w:rsid w:val="0096357C"/>
    <w:rsid w:val="009636FA"/>
    <w:rsid w:val="00963A6E"/>
    <w:rsid w:val="009646AE"/>
    <w:rsid w:val="00964E74"/>
    <w:rsid w:val="00965D0E"/>
    <w:rsid w:val="00965FFF"/>
    <w:rsid w:val="00966CA0"/>
    <w:rsid w:val="00966D0C"/>
    <w:rsid w:val="0097029A"/>
    <w:rsid w:val="00970737"/>
    <w:rsid w:val="0097242D"/>
    <w:rsid w:val="009724A2"/>
    <w:rsid w:val="00972655"/>
    <w:rsid w:val="009728E2"/>
    <w:rsid w:val="00973B5C"/>
    <w:rsid w:val="00973E35"/>
    <w:rsid w:val="00974279"/>
    <w:rsid w:val="009748CB"/>
    <w:rsid w:val="00974BE2"/>
    <w:rsid w:val="00974E5F"/>
    <w:rsid w:val="00976055"/>
    <w:rsid w:val="0097683D"/>
    <w:rsid w:val="00977988"/>
    <w:rsid w:val="00977F4C"/>
    <w:rsid w:val="0098073F"/>
    <w:rsid w:val="00980A9F"/>
    <w:rsid w:val="00980D52"/>
    <w:rsid w:val="009817AC"/>
    <w:rsid w:val="00981C0F"/>
    <w:rsid w:val="00981DEC"/>
    <w:rsid w:val="009826BB"/>
    <w:rsid w:val="00982D62"/>
    <w:rsid w:val="00985B64"/>
    <w:rsid w:val="009865D4"/>
    <w:rsid w:val="0098678D"/>
    <w:rsid w:val="00986B8C"/>
    <w:rsid w:val="00987B97"/>
    <w:rsid w:val="00987CEF"/>
    <w:rsid w:val="00990BAE"/>
    <w:rsid w:val="00991112"/>
    <w:rsid w:val="00991AF0"/>
    <w:rsid w:val="00991C8D"/>
    <w:rsid w:val="009926B2"/>
    <w:rsid w:val="0099284A"/>
    <w:rsid w:val="00992A4E"/>
    <w:rsid w:val="00992F08"/>
    <w:rsid w:val="00992F44"/>
    <w:rsid w:val="009940D9"/>
    <w:rsid w:val="0099434D"/>
    <w:rsid w:val="0099442A"/>
    <w:rsid w:val="00994E57"/>
    <w:rsid w:val="00994EE8"/>
    <w:rsid w:val="00995235"/>
    <w:rsid w:val="00995347"/>
    <w:rsid w:val="00995EBC"/>
    <w:rsid w:val="0099687E"/>
    <w:rsid w:val="009A14BD"/>
    <w:rsid w:val="009A1908"/>
    <w:rsid w:val="009A19DD"/>
    <w:rsid w:val="009A26DD"/>
    <w:rsid w:val="009A2F2D"/>
    <w:rsid w:val="009A317F"/>
    <w:rsid w:val="009A409E"/>
    <w:rsid w:val="009A4376"/>
    <w:rsid w:val="009A4B74"/>
    <w:rsid w:val="009A5D86"/>
    <w:rsid w:val="009A5E96"/>
    <w:rsid w:val="009A7310"/>
    <w:rsid w:val="009B036A"/>
    <w:rsid w:val="009B0BDB"/>
    <w:rsid w:val="009B0F59"/>
    <w:rsid w:val="009B1253"/>
    <w:rsid w:val="009B12CB"/>
    <w:rsid w:val="009B171E"/>
    <w:rsid w:val="009B2753"/>
    <w:rsid w:val="009B27BE"/>
    <w:rsid w:val="009B27E2"/>
    <w:rsid w:val="009B2F00"/>
    <w:rsid w:val="009B3F85"/>
    <w:rsid w:val="009B4296"/>
    <w:rsid w:val="009B470E"/>
    <w:rsid w:val="009B47CF"/>
    <w:rsid w:val="009B47F6"/>
    <w:rsid w:val="009B5C00"/>
    <w:rsid w:val="009B60E7"/>
    <w:rsid w:val="009B69CE"/>
    <w:rsid w:val="009B6FF4"/>
    <w:rsid w:val="009B734A"/>
    <w:rsid w:val="009B778F"/>
    <w:rsid w:val="009B77F1"/>
    <w:rsid w:val="009B7920"/>
    <w:rsid w:val="009C09E4"/>
    <w:rsid w:val="009C0C5F"/>
    <w:rsid w:val="009C1895"/>
    <w:rsid w:val="009C1A75"/>
    <w:rsid w:val="009C1CD8"/>
    <w:rsid w:val="009C2E93"/>
    <w:rsid w:val="009C30BA"/>
    <w:rsid w:val="009C4C6D"/>
    <w:rsid w:val="009C4DB4"/>
    <w:rsid w:val="009C51BA"/>
    <w:rsid w:val="009C5495"/>
    <w:rsid w:val="009C60BB"/>
    <w:rsid w:val="009C6303"/>
    <w:rsid w:val="009C665C"/>
    <w:rsid w:val="009C6EEA"/>
    <w:rsid w:val="009C7D11"/>
    <w:rsid w:val="009D012F"/>
    <w:rsid w:val="009D0164"/>
    <w:rsid w:val="009D0316"/>
    <w:rsid w:val="009D0A73"/>
    <w:rsid w:val="009D0F5E"/>
    <w:rsid w:val="009D1735"/>
    <w:rsid w:val="009D1CCF"/>
    <w:rsid w:val="009D2A1D"/>
    <w:rsid w:val="009D41CA"/>
    <w:rsid w:val="009D425C"/>
    <w:rsid w:val="009D4396"/>
    <w:rsid w:val="009D6921"/>
    <w:rsid w:val="009D6CB6"/>
    <w:rsid w:val="009D6F85"/>
    <w:rsid w:val="009D7C0C"/>
    <w:rsid w:val="009D7C0D"/>
    <w:rsid w:val="009E0A01"/>
    <w:rsid w:val="009E1E18"/>
    <w:rsid w:val="009E2023"/>
    <w:rsid w:val="009E31EE"/>
    <w:rsid w:val="009E4088"/>
    <w:rsid w:val="009E40D0"/>
    <w:rsid w:val="009E4816"/>
    <w:rsid w:val="009E5644"/>
    <w:rsid w:val="009E6C16"/>
    <w:rsid w:val="009E7581"/>
    <w:rsid w:val="009F038C"/>
    <w:rsid w:val="009F08E3"/>
    <w:rsid w:val="009F0A20"/>
    <w:rsid w:val="009F0D33"/>
    <w:rsid w:val="009F0FDD"/>
    <w:rsid w:val="009F144C"/>
    <w:rsid w:val="009F1C02"/>
    <w:rsid w:val="009F1CFD"/>
    <w:rsid w:val="009F2644"/>
    <w:rsid w:val="009F2E4E"/>
    <w:rsid w:val="009F33B2"/>
    <w:rsid w:val="009F3B38"/>
    <w:rsid w:val="009F4ACD"/>
    <w:rsid w:val="009F4F8E"/>
    <w:rsid w:val="009F4FFE"/>
    <w:rsid w:val="009F5DFF"/>
    <w:rsid w:val="009F5ED3"/>
    <w:rsid w:val="009F63EE"/>
    <w:rsid w:val="009F6752"/>
    <w:rsid w:val="009F681D"/>
    <w:rsid w:val="009F6EC4"/>
    <w:rsid w:val="009F7DBE"/>
    <w:rsid w:val="009F7F4E"/>
    <w:rsid w:val="00A004CF"/>
    <w:rsid w:val="00A010A8"/>
    <w:rsid w:val="00A01117"/>
    <w:rsid w:val="00A01703"/>
    <w:rsid w:val="00A02584"/>
    <w:rsid w:val="00A027F6"/>
    <w:rsid w:val="00A02889"/>
    <w:rsid w:val="00A02B2A"/>
    <w:rsid w:val="00A02DA1"/>
    <w:rsid w:val="00A03A85"/>
    <w:rsid w:val="00A03CA4"/>
    <w:rsid w:val="00A044E3"/>
    <w:rsid w:val="00A04979"/>
    <w:rsid w:val="00A05127"/>
    <w:rsid w:val="00A0525E"/>
    <w:rsid w:val="00A055DA"/>
    <w:rsid w:val="00A06D35"/>
    <w:rsid w:val="00A075CF"/>
    <w:rsid w:val="00A0773A"/>
    <w:rsid w:val="00A07B14"/>
    <w:rsid w:val="00A10669"/>
    <w:rsid w:val="00A1076F"/>
    <w:rsid w:val="00A10B9E"/>
    <w:rsid w:val="00A1124F"/>
    <w:rsid w:val="00A11275"/>
    <w:rsid w:val="00A13C2E"/>
    <w:rsid w:val="00A1449D"/>
    <w:rsid w:val="00A15428"/>
    <w:rsid w:val="00A15B96"/>
    <w:rsid w:val="00A17436"/>
    <w:rsid w:val="00A17602"/>
    <w:rsid w:val="00A20228"/>
    <w:rsid w:val="00A206D4"/>
    <w:rsid w:val="00A20CDA"/>
    <w:rsid w:val="00A2293A"/>
    <w:rsid w:val="00A22DCD"/>
    <w:rsid w:val="00A23C35"/>
    <w:rsid w:val="00A248AD"/>
    <w:rsid w:val="00A24CB8"/>
    <w:rsid w:val="00A24FC8"/>
    <w:rsid w:val="00A2501A"/>
    <w:rsid w:val="00A25456"/>
    <w:rsid w:val="00A25E48"/>
    <w:rsid w:val="00A25E7F"/>
    <w:rsid w:val="00A26020"/>
    <w:rsid w:val="00A266DC"/>
    <w:rsid w:val="00A266DF"/>
    <w:rsid w:val="00A26F8C"/>
    <w:rsid w:val="00A30480"/>
    <w:rsid w:val="00A30734"/>
    <w:rsid w:val="00A33C5E"/>
    <w:rsid w:val="00A33E71"/>
    <w:rsid w:val="00A342A9"/>
    <w:rsid w:val="00A34F38"/>
    <w:rsid w:val="00A3531B"/>
    <w:rsid w:val="00A357F3"/>
    <w:rsid w:val="00A36A5F"/>
    <w:rsid w:val="00A37BDE"/>
    <w:rsid w:val="00A37C1D"/>
    <w:rsid w:val="00A407D9"/>
    <w:rsid w:val="00A40FE2"/>
    <w:rsid w:val="00A415EF"/>
    <w:rsid w:val="00A416B6"/>
    <w:rsid w:val="00A41F89"/>
    <w:rsid w:val="00A43351"/>
    <w:rsid w:val="00A43B5F"/>
    <w:rsid w:val="00A43C30"/>
    <w:rsid w:val="00A448E4"/>
    <w:rsid w:val="00A45211"/>
    <w:rsid w:val="00A456AF"/>
    <w:rsid w:val="00A45EEA"/>
    <w:rsid w:val="00A4624A"/>
    <w:rsid w:val="00A4639D"/>
    <w:rsid w:val="00A46FA6"/>
    <w:rsid w:val="00A47921"/>
    <w:rsid w:val="00A47A00"/>
    <w:rsid w:val="00A47BF7"/>
    <w:rsid w:val="00A47FC3"/>
    <w:rsid w:val="00A50489"/>
    <w:rsid w:val="00A524A7"/>
    <w:rsid w:val="00A5358C"/>
    <w:rsid w:val="00A54368"/>
    <w:rsid w:val="00A54A15"/>
    <w:rsid w:val="00A55A39"/>
    <w:rsid w:val="00A56099"/>
    <w:rsid w:val="00A562E5"/>
    <w:rsid w:val="00A5645C"/>
    <w:rsid w:val="00A56BC1"/>
    <w:rsid w:val="00A57048"/>
    <w:rsid w:val="00A57821"/>
    <w:rsid w:val="00A57C66"/>
    <w:rsid w:val="00A57FE9"/>
    <w:rsid w:val="00A60A58"/>
    <w:rsid w:val="00A62F81"/>
    <w:rsid w:val="00A6304C"/>
    <w:rsid w:val="00A638D3"/>
    <w:rsid w:val="00A63C5F"/>
    <w:rsid w:val="00A63F63"/>
    <w:rsid w:val="00A64017"/>
    <w:rsid w:val="00A6439B"/>
    <w:rsid w:val="00A648E5"/>
    <w:rsid w:val="00A64E4D"/>
    <w:rsid w:val="00A65284"/>
    <w:rsid w:val="00A67102"/>
    <w:rsid w:val="00A67591"/>
    <w:rsid w:val="00A70411"/>
    <w:rsid w:val="00A70B4F"/>
    <w:rsid w:val="00A716FC"/>
    <w:rsid w:val="00A71CB9"/>
    <w:rsid w:val="00A71E2A"/>
    <w:rsid w:val="00A725DF"/>
    <w:rsid w:val="00A72713"/>
    <w:rsid w:val="00A737E5"/>
    <w:rsid w:val="00A75B0F"/>
    <w:rsid w:val="00A76928"/>
    <w:rsid w:val="00A76EA4"/>
    <w:rsid w:val="00A7798C"/>
    <w:rsid w:val="00A77DF6"/>
    <w:rsid w:val="00A80A21"/>
    <w:rsid w:val="00A81EC2"/>
    <w:rsid w:val="00A8202A"/>
    <w:rsid w:val="00A830E2"/>
    <w:rsid w:val="00A832A0"/>
    <w:rsid w:val="00A83B97"/>
    <w:rsid w:val="00A8405D"/>
    <w:rsid w:val="00A8488E"/>
    <w:rsid w:val="00A84A2A"/>
    <w:rsid w:val="00A84B8B"/>
    <w:rsid w:val="00A85B9E"/>
    <w:rsid w:val="00A861DA"/>
    <w:rsid w:val="00A86723"/>
    <w:rsid w:val="00A87250"/>
    <w:rsid w:val="00A872B1"/>
    <w:rsid w:val="00A87D6E"/>
    <w:rsid w:val="00A9071E"/>
    <w:rsid w:val="00A9122F"/>
    <w:rsid w:val="00A91720"/>
    <w:rsid w:val="00A91CDB"/>
    <w:rsid w:val="00A922ED"/>
    <w:rsid w:val="00A924C4"/>
    <w:rsid w:val="00A92CF3"/>
    <w:rsid w:val="00A9355A"/>
    <w:rsid w:val="00A936E5"/>
    <w:rsid w:val="00A93B5E"/>
    <w:rsid w:val="00A93BF8"/>
    <w:rsid w:val="00A94281"/>
    <w:rsid w:val="00A944C3"/>
    <w:rsid w:val="00A94762"/>
    <w:rsid w:val="00A9568C"/>
    <w:rsid w:val="00A95B54"/>
    <w:rsid w:val="00A961C4"/>
    <w:rsid w:val="00A97437"/>
    <w:rsid w:val="00AA00CE"/>
    <w:rsid w:val="00AA0E66"/>
    <w:rsid w:val="00AA12C4"/>
    <w:rsid w:val="00AA1DA1"/>
    <w:rsid w:val="00AA1DC0"/>
    <w:rsid w:val="00AA240F"/>
    <w:rsid w:val="00AA2ABC"/>
    <w:rsid w:val="00AA2B06"/>
    <w:rsid w:val="00AA3158"/>
    <w:rsid w:val="00AA43F5"/>
    <w:rsid w:val="00AA4C58"/>
    <w:rsid w:val="00AA4E8E"/>
    <w:rsid w:val="00AA5638"/>
    <w:rsid w:val="00AA5802"/>
    <w:rsid w:val="00AA58F1"/>
    <w:rsid w:val="00AA5EB5"/>
    <w:rsid w:val="00AA5F05"/>
    <w:rsid w:val="00AA5FCC"/>
    <w:rsid w:val="00AA7081"/>
    <w:rsid w:val="00AB05DC"/>
    <w:rsid w:val="00AB150D"/>
    <w:rsid w:val="00AB1EBB"/>
    <w:rsid w:val="00AB31B1"/>
    <w:rsid w:val="00AB38C5"/>
    <w:rsid w:val="00AB3C24"/>
    <w:rsid w:val="00AB3DC7"/>
    <w:rsid w:val="00AB3EDE"/>
    <w:rsid w:val="00AB4BC6"/>
    <w:rsid w:val="00AB5BC2"/>
    <w:rsid w:val="00AB66BB"/>
    <w:rsid w:val="00AB6753"/>
    <w:rsid w:val="00AB6E4D"/>
    <w:rsid w:val="00AC00BD"/>
    <w:rsid w:val="00AC3BD2"/>
    <w:rsid w:val="00AC3C2D"/>
    <w:rsid w:val="00AC3CC2"/>
    <w:rsid w:val="00AC50D9"/>
    <w:rsid w:val="00AC5DD0"/>
    <w:rsid w:val="00AC64AC"/>
    <w:rsid w:val="00AC6BC0"/>
    <w:rsid w:val="00AD0933"/>
    <w:rsid w:val="00AD0AD8"/>
    <w:rsid w:val="00AD1D02"/>
    <w:rsid w:val="00AD1FE4"/>
    <w:rsid w:val="00AD2989"/>
    <w:rsid w:val="00AD2A27"/>
    <w:rsid w:val="00AD2FBB"/>
    <w:rsid w:val="00AD3A70"/>
    <w:rsid w:val="00AD3C8B"/>
    <w:rsid w:val="00AD5C00"/>
    <w:rsid w:val="00AD6659"/>
    <w:rsid w:val="00AD6EB2"/>
    <w:rsid w:val="00AD6EB8"/>
    <w:rsid w:val="00AD7AE4"/>
    <w:rsid w:val="00AD7FD5"/>
    <w:rsid w:val="00AE14C5"/>
    <w:rsid w:val="00AE30D6"/>
    <w:rsid w:val="00AE39BB"/>
    <w:rsid w:val="00AE3E8A"/>
    <w:rsid w:val="00AE4599"/>
    <w:rsid w:val="00AE48A5"/>
    <w:rsid w:val="00AE4928"/>
    <w:rsid w:val="00AE4A97"/>
    <w:rsid w:val="00AE6C3D"/>
    <w:rsid w:val="00AE6F74"/>
    <w:rsid w:val="00AE76BF"/>
    <w:rsid w:val="00AE7931"/>
    <w:rsid w:val="00AE7C34"/>
    <w:rsid w:val="00AF00C4"/>
    <w:rsid w:val="00AF0EF8"/>
    <w:rsid w:val="00AF109E"/>
    <w:rsid w:val="00AF1BA8"/>
    <w:rsid w:val="00AF218A"/>
    <w:rsid w:val="00AF2B5C"/>
    <w:rsid w:val="00AF2F3E"/>
    <w:rsid w:val="00AF37D6"/>
    <w:rsid w:val="00AF3FA9"/>
    <w:rsid w:val="00AF47A2"/>
    <w:rsid w:val="00AF5254"/>
    <w:rsid w:val="00AF5909"/>
    <w:rsid w:val="00AF5B8A"/>
    <w:rsid w:val="00AF6866"/>
    <w:rsid w:val="00AF68A3"/>
    <w:rsid w:val="00AF7FC3"/>
    <w:rsid w:val="00B0089F"/>
    <w:rsid w:val="00B010DA"/>
    <w:rsid w:val="00B016F7"/>
    <w:rsid w:val="00B01ACE"/>
    <w:rsid w:val="00B02302"/>
    <w:rsid w:val="00B02B07"/>
    <w:rsid w:val="00B02D75"/>
    <w:rsid w:val="00B03237"/>
    <w:rsid w:val="00B03809"/>
    <w:rsid w:val="00B03F4D"/>
    <w:rsid w:val="00B04074"/>
    <w:rsid w:val="00B045A9"/>
    <w:rsid w:val="00B051AD"/>
    <w:rsid w:val="00B0520F"/>
    <w:rsid w:val="00B073EA"/>
    <w:rsid w:val="00B07A5E"/>
    <w:rsid w:val="00B1006A"/>
    <w:rsid w:val="00B108C9"/>
    <w:rsid w:val="00B10EF4"/>
    <w:rsid w:val="00B1111D"/>
    <w:rsid w:val="00B11539"/>
    <w:rsid w:val="00B1250D"/>
    <w:rsid w:val="00B12880"/>
    <w:rsid w:val="00B12BAB"/>
    <w:rsid w:val="00B13613"/>
    <w:rsid w:val="00B136B3"/>
    <w:rsid w:val="00B14057"/>
    <w:rsid w:val="00B14789"/>
    <w:rsid w:val="00B14838"/>
    <w:rsid w:val="00B14A60"/>
    <w:rsid w:val="00B15455"/>
    <w:rsid w:val="00B156AB"/>
    <w:rsid w:val="00B15ACF"/>
    <w:rsid w:val="00B16690"/>
    <w:rsid w:val="00B2015E"/>
    <w:rsid w:val="00B211BF"/>
    <w:rsid w:val="00B21A45"/>
    <w:rsid w:val="00B22CB3"/>
    <w:rsid w:val="00B23F1F"/>
    <w:rsid w:val="00B24721"/>
    <w:rsid w:val="00B249EB"/>
    <w:rsid w:val="00B25003"/>
    <w:rsid w:val="00B26795"/>
    <w:rsid w:val="00B26826"/>
    <w:rsid w:val="00B26D6D"/>
    <w:rsid w:val="00B30195"/>
    <w:rsid w:val="00B305FF"/>
    <w:rsid w:val="00B3174A"/>
    <w:rsid w:val="00B31AF2"/>
    <w:rsid w:val="00B320EF"/>
    <w:rsid w:val="00B322CD"/>
    <w:rsid w:val="00B336DF"/>
    <w:rsid w:val="00B34076"/>
    <w:rsid w:val="00B34AF6"/>
    <w:rsid w:val="00B357B6"/>
    <w:rsid w:val="00B35FE2"/>
    <w:rsid w:val="00B36C3C"/>
    <w:rsid w:val="00B37251"/>
    <w:rsid w:val="00B3773D"/>
    <w:rsid w:val="00B37986"/>
    <w:rsid w:val="00B37DC9"/>
    <w:rsid w:val="00B37F8B"/>
    <w:rsid w:val="00B40256"/>
    <w:rsid w:val="00B40382"/>
    <w:rsid w:val="00B404B5"/>
    <w:rsid w:val="00B4092A"/>
    <w:rsid w:val="00B40C3B"/>
    <w:rsid w:val="00B41720"/>
    <w:rsid w:val="00B41B5B"/>
    <w:rsid w:val="00B42239"/>
    <w:rsid w:val="00B4254A"/>
    <w:rsid w:val="00B43AC5"/>
    <w:rsid w:val="00B445F3"/>
    <w:rsid w:val="00B45547"/>
    <w:rsid w:val="00B459ED"/>
    <w:rsid w:val="00B45FC5"/>
    <w:rsid w:val="00B47340"/>
    <w:rsid w:val="00B5040E"/>
    <w:rsid w:val="00B513DA"/>
    <w:rsid w:val="00B52385"/>
    <w:rsid w:val="00B530E4"/>
    <w:rsid w:val="00B5497A"/>
    <w:rsid w:val="00B54ECD"/>
    <w:rsid w:val="00B557D9"/>
    <w:rsid w:val="00B563A0"/>
    <w:rsid w:val="00B56682"/>
    <w:rsid w:val="00B56B07"/>
    <w:rsid w:val="00B610C2"/>
    <w:rsid w:val="00B613F8"/>
    <w:rsid w:val="00B619A9"/>
    <w:rsid w:val="00B61BAB"/>
    <w:rsid w:val="00B627F2"/>
    <w:rsid w:val="00B62B20"/>
    <w:rsid w:val="00B6454F"/>
    <w:rsid w:val="00B64EC6"/>
    <w:rsid w:val="00B6543A"/>
    <w:rsid w:val="00B6566F"/>
    <w:rsid w:val="00B65972"/>
    <w:rsid w:val="00B65A6B"/>
    <w:rsid w:val="00B65ADB"/>
    <w:rsid w:val="00B66231"/>
    <w:rsid w:val="00B6632D"/>
    <w:rsid w:val="00B66660"/>
    <w:rsid w:val="00B669A0"/>
    <w:rsid w:val="00B706BF"/>
    <w:rsid w:val="00B7196D"/>
    <w:rsid w:val="00B71A3D"/>
    <w:rsid w:val="00B71BF6"/>
    <w:rsid w:val="00B71CC7"/>
    <w:rsid w:val="00B72D01"/>
    <w:rsid w:val="00B73D95"/>
    <w:rsid w:val="00B74301"/>
    <w:rsid w:val="00B756AA"/>
    <w:rsid w:val="00B756E9"/>
    <w:rsid w:val="00B7606F"/>
    <w:rsid w:val="00B76DDB"/>
    <w:rsid w:val="00B76FBA"/>
    <w:rsid w:val="00B7727A"/>
    <w:rsid w:val="00B77F70"/>
    <w:rsid w:val="00B801DB"/>
    <w:rsid w:val="00B8048C"/>
    <w:rsid w:val="00B8053D"/>
    <w:rsid w:val="00B80CF3"/>
    <w:rsid w:val="00B80DF5"/>
    <w:rsid w:val="00B810E0"/>
    <w:rsid w:val="00B81729"/>
    <w:rsid w:val="00B81829"/>
    <w:rsid w:val="00B81910"/>
    <w:rsid w:val="00B820C5"/>
    <w:rsid w:val="00B825B6"/>
    <w:rsid w:val="00B8290D"/>
    <w:rsid w:val="00B83423"/>
    <w:rsid w:val="00B83646"/>
    <w:rsid w:val="00B8418B"/>
    <w:rsid w:val="00B84F88"/>
    <w:rsid w:val="00B85D83"/>
    <w:rsid w:val="00B862C1"/>
    <w:rsid w:val="00B8639B"/>
    <w:rsid w:val="00B8661C"/>
    <w:rsid w:val="00B8708E"/>
    <w:rsid w:val="00B9043F"/>
    <w:rsid w:val="00B91817"/>
    <w:rsid w:val="00B9237E"/>
    <w:rsid w:val="00B928EB"/>
    <w:rsid w:val="00B92BBF"/>
    <w:rsid w:val="00B93235"/>
    <w:rsid w:val="00B935B5"/>
    <w:rsid w:val="00B93A96"/>
    <w:rsid w:val="00B93D7B"/>
    <w:rsid w:val="00BA014F"/>
    <w:rsid w:val="00BA093C"/>
    <w:rsid w:val="00BA2CA9"/>
    <w:rsid w:val="00BA383A"/>
    <w:rsid w:val="00BA5247"/>
    <w:rsid w:val="00BA55C8"/>
    <w:rsid w:val="00BA5BA9"/>
    <w:rsid w:val="00BA5BC6"/>
    <w:rsid w:val="00BA5C5A"/>
    <w:rsid w:val="00BA6746"/>
    <w:rsid w:val="00BA6A50"/>
    <w:rsid w:val="00BA7172"/>
    <w:rsid w:val="00BA7660"/>
    <w:rsid w:val="00BB0E75"/>
    <w:rsid w:val="00BB1FBB"/>
    <w:rsid w:val="00BB2153"/>
    <w:rsid w:val="00BB311C"/>
    <w:rsid w:val="00BB4500"/>
    <w:rsid w:val="00BB4EB8"/>
    <w:rsid w:val="00BB7090"/>
    <w:rsid w:val="00BB74A6"/>
    <w:rsid w:val="00BB75B1"/>
    <w:rsid w:val="00BB7E07"/>
    <w:rsid w:val="00BC02A9"/>
    <w:rsid w:val="00BC0D30"/>
    <w:rsid w:val="00BC1609"/>
    <w:rsid w:val="00BC1FCC"/>
    <w:rsid w:val="00BC2A55"/>
    <w:rsid w:val="00BC2D15"/>
    <w:rsid w:val="00BC4A6D"/>
    <w:rsid w:val="00BC576A"/>
    <w:rsid w:val="00BC5843"/>
    <w:rsid w:val="00BC6BFF"/>
    <w:rsid w:val="00BC6C33"/>
    <w:rsid w:val="00BD0710"/>
    <w:rsid w:val="00BD0F73"/>
    <w:rsid w:val="00BD13F7"/>
    <w:rsid w:val="00BD15C9"/>
    <w:rsid w:val="00BD30F5"/>
    <w:rsid w:val="00BD3381"/>
    <w:rsid w:val="00BD419B"/>
    <w:rsid w:val="00BD4425"/>
    <w:rsid w:val="00BD442D"/>
    <w:rsid w:val="00BD6E2A"/>
    <w:rsid w:val="00BD6FC6"/>
    <w:rsid w:val="00BD7BFF"/>
    <w:rsid w:val="00BE0009"/>
    <w:rsid w:val="00BE0244"/>
    <w:rsid w:val="00BE1C02"/>
    <w:rsid w:val="00BE1DFA"/>
    <w:rsid w:val="00BE22C2"/>
    <w:rsid w:val="00BE24C6"/>
    <w:rsid w:val="00BE3AA1"/>
    <w:rsid w:val="00BE3DA0"/>
    <w:rsid w:val="00BE4A65"/>
    <w:rsid w:val="00BE5395"/>
    <w:rsid w:val="00BE5D0A"/>
    <w:rsid w:val="00BE68A2"/>
    <w:rsid w:val="00BE68D1"/>
    <w:rsid w:val="00BE6CD8"/>
    <w:rsid w:val="00BF1840"/>
    <w:rsid w:val="00BF199C"/>
    <w:rsid w:val="00BF1FC7"/>
    <w:rsid w:val="00BF270F"/>
    <w:rsid w:val="00BF61EF"/>
    <w:rsid w:val="00BF697F"/>
    <w:rsid w:val="00BF6B83"/>
    <w:rsid w:val="00BF6C76"/>
    <w:rsid w:val="00BF7358"/>
    <w:rsid w:val="00C00876"/>
    <w:rsid w:val="00C016C8"/>
    <w:rsid w:val="00C01D8D"/>
    <w:rsid w:val="00C01F6F"/>
    <w:rsid w:val="00C029A5"/>
    <w:rsid w:val="00C02E04"/>
    <w:rsid w:val="00C0458F"/>
    <w:rsid w:val="00C048FC"/>
    <w:rsid w:val="00C04F33"/>
    <w:rsid w:val="00C05EBE"/>
    <w:rsid w:val="00C06247"/>
    <w:rsid w:val="00C06AD9"/>
    <w:rsid w:val="00C07648"/>
    <w:rsid w:val="00C1009B"/>
    <w:rsid w:val="00C1081D"/>
    <w:rsid w:val="00C12736"/>
    <w:rsid w:val="00C129B6"/>
    <w:rsid w:val="00C12C77"/>
    <w:rsid w:val="00C12F00"/>
    <w:rsid w:val="00C130A1"/>
    <w:rsid w:val="00C1351F"/>
    <w:rsid w:val="00C1368E"/>
    <w:rsid w:val="00C147D5"/>
    <w:rsid w:val="00C14D64"/>
    <w:rsid w:val="00C153AD"/>
    <w:rsid w:val="00C159CB"/>
    <w:rsid w:val="00C15CA9"/>
    <w:rsid w:val="00C15DE6"/>
    <w:rsid w:val="00C16129"/>
    <w:rsid w:val="00C1674E"/>
    <w:rsid w:val="00C1677B"/>
    <w:rsid w:val="00C174C3"/>
    <w:rsid w:val="00C176F2"/>
    <w:rsid w:val="00C213F9"/>
    <w:rsid w:val="00C21B44"/>
    <w:rsid w:val="00C2397D"/>
    <w:rsid w:val="00C23DCF"/>
    <w:rsid w:val="00C24BEB"/>
    <w:rsid w:val="00C263BF"/>
    <w:rsid w:val="00C26788"/>
    <w:rsid w:val="00C26C11"/>
    <w:rsid w:val="00C27310"/>
    <w:rsid w:val="00C2758B"/>
    <w:rsid w:val="00C3010F"/>
    <w:rsid w:val="00C30BB6"/>
    <w:rsid w:val="00C30DAF"/>
    <w:rsid w:val="00C310A1"/>
    <w:rsid w:val="00C312CB"/>
    <w:rsid w:val="00C31ADE"/>
    <w:rsid w:val="00C31F5F"/>
    <w:rsid w:val="00C322C2"/>
    <w:rsid w:val="00C3393C"/>
    <w:rsid w:val="00C33CDE"/>
    <w:rsid w:val="00C34D41"/>
    <w:rsid w:val="00C359E4"/>
    <w:rsid w:val="00C363FA"/>
    <w:rsid w:val="00C366C3"/>
    <w:rsid w:val="00C368A8"/>
    <w:rsid w:val="00C37C17"/>
    <w:rsid w:val="00C4030F"/>
    <w:rsid w:val="00C40E6E"/>
    <w:rsid w:val="00C41140"/>
    <w:rsid w:val="00C41390"/>
    <w:rsid w:val="00C415CD"/>
    <w:rsid w:val="00C41A08"/>
    <w:rsid w:val="00C41D60"/>
    <w:rsid w:val="00C421C2"/>
    <w:rsid w:val="00C4305B"/>
    <w:rsid w:val="00C434B4"/>
    <w:rsid w:val="00C44818"/>
    <w:rsid w:val="00C449CD"/>
    <w:rsid w:val="00C4647C"/>
    <w:rsid w:val="00C50DC8"/>
    <w:rsid w:val="00C511D2"/>
    <w:rsid w:val="00C520AB"/>
    <w:rsid w:val="00C52986"/>
    <w:rsid w:val="00C5298F"/>
    <w:rsid w:val="00C52A38"/>
    <w:rsid w:val="00C53C7F"/>
    <w:rsid w:val="00C5421C"/>
    <w:rsid w:val="00C55156"/>
    <w:rsid w:val="00C5581A"/>
    <w:rsid w:val="00C5665B"/>
    <w:rsid w:val="00C57BD7"/>
    <w:rsid w:val="00C60631"/>
    <w:rsid w:val="00C60704"/>
    <w:rsid w:val="00C60776"/>
    <w:rsid w:val="00C6134A"/>
    <w:rsid w:val="00C6154D"/>
    <w:rsid w:val="00C61D22"/>
    <w:rsid w:val="00C626F9"/>
    <w:rsid w:val="00C627AE"/>
    <w:rsid w:val="00C63642"/>
    <w:rsid w:val="00C6404F"/>
    <w:rsid w:val="00C6433B"/>
    <w:rsid w:val="00C64B4F"/>
    <w:rsid w:val="00C65D78"/>
    <w:rsid w:val="00C65F2A"/>
    <w:rsid w:val="00C67AA5"/>
    <w:rsid w:val="00C67EA5"/>
    <w:rsid w:val="00C70EFB"/>
    <w:rsid w:val="00C71091"/>
    <w:rsid w:val="00C71628"/>
    <w:rsid w:val="00C71F1D"/>
    <w:rsid w:val="00C723FA"/>
    <w:rsid w:val="00C73900"/>
    <w:rsid w:val="00C7550E"/>
    <w:rsid w:val="00C760AC"/>
    <w:rsid w:val="00C80276"/>
    <w:rsid w:val="00C8160C"/>
    <w:rsid w:val="00C84BF2"/>
    <w:rsid w:val="00C85B90"/>
    <w:rsid w:val="00C870FD"/>
    <w:rsid w:val="00C87FDD"/>
    <w:rsid w:val="00C9005F"/>
    <w:rsid w:val="00C902B6"/>
    <w:rsid w:val="00C91302"/>
    <w:rsid w:val="00C916CA"/>
    <w:rsid w:val="00C92473"/>
    <w:rsid w:val="00C92901"/>
    <w:rsid w:val="00C92B4B"/>
    <w:rsid w:val="00C9381B"/>
    <w:rsid w:val="00C940C8"/>
    <w:rsid w:val="00C945DC"/>
    <w:rsid w:val="00C94D45"/>
    <w:rsid w:val="00C955D2"/>
    <w:rsid w:val="00C95E6E"/>
    <w:rsid w:val="00C96905"/>
    <w:rsid w:val="00C9780E"/>
    <w:rsid w:val="00C978A1"/>
    <w:rsid w:val="00C97B18"/>
    <w:rsid w:val="00CA0012"/>
    <w:rsid w:val="00CA21CE"/>
    <w:rsid w:val="00CA227A"/>
    <w:rsid w:val="00CA32A5"/>
    <w:rsid w:val="00CA34F7"/>
    <w:rsid w:val="00CA38FE"/>
    <w:rsid w:val="00CA4396"/>
    <w:rsid w:val="00CA4A76"/>
    <w:rsid w:val="00CA510A"/>
    <w:rsid w:val="00CA541A"/>
    <w:rsid w:val="00CA54D4"/>
    <w:rsid w:val="00CA6769"/>
    <w:rsid w:val="00CA68BD"/>
    <w:rsid w:val="00CA6976"/>
    <w:rsid w:val="00CA6A4D"/>
    <w:rsid w:val="00CA6A9C"/>
    <w:rsid w:val="00CA6FEC"/>
    <w:rsid w:val="00CA7CBB"/>
    <w:rsid w:val="00CB0D4C"/>
    <w:rsid w:val="00CB0DD5"/>
    <w:rsid w:val="00CB101A"/>
    <w:rsid w:val="00CB2690"/>
    <w:rsid w:val="00CB2B61"/>
    <w:rsid w:val="00CB2C5E"/>
    <w:rsid w:val="00CB3060"/>
    <w:rsid w:val="00CB31D2"/>
    <w:rsid w:val="00CB3437"/>
    <w:rsid w:val="00CB3A70"/>
    <w:rsid w:val="00CB4683"/>
    <w:rsid w:val="00CB481E"/>
    <w:rsid w:val="00CB55A2"/>
    <w:rsid w:val="00CB6706"/>
    <w:rsid w:val="00CB7F0A"/>
    <w:rsid w:val="00CC0734"/>
    <w:rsid w:val="00CC0788"/>
    <w:rsid w:val="00CC14DD"/>
    <w:rsid w:val="00CC29F1"/>
    <w:rsid w:val="00CC2FC0"/>
    <w:rsid w:val="00CC31F5"/>
    <w:rsid w:val="00CC35C3"/>
    <w:rsid w:val="00CC39E3"/>
    <w:rsid w:val="00CC3FA8"/>
    <w:rsid w:val="00CC4C87"/>
    <w:rsid w:val="00CC5A3B"/>
    <w:rsid w:val="00CC6061"/>
    <w:rsid w:val="00CC66E9"/>
    <w:rsid w:val="00CC6790"/>
    <w:rsid w:val="00CC6F77"/>
    <w:rsid w:val="00CC7100"/>
    <w:rsid w:val="00CC74C7"/>
    <w:rsid w:val="00CC7611"/>
    <w:rsid w:val="00CC7905"/>
    <w:rsid w:val="00CC7BB4"/>
    <w:rsid w:val="00CD00B1"/>
    <w:rsid w:val="00CD0125"/>
    <w:rsid w:val="00CD041F"/>
    <w:rsid w:val="00CD08B0"/>
    <w:rsid w:val="00CD0BAE"/>
    <w:rsid w:val="00CD10AF"/>
    <w:rsid w:val="00CD22C3"/>
    <w:rsid w:val="00CD236A"/>
    <w:rsid w:val="00CD2A52"/>
    <w:rsid w:val="00CD2BBF"/>
    <w:rsid w:val="00CD321A"/>
    <w:rsid w:val="00CD48BF"/>
    <w:rsid w:val="00CD5243"/>
    <w:rsid w:val="00CD5377"/>
    <w:rsid w:val="00CD568E"/>
    <w:rsid w:val="00CD57DA"/>
    <w:rsid w:val="00CD65D5"/>
    <w:rsid w:val="00CD72C6"/>
    <w:rsid w:val="00CE05DA"/>
    <w:rsid w:val="00CE0BBD"/>
    <w:rsid w:val="00CE0EA3"/>
    <w:rsid w:val="00CE146A"/>
    <w:rsid w:val="00CE1F29"/>
    <w:rsid w:val="00CE276E"/>
    <w:rsid w:val="00CE2FF9"/>
    <w:rsid w:val="00CE3039"/>
    <w:rsid w:val="00CE3750"/>
    <w:rsid w:val="00CE3E31"/>
    <w:rsid w:val="00CE42DE"/>
    <w:rsid w:val="00CE4AA5"/>
    <w:rsid w:val="00CE5C31"/>
    <w:rsid w:val="00CE68F1"/>
    <w:rsid w:val="00CE6F40"/>
    <w:rsid w:val="00CE72C4"/>
    <w:rsid w:val="00CE74F2"/>
    <w:rsid w:val="00CF0124"/>
    <w:rsid w:val="00CF016A"/>
    <w:rsid w:val="00CF05CD"/>
    <w:rsid w:val="00CF17C7"/>
    <w:rsid w:val="00CF22DC"/>
    <w:rsid w:val="00CF2ED3"/>
    <w:rsid w:val="00CF52BA"/>
    <w:rsid w:val="00CF5990"/>
    <w:rsid w:val="00CF5F39"/>
    <w:rsid w:val="00CF69FB"/>
    <w:rsid w:val="00CF7A0B"/>
    <w:rsid w:val="00D00308"/>
    <w:rsid w:val="00D00B76"/>
    <w:rsid w:val="00D011CE"/>
    <w:rsid w:val="00D01693"/>
    <w:rsid w:val="00D0237D"/>
    <w:rsid w:val="00D03E89"/>
    <w:rsid w:val="00D04113"/>
    <w:rsid w:val="00D051CE"/>
    <w:rsid w:val="00D05436"/>
    <w:rsid w:val="00D0624D"/>
    <w:rsid w:val="00D06D04"/>
    <w:rsid w:val="00D0717D"/>
    <w:rsid w:val="00D07345"/>
    <w:rsid w:val="00D07598"/>
    <w:rsid w:val="00D10B8B"/>
    <w:rsid w:val="00D10C24"/>
    <w:rsid w:val="00D1258C"/>
    <w:rsid w:val="00D12901"/>
    <w:rsid w:val="00D12963"/>
    <w:rsid w:val="00D1393C"/>
    <w:rsid w:val="00D14A52"/>
    <w:rsid w:val="00D14B5A"/>
    <w:rsid w:val="00D15F9E"/>
    <w:rsid w:val="00D1684C"/>
    <w:rsid w:val="00D16853"/>
    <w:rsid w:val="00D174D2"/>
    <w:rsid w:val="00D1795D"/>
    <w:rsid w:val="00D17AEE"/>
    <w:rsid w:val="00D20260"/>
    <w:rsid w:val="00D209CC"/>
    <w:rsid w:val="00D20D6B"/>
    <w:rsid w:val="00D212DB"/>
    <w:rsid w:val="00D21E15"/>
    <w:rsid w:val="00D2292F"/>
    <w:rsid w:val="00D23E7F"/>
    <w:rsid w:val="00D251A7"/>
    <w:rsid w:val="00D255F0"/>
    <w:rsid w:val="00D26DA6"/>
    <w:rsid w:val="00D27E59"/>
    <w:rsid w:val="00D30916"/>
    <w:rsid w:val="00D31006"/>
    <w:rsid w:val="00D311EE"/>
    <w:rsid w:val="00D314AF"/>
    <w:rsid w:val="00D32681"/>
    <w:rsid w:val="00D339E5"/>
    <w:rsid w:val="00D3608A"/>
    <w:rsid w:val="00D360E4"/>
    <w:rsid w:val="00D36A8C"/>
    <w:rsid w:val="00D405E6"/>
    <w:rsid w:val="00D411C8"/>
    <w:rsid w:val="00D414DD"/>
    <w:rsid w:val="00D41871"/>
    <w:rsid w:val="00D4214D"/>
    <w:rsid w:val="00D4316B"/>
    <w:rsid w:val="00D438BC"/>
    <w:rsid w:val="00D438C3"/>
    <w:rsid w:val="00D43C8C"/>
    <w:rsid w:val="00D44197"/>
    <w:rsid w:val="00D44674"/>
    <w:rsid w:val="00D45537"/>
    <w:rsid w:val="00D46D66"/>
    <w:rsid w:val="00D4775B"/>
    <w:rsid w:val="00D502CB"/>
    <w:rsid w:val="00D50873"/>
    <w:rsid w:val="00D50A2D"/>
    <w:rsid w:val="00D51322"/>
    <w:rsid w:val="00D51407"/>
    <w:rsid w:val="00D51AAB"/>
    <w:rsid w:val="00D52779"/>
    <w:rsid w:val="00D52B27"/>
    <w:rsid w:val="00D52FAA"/>
    <w:rsid w:val="00D53D33"/>
    <w:rsid w:val="00D57125"/>
    <w:rsid w:val="00D573E6"/>
    <w:rsid w:val="00D604CC"/>
    <w:rsid w:val="00D6057E"/>
    <w:rsid w:val="00D6244A"/>
    <w:rsid w:val="00D62F24"/>
    <w:rsid w:val="00D6462D"/>
    <w:rsid w:val="00D650A2"/>
    <w:rsid w:val="00D6586E"/>
    <w:rsid w:val="00D66811"/>
    <w:rsid w:val="00D67B58"/>
    <w:rsid w:val="00D67B90"/>
    <w:rsid w:val="00D67D25"/>
    <w:rsid w:val="00D67D33"/>
    <w:rsid w:val="00D70352"/>
    <w:rsid w:val="00D710EF"/>
    <w:rsid w:val="00D72608"/>
    <w:rsid w:val="00D7327B"/>
    <w:rsid w:val="00D73995"/>
    <w:rsid w:val="00D740EE"/>
    <w:rsid w:val="00D744F8"/>
    <w:rsid w:val="00D74564"/>
    <w:rsid w:val="00D7485D"/>
    <w:rsid w:val="00D75530"/>
    <w:rsid w:val="00D77411"/>
    <w:rsid w:val="00D77E97"/>
    <w:rsid w:val="00D80676"/>
    <w:rsid w:val="00D8159B"/>
    <w:rsid w:val="00D81B90"/>
    <w:rsid w:val="00D82122"/>
    <w:rsid w:val="00D8412D"/>
    <w:rsid w:val="00D8441D"/>
    <w:rsid w:val="00D847F5"/>
    <w:rsid w:val="00D8576B"/>
    <w:rsid w:val="00D85CB4"/>
    <w:rsid w:val="00D86010"/>
    <w:rsid w:val="00D86A11"/>
    <w:rsid w:val="00D86A1A"/>
    <w:rsid w:val="00D86F17"/>
    <w:rsid w:val="00D87089"/>
    <w:rsid w:val="00D90070"/>
    <w:rsid w:val="00D905BB"/>
    <w:rsid w:val="00D90E30"/>
    <w:rsid w:val="00D91F09"/>
    <w:rsid w:val="00D91F33"/>
    <w:rsid w:val="00D92A20"/>
    <w:rsid w:val="00D9333C"/>
    <w:rsid w:val="00D950BE"/>
    <w:rsid w:val="00D95A16"/>
    <w:rsid w:val="00D95FD6"/>
    <w:rsid w:val="00D96395"/>
    <w:rsid w:val="00D968A9"/>
    <w:rsid w:val="00D97168"/>
    <w:rsid w:val="00D97E4F"/>
    <w:rsid w:val="00DA00C7"/>
    <w:rsid w:val="00DA0ABF"/>
    <w:rsid w:val="00DA10E9"/>
    <w:rsid w:val="00DA1908"/>
    <w:rsid w:val="00DA194D"/>
    <w:rsid w:val="00DA25AD"/>
    <w:rsid w:val="00DA2A3E"/>
    <w:rsid w:val="00DA2AD9"/>
    <w:rsid w:val="00DA3A59"/>
    <w:rsid w:val="00DA3B71"/>
    <w:rsid w:val="00DA42CD"/>
    <w:rsid w:val="00DA453D"/>
    <w:rsid w:val="00DA4AA5"/>
    <w:rsid w:val="00DA5777"/>
    <w:rsid w:val="00DA57E5"/>
    <w:rsid w:val="00DA5DF0"/>
    <w:rsid w:val="00DA614E"/>
    <w:rsid w:val="00DA62B2"/>
    <w:rsid w:val="00DA63DE"/>
    <w:rsid w:val="00DA6773"/>
    <w:rsid w:val="00DA7FB8"/>
    <w:rsid w:val="00DB2477"/>
    <w:rsid w:val="00DB28CC"/>
    <w:rsid w:val="00DB29EA"/>
    <w:rsid w:val="00DB3687"/>
    <w:rsid w:val="00DB38B7"/>
    <w:rsid w:val="00DB3957"/>
    <w:rsid w:val="00DB5F6D"/>
    <w:rsid w:val="00DB6360"/>
    <w:rsid w:val="00DB6B64"/>
    <w:rsid w:val="00DB6E7C"/>
    <w:rsid w:val="00DB7647"/>
    <w:rsid w:val="00DB7E60"/>
    <w:rsid w:val="00DC0FCB"/>
    <w:rsid w:val="00DC114C"/>
    <w:rsid w:val="00DC2CA5"/>
    <w:rsid w:val="00DC3277"/>
    <w:rsid w:val="00DC3BFA"/>
    <w:rsid w:val="00DC3DE3"/>
    <w:rsid w:val="00DC57CB"/>
    <w:rsid w:val="00DC584D"/>
    <w:rsid w:val="00DC5CAA"/>
    <w:rsid w:val="00DC5D0D"/>
    <w:rsid w:val="00DC5E98"/>
    <w:rsid w:val="00DC5FF9"/>
    <w:rsid w:val="00DC6004"/>
    <w:rsid w:val="00DC6918"/>
    <w:rsid w:val="00DD0795"/>
    <w:rsid w:val="00DD1037"/>
    <w:rsid w:val="00DD11FA"/>
    <w:rsid w:val="00DD1DDC"/>
    <w:rsid w:val="00DD2C61"/>
    <w:rsid w:val="00DD3203"/>
    <w:rsid w:val="00DD3763"/>
    <w:rsid w:val="00DD3A16"/>
    <w:rsid w:val="00DD3F0B"/>
    <w:rsid w:val="00DD4004"/>
    <w:rsid w:val="00DD43DD"/>
    <w:rsid w:val="00DD4E70"/>
    <w:rsid w:val="00DD73C5"/>
    <w:rsid w:val="00DD7AE7"/>
    <w:rsid w:val="00DE0CB9"/>
    <w:rsid w:val="00DE16BB"/>
    <w:rsid w:val="00DE17AC"/>
    <w:rsid w:val="00DE246F"/>
    <w:rsid w:val="00DE3731"/>
    <w:rsid w:val="00DE429E"/>
    <w:rsid w:val="00DE43B5"/>
    <w:rsid w:val="00DE5123"/>
    <w:rsid w:val="00DE5E97"/>
    <w:rsid w:val="00DE6A3C"/>
    <w:rsid w:val="00DE7A43"/>
    <w:rsid w:val="00DE7C20"/>
    <w:rsid w:val="00DF015F"/>
    <w:rsid w:val="00DF05B8"/>
    <w:rsid w:val="00DF0A5B"/>
    <w:rsid w:val="00DF0F90"/>
    <w:rsid w:val="00DF1411"/>
    <w:rsid w:val="00DF2145"/>
    <w:rsid w:val="00DF2BB0"/>
    <w:rsid w:val="00DF446B"/>
    <w:rsid w:val="00DF49AA"/>
    <w:rsid w:val="00DF5300"/>
    <w:rsid w:val="00DF5A01"/>
    <w:rsid w:val="00DF5A5F"/>
    <w:rsid w:val="00DF6252"/>
    <w:rsid w:val="00DF71E1"/>
    <w:rsid w:val="00E00356"/>
    <w:rsid w:val="00E00417"/>
    <w:rsid w:val="00E00AF4"/>
    <w:rsid w:val="00E00E30"/>
    <w:rsid w:val="00E0131F"/>
    <w:rsid w:val="00E01DC5"/>
    <w:rsid w:val="00E026D7"/>
    <w:rsid w:val="00E02DE0"/>
    <w:rsid w:val="00E02F0C"/>
    <w:rsid w:val="00E03756"/>
    <w:rsid w:val="00E0455F"/>
    <w:rsid w:val="00E0494C"/>
    <w:rsid w:val="00E059F8"/>
    <w:rsid w:val="00E05F32"/>
    <w:rsid w:val="00E06462"/>
    <w:rsid w:val="00E0673E"/>
    <w:rsid w:val="00E07735"/>
    <w:rsid w:val="00E07920"/>
    <w:rsid w:val="00E07B1B"/>
    <w:rsid w:val="00E07F6D"/>
    <w:rsid w:val="00E1021A"/>
    <w:rsid w:val="00E11242"/>
    <w:rsid w:val="00E11FC4"/>
    <w:rsid w:val="00E12EA3"/>
    <w:rsid w:val="00E13AF5"/>
    <w:rsid w:val="00E13F3E"/>
    <w:rsid w:val="00E13F7C"/>
    <w:rsid w:val="00E14CFD"/>
    <w:rsid w:val="00E15D8C"/>
    <w:rsid w:val="00E16454"/>
    <w:rsid w:val="00E16B1E"/>
    <w:rsid w:val="00E17037"/>
    <w:rsid w:val="00E176DF"/>
    <w:rsid w:val="00E17911"/>
    <w:rsid w:val="00E2015B"/>
    <w:rsid w:val="00E20289"/>
    <w:rsid w:val="00E207D8"/>
    <w:rsid w:val="00E20AE5"/>
    <w:rsid w:val="00E20B4C"/>
    <w:rsid w:val="00E20DBC"/>
    <w:rsid w:val="00E20FAF"/>
    <w:rsid w:val="00E21428"/>
    <w:rsid w:val="00E21A3A"/>
    <w:rsid w:val="00E2226A"/>
    <w:rsid w:val="00E22A58"/>
    <w:rsid w:val="00E22EDB"/>
    <w:rsid w:val="00E23F64"/>
    <w:rsid w:val="00E245A3"/>
    <w:rsid w:val="00E254A2"/>
    <w:rsid w:val="00E25911"/>
    <w:rsid w:val="00E25F57"/>
    <w:rsid w:val="00E262C5"/>
    <w:rsid w:val="00E27129"/>
    <w:rsid w:val="00E30871"/>
    <w:rsid w:val="00E31331"/>
    <w:rsid w:val="00E313AD"/>
    <w:rsid w:val="00E31CED"/>
    <w:rsid w:val="00E32BC9"/>
    <w:rsid w:val="00E32BED"/>
    <w:rsid w:val="00E33294"/>
    <w:rsid w:val="00E3566B"/>
    <w:rsid w:val="00E35F35"/>
    <w:rsid w:val="00E363ED"/>
    <w:rsid w:val="00E371B7"/>
    <w:rsid w:val="00E376C3"/>
    <w:rsid w:val="00E40668"/>
    <w:rsid w:val="00E40CE5"/>
    <w:rsid w:val="00E41665"/>
    <w:rsid w:val="00E41757"/>
    <w:rsid w:val="00E4175A"/>
    <w:rsid w:val="00E42017"/>
    <w:rsid w:val="00E421C6"/>
    <w:rsid w:val="00E43EC6"/>
    <w:rsid w:val="00E4472F"/>
    <w:rsid w:val="00E44C40"/>
    <w:rsid w:val="00E45285"/>
    <w:rsid w:val="00E460B4"/>
    <w:rsid w:val="00E461F0"/>
    <w:rsid w:val="00E46487"/>
    <w:rsid w:val="00E47C76"/>
    <w:rsid w:val="00E5000A"/>
    <w:rsid w:val="00E501E0"/>
    <w:rsid w:val="00E51113"/>
    <w:rsid w:val="00E53DDD"/>
    <w:rsid w:val="00E540D8"/>
    <w:rsid w:val="00E54232"/>
    <w:rsid w:val="00E54523"/>
    <w:rsid w:val="00E54C63"/>
    <w:rsid w:val="00E54D59"/>
    <w:rsid w:val="00E5594D"/>
    <w:rsid w:val="00E600F8"/>
    <w:rsid w:val="00E6191B"/>
    <w:rsid w:val="00E63007"/>
    <w:rsid w:val="00E63972"/>
    <w:rsid w:val="00E63EA2"/>
    <w:rsid w:val="00E65B15"/>
    <w:rsid w:val="00E66150"/>
    <w:rsid w:val="00E6672A"/>
    <w:rsid w:val="00E67247"/>
    <w:rsid w:val="00E67F29"/>
    <w:rsid w:val="00E700C3"/>
    <w:rsid w:val="00E70122"/>
    <w:rsid w:val="00E702DC"/>
    <w:rsid w:val="00E720A2"/>
    <w:rsid w:val="00E72256"/>
    <w:rsid w:val="00E723FD"/>
    <w:rsid w:val="00E728A1"/>
    <w:rsid w:val="00E72DB1"/>
    <w:rsid w:val="00E7345F"/>
    <w:rsid w:val="00E73ED0"/>
    <w:rsid w:val="00E7456C"/>
    <w:rsid w:val="00E74801"/>
    <w:rsid w:val="00E74804"/>
    <w:rsid w:val="00E749FD"/>
    <w:rsid w:val="00E750B5"/>
    <w:rsid w:val="00E75194"/>
    <w:rsid w:val="00E753BC"/>
    <w:rsid w:val="00E755E3"/>
    <w:rsid w:val="00E75600"/>
    <w:rsid w:val="00E763C8"/>
    <w:rsid w:val="00E771DD"/>
    <w:rsid w:val="00E772D4"/>
    <w:rsid w:val="00E777BE"/>
    <w:rsid w:val="00E77918"/>
    <w:rsid w:val="00E77A0D"/>
    <w:rsid w:val="00E77BD3"/>
    <w:rsid w:val="00E80753"/>
    <w:rsid w:val="00E80B5F"/>
    <w:rsid w:val="00E8192C"/>
    <w:rsid w:val="00E819A3"/>
    <w:rsid w:val="00E8232C"/>
    <w:rsid w:val="00E83046"/>
    <w:rsid w:val="00E84A0D"/>
    <w:rsid w:val="00E85336"/>
    <w:rsid w:val="00E8673D"/>
    <w:rsid w:val="00E86979"/>
    <w:rsid w:val="00E86B6F"/>
    <w:rsid w:val="00E87C05"/>
    <w:rsid w:val="00E9038D"/>
    <w:rsid w:val="00E90CCD"/>
    <w:rsid w:val="00E90E48"/>
    <w:rsid w:val="00E920AB"/>
    <w:rsid w:val="00E92304"/>
    <w:rsid w:val="00E924E7"/>
    <w:rsid w:val="00E92958"/>
    <w:rsid w:val="00E937DF"/>
    <w:rsid w:val="00E9399E"/>
    <w:rsid w:val="00E94918"/>
    <w:rsid w:val="00E94BE6"/>
    <w:rsid w:val="00E94F97"/>
    <w:rsid w:val="00E95952"/>
    <w:rsid w:val="00E97207"/>
    <w:rsid w:val="00E97330"/>
    <w:rsid w:val="00E97635"/>
    <w:rsid w:val="00E97C7C"/>
    <w:rsid w:val="00EA05C4"/>
    <w:rsid w:val="00EA0F44"/>
    <w:rsid w:val="00EA18C3"/>
    <w:rsid w:val="00EA5150"/>
    <w:rsid w:val="00EA554B"/>
    <w:rsid w:val="00EA56A8"/>
    <w:rsid w:val="00EA5B30"/>
    <w:rsid w:val="00EA69AF"/>
    <w:rsid w:val="00EA6C63"/>
    <w:rsid w:val="00EA6F08"/>
    <w:rsid w:val="00EA78F8"/>
    <w:rsid w:val="00EA7F31"/>
    <w:rsid w:val="00EB0039"/>
    <w:rsid w:val="00EB1CAE"/>
    <w:rsid w:val="00EB1F24"/>
    <w:rsid w:val="00EB2016"/>
    <w:rsid w:val="00EB21AC"/>
    <w:rsid w:val="00EB288F"/>
    <w:rsid w:val="00EB2F9C"/>
    <w:rsid w:val="00EB36EF"/>
    <w:rsid w:val="00EB3B40"/>
    <w:rsid w:val="00EB3F7D"/>
    <w:rsid w:val="00EB5276"/>
    <w:rsid w:val="00EB5D5C"/>
    <w:rsid w:val="00EB5E52"/>
    <w:rsid w:val="00EB60FD"/>
    <w:rsid w:val="00EB653A"/>
    <w:rsid w:val="00EB6F60"/>
    <w:rsid w:val="00EB7B0F"/>
    <w:rsid w:val="00EC158B"/>
    <w:rsid w:val="00EC1E40"/>
    <w:rsid w:val="00EC1F2E"/>
    <w:rsid w:val="00EC2355"/>
    <w:rsid w:val="00EC2604"/>
    <w:rsid w:val="00EC283E"/>
    <w:rsid w:val="00EC2E44"/>
    <w:rsid w:val="00EC3807"/>
    <w:rsid w:val="00EC565A"/>
    <w:rsid w:val="00EC69FA"/>
    <w:rsid w:val="00EC6BD0"/>
    <w:rsid w:val="00EC6D02"/>
    <w:rsid w:val="00EC7FDD"/>
    <w:rsid w:val="00ED0258"/>
    <w:rsid w:val="00ED1661"/>
    <w:rsid w:val="00ED267C"/>
    <w:rsid w:val="00ED2CE7"/>
    <w:rsid w:val="00ED3BA9"/>
    <w:rsid w:val="00ED3D1F"/>
    <w:rsid w:val="00ED4FE1"/>
    <w:rsid w:val="00ED534A"/>
    <w:rsid w:val="00ED640C"/>
    <w:rsid w:val="00ED68A0"/>
    <w:rsid w:val="00ED71C1"/>
    <w:rsid w:val="00EE0041"/>
    <w:rsid w:val="00EE0719"/>
    <w:rsid w:val="00EE1BA2"/>
    <w:rsid w:val="00EE29A7"/>
    <w:rsid w:val="00EE3196"/>
    <w:rsid w:val="00EE3CC5"/>
    <w:rsid w:val="00EE412E"/>
    <w:rsid w:val="00EE4E8D"/>
    <w:rsid w:val="00EE5D29"/>
    <w:rsid w:val="00EE793F"/>
    <w:rsid w:val="00EE7D71"/>
    <w:rsid w:val="00EF0CF1"/>
    <w:rsid w:val="00EF0D18"/>
    <w:rsid w:val="00EF144C"/>
    <w:rsid w:val="00EF165B"/>
    <w:rsid w:val="00EF1BB9"/>
    <w:rsid w:val="00EF1D88"/>
    <w:rsid w:val="00EF30AF"/>
    <w:rsid w:val="00EF3C59"/>
    <w:rsid w:val="00EF46A3"/>
    <w:rsid w:val="00EF5196"/>
    <w:rsid w:val="00EF51F1"/>
    <w:rsid w:val="00EF541B"/>
    <w:rsid w:val="00EF5D5D"/>
    <w:rsid w:val="00EF5F83"/>
    <w:rsid w:val="00EF6D23"/>
    <w:rsid w:val="00EF7632"/>
    <w:rsid w:val="00F0249E"/>
    <w:rsid w:val="00F0326E"/>
    <w:rsid w:val="00F038E1"/>
    <w:rsid w:val="00F0489F"/>
    <w:rsid w:val="00F04F68"/>
    <w:rsid w:val="00F05AC3"/>
    <w:rsid w:val="00F068A4"/>
    <w:rsid w:val="00F07512"/>
    <w:rsid w:val="00F07516"/>
    <w:rsid w:val="00F10296"/>
    <w:rsid w:val="00F10BB5"/>
    <w:rsid w:val="00F10C67"/>
    <w:rsid w:val="00F11393"/>
    <w:rsid w:val="00F128EE"/>
    <w:rsid w:val="00F1314F"/>
    <w:rsid w:val="00F132CE"/>
    <w:rsid w:val="00F1360B"/>
    <w:rsid w:val="00F1394A"/>
    <w:rsid w:val="00F13C85"/>
    <w:rsid w:val="00F13CCB"/>
    <w:rsid w:val="00F16626"/>
    <w:rsid w:val="00F2216D"/>
    <w:rsid w:val="00F22B69"/>
    <w:rsid w:val="00F22C07"/>
    <w:rsid w:val="00F230DA"/>
    <w:rsid w:val="00F245FE"/>
    <w:rsid w:val="00F25321"/>
    <w:rsid w:val="00F25BA6"/>
    <w:rsid w:val="00F27BC3"/>
    <w:rsid w:val="00F30DFF"/>
    <w:rsid w:val="00F312B4"/>
    <w:rsid w:val="00F31493"/>
    <w:rsid w:val="00F31AA5"/>
    <w:rsid w:val="00F32153"/>
    <w:rsid w:val="00F3325A"/>
    <w:rsid w:val="00F33471"/>
    <w:rsid w:val="00F336DC"/>
    <w:rsid w:val="00F34CC6"/>
    <w:rsid w:val="00F34E10"/>
    <w:rsid w:val="00F34E82"/>
    <w:rsid w:val="00F34EC2"/>
    <w:rsid w:val="00F34FDF"/>
    <w:rsid w:val="00F35172"/>
    <w:rsid w:val="00F35915"/>
    <w:rsid w:val="00F359FC"/>
    <w:rsid w:val="00F35AB1"/>
    <w:rsid w:val="00F36551"/>
    <w:rsid w:val="00F371CA"/>
    <w:rsid w:val="00F3746D"/>
    <w:rsid w:val="00F378A3"/>
    <w:rsid w:val="00F402D5"/>
    <w:rsid w:val="00F40EB5"/>
    <w:rsid w:val="00F42E91"/>
    <w:rsid w:val="00F43157"/>
    <w:rsid w:val="00F434D7"/>
    <w:rsid w:val="00F43618"/>
    <w:rsid w:val="00F43CE8"/>
    <w:rsid w:val="00F442C0"/>
    <w:rsid w:val="00F4528A"/>
    <w:rsid w:val="00F45DE3"/>
    <w:rsid w:val="00F46BD5"/>
    <w:rsid w:val="00F46BF0"/>
    <w:rsid w:val="00F47799"/>
    <w:rsid w:val="00F502F7"/>
    <w:rsid w:val="00F509D6"/>
    <w:rsid w:val="00F5147E"/>
    <w:rsid w:val="00F51662"/>
    <w:rsid w:val="00F517AC"/>
    <w:rsid w:val="00F5196F"/>
    <w:rsid w:val="00F53657"/>
    <w:rsid w:val="00F53A44"/>
    <w:rsid w:val="00F53C54"/>
    <w:rsid w:val="00F53D5A"/>
    <w:rsid w:val="00F55483"/>
    <w:rsid w:val="00F558A9"/>
    <w:rsid w:val="00F56718"/>
    <w:rsid w:val="00F574CC"/>
    <w:rsid w:val="00F60107"/>
    <w:rsid w:val="00F604B3"/>
    <w:rsid w:val="00F610CA"/>
    <w:rsid w:val="00F61BD8"/>
    <w:rsid w:val="00F621F3"/>
    <w:rsid w:val="00F62567"/>
    <w:rsid w:val="00F625B4"/>
    <w:rsid w:val="00F62608"/>
    <w:rsid w:val="00F62F85"/>
    <w:rsid w:val="00F62FB0"/>
    <w:rsid w:val="00F63EA1"/>
    <w:rsid w:val="00F6430D"/>
    <w:rsid w:val="00F65579"/>
    <w:rsid w:val="00F66519"/>
    <w:rsid w:val="00F669E7"/>
    <w:rsid w:val="00F67254"/>
    <w:rsid w:val="00F702F2"/>
    <w:rsid w:val="00F70E91"/>
    <w:rsid w:val="00F70F6A"/>
    <w:rsid w:val="00F730D8"/>
    <w:rsid w:val="00F73308"/>
    <w:rsid w:val="00F759C3"/>
    <w:rsid w:val="00F77A3B"/>
    <w:rsid w:val="00F802BC"/>
    <w:rsid w:val="00F8088B"/>
    <w:rsid w:val="00F823BB"/>
    <w:rsid w:val="00F829F1"/>
    <w:rsid w:val="00F83839"/>
    <w:rsid w:val="00F84643"/>
    <w:rsid w:val="00F84A71"/>
    <w:rsid w:val="00F853A7"/>
    <w:rsid w:val="00F857CF"/>
    <w:rsid w:val="00F8667D"/>
    <w:rsid w:val="00F87AB2"/>
    <w:rsid w:val="00F90F1C"/>
    <w:rsid w:val="00F90F20"/>
    <w:rsid w:val="00F91C19"/>
    <w:rsid w:val="00F91D71"/>
    <w:rsid w:val="00F923F1"/>
    <w:rsid w:val="00F93010"/>
    <w:rsid w:val="00F932D6"/>
    <w:rsid w:val="00F9361E"/>
    <w:rsid w:val="00F93645"/>
    <w:rsid w:val="00F93A60"/>
    <w:rsid w:val="00F93D5C"/>
    <w:rsid w:val="00F940B1"/>
    <w:rsid w:val="00F95091"/>
    <w:rsid w:val="00F9592F"/>
    <w:rsid w:val="00F95A91"/>
    <w:rsid w:val="00F9607F"/>
    <w:rsid w:val="00F96836"/>
    <w:rsid w:val="00F96B2B"/>
    <w:rsid w:val="00F96E1F"/>
    <w:rsid w:val="00F97BB9"/>
    <w:rsid w:val="00F97EF5"/>
    <w:rsid w:val="00FA01E4"/>
    <w:rsid w:val="00FA0EF4"/>
    <w:rsid w:val="00FA1BEB"/>
    <w:rsid w:val="00FA262B"/>
    <w:rsid w:val="00FA3C12"/>
    <w:rsid w:val="00FA50C5"/>
    <w:rsid w:val="00FA50DA"/>
    <w:rsid w:val="00FA57A8"/>
    <w:rsid w:val="00FA6068"/>
    <w:rsid w:val="00FA624E"/>
    <w:rsid w:val="00FA664A"/>
    <w:rsid w:val="00FA6FFE"/>
    <w:rsid w:val="00FA723F"/>
    <w:rsid w:val="00FB1323"/>
    <w:rsid w:val="00FB1A90"/>
    <w:rsid w:val="00FB1B91"/>
    <w:rsid w:val="00FB2D28"/>
    <w:rsid w:val="00FB34B2"/>
    <w:rsid w:val="00FB40CF"/>
    <w:rsid w:val="00FB4BD6"/>
    <w:rsid w:val="00FB511F"/>
    <w:rsid w:val="00FB5AAA"/>
    <w:rsid w:val="00FB6640"/>
    <w:rsid w:val="00FB7385"/>
    <w:rsid w:val="00FB7B14"/>
    <w:rsid w:val="00FB7E55"/>
    <w:rsid w:val="00FB7F80"/>
    <w:rsid w:val="00FC035F"/>
    <w:rsid w:val="00FC088C"/>
    <w:rsid w:val="00FC1175"/>
    <w:rsid w:val="00FC20A1"/>
    <w:rsid w:val="00FC36B4"/>
    <w:rsid w:val="00FC37CA"/>
    <w:rsid w:val="00FC3AC5"/>
    <w:rsid w:val="00FC3E42"/>
    <w:rsid w:val="00FC4434"/>
    <w:rsid w:val="00FC4824"/>
    <w:rsid w:val="00FC4995"/>
    <w:rsid w:val="00FC4DF9"/>
    <w:rsid w:val="00FC6122"/>
    <w:rsid w:val="00FC69C8"/>
    <w:rsid w:val="00FC6E78"/>
    <w:rsid w:val="00FC7D6B"/>
    <w:rsid w:val="00FD098A"/>
    <w:rsid w:val="00FD1369"/>
    <w:rsid w:val="00FD1AAB"/>
    <w:rsid w:val="00FD1F70"/>
    <w:rsid w:val="00FD268C"/>
    <w:rsid w:val="00FD3B1C"/>
    <w:rsid w:val="00FD419A"/>
    <w:rsid w:val="00FD44D3"/>
    <w:rsid w:val="00FD45D8"/>
    <w:rsid w:val="00FD4667"/>
    <w:rsid w:val="00FD4788"/>
    <w:rsid w:val="00FD5A22"/>
    <w:rsid w:val="00FD6237"/>
    <w:rsid w:val="00FD7161"/>
    <w:rsid w:val="00FD7531"/>
    <w:rsid w:val="00FE0064"/>
    <w:rsid w:val="00FE03E9"/>
    <w:rsid w:val="00FE1037"/>
    <w:rsid w:val="00FE1CA3"/>
    <w:rsid w:val="00FE20B7"/>
    <w:rsid w:val="00FE33FE"/>
    <w:rsid w:val="00FE38CD"/>
    <w:rsid w:val="00FE3D28"/>
    <w:rsid w:val="00FE47F2"/>
    <w:rsid w:val="00FE4871"/>
    <w:rsid w:val="00FE4A78"/>
    <w:rsid w:val="00FE4BB0"/>
    <w:rsid w:val="00FE5030"/>
    <w:rsid w:val="00FE6D5A"/>
    <w:rsid w:val="00FE6D84"/>
    <w:rsid w:val="00FE7437"/>
    <w:rsid w:val="00FE7D03"/>
    <w:rsid w:val="00FF04BE"/>
    <w:rsid w:val="00FF130B"/>
    <w:rsid w:val="00FF1ACA"/>
    <w:rsid w:val="00FF21DD"/>
    <w:rsid w:val="00FF2510"/>
    <w:rsid w:val="00FF2933"/>
    <w:rsid w:val="00FF341E"/>
    <w:rsid w:val="00FF3E52"/>
    <w:rsid w:val="00FF5C20"/>
    <w:rsid w:val="00FF5EEB"/>
    <w:rsid w:val="00FF6535"/>
    <w:rsid w:val="00FF65C7"/>
    <w:rsid w:val="00FF71E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58177"/>
    <o:shapelayout v:ext="edit">
      <o:idmap v:ext="edit" data="1"/>
    </o:shapelayout>
  </w:shapeDefaults>
  <w:decimalSymbol w:val="."/>
  <w:listSeparator w:val=","/>
  <w14:docId w14:val="19E05E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qFormat="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uiPriority="1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9" w:unhideWhenUsed="1"/>
    <w:lsdException w:name="List Bullet 3" w:semiHidden="1" w:uiPriority="1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lsdException w:name="Table Columns 2" w:semiHidden="1" w:unhideWhenUsed="1"/>
    <w:lsdException w:name="Table Columns 3" w:semiHidden="1" w:uiPriority="99"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54353"/>
    <w:pPr>
      <w:keepLines/>
      <w:spacing w:before="120" w:after="120"/>
    </w:pPr>
    <w:rPr>
      <w:rFonts w:asciiTheme="minorHAnsi" w:hAnsiTheme="minorHAnsi"/>
      <w:sz w:val="17"/>
      <w:szCs w:val="24"/>
    </w:rPr>
  </w:style>
  <w:style w:type="paragraph" w:styleId="Heading10">
    <w:name w:val="heading 1"/>
    <w:basedOn w:val="Normal"/>
    <w:next w:val="Normal"/>
    <w:link w:val="Heading1Char"/>
    <w:uiPriority w:val="9"/>
    <w:qFormat/>
    <w:rsid w:val="00C8160C"/>
    <w:pPr>
      <w:keepNext/>
      <w:tabs>
        <w:tab w:val="left" w:pos="5180"/>
      </w:tabs>
      <w:spacing w:line="216" w:lineRule="auto"/>
      <w:outlineLvl w:val="0"/>
    </w:pPr>
    <w:rPr>
      <w:rFonts w:asciiTheme="majorHAnsi" w:hAnsiTheme="majorHAnsi"/>
      <w:b/>
      <w:color w:val="4C4C4C"/>
      <w:sz w:val="40"/>
      <w:szCs w:val="48"/>
    </w:rPr>
  </w:style>
  <w:style w:type="paragraph" w:styleId="Heading21">
    <w:name w:val="heading 2"/>
    <w:basedOn w:val="Heading10"/>
    <w:next w:val="Normal"/>
    <w:link w:val="Heading2Char"/>
    <w:uiPriority w:val="9"/>
    <w:qFormat/>
    <w:rsid w:val="003E13AA"/>
    <w:pPr>
      <w:outlineLvl w:val="1"/>
    </w:pPr>
    <w:rPr>
      <w:rFonts w:asciiTheme="minorHAnsi" w:hAnsiTheme="minorHAnsi" w:cstheme="minorHAnsi"/>
      <w:color w:val="404040"/>
      <w:sz w:val="24"/>
      <w:szCs w:val="28"/>
    </w:rPr>
  </w:style>
  <w:style w:type="paragraph" w:styleId="Heading30">
    <w:name w:val="heading 3"/>
    <w:basedOn w:val="Heading21"/>
    <w:next w:val="Normal"/>
    <w:link w:val="Heading3Char"/>
    <w:uiPriority w:val="9"/>
    <w:qFormat/>
    <w:rsid w:val="00E47C76"/>
    <w:pPr>
      <w:outlineLvl w:val="2"/>
    </w:pPr>
    <w:rPr>
      <w:rFonts w:cs="Arial"/>
      <w:bCs/>
      <w:color w:val="4F4F4F"/>
      <w:sz w:val="22"/>
      <w:szCs w:val="26"/>
    </w:rPr>
  </w:style>
  <w:style w:type="paragraph" w:styleId="Heading4">
    <w:name w:val="heading 4"/>
    <w:basedOn w:val="Heading30"/>
    <w:next w:val="Normal"/>
    <w:link w:val="Heading4Char"/>
    <w:uiPriority w:val="9"/>
    <w:qFormat/>
    <w:rsid w:val="006941B3"/>
    <w:pPr>
      <w:outlineLvl w:val="3"/>
    </w:pPr>
    <w:rPr>
      <w:bCs w:val="0"/>
      <w:color w:val="4D4D4D"/>
      <w:sz w:val="19"/>
      <w:szCs w:val="20"/>
    </w:rPr>
  </w:style>
  <w:style w:type="paragraph" w:styleId="Heading5">
    <w:name w:val="heading 5"/>
    <w:basedOn w:val="Heading4"/>
    <w:next w:val="Normal"/>
    <w:link w:val="Heading5Char"/>
    <w:uiPriority w:val="9"/>
    <w:qFormat/>
    <w:rsid w:val="003E13AA"/>
    <w:pPr>
      <w:outlineLvl w:val="4"/>
    </w:pPr>
    <w:rPr>
      <w:b w:val="0"/>
      <w:i/>
      <w:sz w:val="18"/>
    </w:rPr>
  </w:style>
  <w:style w:type="paragraph" w:styleId="Heading6">
    <w:name w:val="heading 6"/>
    <w:basedOn w:val="Normal"/>
    <w:next w:val="Normal"/>
    <w:link w:val="Heading6Char"/>
    <w:uiPriority w:val="9"/>
    <w:semiHidden/>
    <w:unhideWhenUsed/>
    <w:qFormat/>
    <w:rsid w:val="00356A13"/>
    <w:pPr>
      <w:keepNext/>
      <w:spacing w:before="200" w:after="0"/>
      <w:outlineLvl w:val="5"/>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C520AB"/>
    <w:pPr>
      <w:keepNext/>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0"/>
    <w:uiPriority w:val="9"/>
    <w:rsid w:val="00C8160C"/>
    <w:rPr>
      <w:rFonts w:asciiTheme="majorHAnsi" w:hAnsiTheme="majorHAnsi"/>
      <w:b/>
      <w:color w:val="4C4C4C"/>
      <w:sz w:val="40"/>
      <w:szCs w:val="48"/>
    </w:rPr>
  </w:style>
  <w:style w:type="character" w:customStyle="1" w:styleId="Heading2Char">
    <w:name w:val="Heading 2 Char"/>
    <w:link w:val="Heading21"/>
    <w:uiPriority w:val="9"/>
    <w:locked/>
    <w:rsid w:val="003E13AA"/>
    <w:rPr>
      <w:rFonts w:asciiTheme="minorHAnsi" w:hAnsiTheme="minorHAnsi" w:cstheme="minorHAnsi"/>
      <w:b/>
      <w:color w:val="404040"/>
      <w:sz w:val="24"/>
      <w:szCs w:val="28"/>
    </w:rPr>
  </w:style>
  <w:style w:type="character" w:customStyle="1" w:styleId="Heading3Char">
    <w:name w:val="Heading 3 Char"/>
    <w:link w:val="Heading30"/>
    <w:uiPriority w:val="9"/>
    <w:locked/>
    <w:rsid w:val="00E47C76"/>
    <w:rPr>
      <w:rFonts w:asciiTheme="majorHAnsi" w:hAnsiTheme="majorHAnsi" w:cs="Arial"/>
      <w:b/>
      <w:bCs/>
      <w:color w:val="4F4F4F"/>
      <w:spacing w:val="2"/>
      <w:sz w:val="22"/>
      <w:szCs w:val="26"/>
    </w:rPr>
  </w:style>
  <w:style w:type="character" w:customStyle="1" w:styleId="Heading4Char">
    <w:name w:val="Heading 4 Char"/>
    <w:basedOn w:val="DefaultParagraphFont"/>
    <w:link w:val="Heading4"/>
    <w:uiPriority w:val="9"/>
    <w:rsid w:val="006941B3"/>
    <w:rPr>
      <w:rFonts w:asciiTheme="minorHAnsi" w:hAnsiTheme="minorHAnsi" w:cs="Arial"/>
      <w:b/>
      <w:color w:val="4D4D4D"/>
      <w:sz w:val="19"/>
    </w:rPr>
  </w:style>
  <w:style w:type="character" w:customStyle="1" w:styleId="Heading5Char">
    <w:name w:val="Heading 5 Char"/>
    <w:basedOn w:val="DefaultParagraphFont"/>
    <w:link w:val="Heading5"/>
    <w:uiPriority w:val="9"/>
    <w:rsid w:val="003E13AA"/>
    <w:rPr>
      <w:rFonts w:asciiTheme="minorHAnsi" w:hAnsiTheme="minorHAnsi" w:cs="Arial"/>
      <w:i/>
      <w:color w:val="4D4D4D"/>
      <w:sz w:val="18"/>
    </w:rPr>
  </w:style>
  <w:style w:type="character" w:customStyle="1" w:styleId="Heading6Char">
    <w:name w:val="Heading 6 Char"/>
    <w:basedOn w:val="DefaultParagraphFont"/>
    <w:link w:val="Heading6"/>
    <w:uiPriority w:val="9"/>
    <w:semiHidden/>
    <w:rsid w:val="00356A13"/>
    <w:rPr>
      <w:rFonts w:asciiTheme="majorHAnsi" w:eastAsiaTheme="majorEastAsia" w:hAnsiTheme="majorHAnsi" w:cstheme="majorBidi"/>
      <w:i/>
      <w:iCs/>
      <w:color w:val="243F60" w:themeColor="accent1" w:themeShade="7F"/>
      <w:sz w:val="17"/>
      <w:szCs w:val="24"/>
    </w:rPr>
  </w:style>
  <w:style w:type="character" w:customStyle="1" w:styleId="Heading8Char">
    <w:name w:val="Heading 8 Char"/>
    <w:basedOn w:val="DefaultParagraphFont"/>
    <w:link w:val="Heading8"/>
    <w:uiPriority w:val="9"/>
    <w:semiHidden/>
    <w:rsid w:val="00C520AB"/>
    <w:rPr>
      <w:rFonts w:asciiTheme="majorHAnsi" w:eastAsiaTheme="majorEastAsia" w:hAnsiTheme="majorHAnsi" w:cstheme="majorBidi"/>
      <w:color w:val="404040" w:themeColor="text1" w:themeTint="BF"/>
      <w:spacing w:val="2"/>
    </w:rPr>
  </w:style>
  <w:style w:type="paragraph" w:customStyle="1" w:styleId="Bullet">
    <w:name w:val="Bullet"/>
    <w:basedOn w:val="Normal"/>
    <w:link w:val="BulletChar"/>
    <w:qFormat/>
    <w:rsid w:val="00FB7385"/>
    <w:pPr>
      <w:numPr>
        <w:numId w:val="1"/>
      </w:numPr>
      <w:spacing w:before="80" w:after="80"/>
    </w:pPr>
  </w:style>
  <w:style w:type="character" w:customStyle="1" w:styleId="BulletChar">
    <w:name w:val="Bullet Char"/>
    <w:link w:val="Bullet"/>
    <w:rsid w:val="00FB7385"/>
    <w:rPr>
      <w:rFonts w:asciiTheme="minorHAnsi" w:hAnsiTheme="minorHAnsi"/>
      <w:sz w:val="17"/>
      <w:szCs w:val="24"/>
    </w:rPr>
  </w:style>
  <w:style w:type="paragraph" w:customStyle="1" w:styleId="Dash">
    <w:name w:val="Dash"/>
    <w:basedOn w:val="Normal"/>
    <w:link w:val="DashChar"/>
    <w:qFormat/>
    <w:rsid w:val="00EE7D71"/>
    <w:pPr>
      <w:numPr>
        <w:ilvl w:val="1"/>
        <w:numId w:val="1"/>
      </w:numPr>
      <w:tabs>
        <w:tab w:val="clear" w:pos="720"/>
        <w:tab w:val="num" w:pos="630"/>
      </w:tabs>
      <w:spacing w:before="60" w:after="60"/>
      <w:ind w:left="630" w:hanging="270"/>
    </w:pPr>
  </w:style>
  <w:style w:type="character" w:customStyle="1" w:styleId="DashChar">
    <w:name w:val="Dash Char"/>
    <w:link w:val="Dash"/>
    <w:rsid w:val="00EE7D71"/>
    <w:rPr>
      <w:rFonts w:asciiTheme="minorHAnsi" w:hAnsiTheme="minorHAnsi"/>
      <w:sz w:val="17"/>
      <w:szCs w:val="24"/>
    </w:rPr>
  </w:style>
  <w:style w:type="paragraph" w:customStyle="1" w:styleId="Heading1numbered">
    <w:name w:val="Heading 1 numbered"/>
    <w:basedOn w:val="Heading10"/>
    <w:next w:val="Normal"/>
    <w:link w:val="Heading1numberedChar"/>
    <w:uiPriority w:val="8"/>
    <w:qFormat/>
    <w:rsid w:val="00780AE7"/>
    <w:pPr>
      <w:numPr>
        <w:numId w:val="6"/>
      </w:numPr>
      <w:spacing w:after="160"/>
    </w:pPr>
  </w:style>
  <w:style w:type="character" w:customStyle="1" w:styleId="Heading1numberedChar">
    <w:name w:val="Heading 1 numbered Char"/>
    <w:basedOn w:val="Heading1Char"/>
    <w:link w:val="Heading1numbered"/>
    <w:rsid w:val="00780AE7"/>
    <w:rPr>
      <w:rFonts w:asciiTheme="majorHAnsi" w:hAnsiTheme="majorHAnsi"/>
      <w:b/>
      <w:color w:val="4C4C4C"/>
      <w:sz w:val="40"/>
      <w:szCs w:val="48"/>
    </w:rPr>
  </w:style>
  <w:style w:type="paragraph" w:customStyle="1" w:styleId="Heading2numbered">
    <w:name w:val="Heading 2 numbered"/>
    <w:basedOn w:val="Heading21"/>
    <w:next w:val="Normal"/>
    <w:uiPriority w:val="8"/>
    <w:qFormat/>
    <w:rsid w:val="00BF61EF"/>
    <w:pPr>
      <w:numPr>
        <w:ilvl w:val="1"/>
        <w:numId w:val="6"/>
      </w:numPr>
    </w:pPr>
    <w:rPr>
      <w:sz w:val="20"/>
    </w:rPr>
  </w:style>
  <w:style w:type="paragraph" w:customStyle="1" w:styleId="Heading3numbered">
    <w:name w:val="Heading 3 numbered"/>
    <w:basedOn w:val="Heading30"/>
    <w:next w:val="Normal"/>
    <w:uiPriority w:val="8"/>
    <w:qFormat/>
    <w:rsid w:val="000962F6"/>
    <w:pPr>
      <w:numPr>
        <w:ilvl w:val="2"/>
        <w:numId w:val="6"/>
      </w:numPr>
      <w:ind w:left="576" w:hanging="576"/>
    </w:pPr>
    <w:rPr>
      <w:sz w:val="18"/>
    </w:rPr>
  </w:style>
  <w:style w:type="paragraph" w:styleId="ListNumber">
    <w:name w:val="List Number"/>
    <w:basedOn w:val="Normal"/>
    <w:rsid w:val="003474E2"/>
    <w:pPr>
      <w:numPr>
        <w:numId w:val="36"/>
      </w:numPr>
      <w:spacing w:before="20" w:after="60"/>
    </w:pPr>
  </w:style>
  <w:style w:type="paragraph" w:customStyle="1" w:styleId="Tabletext">
    <w:name w:val="Table text"/>
    <w:basedOn w:val="Normal"/>
    <w:link w:val="TabletextChar"/>
    <w:uiPriority w:val="9"/>
    <w:qFormat/>
    <w:rsid w:val="009F7F4E"/>
    <w:pPr>
      <w:spacing w:before="30" w:after="30"/>
    </w:pPr>
    <w:rPr>
      <w:color w:val="4D4D4D"/>
      <w:sz w:val="15"/>
    </w:rPr>
  </w:style>
  <w:style w:type="character" w:customStyle="1" w:styleId="TabletextChar">
    <w:name w:val="Table text Char"/>
    <w:link w:val="Tabletext"/>
    <w:uiPriority w:val="9"/>
    <w:rsid w:val="009F7F4E"/>
    <w:rPr>
      <w:rFonts w:asciiTheme="minorHAnsi" w:hAnsiTheme="minorHAnsi"/>
      <w:color w:val="4D4D4D"/>
      <w:sz w:val="15"/>
      <w:szCs w:val="24"/>
    </w:rPr>
  </w:style>
  <w:style w:type="paragraph" w:styleId="Footer">
    <w:name w:val="footer"/>
    <w:basedOn w:val="Normal"/>
    <w:link w:val="FooterChar"/>
    <w:uiPriority w:val="99"/>
    <w:rsid w:val="003E13AA"/>
    <w:pPr>
      <w:tabs>
        <w:tab w:val="center" w:pos="4153"/>
        <w:tab w:val="right" w:pos="8306"/>
      </w:tabs>
      <w:jc w:val="right"/>
    </w:pPr>
    <w:rPr>
      <w:sz w:val="16"/>
      <w:szCs w:val="16"/>
    </w:rPr>
  </w:style>
  <w:style w:type="character" w:customStyle="1" w:styleId="FooterChar">
    <w:name w:val="Footer Char"/>
    <w:basedOn w:val="DefaultParagraphFont"/>
    <w:link w:val="Footer"/>
    <w:uiPriority w:val="99"/>
    <w:rsid w:val="003E13AA"/>
    <w:rPr>
      <w:rFonts w:asciiTheme="minorHAnsi" w:hAnsiTheme="minorHAnsi"/>
      <w:sz w:val="16"/>
      <w:szCs w:val="16"/>
    </w:rPr>
  </w:style>
  <w:style w:type="paragraph" w:customStyle="1" w:styleId="FooterEven">
    <w:name w:val="Footer Even"/>
    <w:basedOn w:val="Footer"/>
    <w:rsid w:val="00E47C76"/>
    <w:pPr>
      <w:jc w:val="left"/>
    </w:pPr>
  </w:style>
  <w:style w:type="paragraph" w:styleId="NormalIndent">
    <w:name w:val="Normal Indent"/>
    <w:basedOn w:val="Normal"/>
    <w:uiPriority w:val="99"/>
    <w:qFormat/>
    <w:rsid w:val="00E47C76"/>
    <w:pPr>
      <w:ind w:left="360"/>
    </w:pPr>
  </w:style>
  <w:style w:type="paragraph" w:customStyle="1" w:styleId="Notes">
    <w:name w:val="Notes"/>
    <w:basedOn w:val="Normal"/>
    <w:link w:val="NotesChar"/>
    <w:qFormat/>
    <w:rsid w:val="00E47C76"/>
    <w:pPr>
      <w:spacing w:before="60" w:after="60"/>
    </w:pPr>
    <w:rPr>
      <w:rFonts w:cs="AGaramondPro-Regular"/>
      <w:color w:val="4A4A4A"/>
      <w:sz w:val="14"/>
      <w:szCs w:val="18"/>
    </w:rPr>
  </w:style>
  <w:style w:type="character" w:customStyle="1" w:styleId="NotesChar">
    <w:name w:val="Notes Char"/>
    <w:link w:val="Notes"/>
    <w:locked/>
    <w:rsid w:val="00C520AB"/>
    <w:rPr>
      <w:rFonts w:asciiTheme="minorHAnsi" w:hAnsiTheme="minorHAnsi" w:cs="AGaramondPro-Regular"/>
      <w:color w:val="4A4A4A"/>
      <w:spacing w:val="2"/>
      <w:sz w:val="14"/>
      <w:szCs w:val="18"/>
    </w:rPr>
  </w:style>
  <w:style w:type="character" w:styleId="PageNumber">
    <w:name w:val="page number"/>
    <w:rsid w:val="003E13AA"/>
    <w:rPr>
      <w:rFonts w:asciiTheme="minorHAnsi" w:hAnsiTheme="minorHAnsi"/>
      <w:b/>
      <w:color w:val="4C4C4C"/>
      <w:sz w:val="28"/>
    </w:rPr>
  </w:style>
  <w:style w:type="paragraph" w:customStyle="1" w:styleId="Spacer">
    <w:name w:val="Spacer"/>
    <w:basedOn w:val="Normal"/>
    <w:qFormat/>
    <w:rsid w:val="00E47C76"/>
    <w:pPr>
      <w:spacing w:before="0" w:after="0" w:line="120" w:lineRule="atLeast"/>
    </w:pPr>
    <w:rPr>
      <w:rFonts w:ascii="Calibri" w:hAnsi="Calibri" w:cs="Calibri"/>
      <w:sz w:val="12"/>
      <w:szCs w:val="22"/>
    </w:rPr>
  </w:style>
  <w:style w:type="paragraph" w:customStyle="1" w:styleId="Tablebullet">
    <w:name w:val="Table bullet"/>
    <w:basedOn w:val="Tabletext"/>
    <w:uiPriority w:val="7"/>
    <w:qFormat/>
    <w:rsid w:val="006453F8"/>
    <w:pPr>
      <w:numPr>
        <w:numId w:val="3"/>
      </w:numPr>
      <w:tabs>
        <w:tab w:val="clear" w:pos="360"/>
        <w:tab w:val="num" w:pos="257"/>
      </w:tabs>
      <w:ind w:left="257" w:right="-58" w:hanging="257"/>
    </w:pPr>
  </w:style>
  <w:style w:type="paragraph" w:customStyle="1" w:styleId="Tabletextcentred">
    <w:name w:val="Table text centred"/>
    <w:basedOn w:val="Tabletext"/>
    <w:qFormat/>
    <w:rsid w:val="00E47C76"/>
    <w:pPr>
      <w:jc w:val="center"/>
    </w:pPr>
  </w:style>
  <w:style w:type="paragraph" w:customStyle="1" w:styleId="Tabletextheadingleft">
    <w:name w:val="Table text heading left"/>
    <w:basedOn w:val="Tabletextcentred"/>
    <w:rsid w:val="00992A4E"/>
    <w:pPr>
      <w:spacing w:before="40" w:after="40"/>
      <w:jc w:val="left"/>
    </w:pPr>
    <w:rPr>
      <w:b/>
      <w:sz w:val="16"/>
    </w:rPr>
  </w:style>
  <w:style w:type="paragraph" w:customStyle="1" w:styleId="Tabletextheadingright">
    <w:name w:val="Table text heading right"/>
    <w:basedOn w:val="Tabletextheadingleft"/>
    <w:qFormat/>
    <w:rsid w:val="004B4007"/>
    <w:pPr>
      <w:jc w:val="right"/>
    </w:pPr>
  </w:style>
  <w:style w:type="paragraph" w:customStyle="1" w:styleId="Tabletextheadingcentred">
    <w:name w:val="Table text heading centred"/>
    <w:basedOn w:val="Tabletextheadingleft"/>
    <w:rsid w:val="001124BC"/>
    <w:pPr>
      <w:jc w:val="center"/>
    </w:pPr>
  </w:style>
  <w:style w:type="paragraph" w:styleId="TOC1">
    <w:name w:val="toc 1"/>
    <w:basedOn w:val="Normal"/>
    <w:next w:val="Normal"/>
    <w:uiPriority w:val="39"/>
    <w:rsid w:val="00F25321"/>
    <w:pPr>
      <w:tabs>
        <w:tab w:val="left" w:pos="360"/>
        <w:tab w:val="right" w:leader="dot" w:pos="8460"/>
      </w:tabs>
      <w:spacing w:before="80" w:after="80"/>
      <w:ind w:right="1512"/>
    </w:pPr>
    <w:rPr>
      <w:b/>
      <w:noProof/>
      <w:color w:val="4A4A4A"/>
      <w:sz w:val="18"/>
      <w:szCs w:val="20"/>
    </w:rPr>
  </w:style>
  <w:style w:type="paragraph" w:styleId="TOC2">
    <w:name w:val="toc 2"/>
    <w:basedOn w:val="TOC1"/>
    <w:next w:val="Normal"/>
    <w:uiPriority w:val="39"/>
    <w:rsid w:val="003E13AA"/>
    <w:pPr>
      <w:tabs>
        <w:tab w:val="left" w:pos="1540"/>
      </w:tabs>
      <w:spacing w:before="60" w:after="60"/>
      <w:ind w:left="202"/>
    </w:pPr>
    <w:rPr>
      <w:b w:val="0"/>
      <w:sz w:val="17"/>
    </w:rPr>
  </w:style>
  <w:style w:type="character" w:styleId="Hyperlink">
    <w:name w:val="Hyperlink"/>
    <w:basedOn w:val="DefaultParagraphFont"/>
    <w:uiPriority w:val="99"/>
    <w:rsid w:val="00E47C76"/>
    <w:rPr>
      <w:color w:val="4D4D4D"/>
      <w:u w:val="none"/>
    </w:rPr>
  </w:style>
  <w:style w:type="paragraph" w:styleId="Header">
    <w:name w:val="header"/>
    <w:basedOn w:val="Normal"/>
    <w:link w:val="HeaderChar"/>
    <w:rsid w:val="005B0593"/>
    <w:pPr>
      <w:tabs>
        <w:tab w:val="center" w:pos="4153"/>
        <w:tab w:val="right" w:pos="8306"/>
      </w:tabs>
      <w:ind w:left="-446" w:right="-446"/>
    </w:pPr>
  </w:style>
  <w:style w:type="character" w:customStyle="1" w:styleId="HeaderChar">
    <w:name w:val="Header Char"/>
    <w:basedOn w:val="DefaultParagraphFont"/>
    <w:link w:val="Header"/>
    <w:rsid w:val="005B0593"/>
    <w:rPr>
      <w:rFonts w:asciiTheme="minorHAnsi" w:hAnsiTheme="minorHAnsi"/>
      <w:sz w:val="17"/>
      <w:szCs w:val="24"/>
    </w:rPr>
  </w:style>
  <w:style w:type="paragraph" w:customStyle="1" w:styleId="PageNumberLeft">
    <w:name w:val="Page Number Left"/>
    <w:basedOn w:val="Normal"/>
    <w:rsid w:val="00E47C76"/>
    <w:pPr>
      <w:tabs>
        <w:tab w:val="center" w:pos="4153"/>
        <w:tab w:val="right" w:pos="8306"/>
      </w:tabs>
    </w:pPr>
    <w:rPr>
      <w:rFonts w:ascii="Calibri" w:hAnsi="Calibri"/>
      <w:sz w:val="16"/>
      <w:szCs w:val="16"/>
    </w:rPr>
  </w:style>
  <w:style w:type="paragraph" w:customStyle="1" w:styleId="TargetMet">
    <w:name w:val="TargetMet"/>
    <w:basedOn w:val="Normal"/>
    <w:qFormat/>
    <w:rsid w:val="00E47C76"/>
    <w:pPr>
      <w:numPr>
        <w:numId w:val="4"/>
      </w:numPr>
      <w:spacing w:before="30" w:after="30"/>
      <w:jc w:val="right"/>
    </w:pPr>
    <w:rPr>
      <w:color w:val="4D4D4D"/>
      <w:sz w:val="16"/>
    </w:rPr>
  </w:style>
  <w:style w:type="paragraph" w:customStyle="1" w:styleId="TargetNotMet5">
    <w:name w:val="TargetNotMet&lt;5"/>
    <w:basedOn w:val="Normal"/>
    <w:qFormat/>
    <w:rsid w:val="00E47C76"/>
    <w:pPr>
      <w:numPr>
        <w:ilvl w:val="1"/>
        <w:numId w:val="4"/>
      </w:numPr>
      <w:spacing w:before="30" w:after="30"/>
      <w:jc w:val="right"/>
    </w:pPr>
    <w:rPr>
      <w:color w:val="4D4D4D"/>
      <w:sz w:val="16"/>
    </w:rPr>
  </w:style>
  <w:style w:type="paragraph" w:customStyle="1" w:styleId="TargetNotMet50">
    <w:name w:val="TargetNotMet&gt;5"/>
    <w:basedOn w:val="Normal"/>
    <w:qFormat/>
    <w:rsid w:val="00E47C76"/>
    <w:pPr>
      <w:numPr>
        <w:ilvl w:val="2"/>
        <w:numId w:val="4"/>
      </w:numPr>
      <w:spacing w:before="30" w:after="30"/>
      <w:jc w:val="right"/>
    </w:pPr>
    <w:rPr>
      <w:color w:val="4D4D4D"/>
      <w:sz w:val="16"/>
    </w:rPr>
  </w:style>
  <w:style w:type="table" w:styleId="TableColumns3">
    <w:name w:val="Table Columns 3"/>
    <w:basedOn w:val="TableNormal"/>
    <w:uiPriority w:val="99"/>
    <w:rsid w:val="00E47C76"/>
    <w:pPr>
      <w:spacing w:before="100" w:after="100" w:line="264"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AnnualReporttexttable">
    <w:name w:val="Annual Report text table"/>
    <w:basedOn w:val="TableNormal"/>
    <w:uiPriority w:val="99"/>
    <w:rsid w:val="00745B5D"/>
    <w:pPr>
      <w:spacing w:before="30" w:after="30"/>
    </w:pPr>
    <w:rPr>
      <w:rFonts w:asciiTheme="minorHAnsi" w:hAnsiTheme="minorHAnsi"/>
      <w:color w:val="4D4D4D"/>
      <w:sz w:val="16"/>
    </w:rPr>
    <w:tblPr>
      <w:tblStyleColBandSize w:val="1"/>
    </w:tblPr>
    <w:trPr>
      <w:cantSplit/>
    </w:trPr>
    <w:tcPr>
      <w:shd w:val="clear" w:color="auto" w:fill="FFFFFF" w:themeFill="background1"/>
    </w:tcPr>
    <w:tblStylePr w:type="firstRow">
      <w:pPr>
        <w:jc w:val="right"/>
      </w:pPr>
      <w:rPr>
        <w:b/>
        <w:color w:val="4D4D4D"/>
        <w:sz w:val="16"/>
      </w:rPr>
    </w:tblStylePr>
    <w:tblStylePr w:type="firstCol">
      <w:pPr>
        <w:jc w:val="left"/>
      </w:pPr>
    </w:tblStylePr>
    <w:tblStylePr w:type="band1Vert">
      <w:tblPr/>
      <w:tcPr>
        <w:shd w:val="clear" w:color="auto" w:fill="E0E0E0"/>
      </w:tcPr>
    </w:tblStylePr>
    <w:tblStylePr w:type="band2Vert">
      <w:rPr>
        <w:color w:val="auto"/>
      </w:rPr>
    </w:tblStylePr>
  </w:style>
  <w:style w:type="table" w:customStyle="1" w:styleId="AnnualReportfinancialtable">
    <w:name w:val="Annual Report financial table"/>
    <w:basedOn w:val="TableNormal"/>
    <w:uiPriority w:val="99"/>
    <w:rsid w:val="00271DE3"/>
    <w:pPr>
      <w:spacing w:before="30" w:after="30"/>
      <w:jc w:val="right"/>
    </w:pPr>
    <w:rPr>
      <w:rFonts w:asciiTheme="minorHAnsi" w:hAnsiTheme="minorHAnsi"/>
      <w:color w:val="4D4D4D"/>
      <w:sz w:val="16"/>
    </w:rPr>
    <w:tblPr>
      <w:tblStyleRowBandSize w:val="1"/>
      <w:tblStyleColBandSize w:val="1"/>
      <w:tblCellMar>
        <w:left w:w="86" w:type="dxa"/>
        <w:right w:w="86" w:type="dxa"/>
      </w:tblCellMar>
    </w:tblPr>
    <w:trPr>
      <w:cantSplit/>
    </w:trPr>
    <w:tblStylePr w:type="firstRow">
      <w:rPr>
        <w:b w:val="0"/>
      </w:rPr>
      <w:tblPr/>
      <w:tcPr>
        <w:shd w:val="clear" w:color="auto" w:fill="FFFFFF" w:themeFill="background1"/>
      </w:tcPr>
    </w:tblStyle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Heading1a">
    <w:name w:val="Heading 1a"/>
    <w:basedOn w:val="Heading10"/>
    <w:qFormat/>
    <w:rsid w:val="003E13AA"/>
  </w:style>
  <w:style w:type="paragraph" w:customStyle="1" w:styleId="Tabletextrightbold">
    <w:name w:val="Table text right bold"/>
    <w:basedOn w:val="Tabletextright"/>
    <w:qFormat/>
    <w:rsid w:val="00E47C76"/>
    <w:rPr>
      <w:b/>
      <w:bCs/>
      <w:szCs w:val="19"/>
    </w:rPr>
  </w:style>
  <w:style w:type="paragraph" w:customStyle="1" w:styleId="Tabletextright">
    <w:name w:val="Table text right"/>
    <w:basedOn w:val="Tabletext"/>
    <w:link w:val="TabletextrightChar"/>
    <w:qFormat/>
    <w:rsid w:val="00B03F4D"/>
    <w:pPr>
      <w:jc w:val="right"/>
    </w:pPr>
    <w:rPr>
      <w:szCs w:val="18"/>
    </w:rPr>
  </w:style>
  <w:style w:type="character" w:customStyle="1" w:styleId="TabletextrightChar">
    <w:name w:val="Table text right Char"/>
    <w:link w:val="Tabletextright"/>
    <w:rsid w:val="00AC5DD0"/>
    <w:rPr>
      <w:rFonts w:asciiTheme="minorHAnsi" w:hAnsiTheme="minorHAnsi"/>
      <w:color w:val="4D4D4D"/>
      <w:sz w:val="15"/>
      <w:szCs w:val="18"/>
    </w:rPr>
  </w:style>
  <w:style w:type="paragraph" w:customStyle="1" w:styleId="Tableheading">
    <w:name w:val="Table heading"/>
    <w:basedOn w:val="Normal"/>
    <w:link w:val="TableheadingChar"/>
    <w:qFormat/>
    <w:rsid w:val="00405E15"/>
    <w:pPr>
      <w:keepNext/>
      <w:tabs>
        <w:tab w:val="right" w:pos="9605"/>
      </w:tabs>
      <w:spacing w:before="30" w:after="30" w:line="264" w:lineRule="auto"/>
    </w:pPr>
    <w:rPr>
      <w:b/>
      <w:color w:val="4D4D4D"/>
    </w:rPr>
  </w:style>
  <w:style w:type="character" w:customStyle="1" w:styleId="TableheadingChar">
    <w:name w:val="Table heading Char"/>
    <w:link w:val="Tableheading"/>
    <w:rsid w:val="00405E15"/>
    <w:rPr>
      <w:rFonts w:asciiTheme="minorHAnsi" w:hAnsiTheme="minorHAnsi"/>
      <w:b/>
      <w:color w:val="4D4D4D"/>
      <w:sz w:val="17"/>
      <w:szCs w:val="24"/>
    </w:rPr>
  </w:style>
  <w:style w:type="table" w:styleId="TableGrid">
    <w:name w:val="Table Grid"/>
    <w:basedOn w:val="TableNormal"/>
    <w:rsid w:val="00910916"/>
    <w:pPr>
      <w:spacing w:before="30" w:after="30"/>
      <w:jc w:val="right"/>
    </w:pPr>
    <w:rPr>
      <w:rFonts w:asciiTheme="minorHAnsi" w:hAnsiTheme="minorHAnsi"/>
      <w:color w:val="4D4D4D"/>
      <w:sz w:val="16"/>
    </w:rPr>
    <w:tblPr>
      <w:tblStyleRowBandSize w:val="1"/>
      <w:tblStyleColBandSize w:val="1"/>
      <w:tblCellMar>
        <w:left w:w="86" w:type="dxa"/>
        <w:right w:w="86" w:type="dxa"/>
      </w:tblCellMar>
    </w:tblPr>
    <w:tblStylePr w:type="firstCol">
      <w:pPr>
        <w:jc w:val="left"/>
      </w:pPr>
    </w:tblStylePr>
    <w:tblStylePr w:type="band1Vert">
      <w:tblPr/>
      <w:tcPr>
        <w:shd w:val="clear" w:color="auto" w:fill="E0E0E0"/>
      </w:tcPr>
    </w:tblStylePr>
    <w:tblStylePr w:type="band2Vert">
      <w:rPr>
        <w:color w:val="auto"/>
      </w:rPr>
      <w:tblPr/>
      <w:tcPr>
        <w:shd w:val="clear" w:color="auto" w:fill="FFFFFF" w:themeFill="background1"/>
      </w:tcPr>
    </w:tblStylePr>
  </w:style>
  <w:style w:type="paragraph" w:customStyle="1" w:styleId="Tabletextbold">
    <w:name w:val="Table text bold"/>
    <w:basedOn w:val="Tabletext"/>
    <w:qFormat/>
    <w:rsid w:val="00722E5C"/>
    <w:rPr>
      <w:b/>
    </w:rPr>
  </w:style>
  <w:style w:type="paragraph" w:styleId="TOC3">
    <w:name w:val="toc 3"/>
    <w:basedOn w:val="TOC5"/>
    <w:next w:val="Normal"/>
    <w:uiPriority w:val="39"/>
    <w:rsid w:val="00270E3E"/>
    <w:pPr>
      <w:tabs>
        <w:tab w:val="clear" w:pos="4410"/>
      </w:tabs>
      <w:ind w:left="1260" w:right="1771" w:hanging="454"/>
    </w:pPr>
  </w:style>
  <w:style w:type="paragraph" w:styleId="TOC5">
    <w:name w:val="toc 5"/>
    <w:basedOn w:val="TOC4"/>
    <w:next w:val="Normal"/>
    <w:uiPriority w:val="39"/>
    <w:rsid w:val="00270E3E"/>
    <w:pPr>
      <w:numPr>
        <w:numId w:val="0"/>
      </w:numPr>
      <w:tabs>
        <w:tab w:val="right" w:pos="4410"/>
      </w:tabs>
      <w:ind w:left="720" w:right="392" w:hanging="360"/>
    </w:pPr>
    <w:rPr>
      <w:noProof w:val="0"/>
    </w:rPr>
  </w:style>
  <w:style w:type="paragraph" w:styleId="TOC4">
    <w:name w:val="toc 4"/>
    <w:next w:val="Normal"/>
    <w:uiPriority w:val="39"/>
    <w:rsid w:val="00E77BD3"/>
    <w:pPr>
      <w:numPr>
        <w:numId w:val="7"/>
      </w:numPr>
      <w:tabs>
        <w:tab w:val="right" w:pos="8460"/>
      </w:tabs>
      <w:spacing w:before="20" w:after="20"/>
      <w:ind w:left="2070" w:right="1505"/>
      <w:contextualSpacing/>
    </w:pPr>
    <w:rPr>
      <w:rFonts w:asciiTheme="minorHAnsi" w:eastAsiaTheme="minorEastAsia" w:hAnsiTheme="minorHAnsi" w:cstheme="minorBidi"/>
      <w:noProof/>
      <w:color w:val="4D4D4D"/>
      <w:sz w:val="16"/>
      <w:szCs w:val="22"/>
    </w:rPr>
  </w:style>
  <w:style w:type="paragraph" w:customStyle="1" w:styleId="Heading1App">
    <w:name w:val="Heading 1 App"/>
    <w:basedOn w:val="Heading1a"/>
    <w:qFormat/>
    <w:rsid w:val="00C8160C"/>
    <w:pPr>
      <w:tabs>
        <w:tab w:val="clear" w:pos="5180"/>
        <w:tab w:val="left" w:pos="2430"/>
      </w:tabs>
      <w:spacing w:before="100" w:after="160"/>
    </w:pPr>
    <w:rPr>
      <w:rFonts w:cstheme="minorHAnsi"/>
    </w:rPr>
  </w:style>
  <w:style w:type="paragraph" w:customStyle="1" w:styleId="Footerodd">
    <w:name w:val="Footer (odd)"/>
    <w:basedOn w:val="Normal"/>
    <w:uiPriority w:val="84"/>
    <w:rsid w:val="00B03F4D"/>
    <w:pPr>
      <w:pBdr>
        <w:top w:val="single" w:sz="6" w:space="1" w:color="auto"/>
      </w:pBdr>
      <w:tabs>
        <w:tab w:val="center" w:pos="4876"/>
        <w:tab w:val="right" w:pos="7710"/>
      </w:tabs>
      <w:spacing w:before="0"/>
    </w:pPr>
    <w:rPr>
      <w:rFonts w:asciiTheme="majorHAnsi" w:hAnsiTheme="majorHAnsi"/>
      <w:sz w:val="18"/>
      <w:szCs w:val="20"/>
      <w:lang w:eastAsia="en-US"/>
    </w:rPr>
  </w:style>
  <w:style w:type="paragraph" w:customStyle="1" w:styleId="NoteDash">
    <w:name w:val="Note Dash"/>
    <w:basedOn w:val="Normal"/>
    <w:next w:val="Normal"/>
    <w:uiPriority w:val="53"/>
    <w:rsid w:val="00B03F4D"/>
    <w:pPr>
      <w:spacing w:before="20"/>
      <w:ind w:left="568" w:hanging="284"/>
      <w:contextualSpacing/>
    </w:pPr>
    <w:rPr>
      <w:rFonts w:asciiTheme="majorHAnsi" w:hAnsiTheme="majorHAnsi"/>
      <w:i/>
      <w:spacing w:val="-2"/>
      <w:sz w:val="14"/>
      <w:szCs w:val="20"/>
      <w:lang w:eastAsia="en-US"/>
    </w:rPr>
  </w:style>
  <w:style w:type="paragraph" w:customStyle="1" w:styleId="Tabletextnotes">
    <w:name w:val="Table text notes"/>
    <w:basedOn w:val="Tabletext"/>
    <w:qFormat/>
    <w:rsid w:val="00160927"/>
    <w:pPr>
      <w:spacing w:after="60"/>
      <w:ind w:left="144"/>
    </w:pPr>
    <w:rPr>
      <w:sz w:val="13"/>
    </w:rPr>
  </w:style>
  <w:style w:type="paragraph" w:styleId="FootnoteText">
    <w:name w:val="footnote text"/>
    <w:basedOn w:val="Normal"/>
    <w:link w:val="FootnoteTextChar"/>
    <w:uiPriority w:val="99"/>
    <w:rsid w:val="0007179B"/>
    <w:pPr>
      <w:spacing w:before="0" w:after="0"/>
    </w:pPr>
    <w:rPr>
      <w:szCs w:val="20"/>
    </w:rPr>
  </w:style>
  <w:style w:type="character" w:customStyle="1" w:styleId="FootnoteTextChar">
    <w:name w:val="Footnote Text Char"/>
    <w:basedOn w:val="DefaultParagraphFont"/>
    <w:link w:val="FootnoteText"/>
    <w:uiPriority w:val="99"/>
    <w:rsid w:val="0007179B"/>
    <w:rPr>
      <w:rFonts w:asciiTheme="minorHAnsi" w:hAnsiTheme="minorHAnsi"/>
      <w:spacing w:val="2"/>
      <w:sz w:val="17"/>
    </w:rPr>
  </w:style>
  <w:style w:type="character" w:styleId="FootnoteReference">
    <w:name w:val="footnote reference"/>
    <w:basedOn w:val="DefaultParagraphFont"/>
    <w:uiPriority w:val="99"/>
    <w:rsid w:val="0007179B"/>
    <w:rPr>
      <w:vertAlign w:val="superscript"/>
    </w:rPr>
  </w:style>
  <w:style w:type="character" w:styleId="PlaceholderText">
    <w:name w:val="Placeholder Text"/>
    <w:basedOn w:val="DefaultParagraphFont"/>
    <w:uiPriority w:val="99"/>
    <w:semiHidden/>
    <w:rsid w:val="00F53657"/>
    <w:rPr>
      <w:color w:val="808080"/>
    </w:rPr>
  </w:style>
  <w:style w:type="paragraph" w:customStyle="1" w:styleId="Normalhanging">
    <w:name w:val="Normal hanging"/>
    <w:basedOn w:val="Normal"/>
    <w:qFormat/>
    <w:rsid w:val="0053584A"/>
    <w:pPr>
      <w:ind w:left="360" w:hanging="360"/>
    </w:pPr>
    <w:rPr>
      <w:color w:val="000000"/>
    </w:rPr>
  </w:style>
  <w:style w:type="paragraph" w:customStyle="1" w:styleId="Tabletexthanging">
    <w:name w:val="Table text hanging"/>
    <w:basedOn w:val="Tabletext"/>
    <w:qFormat/>
    <w:rsid w:val="00C520AB"/>
    <w:pPr>
      <w:ind w:left="630" w:hanging="270"/>
    </w:pPr>
  </w:style>
  <w:style w:type="paragraph" w:customStyle="1" w:styleId="Tabletextindent">
    <w:name w:val="Table text indent"/>
    <w:basedOn w:val="Tabletext"/>
    <w:qFormat/>
    <w:rsid w:val="00C520AB"/>
    <w:pPr>
      <w:ind w:left="360"/>
    </w:pPr>
  </w:style>
  <w:style w:type="paragraph" w:styleId="TOC9">
    <w:name w:val="toc 9"/>
    <w:basedOn w:val="Normal"/>
    <w:next w:val="Normal"/>
    <w:autoRedefine/>
    <w:uiPriority w:val="39"/>
    <w:rsid w:val="00FE4BB0"/>
    <w:pPr>
      <w:spacing w:after="100"/>
      <w:ind w:left="1360"/>
    </w:pPr>
  </w:style>
  <w:style w:type="paragraph" w:styleId="BalloonText">
    <w:name w:val="Balloon Text"/>
    <w:basedOn w:val="Normal"/>
    <w:link w:val="BalloonTextChar"/>
    <w:uiPriority w:val="99"/>
    <w:semiHidden/>
    <w:unhideWhenUsed/>
    <w:rsid w:val="005C5B2D"/>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C5B2D"/>
    <w:rPr>
      <w:rFonts w:ascii="Segoe UI" w:hAnsi="Segoe UI" w:cs="Segoe UI"/>
      <w:sz w:val="18"/>
      <w:szCs w:val="18"/>
    </w:rPr>
  </w:style>
  <w:style w:type="paragraph" w:customStyle="1" w:styleId="FooterEvenpage">
    <w:name w:val="Footer (Even page)"/>
    <w:basedOn w:val="Footer"/>
    <w:uiPriority w:val="98"/>
    <w:qFormat/>
    <w:rsid w:val="001C1023"/>
    <w:pPr>
      <w:pBdr>
        <w:top w:val="single" w:sz="6" w:space="1" w:color="4F81BD" w:themeColor="accent1"/>
      </w:pBdr>
      <w:tabs>
        <w:tab w:val="clear" w:pos="4153"/>
        <w:tab w:val="clear" w:pos="8306"/>
        <w:tab w:val="center" w:pos="3686"/>
        <w:tab w:val="right" w:pos="9639"/>
      </w:tabs>
      <w:spacing w:before="0" w:after="0" w:line="264" w:lineRule="auto"/>
      <w:jc w:val="left"/>
    </w:pPr>
    <w:rPr>
      <w:rFonts w:asciiTheme="majorHAnsi" w:eastAsiaTheme="minorHAnsi" w:hAnsiTheme="majorHAnsi" w:cstheme="minorBidi"/>
      <w:sz w:val="18"/>
      <w:szCs w:val="22"/>
      <w:lang w:eastAsia="en-US"/>
    </w:rPr>
  </w:style>
  <w:style w:type="paragraph" w:customStyle="1" w:styleId="Tableheader">
    <w:name w:val="Table header"/>
    <w:basedOn w:val="Tabletext"/>
    <w:qFormat/>
    <w:rsid w:val="002D7D81"/>
    <w:pPr>
      <w:jc w:val="right"/>
    </w:pPr>
  </w:style>
  <w:style w:type="paragraph" w:customStyle="1" w:styleId="Heading1b">
    <w:name w:val="Heading 1b"/>
    <w:basedOn w:val="Heading1App"/>
    <w:qFormat/>
    <w:rsid w:val="00D14A52"/>
    <w:pPr>
      <w:spacing w:line="240" w:lineRule="auto"/>
    </w:pPr>
    <w:rPr>
      <w:sz w:val="30"/>
    </w:rPr>
  </w:style>
  <w:style w:type="paragraph" w:styleId="TOC6">
    <w:name w:val="toc 6"/>
    <w:basedOn w:val="Normal"/>
    <w:next w:val="Normal"/>
    <w:autoRedefine/>
    <w:uiPriority w:val="39"/>
    <w:unhideWhenUsed/>
    <w:rsid w:val="00B249EB"/>
    <w:pPr>
      <w:spacing w:before="0" w:after="100" w:line="276" w:lineRule="auto"/>
      <w:ind w:left="1100"/>
    </w:pPr>
    <w:rPr>
      <w:rFonts w:eastAsiaTheme="minorEastAsia" w:cstheme="minorBidi"/>
      <w:sz w:val="22"/>
      <w:szCs w:val="22"/>
    </w:rPr>
  </w:style>
  <w:style w:type="paragraph" w:styleId="TOC7">
    <w:name w:val="toc 7"/>
    <w:basedOn w:val="Normal"/>
    <w:next w:val="Normal"/>
    <w:autoRedefine/>
    <w:uiPriority w:val="39"/>
    <w:unhideWhenUsed/>
    <w:rsid w:val="00B249EB"/>
    <w:pPr>
      <w:spacing w:before="0" w:after="100" w:line="276" w:lineRule="auto"/>
      <w:ind w:left="1320"/>
    </w:pPr>
    <w:rPr>
      <w:rFonts w:eastAsiaTheme="minorEastAsia" w:cstheme="minorBidi"/>
      <w:sz w:val="22"/>
      <w:szCs w:val="22"/>
    </w:rPr>
  </w:style>
  <w:style w:type="paragraph" w:styleId="TOC8">
    <w:name w:val="toc 8"/>
    <w:basedOn w:val="Normal"/>
    <w:next w:val="Normal"/>
    <w:autoRedefine/>
    <w:uiPriority w:val="39"/>
    <w:unhideWhenUsed/>
    <w:rsid w:val="00B249EB"/>
    <w:pPr>
      <w:spacing w:before="0" w:after="100" w:line="276" w:lineRule="auto"/>
      <w:ind w:left="1540"/>
    </w:pPr>
    <w:rPr>
      <w:rFonts w:eastAsiaTheme="minorEastAsia" w:cstheme="minorBidi"/>
      <w:sz w:val="22"/>
      <w:szCs w:val="22"/>
    </w:rPr>
  </w:style>
  <w:style w:type="paragraph" w:customStyle="1" w:styleId="HeadingFin">
    <w:name w:val="Heading Fin"/>
    <w:basedOn w:val="Heading1a"/>
    <w:qFormat/>
    <w:rsid w:val="00F25321"/>
  </w:style>
  <w:style w:type="paragraph" w:customStyle="1" w:styleId="Tabletextmeasure">
    <w:name w:val="Table text measure"/>
    <w:basedOn w:val="Tabletext"/>
    <w:qFormat/>
    <w:rsid w:val="008A4252"/>
    <w:pPr>
      <w:keepNext/>
      <w:spacing w:before="60"/>
    </w:pPr>
    <w:rPr>
      <w:b/>
      <w:sz w:val="16"/>
    </w:rPr>
  </w:style>
  <w:style w:type="table" w:styleId="TableColumns1">
    <w:name w:val="Table Columns 1"/>
    <w:basedOn w:val="TableNormal"/>
    <w:uiPriority w:val="99"/>
    <w:rsid w:val="00C4305B"/>
    <w:pPr>
      <w:spacing w:before="120" w:after="1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heading">
    <w:name w:val="Table text heading"/>
    <w:basedOn w:val="Tabletextright"/>
    <w:qFormat/>
    <w:rsid w:val="003527AD"/>
    <w:rPr>
      <w:b/>
    </w:rPr>
  </w:style>
  <w:style w:type="paragraph" w:customStyle="1" w:styleId="Normalbold">
    <w:name w:val="Normal bold"/>
    <w:basedOn w:val="Normal"/>
    <w:qFormat/>
    <w:rsid w:val="00472CA1"/>
    <w:pPr>
      <w:keepNext/>
      <w:spacing w:before="240"/>
    </w:pPr>
    <w:rPr>
      <w:b/>
    </w:rPr>
  </w:style>
  <w:style w:type="paragraph" w:styleId="ListParagraph">
    <w:name w:val="List Paragraph"/>
    <w:basedOn w:val="Normal"/>
    <w:uiPriority w:val="34"/>
    <w:qFormat/>
    <w:rsid w:val="003E549B"/>
    <w:pPr>
      <w:ind w:left="720"/>
      <w:contextualSpacing/>
    </w:pPr>
  </w:style>
  <w:style w:type="paragraph" w:styleId="Caption">
    <w:name w:val="caption"/>
    <w:basedOn w:val="Normal"/>
    <w:next w:val="Normal"/>
    <w:uiPriority w:val="35"/>
    <w:unhideWhenUsed/>
    <w:qFormat/>
    <w:rsid w:val="006E7CD5"/>
    <w:pPr>
      <w:spacing w:before="0" w:after="200"/>
    </w:pPr>
    <w:rPr>
      <w:b/>
      <w:bCs/>
      <w:color w:val="4F81BD" w:themeColor="accent1"/>
      <w:sz w:val="18"/>
      <w:szCs w:val="18"/>
    </w:rPr>
  </w:style>
  <w:style w:type="paragraph" w:styleId="BodyTextIndent2">
    <w:name w:val="Body Text Indent 2"/>
    <w:basedOn w:val="Normal"/>
    <w:link w:val="BodyTextIndent2Char"/>
    <w:uiPriority w:val="99"/>
    <w:semiHidden/>
    <w:unhideWhenUsed/>
    <w:rsid w:val="00174AEA"/>
    <w:pPr>
      <w:spacing w:line="480" w:lineRule="auto"/>
      <w:ind w:left="283"/>
    </w:pPr>
  </w:style>
  <w:style w:type="character" w:customStyle="1" w:styleId="BodyTextIndent2Char">
    <w:name w:val="Body Text Indent 2 Char"/>
    <w:basedOn w:val="DefaultParagraphFont"/>
    <w:link w:val="BodyTextIndent2"/>
    <w:uiPriority w:val="99"/>
    <w:semiHidden/>
    <w:rsid w:val="00174AEA"/>
    <w:rPr>
      <w:rFonts w:asciiTheme="minorHAnsi" w:hAnsiTheme="minorHAnsi"/>
      <w:sz w:val="17"/>
      <w:szCs w:val="24"/>
    </w:rPr>
  </w:style>
  <w:style w:type="paragraph" w:customStyle="1" w:styleId="Tabledash">
    <w:name w:val="Table dash"/>
    <w:basedOn w:val="Tablebullet"/>
    <w:uiPriority w:val="9"/>
    <w:rsid w:val="00174AEA"/>
    <w:pPr>
      <w:numPr>
        <w:numId w:val="0"/>
      </w:numPr>
      <w:spacing w:before="50" w:after="50" w:line="264" w:lineRule="auto"/>
      <w:ind w:left="576" w:right="0" w:hanging="288"/>
    </w:pPr>
    <w:rPr>
      <w:rFonts w:eastAsiaTheme="minorEastAsia" w:cstheme="minorBidi"/>
      <w:color w:val="auto"/>
      <w:spacing w:val="2"/>
      <w:sz w:val="17"/>
      <w:szCs w:val="20"/>
    </w:rPr>
  </w:style>
  <w:style w:type="paragraph" w:customStyle="1" w:styleId="Tabletextheadingrightbold">
    <w:name w:val="Table text heading right bold"/>
    <w:basedOn w:val="Tabletextheadingright"/>
    <w:qFormat/>
    <w:rsid w:val="00C627AE"/>
  </w:style>
  <w:style w:type="paragraph" w:styleId="ListBullet2">
    <w:name w:val="List Bullet 2"/>
    <w:basedOn w:val="Normal"/>
    <w:uiPriority w:val="19"/>
    <w:rsid w:val="006547F3"/>
    <w:pPr>
      <w:numPr>
        <w:ilvl w:val="1"/>
        <w:numId w:val="8"/>
      </w:numPr>
      <w:tabs>
        <w:tab w:val="num" w:pos="360"/>
      </w:tabs>
      <w:spacing w:before="60" w:after="0"/>
      <w:contextualSpacing/>
    </w:pPr>
    <w:rPr>
      <w:rFonts w:eastAsiaTheme="minorHAnsi" w:cstheme="minorBidi"/>
      <w:spacing w:val="2"/>
      <w:sz w:val="18"/>
      <w:szCs w:val="18"/>
      <w:lang w:eastAsia="en-US"/>
    </w:rPr>
  </w:style>
  <w:style w:type="paragraph" w:styleId="ListBullet3">
    <w:name w:val="List Bullet 3"/>
    <w:basedOn w:val="ListBullet2"/>
    <w:uiPriority w:val="19"/>
    <w:unhideWhenUsed/>
    <w:rsid w:val="00B928EB"/>
    <w:pPr>
      <w:numPr>
        <w:ilvl w:val="2"/>
      </w:numPr>
      <w:tabs>
        <w:tab w:val="num" w:pos="360"/>
      </w:tabs>
    </w:pPr>
  </w:style>
  <w:style w:type="character" w:styleId="UnresolvedMention">
    <w:name w:val="Unresolved Mention"/>
    <w:basedOn w:val="DefaultParagraphFont"/>
    <w:uiPriority w:val="99"/>
    <w:unhideWhenUsed/>
    <w:rsid w:val="00A25E48"/>
    <w:rPr>
      <w:color w:val="605E5C"/>
      <w:shd w:val="clear" w:color="auto" w:fill="E1DFDD"/>
    </w:rPr>
  </w:style>
  <w:style w:type="character" w:customStyle="1" w:styleId="CommentTextChar">
    <w:name w:val="Comment Text Char"/>
    <w:basedOn w:val="DefaultParagraphFont"/>
    <w:link w:val="CommentText"/>
    <w:uiPriority w:val="99"/>
    <w:semiHidden/>
    <w:rsid w:val="003D3FF3"/>
    <w:rPr>
      <w:rFonts w:asciiTheme="minorHAnsi" w:eastAsiaTheme="minorHAnsi" w:hAnsiTheme="minorHAnsi" w:cstheme="minorBidi"/>
      <w:lang w:eastAsia="en-US"/>
    </w:rPr>
  </w:style>
  <w:style w:type="paragraph" w:styleId="CommentText">
    <w:name w:val="annotation text"/>
    <w:basedOn w:val="Normal"/>
    <w:link w:val="CommentTextChar"/>
    <w:uiPriority w:val="99"/>
    <w:semiHidden/>
    <w:unhideWhenUsed/>
    <w:rsid w:val="003D3FF3"/>
    <w:pPr>
      <w:spacing w:before="0" w:after="160"/>
    </w:pPr>
    <w:rPr>
      <w:rFonts w:eastAsiaTheme="minorHAnsi" w:cstheme="minorBidi"/>
      <w:sz w:val="20"/>
      <w:szCs w:val="20"/>
      <w:lang w:eastAsia="en-US"/>
    </w:rPr>
  </w:style>
  <w:style w:type="character" w:customStyle="1" w:styleId="CommentSubjectChar">
    <w:name w:val="Comment Subject Char"/>
    <w:basedOn w:val="CommentTextChar"/>
    <w:link w:val="CommentSubject"/>
    <w:semiHidden/>
    <w:rsid w:val="003D3FF3"/>
    <w:rPr>
      <w:rFonts w:asciiTheme="minorHAnsi" w:eastAsiaTheme="minorHAnsi" w:hAnsiTheme="minorHAnsi" w:cstheme="minorBidi"/>
      <w:b/>
      <w:bCs/>
      <w:lang w:eastAsia="en-US"/>
    </w:rPr>
  </w:style>
  <w:style w:type="paragraph" w:styleId="CommentSubject">
    <w:name w:val="annotation subject"/>
    <w:basedOn w:val="CommentText"/>
    <w:next w:val="CommentText"/>
    <w:link w:val="CommentSubjectChar"/>
    <w:uiPriority w:val="99"/>
    <w:semiHidden/>
    <w:unhideWhenUsed/>
    <w:rsid w:val="003D3FF3"/>
    <w:pPr>
      <w:spacing w:before="120" w:after="120"/>
    </w:pPr>
    <w:rPr>
      <w:rFonts w:eastAsia="Times New Roman" w:cs="Times New Roman"/>
      <w:b/>
      <w:bCs/>
      <w:lang w:eastAsia="en-AU"/>
    </w:rPr>
  </w:style>
  <w:style w:type="paragraph" w:customStyle="1" w:styleId="Tabletextnotesbullet">
    <w:name w:val="Table text notes bullet"/>
    <w:basedOn w:val="Tabletextnotes"/>
    <w:qFormat/>
    <w:rsid w:val="003D3FF3"/>
    <w:pPr>
      <w:numPr>
        <w:numId w:val="9"/>
      </w:numPr>
      <w:ind w:left="360" w:hanging="180"/>
    </w:pPr>
  </w:style>
  <w:style w:type="paragraph" w:styleId="BodyText">
    <w:name w:val="Body Text"/>
    <w:basedOn w:val="Normal"/>
    <w:link w:val="BodyTextChar"/>
    <w:uiPriority w:val="99"/>
    <w:semiHidden/>
    <w:unhideWhenUsed/>
    <w:rsid w:val="000C41A3"/>
  </w:style>
  <w:style w:type="character" w:customStyle="1" w:styleId="BodyTextChar">
    <w:name w:val="Body Text Char"/>
    <w:basedOn w:val="DefaultParagraphFont"/>
    <w:link w:val="BodyText"/>
    <w:uiPriority w:val="99"/>
    <w:semiHidden/>
    <w:rsid w:val="000C41A3"/>
    <w:rPr>
      <w:rFonts w:asciiTheme="minorHAnsi" w:hAnsiTheme="minorHAnsi"/>
      <w:sz w:val="17"/>
      <w:szCs w:val="24"/>
    </w:rPr>
  </w:style>
  <w:style w:type="paragraph" w:customStyle="1" w:styleId="Heading1">
    <w:name w:val="Heading 1 (#)"/>
    <w:basedOn w:val="Heading10"/>
    <w:uiPriority w:val="14"/>
    <w:qFormat/>
    <w:rsid w:val="000C41A3"/>
    <w:pPr>
      <w:pageBreakBefore/>
      <w:numPr>
        <w:numId w:val="11"/>
      </w:numPr>
      <w:pBdr>
        <w:bottom w:val="single" w:sz="12" w:space="1" w:color="auto"/>
      </w:pBdr>
      <w:tabs>
        <w:tab w:val="clear" w:pos="5180"/>
      </w:tabs>
      <w:spacing w:before="360" w:after="0" w:line="240" w:lineRule="auto"/>
    </w:pPr>
    <w:rPr>
      <w:rFonts w:eastAsiaTheme="majorEastAsia" w:cstheme="majorBidi"/>
      <w:bCs/>
      <w:caps/>
      <w:color w:val="auto"/>
      <w:spacing w:val="-2"/>
      <w:sz w:val="28"/>
      <w:szCs w:val="28"/>
      <w:lang w:eastAsia="en-US"/>
    </w:rPr>
  </w:style>
  <w:style w:type="paragraph" w:customStyle="1" w:styleId="Heading2">
    <w:name w:val="Heading 2 (#)"/>
    <w:basedOn w:val="Heading21"/>
    <w:link w:val="Heading2Char0"/>
    <w:uiPriority w:val="14"/>
    <w:qFormat/>
    <w:rsid w:val="000C41A3"/>
    <w:pPr>
      <w:numPr>
        <w:ilvl w:val="1"/>
        <w:numId w:val="11"/>
      </w:numPr>
      <w:tabs>
        <w:tab w:val="clear" w:pos="5180"/>
        <w:tab w:val="left" w:pos="964"/>
        <w:tab w:val="right" w:pos="9582"/>
      </w:tabs>
      <w:spacing w:before="240" w:after="0" w:line="240" w:lineRule="auto"/>
    </w:pPr>
    <w:rPr>
      <w:rFonts w:asciiTheme="majorHAnsi" w:eastAsiaTheme="majorEastAsia" w:hAnsiTheme="majorHAnsi" w:cstheme="majorBidi"/>
      <w:color w:val="auto"/>
      <w:spacing w:val="-2"/>
      <w:szCs w:val="26"/>
      <w:lang w:eastAsia="en-US"/>
    </w:rPr>
  </w:style>
  <w:style w:type="numbering" w:customStyle="1" w:styleId="NumberedHeadings">
    <w:name w:val="Numbered Headings"/>
    <w:rsid w:val="000C41A3"/>
    <w:pPr>
      <w:numPr>
        <w:numId w:val="10"/>
      </w:numPr>
    </w:pPr>
  </w:style>
  <w:style w:type="paragraph" w:customStyle="1" w:styleId="Heading3">
    <w:name w:val="Heading 3 (#)"/>
    <w:basedOn w:val="Heading30"/>
    <w:next w:val="Normal"/>
    <w:uiPriority w:val="14"/>
    <w:rsid w:val="000C41A3"/>
    <w:pPr>
      <w:numPr>
        <w:ilvl w:val="2"/>
        <w:numId w:val="11"/>
      </w:numPr>
      <w:tabs>
        <w:tab w:val="clear" w:pos="5180"/>
        <w:tab w:val="left" w:pos="737"/>
        <w:tab w:val="right" w:pos="9582"/>
      </w:tabs>
      <w:spacing w:before="180" w:after="0" w:line="240" w:lineRule="auto"/>
    </w:pPr>
    <w:rPr>
      <w:rFonts w:asciiTheme="majorHAnsi" w:eastAsiaTheme="majorEastAsia" w:hAnsiTheme="majorHAnsi" w:cstheme="majorBidi"/>
      <w:color w:val="auto"/>
      <w:spacing w:val="-2"/>
      <w:sz w:val="20"/>
      <w:lang w:eastAsia="en-US"/>
    </w:rPr>
  </w:style>
  <w:style w:type="character" w:customStyle="1" w:styleId="Heading2Char0">
    <w:name w:val="Heading 2 (#) Char"/>
    <w:basedOn w:val="DefaultParagraphFont"/>
    <w:link w:val="Heading2"/>
    <w:uiPriority w:val="14"/>
    <w:rsid w:val="000C41A3"/>
    <w:rPr>
      <w:rFonts w:asciiTheme="majorHAnsi" w:eastAsiaTheme="majorEastAsia" w:hAnsiTheme="majorHAnsi" w:cstheme="majorBidi"/>
      <w:b/>
      <w:spacing w:val="-2"/>
      <w:sz w:val="24"/>
      <w:szCs w:val="26"/>
      <w:lang w:eastAsia="en-US"/>
    </w:rPr>
  </w:style>
  <w:style w:type="paragraph" w:customStyle="1" w:styleId="Heading1Fin">
    <w:name w:val="Heading 1 Fin"/>
    <w:basedOn w:val="Heading10"/>
    <w:link w:val="Heading1FinChar"/>
    <w:rsid w:val="00D90070"/>
    <w:pPr>
      <w:spacing w:line="240" w:lineRule="auto"/>
    </w:pPr>
    <w:rPr>
      <w:sz w:val="44"/>
    </w:rPr>
  </w:style>
  <w:style w:type="paragraph" w:customStyle="1" w:styleId="Heading2Notes">
    <w:name w:val="Heading 2 Notes"/>
    <w:basedOn w:val="Heading21"/>
    <w:rsid w:val="00D90070"/>
    <w:pPr>
      <w:spacing w:line="240" w:lineRule="auto"/>
      <w:ind w:left="1080" w:hanging="1080"/>
    </w:pPr>
    <w:rPr>
      <w:sz w:val="26"/>
    </w:rPr>
  </w:style>
  <w:style w:type="paragraph" w:customStyle="1" w:styleId="Heading2Notescontinued">
    <w:name w:val="Heading 2 Notes continued"/>
    <w:basedOn w:val="Heading2Notes"/>
    <w:rsid w:val="00D90070"/>
  </w:style>
  <w:style w:type="character" w:customStyle="1" w:styleId="Heading1FinChar">
    <w:name w:val="Heading 1 Fin Char"/>
    <w:basedOn w:val="Heading1Char"/>
    <w:link w:val="Heading1Fin"/>
    <w:rsid w:val="00D90070"/>
    <w:rPr>
      <w:rFonts w:asciiTheme="majorHAnsi" w:hAnsiTheme="majorHAnsi"/>
      <w:b/>
      <w:color w:val="4C4C4C"/>
      <w:sz w:val="44"/>
      <w:szCs w:val="48"/>
    </w:rPr>
  </w:style>
  <w:style w:type="character" w:customStyle="1" w:styleId="CommentTextChar1">
    <w:name w:val="Comment Text Char1"/>
    <w:basedOn w:val="DefaultParagraphFont"/>
    <w:uiPriority w:val="99"/>
    <w:semiHidden/>
    <w:rsid w:val="00D90070"/>
    <w:rPr>
      <w:rFonts w:asciiTheme="minorHAnsi" w:hAnsiTheme="minorHAnsi"/>
    </w:rPr>
  </w:style>
  <w:style w:type="character" w:customStyle="1" w:styleId="CommentSubjectChar1">
    <w:name w:val="Comment Subject Char1"/>
    <w:basedOn w:val="CommentTextChar1"/>
    <w:uiPriority w:val="99"/>
    <w:semiHidden/>
    <w:rsid w:val="00D90070"/>
    <w:rPr>
      <w:rFonts w:asciiTheme="minorHAnsi" w:hAnsiTheme="minorHAnsi"/>
      <w:b/>
      <w:bCs/>
    </w:rPr>
  </w:style>
  <w:style w:type="character" w:styleId="FollowedHyperlink">
    <w:name w:val="FollowedHyperlink"/>
    <w:basedOn w:val="DefaultParagraphFont"/>
    <w:uiPriority w:val="99"/>
    <w:semiHidden/>
    <w:unhideWhenUsed/>
    <w:rsid w:val="00AA5638"/>
    <w:rPr>
      <w:color w:val="800080" w:themeColor="followedHyperlink"/>
      <w:u w:val="single"/>
    </w:rPr>
  </w:style>
  <w:style w:type="table" w:customStyle="1" w:styleId="DTFTextTable">
    <w:name w:val="DTF Text Table"/>
    <w:basedOn w:val="TableNormal"/>
    <w:uiPriority w:val="99"/>
    <w:rsid w:val="00FD4788"/>
    <w:pPr>
      <w:spacing w:before="60" w:after="60" w:line="216" w:lineRule="auto"/>
    </w:pPr>
    <w:rPr>
      <w:rFonts w:asciiTheme="majorHAnsi" w:eastAsiaTheme="minorHAnsi" w:hAnsiTheme="majorHAnsi" w:cstheme="minorBidi"/>
      <w:sz w:val="18"/>
      <w:szCs w:val="22"/>
      <w:lang w:eastAsia="en-US"/>
    </w:rPr>
    <w:tblPr>
      <w:tblStyleRowBandSize w:val="1"/>
      <w:tblInd w:w="28" w:type="dxa"/>
      <w:tblBorders>
        <w:bottom w:val="single" w:sz="12" w:space="0" w:color="auto"/>
      </w:tblBorders>
      <w:tblCellMar>
        <w:left w:w="57" w:type="dxa"/>
        <w:right w:w="57" w:type="dxa"/>
      </w:tblCellMar>
    </w:tblPr>
    <w:trPr>
      <w:cantSplit/>
    </w:trPr>
    <w:tblStylePr w:type="firstRow">
      <w:pPr>
        <w:wordWrap/>
        <w:spacing w:beforeLines="0" w:before="20" w:beforeAutospacing="0" w:afterLines="0" w:after="20" w:afterAutospacing="0" w:line="240" w:lineRule="auto"/>
        <w:jc w:val="left"/>
      </w:pPr>
      <w:rPr>
        <w:i/>
      </w:rPr>
      <w:tblPr/>
      <w:trPr>
        <w:cantSplit w:val="0"/>
      </w:trPr>
      <w:tcPr>
        <w:shd w:val="clear" w:color="auto" w:fill="000000" w:themeFill="text1"/>
        <w:vAlign w:val="bottom"/>
      </w:tcPr>
    </w:tblStylePr>
    <w:tblStylePr w:type="lastRow">
      <w:rPr>
        <w:b w:val="0"/>
      </w:rPr>
      <w:tblPr/>
      <w:tcPr>
        <w:tcBorders>
          <w:top w:val="single" w:sz="6" w:space="0" w:color="000000" w:themeColor="text1"/>
          <w:left w:val="nil"/>
          <w:bottom w:val="single" w:sz="12" w:space="0" w:color="000000" w:themeColor="text1"/>
          <w:right w:val="nil"/>
          <w:insideH w:val="nil"/>
          <w:insideV w:val="nil"/>
          <w:tl2br w:val="nil"/>
          <w:tr2bl w:val="nil"/>
        </w:tcBorders>
        <w:shd w:val="clear" w:color="auto" w:fill="C4BC96" w:themeFill="background2" w:themeFillShade="BF"/>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EEECE1" w:themeFill="background2"/>
      </w:tcPr>
    </w:tblStylePr>
    <w:tblStylePr w:type="band1Horz">
      <w:tblPr/>
      <w:tcPr>
        <w:shd w:val="clear" w:color="auto" w:fill="FFFFFF" w:themeFill="background1"/>
      </w:tcPr>
    </w:tblStylePr>
    <w:tblStylePr w:type="band2Horz">
      <w:tblPr/>
      <w:tcPr>
        <w:shd w:val="clear" w:color="auto" w:fill="C4BC96" w:themeFill="background2" w:themeFillShade="BF"/>
      </w:tcPr>
    </w:tblStylePr>
  </w:style>
  <w:style w:type="character" w:styleId="CommentReference">
    <w:name w:val="annotation reference"/>
    <w:basedOn w:val="DefaultParagraphFont"/>
    <w:uiPriority w:val="99"/>
    <w:semiHidden/>
    <w:unhideWhenUsed/>
    <w:rsid w:val="00FD4788"/>
    <w:rPr>
      <w:sz w:val="16"/>
      <w:szCs w:val="16"/>
    </w:rPr>
  </w:style>
  <w:style w:type="paragraph" w:styleId="Revision">
    <w:name w:val="Revision"/>
    <w:hidden/>
    <w:uiPriority w:val="99"/>
    <w:semiHidden/>
    <w:rsid w:val="00FD4788"/>
    <w:rPr>
      <w:rFonts w:asciiTheme="minorHAnsi" w:hAnsiTheme="minorHAnsi"/>
      <w:sz w:val="17"/>
      <w:szCs w:val="24"/>
    </w:rPr>
  </w:style>
  <w:style w:type="paragraph" w:styleId="BodyText2">
    <w:name w:val="Body Text 2"/>
    <w:basedOn w:val="Normal"/>
    <w:link w:val="BodyText2Char"/>
    <w:uiPriority w:val="99"/>
    <w:semiHidden/>
    <w:unhideWhenUsed/>
    <w:rsid w:val="00E13F3E"/>
    <w:pPr>
      <w:spacing w:line="480" w:lineRule="auto"/>
    </w:pPr>
  </w:style>
  <w:style w:type="character" w:customStyle="1" w:styleId="BodyText2Char">
    <w:name w:val="Body Text 2 Char"/>
    <w:basedOn w:val="DefaultParagraphFont"/>
    <w:link w:val="BodyText2"/>
    <w:uiPriority w:val="99"/>
    <w:semiHidden/>
    <w:rsid w:val="00E13F3E"/>
    <w:rPr>
      <w:rFonts w:asciiTheme="minorHAnsi" w:hAnsiTheme="minorHAnsi"/>
      <w:sz w:val="17"/>
      <w:szCs w:val="24"/>
    </w:rPr>
  </w:style>
  <w:style w:type="table" w:styleId="TableElegant">
    <w:name w:val="Table Elegant"/>
    <w:basedOn w:val="TableNormal"/>
    <w:uiPriority w:val="99"/>
    <w:semiHidden/>
    <w:unhideWhenUsed/>
    <w:rsid w:val="00E13F3E"/>
    <w:pPr>
      <w:spacing w:before="120" w:after="12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Note">
    <w:name w:val="Note"/>
    <w:basedOn w:val="Normal"/>
    <w:link w:val="NoteChar"/>
    <w:uiPriority w:val="52"/>
    <w:qFormat/>
    <w:rsid w:val="007E2836"/>
    <w:pPr>
      <w:spacing w:before="20" w:after="0"/>
      <w:ind w:left="284" w:hanging="284"/>
      <w:contextualSpacing/>
    </w:pPr>
    <w:rPr>
      <w:rFonts w:asciiTheme="majorHAnsi" w:eastAsiaTheme="minorHAnsi" w:hAnsiTheme="majorHAnsi" w:cstheme="minorBidi"/>
      <w:i/>
      <w:spacing w:val="-2"/>
      <w:sz w:val="14"/>
      <w:szCs w:val="18"/>
      <w:lang w:eastAsia="en-US"/>
    </w:rPr>
  </w:style>
  <w:style w:type="character" w:customStyle="1" w:styleId="NoteChar">
    <w:name w:val="Note Char"/>
    <w:basedOn w:val="DefaultParagraphFont"/>
    <w:link w:val="Note"/>
    <w:uiPriority w:val="52"/>
    <w:rsid w:val="007E2836"/>
    <w:rPr>
      <w:rFonts w:asciiTheme="majorHAnsi" w:eastAsiaTheme="minorHAnsi" w:hAnsiTheme="majorHAnsi" w:cstheme="minorBidi"/>
      <w:i/>
      <w:spacing w:val="-2"/>
      <w:sz w:val="14"/>
      <w:szCs w:val="18"/>
      <w:lang w:eastAsia="en-US"/>
    </w:rPr>
  </w:style>
  <w:style w:type="paragraph" w:styleId="NormalWeb">
    <w:name w:val="Normal (Web)"/>
    <w:basedOn w:val="Normal"/>
    <w:uiPriority w:val="99"/>
    <w:semiHidden/>
    <w:unhideWhenUsed/>
    <w:rsid w:val="00923FA6"/>
    <w:pPr>
      <w:spacing w:before="100" w:beforeAutospacing="1" w:after="100" w:afterAutospacing="1"/>
    </w:pPr>
    <w:rPr>
      <w:rFonts w:ascii="Times New Roman" w:hAnsi="Times New Roman"/>
      <w:sz w:val="24"/>
    </w:rPr>
  </w:style>
  <w:style w:type="character" w:customStyle="1" w:styleId="CommentTextChar11">
    <w:name w:val="Comment Text Char11"/>
    <w:basedOn w:val="DefaultParagraphFont"/>
    <w:semiHidden/>
    <w:rsid w:val="00452A3E"/>
    <w:rPr>
      <w:rFonts w:asciiTheme="minorHAnsi" w:hAnsiTheme="minorHAnsi" w:cs="Times New Roman"/>
    </w:rPr>
  </w:style>
  <w:style w:type="character" w:customStyle="1" w:styleId="CommentSubjectChar11">
    <w:name w:val="Comment Subject Char11"/>
    <w:basedOn w:val="CommentTextChar11"/>
    <w:semiHidden/>
    <w:rsid w:val="00452A3E"/>
    <w:rPr>
      <w:rFonts w:asciiTheme="minorHAnsi" w:hAnsiTheme="minorHAnsi" w:cs="Times New Roman"/>
      <w:b/>
      <w:bCs/>
    </w:rPr>
  </w:style>
  <w:style w:type="paragraph" w:customStyle="1" w:styleId="heading100">
    <w:name w:val="heading 10"/>
    <w:basedOn w:val="Heading10"/>
    <w:uiPriority w:val="14"/>
    <w:qFormat/>
    <w:rsid w:val="00452A3E"/>
    <w:pPr>
      <w:pageBreakBefore/>
      <w:pBdr>
        <w:bottom w:val="single" w:sz="12" w:space="1" w:color="auto"/>
      </w:pBdr>
      <w:tabs>
        <w:tab w:val="clear" w:pos="5180"/>
        <w:tab w:val="num" w:pos="360"/>
      </w:tabs>
      <w:spacing w:before="360" w:after="0" w:line="240" w:lineRule="auto"/>
      <w:ind w:left="360" w:hanging="360"/>
    </w:pPr>
    <w:rPr>
      <w:rFonts w:eastAsiaTheme="majorEastAsia"/>
      <w:bCs/>
      <w:caps/>
      <w:color w:val="auto"/>
      <w:spacing w:val="-2"/>
      <w:sz w:val="28"/>
      <w:szCs w:val="28"/>
      <w:lang w:eastAsia="en-US"/>
    </w:rPr>
  </w:style>
  <w:style w:type="paragraph" w:customStyle="1" w:styleId="heading20">
    <w:name w:val="heading 20"/>
    <w:basedOn w:val="Heading21"/>
    <w:uiPriority w:val="14"/>
    <w:qFormat/>
    <w:rsid w:val="00452A3E"/>
    <w:pPr>
      <w:numPr>
        <w:ilvl w:val="1"/>
        <w:numId w:val="14"/>
      </w:numPr>
      <w:tabs>
        <w:tab w:val="clear" w:pos="5180"/>
        <w:tab w:val="left" w:pos="964"/>
        <w:tab w:val="right" w:pos="9582"/>
      </w:tabs>
      <w:spacing w:before="240" w:after="0" w:line="240" w:lineRule="auto"/>
    </w:pPr>
    <w:rPr>
      <w:rFonts w:asciiTheme="majorHAnsi" w:eastAsiaTheme="majorEastAsia" w:hAnsiTheme="majorHAnsi" w:cs="Times New Roman"/>
      <w:color w:val="auto"/>
      <w:spacing w:val="-2"/>
      <w:szCs w:val="26"/>
      <w:lang w:eastAsia="en-US"/>
    </w:rPr>
  </w:style>
  <w:style w:type="table" w:customStyle="1" w:styleId="DTFFinancialTable">
    <w:name w:val="DTF Financial Table"/>
    <w:basedOn w:val="TableNormal"/>
    <w:uiPriority w:val="99"/>
    <w:rsid w:val="00AA43F5"/>
    <w:pPr>
      <w:spacing w:before="20" w:after="20"/>
      <w:jc w:val="right"/>
    </w:pPr>
    <w:rPr>
      <w:rFonts w:asciiTheme="minorHAnsi" w:eastAsiaTheme="minorHAnsi" w:hAnsiTheme="minorHAnsi" w:cstheme="minorBidi"/>
      <w:sz w:val="17"/>
      <w:szCs w:val="18"/>
      <w:lang w:eastAsia="en-US"/>
    </w:rPr>
    <w:tblPr>
      <w:tblStyleRowBandSize w:val="1"/>
      <w:tblStyleColBandSize w:val="1"/>
      <w:tblBorders>
        <w:bottom w:val="single" w:sz="12" w:space="0" w:color="auto"/>
      </w:tblBorders>
      <w:tblCellMar>
        <w:left w:w="57" w:type="dxa"/>
        <w:right w:w="57" w:type="dxa"/>
      </w:tblCellMar>
    </w:tblPr>
    <w:tblStylePr w:type="firstRow">
      <w:pPr>
        <w:keepNext/>
        <w:keepLines/>
        <w:widowControl/>
        <w:wordWrap/>
        <w:spacing w:beforeLines="0" w:before="40" w:beforeAutospacing="0" w:afterLines="0" w:after="40" w:afterAutospacing="0"/>
        <w:jc w:val="right"/>
      </w:pPr>
      <w:rPr>
        <w:b w:val="0"/>
        <w:bCs/>
        <w:i/>
        <w:color w:val="FFFFFF" w:themeColor="background1"/>
        <w:sz w:val="18"/>
      </w:rPr>
      <w:tblPr/>
      <w:trPr>
        <w:tblHeader/>
      </w:trPr>
      <w:tcPr>
        <w:shd w:val="clear" w:color="auto" w:fill="000000"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tcPr>
    </w:tblStylePr>
    <w:tblStylePr w:type="firstCol">
      <w:pPr>
        <w:jc w:val="left"/>
      </w:pPr>
      <w:rPr>
        <w:b w:val="0"/>
        <w:bCs/>
        <w:color w:val="FFFFFF" w:themeColor="background1"/>
      </w:rPr>
      <w:tblPr/>
      <w:tcPr>
        <w:shd w:val="clear" w:color="auto" w:fill="4F81BD" w:themeFill="accent1"/>
        <w:vAlign w:val="bottom"/>
      </w:tcPr>
    </w:tblStylePr>
    <w:tblStylePr w:type="lastCol">
      <w:pPr>
        <w:jc w:val="left"/>
      </w:pPr>
      <w:rPr>
        <w:b/>
        <w:bCs/>
      </w:rPr>
    </w:tblStylePr>
    <w:tblStylePr w:type="band1Vert">
      <w:pPr>
        <w:jc w:val="left"/>
      </w:pPr>
      <w:tblPr/>
      <w:tcPr>
        <w:shd w:val="clear" w:color="auto" w:fill="F2F2F2" w:themeFill="background1" w:themeFillShade="F2"/>
      </w:tcPr>
    </w:tblStylePr>
    <w:tblStylePr w:type="band2Vert">
      <w:pPr>
        <w:jc w:val="left"/>
      </w:pPr>
      <w:tblPr/>
      <w:tcPr>
        <w:shd w:val="clear" w:color="auto" w:fill="FFFFFF" w:themeFill="background1"/>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Pr/>
      <w:tcPr>
        <w:vAlign w:val="bottom"/>
      </w:tcPr>
    </w:tblStylePr>
    <w:tblStylePr w:type="seCell">
      <w:pPr>
        <w:jc w:val="left"/>
      </w:pPr>
    </w:tblStylePr>
    <w:tblStylePr w:type="swCell">
      <w:pPr>
        <w:jc w:val="left"/>
      </w:pPr>
    </w:tblStylePr>
  </w:style>
  <w:style w:type="table" w:customStyle="1" w:styleId="DTFTable">
    <w:name w:val="DTF Table"/>
    <w:basedOn w:val="DTFTextTable"/>
    <w:uiPriority w:val="99"/>
    <w:rsid w:val="00B563A0"/>
    <w:pPr>
      <w:spacing w:before="20" w:after="20" w:line="240" w:lineRule="auto"/>
      <w:jc w:val="right"/>
    </w:pPr>
    <w:rPr>
      <w:rFonts w:asciiTheme="minorHAnsi" w:hAnsiTheme="minorHAnsi"/>
      <w:sz w:val="16"/>
      <w:szCs w:val="18"/>
    </w:rPr>
    <w:tblPr>
      <w:tblStyleColBandSize w:val="1"/>
      <w:tblInd w:w="0" w:type="dxa"/>
    </w:tblPr>
    <w:trPr>
      <w:cantSplit w:val="0"/>
    </w:trPr>
    <w:tblStylePr w:type="firstRow">
      <w:pPr>
        <w:wordWrap/>
        <w:spacing w:beforeLines="0" w:before="40" w:beforeAutospacing="0" w:afterLines="0" w:after="40" w:afterAutospacing="0" w:line="240" w:lineRule="auto"/>
        <w:jc w:val="right"/>
      </w:pPr>
      <w:rPr>
        <w:b w:val="0"/>
        <w:bCs/>
        <w:i/>
      </w:rPr>
      <w:tblPr/>
      <w:trPr>
        <w:cantSplit w:val="0"/>
        <w:tblHeader/>
      </w:trPr>
      <w:tcPr>
        <w:shd w:val="clear" w:color="auto" w:fill="000000" w:themeFill="text1"/>
        <w:vAlign w:val="bottom"/>
      </w:tcPr>
    </w:tblStylePr>
    <w:tblStylePr w:type="lastRow">
      <w:rPr>
        <w:b/>
        <w:bCs/>
      </w:rPr>
      <w:tblPr/>
      <w:tcPr>
        <w:tcBorders>
          <w:top w:val="single" w:sz="6" w:space="0" w:color="auto"/>
          <w:left w:val="nil"/>
          <w:bottom w:val="single" w:sz="12" w:space="0" w:color="auto"/>
          <w:right w:val="nil"/>
          <w:insideH w:val="nil"/>
          <w:insideV w:val="nil"/>
          <w:tl2br w:val="nil"/>
          <w:tr2bl w:val="nil"/>
        </w:tcBorders>
        <w:shd w:val="clear" w:color="auto" w:fill="C4BC96" w:themeFill="background2" w:themeFillShade="BF"/>
      </w:tcPr>
    </w:tblStylePr>
    <w:tblStylePr w:type="firstCol">
      <w:pPr>
        <w:wordWrap/>
        <w:spacing w:line="240" w:lineRule="auto"/>
        <w:ind w:leftChars="0" w:left="170" w:rightChars="0" w:right="0" w:firstLineChars="0" w:hanging="170"/>
        <w:jc w:val="left"/>
      </w:pPr>
      <w:rPr>
        <w:b w:val="0"/>
        <w:bCs/>
      </w:rPr>
      <w:tblPr/>
      <w:tcPr>
        <w:vAlign w:val="bottom"/>
      </w:tcPr>
    </w:tblStylePr>
    <w:tblStylePr w:type="lastCol">
      <w:rPr>
        <w:b/>
        <w:bCs/>
      </w:rPr>
      <w:tblPr/>
      <w:tcPr>
        <w:shd w:val="clear" w:color="auto" w:fill="F2F2F2" w:themeFill="background1" w:themeFillShade="F2"/>
      </w:tcPr>
    </w:tblStylePr>
    <w:tblStylePr w:type="band1Vert">
      <w:tblPr/>
      <w:tcPr>
        <w:shd w:val="clear" w:color="auto" w:fill="F2F2F2" w:themeFill="background1" w:themeFillShade="F2"/>
      </w:tc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NormalTight">
    <w:name w:val="Normal Tight"/>
    <w:basedOn w:val="Heading1a"/>
    <w:uiPriority w:val="99"/>
    <w:qFormat/>
    <w:rsid w:val="00980A9F"/>
    <w:pPr>
      <w:spacing w:line="240" w:lineRule="auto"/>
    </w:pPr>
    <w:rPr>
      <w:rFonts w:asciiTheme="minorHAnsi" w:hAnsiTheme="minorHAnsi" w:cstheme="minorHAnsi"/>
      <w:b w:val="0"/>
      <w:sz w:val="16"/>
    </w:rPr>
  </w:style>
  <w:style w:type="paragraph" w:customStyle="1" w:styleId="Pa3">
    <w:name w:val="Pa3"/>
    <w:basedOn w:val="Normal"/>
    <w:next w:val="Normal"/>
    <w:uiPriority w:val="99"/>
    <w:rsid w:val="00980A9F"/>
    <w:pPr>
      <w:keepLines w:val="0"/>
      <w:autoSpaceDE w:val="0"/>
      <w:autoSpaceDN w:val="0"/>
      <w:adjustRightInd w:val="0"/>
      <w:spacing w:before="0" w:after="0" w:line="241" w:lineRule="atLeast"/>
    </w:pPr>
    <w:rPr>
      <w:rFonts w:ascii="VIC" w:hAnsi="VIC"/>
      <w:sz w:val="24"/>
    </w:rPr>
  </w:style>
  <w:style w:type="paragraph" w:customStyle="1" w:styleId="Heading4numbered">
    <w:name w:val="Heading 4 numbered"/>
    <w:basedOn w:val="Heading4"/>
    <w:next w:val="NormalIndent"/>
    <w:uiPriority w:val="8"/>
    <w:qFormat/>
    <w:rsid w:val="00980A9F"/>
    <w:pPr>
      <w:tabs>
        <w:tab w:val="clear" w:pos="5180"/>
        <w:tab w:val="num" w:pos="792"/>
      </w:tabs>
      <w:spacing w:before="200" w:line="264" w:lineRule="auto"/>
      <w:ind w:left="792" w:hanging="792"/>
    </w:pPr>
    <w:rPr>
      <w:rFonts w:asciiTheme="majorHAnsi" w:eastAsiaTheme="majorEastAsia" w:hAnsiTheme="majorHAnsi" w:cstheme="majorBidi"/>
      <w:bCs/>
      <w:iCs/>
      <w:color w:val="1F497D" w:themeColor="text2"/>
      <w:sz w:val="21"/>
      <w:szCs w:val="21"/>
    </w:rPr>
  </w:style>
  <w:style w:type="paragraph" w:customStyle="1" w:styleId="Listnumindent2">
    <w:name w:val="List num indent 2"/>
    <w:basedOn w:val="Normal"/>
    <w:uiPriority w:val="9"/>
    <w:qFormat/>
    <w:rsid w:val="00980A9F"/>
    <w:pPr>
      <w:keepLines w:val="0"/>
      <w:tabs>
        <w:tab w:val="num" w:pos="1800"/>
      </w:tabs>
      <w:spacing w:before="100" w:line="264" w:lineRule="auto"/>
      <w:ind w:left="1800" w:hanging="504"/>
      <w:contextualSpacing/>
    </w:pPr>
    <w:rPr>
      <w:rFonts w:eastAsiaTheme="minorEastAsia" w:cstheme="minorBidi"/>
      <w:color w:val="000000" w:themeColor="text1"/>
      <w:sz w:val="20"/>
      <w:szCs w:val="20"/>
    </w:rPr>
  </w:style>
  <w:style w:type="paragraph" w:customStyle="1" w:styleId="Listnumindent">
    <w:name w:val="List num indent"/>
    <w:basedOn w:val="Normal"/>
    <w:uiPriority w:val="9"/>
    <w:qFormat/>
    <w:rsid w:val="00980A9F"/>
    <w:pPr>
      <w:keepLines w:val="0"/>
      <w:tabs>
        <w:tab w:val="num" w:pos="1296"/>
      </w:tabs>
      <w:spacing w:before="100" w:line="264" w:lineRule="auto"/>
      <w:ind w:left="1296" w:hanging="504"/>
    </w:pPr>
    <w:rPr>
      <w:rFonts w:eastAsiaTheme="minorEastAsia" w:cstheme="minorBidi"/>
      <w:color w:val="000000" w:themeColor="text1"/>
      <w:sz w:val="20"/>
      <w:szCs w:val="20"/>
    </w:rPr>
  </w:style>
  <w:style w:type="paragraph" w:customStyle="1" w:styleId="Listnum">
    <w:name w:val="List num"/>
    <w:basedOn w:val="Normal"/>
    <w:uiPriority w:val="2"/>
    <w:qFormat/>
    <w:rsid w:val="00980A9F"/>
    <w:pPr>
      <w:keepLines w:val="0"/>
      <w:tabs>
        <w:tab w:val="num" w:pos="360"/>
      </w:tabs>
      <w:spacing w:line="264" w:lineRule="auto"/>
      <w:ind w:left="360" w:hanging="360"/>
    </w:pPr>
    <w:rPr>
      <w:rFonts w:eastAsiaTheme="minorEastAsia" w:cstheme="minorBidi"/>
      <w:color w:val="000000" w:themeColor="text1"/>
      <w:sz w:val="20"/>
      <w:szCs w:val="20"/>
    </w:rPr>
  </w:style>
  <w:style w:type="paragraph" w:customStyle="1" w:styleId="Listnum2">
    <w:name w:val="List num 2"/>
    <w:basedOn w:val="Normal"/>
    <w:uiPriority w:val="2"/>
    <w:qFormat/>
    <w:rsid w:val="00980A9F"/>
    <w:pPr>
      <w:keepLines w:val="0"/>
      <w:tabs>
        <w:tab w:val="num" w:pos="864"/>
      </w:tabs>
      <w:spacing w:line="264" w:lineRule="auto"/>
      <w:ind w:left="720" w:hanging="360"/>
    </w:pPr>
    <w:rPr>
      <w:rFonts w:eastAsiaTheme="minorEastAsia" w:cstheme="minorBidi"/>
      <w:color w:val="000000" w:themeColor="text1"/>
      <w:sz w:val="20"/>
      <w:szCs w:val="20"/>
    </w:rPr>
  </w:style>
  <w:style w:type="paragraph" w:customStyle="1" w:styleId="Numparaindent">
    <w:name w:val="Num para indent"/>
    <w:basedOn w:val="Normal"/>
    <w:uiPriority w:val="9"/>
    <w:qFormat/>
    <w:rsid w:val="00980A9F"/>
    <w:pPr>
      <w:keepLines w:val="0"/>
      <w:tabs>
        <w:tab w:val="num" w:pos="1296"/>
      </w:tabs>
      <w:spacing w:line="264" w:lineRule="auto"/>
      <w:ind w:left="1296" w:hanging="504"/>
      <w:contextualSpacing/>
    </w:pPr>
    <w:rPr>
      <w:rFonts w:eastAsiaTheme="minorEastAsia" w:cstheme="minorBidi"/>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8769032">
      <w:bodyDiv w:val="1"/>
      <w:marLeft w:val="0"/>
      <w:marRight w:val="0"/>
      <w:marTop w:val="0"/>
      <w:marBottom w:val="0"/>
      <w:divBdr>
        <w:top w:val="none" w:sz="0" w:space="0" w:color="auto"/>
        <w:left w:val="none" w:sz="0" w:space="0" w:color="auto"/>
        <w:bottom w:val="none" w:sz="0" w:space="0" w:color="auto"/>
        <w:right w:val="none" w:sz="0" w:space="0" w:color="auto"/>
      </w:divBdr>
    </w:div>
    <w:div w:id="440494760">
      <w:bodyDiv w:val="1"/>
      <w:marLeft w:val="0"/>
      <w:marRight w:val="0"/>
      <w:marTop w:val="0"/>
      <w:marBottom w:val="0"/>
      <w:divBdr>
        <w:top w:val="none" w:sz="0" w:space="0" w:color="auto"/>
        <w:left w:val="none" w:sz="0" w:space="0" w:color="auto"/>
        <w:bottom w:val="none" w:sz="0" w:space="0" w:color="auto"/>
        <w:right w:val="none" w:sz="0" w:space="0" w:color="auto"/>
      </w:divBdr>
    </w:div>
    <w:div w:id="519393543">
      <w:bodyDiv w:val="1"/>
      <w:marLeft w:val="0"/>
      <w:marRight w:val="0"/>
      <w:marTop w:val="0"/>
      <w:marBottom w:val="0"/>
      <w:divBdr>
        <w:top w:val="none" w:sz="0" w:space="0" w:color="auto"/>
        <w:left w:val="none" w:sz="0" w:space="0" w:color="auto"/>
        <w:bottom w:val="none" w:sz="0" w:space="0" w:color="auto"/>
        <w:right w:val="none" w:sz="0" w:space="0" w:color="auto"/>
      </w:divBdr>
      <w:divsChild>
        <w:div w:id="1766222556">
          <w:marLeft w:val="0"/>
          <w:marRight w:val="0"/>
          <w:marTop w:val="0"/>
          <w:marBottom w:val="0"/>
          <w:divBdr>
            <w:top w:val="none" w:sz="0" w:space="0" w:color="auto"/>
            <w:left w:val="none" w:sz="0" w:space="0" w:color="auto"/>
            <w:bottom w:val="none" w:sz="0" w:space="0" w:color="auto"/>
            <w:right w:val="none" w:sz="0" w:space="0" w:color="auto"/>
          </w:divBdr>
        </w:div>
      </w:divsChild>
    </w:div>
    <w:div w:id="531458248">
      <w:bodyDiv w:val="1"/>
      <w:marLeft w:val="0"/>
      <w:marRight w:val="0"/>
      <w:marTop w:val="0"/>
      <w:marBottom w:val="0"/>
      <w:divBdr>
        <w:top w:val="none" w:sz="0" w:space="0" w:color="auto"/>
        <w:left w:val="none" w:sz="0" w:space="0" w:color="auto"/>
        <w:bottom w:val="none" w:sz="0" w:space="0" w:color="auto"/>
        <w:right w:val="none" w:sz="0" w:space="0" w:color="auto"/>
      </w:divBdr>
    </w:div>
    <w:div w:id="603146184">
      <w:bodyDiv w:val="1"/>
      <w:marLeft w:val="0"/>
      <w:marRight w:val="0"/>
      <w:marTop w:val="0"/>
      <w:marBottom w:val="0"/>
      <w:divBdr>
        <w:top w:val="none" w:sz="0" w:space="0" w:color="auto"/>
        <w:left w:val="none" w:sz="0" w:space="0" w:color="auto"/>
        <w:bottom w:val="none" w:sz="0" w:space="0" w:color="auto"/>
        <w:right w:val="none" w:sz="0" w:space="0" w:color="auto"/>
      </w:divBdr>
    </w:div>
    <w:div w:id="652873377">
      <w:bodyDiv w:val="1"/>
      <w:marLeft w:val="0"/>
      <w:marRight w:val="0"/>
      <w:marTop w:val="0"/>
      <w:marBottom w:val="0"/>
      <w:divBdr>
        <w:top w:val="none" w:sz="0" w:space="0" w:color="auto"/>
        <w:left w:val="none" w:sz="0" w:space="0" w:color="auto"/>
        <w:bottom w:val="none" w:sz="0" w:space="0" w:color="auto"/>
        <w:right w:val="none" w:sz="0" w:space="0" w:color="auto"/>
      </w:divBdr>
    </w:div>
    <w:div w:id="660354186">
      <w:bodyDiv w:val="1"/>
      <w:marLeft w:val="0"/>
      <w:marRight w:val="0"/>
      <w:marTop w:val="0"/>
      <w:marBottom w:val="0"/>
      <w:divBdr>
        <w:top w:val="none" w:sz="0" w:space="0" w:color="auto"/>
        <w:left w:val="none" w:sz="0" w:space="0" w:color="auto"/>
        <w:bottom w:val="none" w:sz="0" w:space="0" w:color="auto"/>
        <w:right w:val="none" w:sz="0" w:space="0" w:color="auto"/>
      </w:divBdr>
    </w:div>
    <w:div w:id="717625973">
      <w:bodyDiv w:val="1"/>
      <w:marLeft w:val="0"/>
      <w:marRight w:val="0"/>
      <w:marTop w:val="0"/>
      <w:marBottom w:val="0"/>
      <w:divBdr>
        <w:top w:val="none" w:sz="0" w:space="0" w:color="auto"/>
        <w:left w:val="none" w:sz="0" w:space="0" w:color="auto"/>
        <w:bottom w:val="none" w:sz="0" w:space="0" w:color="auto"/>
        <w:right w:val="none" w:sz="0" w:space="0" w:color="auto"/>
      </w:divBdr>
    </w:div>
    <w:div w:id="866677958">
      <w:bodyDiv w:val="1"/>
      <w:marLeft w:val="0"/>
      <w:marRight w:val="0"/>
      <w:marTop w:val="0"/>
      <w:marBottom w:val="0"/>
      <w:divBdr>
        <w:top w:val="none" w:sz="0" w:space="0" w:color="auto"/>
        <w:left w:val="none" w:sz="0" w:space="0" w:color="auto"/>
        <w:bottom w:val="none" w:sz="0" w:space="0" w:color="auto"/>
        <w:right w:val="none" w:sz="0" w:space="0" w:color="auto"/>
      </w:divBdr>
      <w:divsChild>
        <w:div w:id="1148090727">
          <w:marLeft w:val="0"/>
          <w:marRight w:val="0"/>
          <w:marTop w:val="0"/>
          <w:marBottom w:val="0"/>
          <w:divBdr>
            <w:top w:val="none" w:sz="0" w:space="0" w:color="auto"/>
            <w:left w:val="none" w:sz="0" w:space="0" w:color="auto"/>
            <w:bottom w:val="none" w:sz="0" w:space="0" w:color="auto"/>
            <w:right w:val="none" w:sz="0" w:space="0" w:color="auto"/>
          </w:divBdr>
        </w:div>
        <w:div w:id="66805047">
          <w:marLeft w:val="0"/>
          <w:marRight w:val="0"/>
          <w:marTop w:val="0"/>
          <w:marBottom w:val="0"/>
          <w:divBdr>
            <w:top w:val="none" w:sz="0" w:space="0" w:color="auto"/>
            <w:left w:val="none" w:sz="0" w:space="0" w:color="auto"/>
            <w:bottom w:val="none" w:sz="0" w:space="0" w:color="auto"/>
            <w:right w:val="none" w:sz="0" w:space="0" w:color="auto"/>
          </w:divBdr>
        </w:div>
      </w:divsChild>
    </w:div>
    <w:div w:id="898397905">
      <w:bodyDiv w:val="1"/>
      <w:marLeft w:val="0"/>
      <w:marRight w:val="0"/>
      <w:marTop w:val="0"/>
      <w:marBottom w:val="0"/>
      <w:divBdr>
        <w:top w:val="none" w:sz="0" w:space="0" w:color="auto"/>
        <w:left w:val="none" w:sz="0" w:space="0" w:color="auto"/>
        <w:bottom w:val="none" w:sz="0" w:space="0" w:color="auto"/>
        <w:right w:val="none" w:sz="0" w:space="0" w:color="auto"/>
      </w:divBdr>
    </w:div>
    <w:div w:id="921992934">
      <w:bodyDiv w:val="1"/>
      <w:marLeft w:val="0"/>
      <w:marRight w:val="0"/>
      <w:marTop w:val="0"/>
      <w:marBottom w:val="0"/>
      <w:divBdr>
        <w:top w:val="none" w:sz="0" w:space="0" w:color="auto"/>
        <w:left w:val="none" w:sz="0" w:space="0" w:color="auto"/>
        <w:bottom w:val="none" w:sz="0" w:space="0" w:color="auto"/>
        <w:right w:val="none" w:sz="0" w:space="0" w:color="auto"/>
      </w:divBdr>
    </w:div>
    <w:div w:id="946349874">
      <w:bodyDiv w:val="1"/>
      <w:marLeft w:val="0"/>
      <w:marRight w:val="0"/>
      <w:marTop w:val="0"/>
      <w:marBottom w:val="0"/>
      <w:divBdr>
        <w:top w:val="none" w:sz="0" w:space="0" w:color="auto"/>
        <w:left w:val="none" w:sz="0" w:space="0" w:color="auto"/>
        <w:bottom w:val="none" w:sz="0" w:space="0" w:color="auto"/>
        <w:right w:val="none" w:sz="0" w:space="0" w:color="auto"/>
      </w:divBdr>
    </w:div>
    <w:div w:id="947585315">
      <w:bodyDiv w:val="1"/>
      <w:marLeft w:val="0"/>
      <w:marRight w:val="0"/>
      <w:marTop w:val="0"/>
      <w:marBottom w:val="0"/>
      <w:divBdr>
        <w:top w:val="none" w:sz="0" w:space="0" w:color="auto"/>
        <w:left w:val="none" w:sz="0" w:space="0" w:color="auto"/>
        <w:bottom w:val="none" w:sz="0" w:space="0" w:color="auto"/>
        <w:right w:val="none" w:sz="0" w:space="0" w:color="auto"/>
      </w:divBdr>
    </w:div>
    <w:div w:id="985402311">
      <w:bodyDiv w:val="1"/>
      <w:marLeft w:val="0"/>
      <w:marRight w:val="0"/>
      <w:marTop w:val="0"/>
      <w:marBottom w:val="0"/>
      <w:divBdr>
        <w:top w:val="none" w:sz="0" w:space="0" w:color="auto"/>
        <w:left w:val="none" w:sz="0" w:space="0" w:color="auto"/>
        <w:bottom w:val="none" w:sz="0" w:space="0" w:color="auto"/>
        <w:right w:val="none" w:sz="0" w:space="0" w:color="auto"/>
      </w:divBdr>
    </w:div>
    <w:div w:id="990401329">
      <w:bodyDiv w:val="1"/>
      <w:marLeft w:val="0"/>
      <w:marRight w:val="0"/>
      <w:marTop w:val="0"/>
      <w:marBottom w:val="0"/>
      <w:divBdr>
        <w:top w:val="none" w:sz="0" w:space="0" w:color="auto"/>
        <w:left w:val="none" w:sz="0" w:space="0" w:color="auto"/>
        <w:bottom w:val="none" w:sz="0" w:space="0" w:color="auto"/>
        <w:right w:val="none" w:sz="0" w:space="0" w:color="auto"/>
      </w:divBdr>
    </w:div>
    <w:div w:id="1002780642">
      <w:bodyDiv w:val="1"/>
      <w:marLeft w:val="0"/>
      <w:marRight w:val="0"/>
      <w:marTop w:val="0"/>
      <w:marBottom w:val="0"/>
      <w:divBdr>
        <w:top w:val="none" w:sz="0" w:space="0" w:color="auto"/>
        <w:left w:val="none" w:sz="0" w:space="0" w:color="auto"/>
        <w:bottom w:val="none" w:sz="0" w:space="0" w:color="auto"/>
        <w:right w:val="none" w:sz="0" w:space="0" w:color="auto"/>
      </w:divBdr>
    </w:div>
    <w:div w:id="1070887921">
      <w:bodyDiv w:val="1"/>
      <w:marLeft w:val="0"/>
      <w:marRight w:val="0"/>
      <w:marTop w:val="0"/>
      <w:marBottom w:val="0"/>
      <w:divBdr>
        <w:top w:val="none" w:sz="0" w:space="0" w:color="auto"/>
        <w:left w:val="none" w:sz="0" w:space="0" w:color="auto"/>
        <w:bottom w:val="none" w:sz="0" w:space="0" w:color="auto"/>
        <w:right w:val="none" w:sz="0" w:space="0" w:color="auto"/>
      </w:divBdr>
    </w:div>
    <w:div w:id="1127427259">
      <w:bodyDiv w:val="1"/>
      <w:marLeft w:val="0"/>
      <w:marRight w:val="0"/>
      <w:marTop w:val="0"/>
      <w:marBottom w:val="0"/>
      <w:divBdr>
        <w:top w:val="none" w:sz="0" w:space="0" w:color="auto"/>
        <w:left w:val="none" w:sz="0" w:space="0" w:color="auto"/>
        <w:bottom w:val="none" w:sz="0" w:space="0" w:color="auto"/>
        <w:right w:val="none" w:sz="0" w:space="0" w:color="auto"/>
      </w:divBdr>
    </w:div>
    <w:div w:id="1146320614">
      <w:bodyDiv w:val="1"/>
      <w:marLeft w:val="0"/>
      <w:marRight w:val="0"/>
      <w:marTop w:val="0"/>
      <w:marBottom w:val="0"/>
      <w:divBdr>
        <w:top w:val="none" w:sz="0" w:space="0" w:color="auto"/>
        <w:left w:val="none" w:sz="0" w:space="0" w:color="auto"/>
        <w:bottom w:val="none" w:sz="0" w:space="0" w:color="auto"/>
        <w:right w:val="none" w:sz="0" w:space="0" w:color="auto"/>
      </w:divBdr>
    </w:div>
    <w:div w:id="1148329348">
      <w:bodyDiv w:val="1"/>
      <w:marLeft w:val="0"/>
      <w:marRight w:val="0"/>
      <w:marTop w:val="0"/>
      <w:marBottom w:val="0"/>
      <w:divBdr>
        <w:top w:val="none" w:sz="0" w:space="0" w:color="auto"/>
        <w:left w:val="none" w:sz="0" w:space="0" w:color="auto"/>
        <w:bottom w:val="none" w:sz="0" w:space="0" w:color="auto"/>
        <w:right w:val="none" w:sz="0" w:space="0" w:color="auto"/>
      </w:divBdr>
    </w:div>
    <w:div w:id="1161654850">
      <w:bodyDiv w:val="1"/>
      <w:marLeft w:val="0"/>
      <w:marRight w:val="0"/>
      <w:marTop w:val="0"/>
      <w:marBottom w:val="0"/>
      <w:divBdr>
        <w:top w:val="none" w:sz="0" w:space="0" w:color="auto"/>
        <w:left w:val="none" w:sz="0" w:space="0" w:color="auto"/>
        <w:bottom w:val="none" w:sz="0" w:space="0" w:color="auto"/>
        <w:right w:val="none" w:sz="0" w:space="0" w:color="auto"/>
      </w:divBdr>
    </w:div>
    <w:div w:id="1180318684">
      <w:bodyDiv w:val="1"/>
      <w:marLeft w:val="0"/>
      <w:marRight w:val="0"/>
      <w:marTop w:val="0"/>
      <w:marBottom w:val="0"/>
      <w:divBdr>
        <w:top w:val="none" w:sz="0" w:space="0" w:color="auto"/>
        <w:left w:val="none" w:sz="0" w:space="0" w:color="auto"/>
        <w:bottom w:val="none" w:sz="0" w:space="0" w:color="auto"/>
        <w:right w:val="none" w:sz="0" w:space="0" w:color="auto"/>
      </w:divBdr>
    </w:div>
    <w:div w:id="1253972571">
      <w:bodyDiv w:val="1"/>
      <w:marLeft w:val="0"/>
      <w:marRight w:val="0"/>
      <w:marTop w:val="0"/>
      <w:marBottom w:val="0"/>
      <w:divBdr>
        <w:top w:val="none" w:sz="0" w:space="0" w:color="auto"/>
        <w:left w:val="none" w:sz="0" w:space="0" w:color="auto"/>
        <w:bottom w:val="none" w:sz="0" w:space="0" w:color="auto"/>
        <w:right w:val="none" w:sz="0" w:space="0" w:color="auto"/>
      </w:divBdr>
    </w:div>
    <w:div w:id="1293445475">
      <w:bodyDiv w:val="1"/>
      <w:marLeft w:val="0"/>
      <w:marRight w:val="0"/>
      <w:marTop w:val="0"/>
      <w:marBottom w:val="0"/>
      <w:divBdr>
        <w:top w:val="none" w:sz="0" w:space="0" w:color="auto"/>
        <w:left w:val="none" w:sz="0" w:space="0" w:color="auto"/>
        <w:bottom w:val="none" w:sz="0" w:space="0" w:color="auto"/>
        <w:right w:val="none" w:sz="0" w:space="0" w:color="auto"/>
      </w:divBdr>
    </w:div>
    <w:div w:id="1411384574">
      <w:bodyDiv w:val="1"/>
      <w:marLeft w:val="0"/>
      <w:marRight w:val="0"/>
      <w:marTop w:val="0"/>
      <w:marBottom w:val="0"/>
      <w:divBdr>
        <w:top w:val="none" w:sz="0" w:space="0" w:color="auto"/>
        <w:left w:val="none" w:sz="0" w:space="0" w:color="auto"/>
        <w:bottom w:val="none" w:sz="0" w:space="0" w:color="auto"/>
        <w:right w:val="none" w:sz="0" w:space="0" w:color="auto"/>
      </w:divBdr>
    </w:div>
    <w:div w:id="1432579342">
      <w:bodyDiv w:val="1"/>
      <w:marLeft w:val="0"/>
      <w:marRight w:val="0"/>
      <w:marTop w:val="0"/>
      <w:marBottom w:val="0"/>
      <w:divBdr>
        <w:top w:val="none" w:sz="0" w:space="0" w:color="auto"/>
        <w:left w:val="none" w:sz="0" w:space="0" w:color="auto"/>
        <w:bottom w:val="none" w:sz="0" w:space="0" w:color="auto"/>
        <w:right w:val="none" w:sz="0" w:space="0" w:color="auto"/>
      </w:divBdr>
    </w:div>
    <w:div w:id="1433818147">
      <w:bodyDiv w:val="1"/>
      <w:marLeft w:val="0"/>
      <w:marRight w:val="0"/>
      <w:marTop w:val="0"/>
      <w:marBottom w:val="0"/>
      <w:divBdr>
        <w:top w:val="none" w:sz="0" w:space="0" w:color="auto"/>
        <w:left w:val="none" w:sz="0" w:space="0" w:color="auto"/>
        <w:bottom w:val="none" w:sz="0" w:space="0" w:color="auto"/>
        <w:right w:val="none" w:sz="0" w:space="0" w:color="auto"/>
      </w:divBdr>
    </w:div>
    <w:div w:id="1487159765">
      <w:bodyDiv w:val="1"/>
      <w:marLeft w:val="0"/>
      <w:marRight w:val="0"/>
      <w:marTop w:val="0"/>
      <w:marBottom w:val="0"/>
      <w:divBdr>
        <w:top w:val="none" w:sz="0" w:space="0" w:color="auto"/>
        <w:left w:val="none" w:sz="0" w:space="0" w:color="auto"/>
        <w:bottom w:val="none" w:sz="0" w:space="0" w:color="auto"/>
        <w:right w:val="none" w:sz="0" w:space="0" w:color="auto"/>
      </w:divBdr>
    </w:div>
    <w:div w:id="1495145077">
      <w:bodyDiv w:val="1"/>
      <w:marLeft w:val="0"/>
      <w:marRight w:val="0"/>
      <w:marTop w:val="0"/>
      <w:marBottom w:val="0"/>
      <w:divBdr>
        <w:top w:val="none" w:sz="0" w:space="0" w:color="auto"/>
        <w:left w:val="none" w:sz="0" w:space="0" w:color="auto"/>
        <w:bottom w:val="none" w:sz="0" w:space="0" w:color="auto"/>
        <w:right w:val="none" w:sz="0" w:space="0" w:color="auto"/>
      </w:divBdr>
    </w:div>
    <w:div w:id="1533957116">
      <w:bodyDiv w:val="1"/>
      <w:marLeft w:val="0"/>
      <w:marRight w:val="0"/>
      <w:marTop w:val="0"/>
      <w:marBottom w:val="0"/>
      <w:divBdr>
        <w:top w:val="none" w:sz="0" w:space="0" w:color="auto"/>
        <w:left w:val="none" w:sz="0" w:space="0" w:color="auto"/>
        <w:bottom w:val="none" w:sz="0" w:space="0" w:color="auto"/>
        <w:right w:val="none" w:sz="0" w:space="0" w:color="auto"/>
      </w:divBdr>
    </w:div>
    <w:div w:id="1563835118">
      <w:bodyDiv w:val="1"/>
      <w:marLeft w:val="0"/>
      <w:marRight w:val="0"/>
      <w:marTop w:val="0"/>
      <w:marBottom w:val="0"/>
      <w:divBdr>
        <w:top w:val="none" w:sz="0" w:space="0" w:color="auto"/>
        <w:left w:val="none" w:sz="0" w:space="0" w:color="auto"/>
        <w:bottom w:val="none" w:sz="0" w:space="0" w:color="auto"/>
        <w:right w:val="none" w:sz="0" w:space="0" w:color="auto"/>
      </w:divBdr>
      <w:divsChild>
        <w:div w:id="1906917479">
          <w:marLeft w:val="0"/>
          <w:marRight w:val="0"/>
          <w:marTop w:val="0"/>
          <w:marBottom w:val="0"/>
          <w:divBdr>
            <w:top w:val="none" w:sz="0" w:space="0" w:color="auto"/>
            <w:left w:val="none" w:sz="0" w:space="0" w:color="auto"/>
            <w:bottom w:val="none" w:sz="0" w:space="0" w:color="auto"/>
            <w:right w:val="none" w:sz="0" w:space="0" w:color="auto"/>
          </w:divBdr>
        </w:div>
      </w:divsChild>
    </w:div>
    <w:div w:id="1570311117">
      <w:bodyDiv w:val="1"/>
      <w:marLeft w:val="0"/>
      <w:marRight w:val="0"/>
      <w:marTop w:val="0"/>
      <w:marBottom w:val="0"/>
      <w:divBdr>
        <w:top w:val="none" w:sz="0" w:space="0" w:color="auto"/>
        <w:left w:val="none" w:sz="0" w:space="0" w:color="auto"/>
        <w:bottom w:val="none" w:sz="0" w:space="0" w:color="auto"/>
        <w:right w:val="none" w:sz="0" w:space="0" w:color="auto"/>
      </w:divBdr>
    </w:div>
    <w:div w:id="1626472793">
      <w:bodyDiv w:val="1"/>
      <w:marLeft w:val="0"/>
      <w:marRight w:val="0"/>
      <w:marTop w:val="0"/>
      <w:marBottom w:val="0"/>
      <w:divBdr>
        <w:top w:val="none" w:sz="0" w:space="0" w:color="auto"/>
        <w:left w:val="none" w:sz="0" w:space="0" w:color="auto"/>
        <w:bottom w:val="none" w:sz="0" w:space="0" w:color="auto"/>
        <w:right w:val="none" w:sz="0" w:space="0" w:color="auto"/>
      </w:divBdr>
    </w:div>
    <w:div w:id="1626496192">
      <w:bodyDiv w:val="1"/>
      <w:marLeft w:val="0"/>
      <w:marRight w:val="0"/>
      <w:marTop w:val="0"/>
      <w:marBottom w:val="0"/>
      <w:divBdr>
        <w:top w:val="none" w:sz="0" w:space="0" w:color="auto"/>
        <w:left w:val="none" w:sz="0" w:space="0" w:color="auto"/>
        <w:bottom w:val="none" w:sz="0" w:space="0" w:color="auto"/>
        <w:right w:val="none" w:sz="0" w:space="0" w:color="auto"/>
      </w:divBdr>
    </w:div>
    <w:div w:id="1654291101">
      <w:bodyDiv w:val="1"/>
      <w:marLeft w:val="0"/>
      <w:marRight w:val="0"/>
      <w:marTop w:val="0"/>
      <w:marBottom w:val="0"/>
      <w:divBdr>
        <w:top w:val="none" w:sz="0" w:space="0" w:color="auto"/>
        <w:left w:val="none" w:sz="0" w:space="0" w:color="auto"/>
        <w:bottom w:val="none" w:sz="0" w:space="0" w:color="auto"/>
        <w:right w:val="none" w:sz="0" w:space="0" w:color="auto"/>
      </w:divBdr>
    </w:div>
    <w:div w:id="1825664708">
      <w:bodyDiv w:val="1"/>
      <w:marLeft w:val="0"/>
      <w:marRight w:val="0"/>
      <w:marTop w:val="0"/>
      <w:marBottom w:val="0"/>
      <w:divBdr>
        <w:top w:val="none" w:sz="0" w:space="0" w:color="auto"/>
        <w:left w:val="none" w:sz="0" w:space="0" w:color="auto"/>
        <w:bottom w:val="none" w:sz="0" w:space="0" w:color="auto"/>
        <w:right w:val="none" w:sz="0" w:space="0" w:color="auto"/>
      </w:divBdr>
    </w:div>
    <w:div w:id="1841654833">
      <w:bodyDiv w:val="1"/>
      <w:marLeft w:val="0"/>
      <w:marRight w:val="0"/>
      <w:marTop w:val="0"/>
      <w:marBottom w:val="0"/>
      <w:divBdr>
        <w:top w:val="none" w:sz="0" w:space="0" w:color="auto"/>
        <w:left w:val="none" w:sz="0" w:space="0" w:color="auto"/>
        <w:bottom w:val="none" w:sz="0" w:space="0" w:color="auto"/>
        <w:right w:val="none" w:sz="0" w:space="0" w:color="auto"/>
      </w:divBdr>
    </w:div>
    <w:div w:id="1885292571">
      <w:bodyDiv w:val="1"/>
      <w:marLeft w:val="0"/>
      <w:marRight w:val="0"/>
      <w:marTop w:val="0"/>
      <w:marBottom w:val="0"/>
      <w:divBdr>
        <w:top w:val="none" w:sz="0" w:space="0" w:color="auto"/>
        <w:left w:val="none" w:sz="0" w:space="0" w:color="auto"/>
        <w:bottom w:val="none" w:sz="0" w:space="0" w:color="auto"/>
        <w:right w:val="none" w:sz="0" w:space="0" w:color="auto"/>
      </w:divBdr>
    </w:div>
    <w:div w:id="1938977132">
      <w:bodyDiv w:val="1"/>
      <w:marLeft w:val="0"/>
      <w:marRight w:val="0"/>
      <w:marTop w:val="0"/>
      <w:marBottom w:val="0"/>
      <w:divBdr>
        <w:top w:val="none" w:sz="0" w:space="0" w:color="auto"/>
        <w:left w:val="none" w:sz="0" w:space="0" w:color="auto"/>
        <w:bottom w:val="none" w:sz="0" w:space="0" w:color="auto"/>
        <w:right w:val="none" w:sz="0" w:space="0" w:color="auto"/>
      </w:divBdr>
    </w:div>
    <w:div w:id="1956331608">
      <w:bodyDiv w:val="1"/>
      <w:marLeft w:val="0"/>
      <w:marRight w:val="0"/>
      <w:marTop w:val="0"/>
      <w:marBottom w:val="0"/>
      <w:divBdr>
        <w:top w:val="none" w:sz="0" w:space="0" w:color="auto"/>
        <w:left w:val="none" w:sz="0" w:space="0" w:color="auto"/>
        <w:bottom w:val="none" w:sz="0" w:space="0" w:color="auto"/>
        <w:right w:val="none" w:sz="0" w:space="0" w:color="auto"/>
      </w:divBdr>
    </w:div>
    <w:div w:id="2045206883">
      <w:bodyDiv w:val="1"/>
      <w:marLeft w:val="0"/>
      <w:marRight w:val="0"/>
      <w:marTop w:val="0"/>
      <w:marBottom w:val="0"/>
      <w:divBdr>
        <w:top w:val="none" w:sz="0" w:space="0" w:color="auto"/>
        <w:left w:val="none" w:sz="0" w:space="0" w:color="auto"/>
        <w:bottom w:val="none" w:sz="0" w:space="0" w:color="auto"/>
        <w:right w:val="none" w:sz="0" w:space="0" w:color="auto"/>
      </w:divBdr>
    </w:div>
    <w:div w:id="2047488708">
      <w:bodyDiv w:val="1"/>
      <w:marLeft w:val="0"/>
      <w:marRight w:val="0"/>
      <w:marTop w:val="0"/>
      <w:marBottom w:val="0"/>
      <w:divBdr>
        <w:top w:val="none" w:sz="0" w:space="0" w:color="auto"/>
        <w:left w:val="none" w:sz="0" w:space="0" w:color="auto"/>
        <w:bottom w:val="none" w:sz="0" w:space="0" w:color="auto"/>
        <w:right w:val="none" w:sz="0" w:space="0" w:color="auto"/>
      </w:divBdr>
    </w:div>
    <w:div w:id="2054308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68.xml"/><Relationship Id="rId21" Type="http://schemas.openxmlformats.org/officeDocument/2006/relationships/header" Target="header2.xml"/><Relationship Id="rId42" Type="http://schemas.openxmlformats.org/officeDocument/2006/relationships/header" Target="header7.xml"/><Relationship Id="rId63" Type="http://schemas.openxmlformats.org/officeDocument/2006/relationships/header" Target="header21.xml"/><Relationship Id="rId84" Type="http://schemas.openxmlformats.org/officeDocument/2006/relationships/header" Target="header42.xml"/><Relationship Id="rId138" Type="http://schemas.openxmlformats.org/officeDocument/2006/relationships/header" Target="header88.xml"/><Relationship Id="rId159" Type="http://schemas.openxmlformats.org/officeDocument/2006/relationships/header" Target="header103.xml"/><Relationship Id="rId170" Type="http://schemas.openxmlformats.org/officeDocument/2006/relationships/header" Target="header113.xml"/><Relationship Id="rId191" Type="http://schemas.openxmlformats.org/officeDocument/2006/relationships/footer" Target="footer53.xml"/><Relationship Id="rId205" Type="http://schemas.openxmlformats.org/officeDocument/2006/relationships/footer" Target="footer60.xml"/><Relationship Id="rId226" Type="http://schemas.openxmlformats.org/officeDocument/2006/relationships/hyperlink" Target="http://www.ovic.vic.gov.au" TargetMode="External"/><Relationship Id="rId107" Type="http://schemas.openxmlformats.org/officeDocument/2006/relationships/header" Target="header61.xml"/><Relationship Id="rId11" Type="http://schemas.openxmlformats.org/officeDocument/2006/relationships/header" Target="header1.xml"/><Relationship Id="rId32" Type="http://schemas.openxmlformats.org/officeDocument/2006/relationships/footer" Target="footer15.xml"/><Relationship Id="rId53" Type="http://schemas.openxmlformats.org/officeDocument/2006/relationships/footer" Target="footer21.xml"/><Relationship Id="rId74" Type="http://schemas.openxmlformats.org/officeDocument/2006/relationships/header" Target="header32.xml"/><Relationship Id="rId128" Type="http://schemas.openxmlformats.org/officeDocument/2006/relationships/header" Target="header79.xml"/><Relationship Id="rId149" Type="http://schemas.openxmlformats.org/officeDocument/2006/relationships/header" Target="header95.xml"/><Relationship Id="rId5" Type="http://schemas.openxmlformats.org/officeDocument/2006/relationships/webSettings" Target="webSettings.xml"/><Relationship Id="rId95" Type="http://schemas.openxmlformats.org/officeDocument/2006/relationships/header" Target="header52.xml"/><Relationship Id="rId160" Type="http://schemas.openxmlformats.org/officeDocument/2006/relationships/header" Target="header104.xml"/><Relationship Id="rId181" Type="http://schemas.openxmlformats.org/officeDocument/2006/relationships/footer" Target="footer47.xml"/><Relationship Id="rId216" Type="http://schemas.openxmlformats.org/officeDocument/2006/relationships/header" Target="header135.xml"/><Relationship Id="rId237" Type="http://schemas.openxmlformats.org/officeDocument/2006/relationships/header" Target="header138.xml"/><Relationship Id="rId22" Type="http://schemas.openxmlformats.org/officeDocument/2006/relationships/header" Target="header3.xml"/><Relationship Id="rId43" Type="http://schemas.openxmlformats.org/officeDocument/2006/relationships/footer" Target="footer20.xml"/><Relationship Id="rId64" Type="http://schemas.openxmlformats.org/officeDocument/2006/relationships/header" Target="header22.xml"/><Relationship Id="rId118" Type="http://schemas.openxmlformats.org/officeDocument/2006/relationships/header" Target="header69.xml"/><Relationship Id="rId139" Type="http://schemas.openxmlformats.org/officeDocument/2006/relationships/header" Target="header89.xml"/><Relationship Id="rId85" Type="http://schemas.openxmlformats.org/officeDocument/2006/relationships/header" Target="header43.xml"/><Relationship Id="rId150" Type="http://schemas.openxmlformats.org/officeDocument/2006/relationships/footer" Target="footer39.xml"/><Relationship Id="rId171" Type="http://schemas.openxmlformats.org/officeDocument/2006/relationships/header" Target="header114.xml"/><Relationship Id="rId192" Type="http://schemas.openxmlformats.org/officeDocument/2006/relationships/header" Target="header123.xml"/><Relationship Id="rId206" Type="http://schemas.openxmlformats.org/officeDocument/2006/relationships/header" Target="header130.xml"/><Relationship Id="rId227" Type="http://schemas.openxmlformats.org/officeDocument/2006/relationships/hyperlink" Target="http://www.ovic.vic.gov.au" TargetMode="External"/><Relationship Id="rId12" Type="http://schemas.openxmlformats.org/officeDocument/2006/relationships/footer" Target="footer1.xml"/><Relationship Id="rId33" Type="http://schemas.openxmlformats.org/officeDocument/2006/relationships/footer" Target="footer16.xml"/><Relationship Id="rId108" Type="http://schemas.openxmlformats.org/officeDocument/2006/relationships/header" Target="header62.xml"/><Relationship Id="rId129" Type="http://schemas.openxmlformats.org/officeDocument/2006/relationships/header" Target="header80.xml"/><Relationship Id="rId54" Type="http://schemas.openxmlformats.org/officeDocument/2006/relationships/footer" Target="footer22.xml"/><Relationship Id="rId75" Type="http://schemas.openxmlformats.org/officeDocument/2006/relationships/header" Target="header33.xml"/><Relationship Id="rId96" Type="http://schemas.openxmlformats.org/officeDocument/2006/relationships/header" Target="header53.xml"/><Relationship Id="rId140" Type="http://schemas.openxmlformats.org/officeDocument/2006/relationships/header" Target="header90.xml"/><Relationship Id="rId161" Type="http://schemas.openxmlformats.org/officeDocument/2006/relationships/footer" Target="footer41.xml"/><Relationship Id="rId182" Type="http://schemas.openxmlformats.org/officeDocument/2006/relationships/header" Target="header119.xml"/><Relationship Id="rId217" Type="http://schemas.openxmlformats.org/officeDocument/2006/relationships/footer" Target="footer66.xml"/><Relationship Id="rId6" Type="http://schemas.openxmlformats.org/officeDocument/2006/relationships/footnotes" Target="footnotes.xml"/><Relationship Id="rId238" Type="http://schemas.openxmlformats.org/officeDocument/2006/relationships/footer" Target="footer73.xml"/><Relationship Id="rId23" Type="http://schemas.openxmlformats.org/officeDocument/2006/relationships/footer" Target="footer8.xml"/><Relationship Id="rId119" Type="http://schemas.openxmlformats.org/officeDocument/2006/relationships/header" Target="header70.xml"/><Relationship Id="rId44" Type="http://schemas.openxmlformats.org/officeDocument/2006/relationships/header" Target="header8.xml"/><Relationship Id="rId65" Type="http://schemas.openxmlformats.org/officeDocument/2006/relationships/header" Target="header23.xml"/><Relationship Id="rId86" Type="http://schemas.openxmlformats.org/officeDocument/2006/relationships/header" Target="header44.xml"/><Relationship Id="rId130" Type="http://schemas.openxmlformats.org/officeDocument/2006/relationships/header" Target="header81.xml"/><Relationship Id="rId151" Type="http://schemas.openxmlformats.org/officeDocument/2006/relationships/header" Target="header96.xml"/><Relationship Id="rId172" Type="http://schemas.openxmlformats.org/officeDocument/2006/relationships/header" Target="header115.xml"/><Relationship Id="rId193" Type="http://schemas.openxmlformats.org/officeDocument/2006/relationships/header" Target="header124.xml"/><Relationship Id="rId207" Type="http://schemas.openxmlformats.org/officeDocument/2006/relationships/header" Target="header131.xml"/><Relationship Id="rId228" Type="http://schemas.openxmlformats.org/officeDocument/2006/relationships/hyperlink" Target="http://www.ovic.vic.gov.au" TargetMode="External"/><Relationship Id="rId13" Type="http://schemas.openxmlformats.org/officeDocument/2006/relationships/footer" Target="footer2.xml"/><Relationship Id="rId109" Type="http://schemas.openxmlformats.org/officeDocument/2006/relationships/footer" Target="footer31.xml"/><Relationship Id="rId34" Type="http://schemas.openxmlformats.org/officeDocument/2006/relationships/footer" Target="footer17.xml"/><Relationship Id="rId55" Type="http://schemas.openxmlformats.org/officeDocument/2006/relationships/header" Target="header17.xml"/><Relationship Id="rId76" Type="http://schemas.openxmlformats.org/officeDocument/2006/relationships/header" Target="header34.xml"/><Relationship Id="rId97" Type="http://schemas.openxmlformats.org/officeDocument/2006/relationships/header" Target="header54.xml"/><Relationship Id="rId120" Type="http://schemas.openxmlformats.org/officeDocument/2006/relationships/header" Target="header71.xml"/><Relationship Id="rId141" Type="http://schemas.openxmlformats.org/officeDocument/2006/relationships/header" Target="header91.xml"/><Relationship Id="rId7" Type="http://schemas.openxmlformats.org/officeDocument/2006/relationships/endnotes" Target="endnotes.xml"/><Relationship Id="rId162" Type="http://schemas.openxmlformats.org/officeDocument/2006/relationships/header" Target="header105.xml"/><Relationship Id="rId183" Type="http://schemas.openxmlformats.org/officeDocument/2006/relationships/footer" Target="footer48.xml"/><Relationship Id="rId218" Type="http://schemas.openxmlformats.org/officeDocument/2006/relationships/header" Target="header136.xml"/><Relationship Id="rId239" Type="http://schemas.openxmlformats.org/officeDocument/2006/relationships/fontTable" Target="fontTable.xml"/><Relationship Id="rId24" Type="http://schemas.openxmlformats.org/officeDocument/2006/relationships/header" Target="header4.xml"/><Relationship Id="rId45" Type="http://schemas.openxmlformats.org/officeDocument/2006/relationships/header" Target="header9.xml"/><Relationship Id="rId66" Type="http://schemas.openxmlformats.org/officeDocument/2006/relationships/header" Target="header24.xml"/><Relationship Id="rId87" Type="http://schemas.openxmlformats.org/officeDocument/2006/relationships/header" Target="header45.xml"/><Relationship Id="rId110" Type="http://schemas.openxmlformats.org/officeDocument/2006/relationships/footer" Target="footer32.xml"/><Relationship Id="rId131" Type="http://schemas.openxmlformats.org/officeDocument/2006/relationships/footer" Target="footer34.xml"/><Relationship Id="rId152" Type="http://schemas.openxmlformats.org/officeDocument/2006/relationships/header" Target="header97.xml"/><Relationship Id="rId173" Type="http://schemas.openxmlformats.org/officeDocument/2006/relationships/footer" Target="footer42.xml"/><Relationship Id="rId194" Type="http://schemas.openxmlformats.org/officeDocument/2006/relationships/footer" Target="footer54.xml"/><Relationship Id="rId208" Type="http://schemas.openxmlformats.org/officeDocument/2006/relationships/footer" Target="footer61.xml"/><Relationship Id="rId229" Type="http://schemas.openxmlformats.org/officeDocument/2006/relationships/hyperlink" Target="https://www.dtf.vic.gov.au/funds-programs-and-policies/community-support-fund" TargetMode="External"/><Relationship Id="rId240" Type="http://schemas.openxmlformats.org/officeDocument/2006/relationships/theme" Target="theme/theme1.xml"/><Relationship Id="rId14" Type="http://schemas.openxmlformats.org/officeDocument/2006/relationships/footer" Target="footer3.xml"/><Relationship Id="rId35" Type="http://schemas.openxmlformats.org/officeDocument/2006/relationships/image" Target="media/image4.png"/><Relationship Id="rId56" Type="http://schemas.openxmlformats.org/officeDocument/2006/relationships/header" Target="header18.xml"/><Relationship Id="rId77" Type="http://schemas.openxmlformats.org/officeDocument/2006/relationships/header" Target="header35.xml"/><Relationship Id="rId100" Type="http://schemas.openxmlformats.org/officeDocument/2006/relationships/header" Target="header57.xml"/><Relationship Id="rId8" Type="http://schemas.openxmlformats.org/officeDocument/2006/relationships/image" Target="media/image1.jpeg"/><Relationship Id="rId98" Type="http://schemas.openxmlformats.org/officeDocument/2006/relationships/header" Target="header55.xml"/><Relationship Id="rId121" Type="http://schemas.openxmlformats.org/officeDocument/2006/relationships/header" Target="header72.xml"/><Relationship Id="rId142" Type="http://schemas.openxmlformats.org/officeDocument/2006/relationships/header" Target="header92.xml"/><Relationship Id="rId163" Type="http://schemas.openxmlformats.org/officeDocument/2006/relationships/header" Target="header106.xml"/><Relationship Id="rId184" Type="http://schemas.openxmlformats.org/officeDocument/2006/relationships/footer" Target="footer49.xml"/><Relationship Id="rId219" Type="http://schemas.openxmlformats.org/officeDocument/2006/relationships/footer" Target="footer67.xml"/><Relationship Id="rId230" Type="http://schemas.openxmlformats.org/officeDocument/2006/relationships/hyperlink" Target="file:///C:/Documents%20and%20Settings/vict3v8/Local%20Settings/Temp/notesD72EE2/www.ibac.vic.gov.au" TargetMode="External"/><Relationship Id="rId25" Type="http://schemas.openxmlformats.org/officeDocument/2006/relationships/footer" Target="footer9.xml"/><Relationship Id="rId46" Type="http://schemas.openxmlformats.org/officeDocument/2006/relationships/header" Target="header10.xml"/><Relationship Id="rId67" Type="http://schemas.openxmlformats.org/officeDocument/2006/relationships/header" Target="header25.xml"/><Relationship Id="rId88" Type="http://schemas.openxmlformats.org/officeDocument/2006/relationships/footer" Target="footer27.xml"/><Relationship Id="rId111" Type="http://schemas.openxmlformats.org/officeDocument/2006/relationships/header" Target="header63.xml"/><Relationship Id="rId132" Type="http://schemas.openxmlformats.org/officeDocument/2006/relationships/header" Target="header82.xml"/><Relationship Id="rId153" Type="http://schemas.openxmlformats.org/officeDocument/2006/relationships/footer" Target="footer40.xml"/><Relationship Id="rId174" Type="http://schemas.openxmlformats.org/officeDocument/2006/relationships/footer" Target="footer43.xml"/><Relationship Id="rId195" Type="http://schemas.openxmlformats.org/officeDocument/2006/relationships/footer" Target="footer55.xml"/><Relationship Id="rId209" Type="http://schemas.openxmlformats.org/officeDocument/2006/relationships/footer" Target="footer62.xml"/><Relationship Id="rId190" Type="http://schemas.openxmlformats.org/officeDocument/2006/relationships/footer" Target="footer52.xml"/><Relationship Id="rId204" Type="http://schemas.openxmlformats.org/officeDocument/2006/relationships/header" Target="header129.xml"/><Relationship Id="rId220" Type="http://schemas.openxmlformats.org/officeDocument/2006/relationships/footer" Target="footer68.xml"/><Relationship Id="rId225" Type="http://schemas.openxmlformats.org/officeDocument/2006/relationships/hyperlink" Target="http://www.buyingfor.vic.gov.au" TargetMode="External"/><Relationship Id="rId15" Type="http://schemas.openxmlformats.org/officeDocument/2006/relationships/footer" Target="footer4.xml"/><Relationship Id="rId36" Type="http://schemas.openxmlformats.org/officeDocument/2006/relationships/image" Target="media/image5.png"/><Relationship Id="rId57" Type="http://schemas.openxmlformats.org/officeDocument/2006/relationships/footer" Target="footer23.xml"/><Relationship Id="rId106" Type="http://schemas.openxmlformats.org/officeDocument/2006/relationships/footer" Target="footer30.xml"/><Relationship Id="rId127" Type="http://schemas.openxmlformats.org/officeDocument/2006/relationships/header" Target="header78.xml"/><Relationship Id="rId10" Type="http://schemas.openxmlformats.org/officeDocument/2006/relationships/image" Target="media/image2.png"/><Relationship Id="rId31" Type="http://schemas.openxmlformats.org/officeDocument/2006/relationships/footer" Target="footer14.xml"/><Relationship Id="rId52" Type="http://schemas.openxmlformats.org/officeDocument/2006/relationships/header" Target="header16.xml"/><Relationship Id="rId73" Type="http://schemas.openxmlformats.org/officeDocument/2006/relationships/header" Target="header31.xml"/><Relationship Id="rId78" Type="http://schemas.openxmlformats.org/officeDocument/2006/relationships/header" Target="header36.xml"/><Relationship Id="rId94" Type="http://schemas.openxmlformats.org/officeDocument/2006/relationships/header" Target="header51.xml"/><Relationship Id="rId99" Type="http://schemas.openxmlformats.org/officeDocument/2006/relationships/header" Target="header56.xml"/><Relationship Id="rId101" Type="http://schemas.openxmlformats.org/officeDocument/2006/relationships/header" Target="header58.xml"/><Relationship Id="rId122" Type="http://schemas.openxmlformats.org/officeDocument/2006/relationships/header" Target="header73.xml"/><Relationship Id="rId143" Type="http://schemas.openxmlformats.org/officeDocument/2006/relationships/footer" Target="footer35.xml"/><Relationship Id="rId148" Type="http://schemas.openxmlformats.org/officeDocument/2006/relationships/header" Target="header94.xml"/><Relationship Id="rId164" Type="http://schemas.openxmlformats.org/officeDocument/2006/relationships/header" Target="header107.xml"/><Relationship Id="rId169" Type="http://schemas.openxmlformats.org/officeDocument/2006/relationships/header" Target="header112.xml"/><Relationship Id="rId185" Type="http://schemas.openxmlformats.org/officeDocument/2006/relationships/header" Target="header120.xml"/><Relationship Id="rId4" Type="http://schemas.openxmlformats.org/officeDocument/2006/relationships/settings" Target="settings.xml"/><Relationship Id="rId9" Type="http://schemas.openxmlformats.org/officeDocument/2006/relationships/hyperlink" Target="http://creativecommons.org/licenses/by/3.0/au/" TargetMode="External"/><Relationship Id="rId180" Type="http://schemas.openxmlformats.org/officeDocument/2006/relationships/footer" Target="footer46.xml"/><Relationship Id="rId210" Type="http://schemas.openxmlformats.org/officeDocument/2006/relationships/header" Target="header132.xml"/><Relationship Id="rId215" Type="http://schemas.openxmlformats.org/officeDocument/2006/relationships/footer" Target="footer65.xml"/><Relationship Id="rId236" Type="http://schemas.openxmlformats.org/officeDocument/2006/relationships/image" Target="media/image7.jpeg"/><Relationship Id="rId26" Type="http://schemas.openxmlformats.org/officeDocument/2006/relationships/footer" Target="footer10.xml"/><Relationship Id="rId231" Type="http://schemas.openxmlformats.org/officeDocument/2006/relationships/hyperlink" Target="mailto:information@dtf.vic.gov.au" TargetMode="External"/><Relationship Id="rId47" Type="http://schemas.openxmlformats.org/officeDocument/2006/relationships/header" Target="header11.xml"/><Relationship Id="rId68" Type="http://schemas.openxmlformats.org/officeDocument/2006/relationships/header" Target="header26.xml"/><Relationship Id="rId89" Type="http://schemas.openxmlformats.org/officeDocument/2006/relationships/header" Target="header46.xml"/><Relationship Id="rId112" Type="http://schemas.openxmlformats.org/officeDocument/2006/relationships/footer" Target="footer33.xml"/><Relationship Id="rId133" Type="http://schemas.openxmlformats.org/officeDocument/2006/relationships/header" Target="header83.xml"/><Relationship Id="rId154" Type="http://schemas.openxmlformats.org/officeDocument/2006/relationships/header" Target="header98.xml"/><Relationship Id="rId175" Type="http://schemas.openxmlformats.org/officeDocument/2006/relationships/header" Target="header116.xml"/><Relationship Id="rId196" Type="http://schemas.openxmlformats.org/officeDocument/2006/relationships/header" Target="header125.xml"/><Relationship Id="rId200" Type="http://schemas.openxmlformats.org/officeDocument/2006/relationships/header" Target="header127.xml"/><Relationship Id="rId16" Type="http://schemas.openxmlformats.org/officeDocument/2006/relationships/footer" Target="footer5.xml"/><Relationship Id="rId221" Type="http://schemas.openxmlformats.org/officeDocument/2006/relationships/header" Target="header137.xml"/><Relationship Id="rId37" Type="http://schemas.openxmlformats.org/officeDocument/2006/relationships/image" Target="media/image6.png"/><Relationship Id="rId58" Type="http://schemas.openxmlformats.org/officeDocument/2006/relationships/footer" Target="footer24.xml"/><Relationship Id="rId79" Type="http://schemas.openxmlformats.org/officeDocument/2006/relationships/header" Target="header37.xml"/><Relationship Id="rId102" Type="http://schemas.openxmlformats.org/officeDocument/2006/relationships/header" Target="header59.xml"/><Relationship Id="rId123" Type="http://schemas.openxmlformats.org/officeDocument/2006/relationships/header" Target="header74.xml"/><Relationship Id="rId144" Type="http://schemas.openxmlformats.org/officeDocument/2006/relationships/footer" Target="footer36.xml"/><Relationship Id="rId90" Type="http://schemas.openxmlformats.org/officeDocument/2006/relationships/header" Target="header47.xml"/><Relationship Id="rId165" Type="http://schemas.openxmlformats.org/officeDocument/2006/relationships/header" Target="header108.xml"/><Relationship Id="rId186" Type="http://schemas.openxmlformats.org/officeDocument/2006/relationships/footer" Target="footer50.xml"/><Relationship Id="rId211" Type="http://schemas.openxmlformats.org/officeDocument/2006/relationships/footer" Target="footer63.xml"/><Relationship Id="rId232" Type="http://schemas.openxmlformats.org/officeDocument/2006/relationships/hyperlink" Target="http://www.data.vic.gov.au" TargetMode="External"/><Relationship Id="rId27" Type="http://schemas.openxmlformats.org/officeDocument/2006/relationships/footer" Target="footer11.xml"/><Relationship Id="rId48" Type="http://schemas.openxmlformats.org/officeDocument/2006/relationships/header" Target="header12.xml"/><Relationship Id="rId69" Type="http://schemas.openxmlformats.org/officeDocument/2006/relationships/header" Target="header27.xml"/><Relationship Id="rId113" Type="http://schemas.openxmlformats.org/officeDocument/2006/relationships/header" Target="header64.xml"/><Relationship Id="rId134" Type="http://schemas.openxmlformats.org/officeDocument/2006/relationships/header" Target="header84.xml"/><Relationship Id="rId80" Type="http://schemas.openxmlformats.org/officeDocument/2006/relationships/header" Target="header38.xml"/><Relationship Id="rId155" Type="http://schemas.openxmlformats.org/officeDocument/2006/relationships/header" Target="header99.xml"/><Relationship Id="rId176" Type="http://schemas.openxmlformats.org/officeDocument/2006/relationships/header" Target="header117.xml"/><Relationship Id="rId197" Type="http://schemas.openxmlformats.org/officeDocument/2006/relationships/header" Target="header126.xml"/><Relationship Id="rId201" Type="http://schemas.openxmlformats.org/officeDocument/2006/relationships/header" Target="header128.xml"/><Relationship Id="rId222" Type="http://schemas.openxmlformats.org/officeDocument/2006/relationships/footer" Target="footer69.xml"/><Relationship Id="rId17" Type="http://schemas.openxmlformats.org/officeDocument/2006/relationships/footer" Target="footer6.xml"/><Relationship Id="rId38" Type="http://schemas.openxmlformats.org/officeDocument/2006/relationships/header" Target="header5.xml"/><Relationship Id="rId59" Type="http://schemas.openxmlformats.org/officeDocument/2006/relationships/header" Target="header19.xml"/><Relationship Id="rId103" Type="http://schemas.openxmlformats.org/officeDocument/2006/relationships/footer" Target="footer28.xml"/><Relationship Id="rId124" Type="http://schemas.openxmlformats.org/officeDocument/2006/relationships/header" Target="header75.xml"/><Relationship Id="rId70" Type="http://schemas.openxmlformats.org/officeDocument/2006/relationships/header" Target="header28.xml"/><Relationship Id="rId91" Type="http://schemas.openxmlformats.org/officeDocument/2006/relationships/header" Target="header48.xml"/><Relationship Id="rId145" Type="http://schemas.openxmlformats.org/officeDocument/2006/relationships/header" Target="header93.xml"/><Relationship Id="rId166" Type="http://schemas.openxmlformats.org/officeDocument/2006/relationships/header" Target="header109.xml"/><Relationship Id="rId187" Type="http://schemas.openxmlformats.org/officeDocument/2006/relationships/footer" Target="footer51.xml"/><Relationship Id="rId1" Type="http://schemas.openxmlformats.org/officeDocument/2006/relationships/customXml" Target="../customXml/item1.xml"/><Relationship Id="rId212" Type="http://schemas.openxmlformats.org/officeDocument/2006/relationships/header" Target="header133.xml"/><Relationship Id="rId233" Type="http://schemas.openxmlformats.org/officeDocument/2006/relationships/chart" Target="charts/chart2.xml"/><Relationship Id="rId28" Type="http://schemas.openxmlformats.org/officeDocument/2006/relationships/footer" Target="footer12.xml"/><Relationship Id="rId49" Type="http://schemas.openxmlformats.org/officeDocument/2006/relationships/header" Target="header13.xml"/><Relationship Id="rId114" Type="http://schemas.openxmlformats.org/officeDocument/2006/relationships/header" Target="header65.xml"/><Relationship Id="rId60" Type="http://schemas.openxmlformats.org/officeDocument/2006/relationships/footer" Target="footer25.xml"/><Relationship Id="rId81" Type="http://schemas.openxmlformats.org/officeDocument/2006/relationships/header" Target="header39.xml"/><Relationship Id="rId135" Type="http://schemas.openxmlformats.org/officeDocument/2006/relationships/header" Target="header85.xml"/><Relationship Id="rId156" Type="http://schemas.openxmlformats.org/officeDocument/2006/relationships/header" Target="header100.xml"/><Relationship Id="rId177" Type="http://schemas.openxmlformats.org/officeDocument/2006/relationships/footer" Target="footer44.xml"/><Relationship Id="rId198" Type="http://schemas.openxmlformats.org/officeDocument/2006/relationships/footer" Target="footer56.xml"/><Relationship Id="rId202" Type="http://schemas.openxmlformats.org/officeDocument/2006/relationships/footer" Target="footer58.xml"/><Relationship Id="rId223" Type="http://schemas.openxmlformats.org/officeDocument/2006/relationships/footer" Target="footer70.xml"/><Relationship Id="rId18" Type="http://schemas.openxmlformats.org/officeDocument/2006/relationships/footer" Target="footer7.xml"/><Relationship Id="rId39" Type="http://schemas.openxmlformats.org/officeDocument/2006/relationships/header" Target="header6.xml"/><Relationship Id="rId50" Type="http://schemas.openxmlformats.org/officeDocument/2006/relationships/header" Target="header14.xml"/><Relationship Id="rId104" Type="http://schemas.openxmlformats.org/officeDocument/2006/relationships/footer" Target="footer29.xml"/><Relationship Id="rId125" Type="http://schemas.openxmlformats.org/officeDocument/2006/relationships/header" Target="header76.xml"/><Relationship Id="rId146" Type="http://schemas.openxmlformats.org/officeDocument/2006/relationships/footer" Target="footer37.xml"/><Relationship Id="rId167" Type="http://schemas.openxmlformats.org/officeDocument/2006/relationships/header" Target="header110.xml"/><Relationship Id="rId188" Type="http://schemas.openxmlformats.org/officeDocument/2006/relationships/header" Target="header121.xml"/><Relationship Id="rId71" Type="http://schemas.openxmlformats.org/officeDocument/2006/relationships/header" Target="header29.xml"/><Relationship Id="rId92" Type="http://schemas.openxmlformats.org/officeDocument/2006/relationships/header" Target="header49.xml"/><Relationship Id="rId213" Type="http://schemas.openxmlformats.org/officeDocument/2006/relationships/header" Target="header134.xml"/><Relationship Id="rId234" Type="http://schemas.openxmlformats.org/officeDocument/2006/relationships/footer" Target="footer71.xml"/><Relationship Id="rId2" Type="http://schemas.openxmlformats.org/officeDocument/2006/relationships/numbering" Target="numbering.xml"/><Relationship Id="rId29" Type="http://schemas.openxmlformats.org/officeDocument/2006/relationships/footer" Target="footer13.xml"/><Relationship Id="rId40" Type="http://schemas.openxmlformats.org/officeDocument/2006/relationships/footer" Target="footer18.xml"/><Relationship Id="rId115" Type="http://schemas.openxmlformats.org/officeDocument/2006/relationships/header" Target="header66.xml"/><Relationship Id="rId136" Type="http://schemas.openxmlformats.org/officeDocument/2006/relationships/header" Target="header86.xml"/><Relationship Id="rId157" Type="http://schemas.openxmlformats.org/officeDocument/2006/relationships/header" Target="header101.xml"/><Relationship Id="rId178" Type="http://schemas.openxmlformats.org/officeDocument/2006/relationships/footer" Target="footer45.xml"/><Relationship Id="rId61" Type="http://schemas.openxmlformats.org/officeDocument/2006/relationships/footer" Target="footer26.xml"/><Relationship Id="rId82" Type="http://schemas.openxmlformats.org/officeDocument/2006/relationships/header" Target="header40.xml"/><Relationship Id="rId199" Type="http://schemas.openxmlformats.org/officeDocument/2006/relationships/footer" Target="footer57.xml"/><Relationship Id="rId203" Type="http://schemas.openxmlformats.org/officeDocument/2006/relationships/footer" Target="footer59.xml"/><Relationship Id="rId19" Type="http://schemas.openxmlformats.org/officeDocument/2006/relationships/image" Target="media/image3.emf"/><Relationship Id="rId224" Type="http://schemas.openxmlformats.org/officeDocument/2006/relationships/hyperlink" Target="http://www.dtf.vic.gov.au" TargetMode="External"/><Relationship Id="rId30" Type="http://schemas.openxmlformats.org/officeDocument/2006/relationships/chart" Target="charts/chart1.xml"/><Relationship Id="rId105" Type="http://schemas.openxmlformats.org/officeDocument/2006/relationships/header" Target="header60.xml"/><Relationship Id="rId126" Type="http://schemas.openxmlformats.org/officeDocument/2006/relationships/header" Target="header77.xml"/><Relationship Id="rId147" Type="http://schemas.openxmlformats.org/officeDocument/2006/relationships/footer" Target="footer38.xml"/><Relationship Id="rId168" Type="http://schemas.openxmlformats.org/officeDocument/2006/relationships/header" Target="header111.xml"/><Relationship Id="rId51" Type="http://schemas.openxmlformats.org/officeDocument/2006/relationships/header" Target="header15.xml"/><Relationship Id="rId72" Type="http://schemas.openxmlformats.org/officeDocument/2006/relationships/header" Target="header30.xml"/><Relationship Id="rId93" Type="http://schemas.openxmlformats.org/officeDocument/2006/relationships/header" Target="header50.xml"/><Relationship Id="rId189" Type="http://schemas.openxmlformats.org/officeDocument/2006/relationships/header" Target="header122.xml"/><Relationship Id="rId3" Type="http://schemas.openxmlformats.org/officeDocument/2006/relationships/styles" Target="styles.xml"/><Relationship Id="rId214" Type="http://schemas.openxmlformats.org/officeDocument/2006/relationships/footer" Target="footer64.xml"/><Relationship Id="rId235" Type="http://schemas.openxmlformats.org/officeDocument/2006/relationships/footer" Target="footer72.xml"/><Relationship Id="rId116" Type="http://schemas.openxmlformats.org/officeDocument/2006/relationships/header" Target="header67.xml"/><Relationship Id="rId137" Type="http://schemas.openxmlformats.org/officeDocument/2006/relationships/header" Target="header87.xml"/><Relationship Id="rId158" Type="http://schemas.openxmlformats.org/officeDocument/2006/relationships/header" Target="header102.xml"/><Relationship Id="rId20" Type="http://schemas.openxmlformats.org/officeDocument/2006/relationships/package" Target="embeddings/Microsoft_Visio_Drawing.vsdx"/><Relationship Id="rId41" Type="http://schemas.openxmlformats.org/officeDocument/2006/relationships/footer" Target="footer19.xml"/><Relationship Id="rId62" Type="http://schemas.openxmlformats.org/officeDocument/2006/relationships/header" Target="header20.xml"/><Relationship Id="rId83" Type="http://schemas.openxmlformats.org/officeDocument/2006/relationships/header" Target="header41.xml"/><Relationship Id="rId179" Type="http://schemas.openxmlformats.org/officeDocument/2006/relationships/header" Target="header118.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charts/_rels/chart1.xml.rels><?xml version="1.0" encoding="UTF-8" standalone="yes"?>
<Relationships xmlns="http://schemas.openxmlformats.org/package/2006/relationships"><Relationship Id="rId1" Type="http://schemas.openxmlformats.org/officeDocument/2006/relationships/oleObject" Target="file:///\\pvfdtf001\DTF_DATA02$\TRIM\Corpcom_CSS\COMMUNICATIONS\Formatting\DTF%20Annual%20Report\2020-21\Sections\Report%20of%20Operations%20charts%202020-2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vfdtf001\DTF_DATA02$\TRIM\Corpcom_CSS\COMMUNICATIONS\Formatting\DTF%20Annual%20Report\2020-21\Misc\AMAF%20compliance%20cha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n-AU" sz="800"/>
              <a:t>Number of major capital projects monitored by DTF</a:t>
            </a:r>
          </a:p>
        </c:rich>
      </c:tx>
      <c:overlay val="1"/>
    </c:title>
    <c:autoTitleDeleted val="0"/>
    <c:plotArea>
      <c:layout>
        <c:manualLayout>
          <c:layoutTarget val="inner"/>
          <c:xMode val="edge"/>
          <c:yMode val="edge"/>
          <c:x val="7.6778354285830741E-2"/>
          <c:y val="0.22386911216936206"/>
          <c:w val="0.89780280804465273"/>
          <c:h val="0.68879500840838015"/>
        </c:manualLayout>
      </c:layout>
      <c:barChart>
        <c:barDir val="col"/>
        <c:grouping val="stacked"/>
        <c:varyColors val="0"/>
        <c:ser>
          <c:idx val="0"/>
          <c:order val="0"/>
          <c:spPr>
            <a:solidFill>
              <a:schemeClr val="bg1">
                <a:lumMod val="65000"/>
              </a:schemeClr>
            </a:solidFill>
          </c:spPr>
          <c:invertIfNegative val="0"/>
          <c:dLbls>
            <c:dLbl>
              <c:idx val="0"/>
              <c:layout>
                <c:manualLayout>
                  <c:x val="-2.4660807538634437E-3"/>
                  <c:y val="-0.21706091118604257"/>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B2B-486C-9586-FFA7093DF8F0}"/>
                </c:ext>
              </c:extLst>
            </c:dLbl>
            <c:dLbl>
              <c:idx val="1"/>
              <c:layout>
                <c:manualLayout>
                  <c:x val="0"/>
                  <c:y val="-0.2579736352133255"/>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B2B-486C-9586-FFA7093DF8F0}"/>
                </c:ext>
              </c:extLst>
            </c:dLbl>
            <c:dLbl>
              <c:idx val="2"/>
              <c:layout>
                <c:manualLayout>
                  <c:x val="0"/>
                  <c:y val="-0.3359932701516779"/>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B2B-486C-9586-FFA7093DF8F0}"/>
                </c:ext>
              </c:extLst>
            </c:dLbl>
            <c:dLbl>
              <c:idx val="3"/>
              <c:layout>
                <c:manualLayout>
                  <c:x val="-8.2544446409494777E-17"/>
                  <c:y val="-0.3037072422768699"/>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B2B-486C-9586-FFA7093DF8F0}"/>
                </c:ext>
              </c:extLst>
            </c:dLbl>
            <c:dLbl>
              <c:idx val="4"/>
              <c:layout>
                <c:manualLayout>
                  <c:x val="0"/>
                  <c:y val="-0.2971680108497832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E6B-4077-8DD6-6D81B91CD34A}"/>
                </c:ext>
              </c:extLst>
            </c:dLbl>
            <c:spPr>
              <a:noFill/>
              <a:ln>
                <a:noFill/>
              </a:ln>
              <a:effectLst/>
            </c:spPr>
            <c:txPr>
              <a:bodyPr wrap="square" lIns="38100" tIns="19050" rIns="38100" bIns="19050" anchor="ctr">
                <a:spAutoFit/>
              </a:bodyPr>
              <a:lstStyle/>
              <a:p>
                <a:pPr>
                  <a:defRPr sz="650"/>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Report of Operations data'!$A$50:$A$60</c:f>
              <c:strCache>
                <c:ptCount val="5"/>
                <c:pt idx="0">
                  <c:v>Jun 16-17</c:v>
                </c:pt>
                <c:pt idx="1">
                  <c:v>Jun 17-18</c:v>
                </c:pt>
                <c:pt idx="2">
                  <c:v>Jun 18-19</c:v>
                </c:pt>
                <c:pt idx="3">
                  <c:v>Jun 19-20</c:v>
                </c:pt>
                <c:pt idx="4">
                  <c:v>Jun 20-21</c:v>
                </c:pt>
              </c:strCache>
            </c:strRef>
          </c:cat>
          <c:val>
            <c:numRef>
              <c:f>'Report of Operations data'!$B$50:$B$60</c:f>
              <c:numCache>
                <c:formatCode>General</c:formatCode>
                <c:ptCount val="5"/>
                <c:pt idx="0">
                  <c:v>45</c:v>
                </c:pt>
                <c:pt idx="1">
                  <c:v>55</c:v>
                </c:pt>
                <c:pt idx="2">
                  <c:v>72</c:v>
                </c:pt>
                <c:pt idx="3">
                  <c:v>64</c:v>
                </c:pt>
                <c:pt idx="4">
                  <c:v>62</c:v>
                </c:pt>
              </c:numCache>
            </c:numRef>
          </c:val>
          <c:extLst>
            <c:ext xmlns:c16="http://schemas.microsoft.com/office/drawing/2014/chart" uri="{C3380CC4-5D6E-409C-BE32-E72D297353CC}">
              <c16:uniqueId val="{00000004-EB2B-486C-9586-FFA7093DF8F0}"/>
            </c:ext>
          </c:extLst>
        </c:ser>
        <c:dLbls>
          <c:showLegendKey val="0"/>
          <c:showVal val="0"/>
          <c:showCatName val="0"/>
          <c:showSerName val="0"/>
          <c:showPercent val="0"/>
          <c:showBubbleSize val="0"/>
        </c:dLbls>
        <c:gapWidth val="150"/>
        <c:overlap val="100"/>
        <c:axId val="430378368"/>
        <c:axId val="430396544"/>
      </c:barChart>
      <c:catAx>
        <c:axId val="430378368"/>
        <c:scaling>
          <c:orientation val="minMax"/>
        </c:scaling>
        <c:delete val="0"/>
        <c:axPos val="b"/>
        <c:numFmt formatCode="General" sourceLinked="0"/>
        <c:majorTickMark val="out"/>
        <c:minorTickMark val="none"/>
        <c:tickLblPos val="nextTo"/>
        <c:spPr>
          <a:ln w="6350"/>
        </c:spPr>
        <c:crossAx val="430396544"/>
        <c:crosses val="autoZero"/>
        <c:auto val="1"/>
        <c:lblAlgn val="ctr"/>
        <c:lblOffset val="100"/>
        <c:noMultiLvlLbl val="0"/>
      </c:catAx>
      <c:valAx>
        <c:axId val="430396544"/>
        <c:scaling>
          <c:orientation val="minMax"/>
          <c:max val="80"/>
          <c:min val="0"/>
        </c:scaling>
        <c:delete val="0"/>
        <c:axPos val="l"/>
        <c:majorGridlines>
          <c:spPr>
            <a:ln w="6350">
              <a:solidFill>
                <a:schemeClr val="bg1">
                  <a:lumMod val="75000"/>
                </a:schemeClr>
              </a:solidFill>
              <a:prstDash val="dash"/>
            </a:ln>
          </c:spPr>
        </c:majorGridlines>
        <c:numFmt formatCode="General" sourceLinked="1"/>
        <c:majorTickMark val="out"/>
        <c:minorTickMark val="none"/>
        <c:tickLblPos val="nextTo"/>
        <c:spPr>
          <a:ln w="6350"/>
        </c:spPr>
        <c:crossAx val="430378368"/>
        <c:crosses val="autoZero"/>
        <c:crossBetween val="between"/>
        <c:majorUnit val="10"/>
      </c:valAx>
      <c:spPr>
        <a:solidFill>
          <a:schemeClr val="bg1"/>
        </a:solidFill>
      </c:spPr>
    </c:plotArea>
    <c:plotVisOnly val="1"/>
    <c:dispBlanksAs val="gap"/>
    <c:showDLblsOverMax val="0"/>
  </c:chart>
  <c:spPr>
    <a:ln>
      <a:noFill/>
    </a:ln>
  </c:spPr>
  <c:txPr>
    <a:bodyPr/>
    <a:lstStyle/>
    <a:p>
      <a:pPr>
        <a:defRPr sz="65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4139375506784511E-2"/>
          <c:y val="6.2598925902538766E-2"/>
          <c:w val="0.81906203598610638"/>
          <c:h val="0.87410417280727615"/>
        </c:manualLayout>
      </c:layout>
      <c:radarChart>
        <c:radarStyle val="filled"/>
        <c:varyColors val="0"/>
        <c:ser>
          <c:idx val="2"/>
          <c:order val="0"/>
          <c:spPr>
            <a:solidFill>
              <a:srgbClr val="ABFF57"/>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0-8768-47C1-AA0D-7A6140CFD3A7}"/>
            </c:ext>
          </c:extLst>
        </c:ser>
        <c:ser>
          <c:idx val="3"/>
          <c:order val="1"/>
          <c:spPr>
            <a:solidFill>
              <a:srgbClr val="FFFF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1-8768-47C1-AA0D-7A6140CFD3A7}"/>
            </c:ext>
          </c:extLst>
        </c:ser>
        <c:ser>
          <c:idx val="4"/>
          <c:order val="2"/>
          <c:spPr>
            <a:solidFill>
              <a:srgbClr val="FFC0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2-8768-47C1-AA0D-7A6140CFD3A7}"/>
            </c:ext>
          </c:extLst>
        </c:ser>
        <c:ser>
          <c:idx val="5"/>
          <c:order val="3"/>
          <c:spPr>
            <a:solidFill>
              <a:srgbClr val="FF0000"/>
            </a:solidFill>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Lit>
              <c:ptCount val="0"/>
            </c:numLit>
          </c:val>
          <c:extLst>
            <c:ext xmlns:c16="http://schemas.microsoft.com/office/drawing/2014/chart" uri="{C3380CC4-5D6E-409C-BE32-E72D297353CC}">
              <c16:uniqueId val="{00000003-8768-47C1-AA0D-7A6140CFD3A7}"/>
            </c:ext>
          </c:extLst>
        </c:ser>
        <c:ser>
          <c:idx val="6"/>
          <c:order val="4"/>
          <c:tx>
            <c:strRef>
              <c:f>'Progress Summary'!$AU$76</c:f>
              <c:strCache>
                <c:ptCount val="1"/>
                <c:pt idx="0">
                  <c:v>Target maturity</c:v>
                </c:pt>
              </c:strCache>
            </c:strRef>
          </c:tx>
          <c:spPr>
            <a:noFill/>
            <a:ln w="38100">
              <a:solidFill>
                <a:schemeClr val="tx1"/>
              </a:solidFill>
            </a:ln>
          </c:spPr>
          <c:cat>
            <c:strRef>
              <c:f>'Progress Summary'!$AP$77:$AP$123</c:f>
              <c:strCache>
                <c:ptCount val="47"/>
                <c:pt idx="0">
                  <c:v>1</c:v>
                </c:pt>
                <c:pt idx="1">
                  <c:v>2</c:v>
                </c:pt>
                <c:pt idx="2">
                  <c:v>3</c:v>
                </c:pt>
                <c:pt idx="3">
                  <c:v>4</c:v>
                </c:pt>
                <c:pt idx="4">
                  <c:v>5</c:v>
                </c:pt>
                <c:pt idx="5">
                  <c:v>6</c:v>
                </c:pt>
                <c:pt idx="6">
                  <c:v>7</c:v>
                </c:pt>
                <c:pt idx="7">
                  <c:v>8</c:v>
                </c:pt>
                <c:pt idx="8">
                  <c:v>9</c:v>
                </c:pt>
                <c:pt idx="9">
                  <c:v>10</c:v>
                </c:pt>
                <c:pt idx="10">
                  <c:v>11</c:v>
                </c:pt>
                <c:pt idx="11">
                  <c:v>12a</c:v>
                </c:pt>
                <c:pt idx="12">
                  <c:v>12b</c:v>
                </c:pt>
                <c:pt idx="13">
                  <c:v>13</c:v>
                </c:pt>
                <c:pt idx="14">
                  <c:v>14</c:v>
                </c:pt>
                <c:pt idx="15">
                  <c:v>15</c:v>
                </c:pt>
                <c:pt idx="16">
                  <c:v>16a</c:v>
                </c:pt>
                <c:pt idx="17">
                  <c:v>16b</c:v>
                </c:pt>
                <c:pt idx="18">
                  <c:v>17</c:v>
                </c:pt>
                <c:pt idx="19">
                  <c:v>18a</c:v>
                </c:pt>
                <c:pt idx="20">
                  <c:v>18b</c:v>
                </c:pt>
                <c:pt idx="21">
                  <c:v>19</c:v>
                </c:pt>
                <c:pt idx="22">
                  <c:v>20</c:v>
                </c:pt>
                <c:pt idx="23">
                  <c:v>21a</c:v>
                </c:pt>
                <c:pt idx="24">
                  <c:v>21b</c:v>
                </c:pt>
                <c:pt idx="25">
                  <c:v>22</c:v>
                </c:pt>
                <c:pt idx="26">
                  <c:v>23</c:v>
                </c:pt>
                <c:pt idx="27">
                  <c:v>24</c:v>
                </c:pt>
                <c:pt idx="28">
                  <c:v>25</c:v>
                </c:pt>
                <c:pt idx="29">
                  <c:v>26</c:v>
                </c:pt>
                <c:pt idx="30">
                  <c:v>27</c:v>
                </c:pt>
                <c:pt idx="31">
                  <c:v>28</c:v>
                </c:pt>
                <c:pt idx="32">
                  <c:v>29</c:v>
                </c:pt>
                <c:pt idx="33">
                  <c:v>30</c:v>
                </c:pt>
                <c:pt idx="34">
                  <c:v>31</c:v>
                </c:pt>
                <c:pt idx="35">
                  <c:v>32a</c:v>
                </c:pt>
                <c:pt idx="36">
                  <c:v>32b</c:v>
                </c:pt>
                <c:pt idx="37">
                  <c:v>33</c:v>
                </c:pt>
                <c:pt idx="38">
                  <c:v>34</c:v>
                </c:pt>
                <c:pt idx="39">
                  <c:v>35</c:v>
                </c:pt>
                <c:pt idx="40">
                  <c:v>36</c:v>
                </c:pt>
                <c:pt idx="41">
                  <c:v>37a</c:v>
                </c:pt>
                <c:pt idx="42">
                  <c:v>37b</c:v>
                </c:pt>
                <c:pt idx="43">
                  <c:v>38</c:v>
                </c:pt>
                <c:pt idx="44">
                  <c:v>39</c:v>
                </c:pt>
                <c:pt idx="45">
                  <c:v>40</c:v>
                </c:pt>
                <c:pt idx="46">
                  <c:v>41</c:v>
                </c:pt>
              </c:strCache>
            </c:strRef>
          </c:cat>
          <c:val>
            <c:numRef>
              <c:f>'Progress Summary'!$AU$77:$AU$123</c:f>
              <c:numCache>
                <c:formatCode>General</c:formatCode>
                <c:ptCount val="47"/>
                <c:pt idx="0">
                  <c:v>3.6</c:v>
                </c:pt>
                <c:pt idx="1">
                  <c:v>3.6</c:v>
                </c:pt>
                <c:pt idx="2">
                  <c:v>3.6</c:v>
                </c:pt>
                <c:pt idx="3">
                  <c:v>3.6</c:v>
                </c:pt>
                <c:pt idx="4">
                  <c:v>3.6</c:v>
                </c:pt>
                <c:pt idx="5">
                  <c:v>3.6</c:v>
                </c:pt>
                <c:pt idx="6">
                  <c:v>3.6</c:v>
                </c:pt>
                <c:pt idx="7">
                  <c:v>3.6</c:v>
                </c:pt>
                <c:pt idx="8">
                  <c:v>3.6</c:v>
                </c:pt>
                <c:pt idx="9">
                  <c:v>3.6</c:v>
                </c:pt>
                <c:pt idx="10">
                  <c:v>3.6</c:v>
                </c:pt>
                <c:pt idx="11">
                  <c:v>3.6</c:v>
                </c:pt>
                <c:pt idx="12">
                  <c:v>3.6</c:v>
                </c:pt>
                <c:pt idx="13">
                  <c:v>3.6</c:v>
                </c:pt>
                <c:pt idx="14">
                  <c:v>3.6</c:v>
                </c:pt>
                <c:pt idx="15">
                  <c:v>3.6</c:v>
                </c:pt>
                <c:pt idx="16">
                  <c:v>3.6</c:v>
                </c:pt>
                <c:pt idx="17">
                  <c:v>3.6</c:v>
                </c:pt>
                <c:pt idx="18">
                  <c:v>3.6</c:v>
                </c:pt>
                <c:pt idx="19">
                  <c:v>3.6</c:v>
                </c:pt>
                <c:pt idx="20">
                  <c:v>3.6</c:v>
                </c:pt>
                <c:pt idx="21">
                  <c:v>3.6</c:v>
                </c:pt>
                <c:pt idx="22">
                  <c:v>3.6</c:v>
                </c:pt>
                <c:pt idx="23">
                  <c:v>3.6</c:v>
                </c:pt>
                <c:pt idx="24">
                  <c:v>3.6</c:v>
                </c:pt>
                <c:pt idx="25">
                  <c:v>3.6</c:v>
                </c:pt>
                <c:pt idx="26">
                  <c:v>3.6</c:v>
                </c:pt>
                <c:pt idx="27">
                  <c:v>3.6</c:v>
                </c:pt>
                <c:pt idx="28">
                  <c:v>3.6</c:v>
                </c:pt>
                <c:pt idx="29">
                  <c:v>3.6</c:v>
                </c:pt>
                <c:pt idx="30">
                  <c:v>3.6</c:v>
                </c:pt>
                <c:pt idx="31">
                  <c:v>3.6</c:v>
                </c:pt>
                <c:pt idx="32">
                  <c:v>3.6</c:v>
                </c:pt>
                <c:pt idx="33">
                  <c:v>3.6</c:v>
                </c:pt>
                <c:pt idx="34">
                  <c:v>3.6</c:v>
                </c:pt>
                <c:pt idx="35">
                  <c:v>3.6</c:v>
                </c:pt>
                <c:pt idx="36">
                  <c:v>3.6</c:v>
                </c:pt>
                <c:pt idx="37">
                  <c:v>3.6</c:v>
                </c:pt>
                <c:pt idx="38">
                  <c:v>3.6</c:v>
                </c:pt>
                <c:pt idx="39">
                  <c:v>3.6</c:v>
                </c:pt>
                <c:pt idx="40">
                  <c:v>3.6</c:v>
                </c:pt>
                <c:pt idx="41">
                  <c:v>3.6</c:v>
                </c:pt>
                <c:pt idx="42">
                  <c:v>3.6</c:v>
                </c:pt>
                <c:pt idx="43">
                  <c:v>3.6</c:v>
                </c:pt>
                <c:pt idx="44">
                  <c:v>3.6</c:v>
                </c:pt>
                <c:pt idx="45">
                  <c:v>3.6</c:v>
                </c:pt>
                <c:pt idx="46">
                  <c:v>3.6</c:v>
                </c:pt>
              </c:numCache>
            </c:numRef>
          </c:val>
          <c:extLst>
            <c:ext xmlns:c16="http://schemas.microsoft.com/office/drawing/2014/chart" uri="{C3380CC4-5D6E-409C-BE32-E72D297353CC}">
              <c16:uniqueId val="{00000004-8768-47C1-AA0D-7A6140CFD3A7}"/>
            </c:ext>
          </c:extLst>
        </c:ser>
        <c:ser>
          <c:idx val="0"/>
          <c:order val="5"/>
          <c:tx>
            <c:strRef>
              <c:f>'Progress Summary'!$AT$76</c:f>
              <c:strCache>
                <c:ptCount val="1"/>
                <c:pt idx="0">
                  <c:v>Overall Assessment</c:v>
                </c:pt>
              </c:strCache>
            </c:strRef>
          </c:tx>
          <c:spPr>
            <a:solidFill>
              <a:srgbClr val="7F7F7F">
                <a:alpha val="30196"/>
              </a:srgbClr>
            </a:solidFill>
            <a:ln w="57150" cmpd="sng">
              <a:solidFill>
                <a:schemeClr val="bg1">
                  <a:lumMod val="65000"/>
                </a:schemeClr>
              </a:solidFill>
              <a:prstDash val="solid"/>
            </a:ln>
          </c:spPr>
          <c:val>
            <c:numRef>
              <c:f>'Progress Summary'!$AT$77:$AT$123</c:f>
              <c:numCache>
                <c:formatCode>General</c:formatCode>
                <c:ptCount val="47"/>
                <c:pt idx="0">
                  <c:v>3</c:v>
                </c:pt>
                <c:pt idx="1">
                  <c:v>3</c:v>
                </c:pt>
                <c:pt idx="2">
                  <c:v>4</c:v>
                </c:pt>
                <c:pt idx="3">
                  <c:v>4</c:v>
                </c:pt>
                <c:pt idx="4">
                  <c:v>4</c:v>
                </c:pt>
                <c:pt idx="5">
                  <c:v>4</c:v>
                </c:pt>
                <c:pt idx="6">
                  <c:v>4</c:v>
                </c:pt>
                <c:pt idx="7">
                  <c:v>4</c:v>
                </c:pt>
                <c:pt idx="8">
                  <c:v>4</c:v>
                </c:pt>
                <c:pt idx="9">
                  <c:v>4</c:v>
                </c:pt>
                <c:pt idx="10">
                  <c:v>4</c:v>
                </c:pt>
                <c:pt idx="11">
                  <c:v>3</c:v>
                </c:pt>
                <c:pt idx="12">
                  <c:v>3</c:v>
                </c:pt>
                <c:pt idx="13">
                  <c:v>4</c:v>
                </c:pt>
                <c:pt idx="14">
                  <c:v>4</c:v>
                </c:pt>
                <c:pt idx="15">
                  <c:v>4</c:v>
                </c:pt>
                <c:pt idx="16">
                  <c:v>4</c:v>
                </c:pt>
                <c:pt idx="17">
                  <c:v>4</c:v>
                </c:pt>
                <c:pt idx="18">
                  <c:v>4</c:v>
                </c:pt>
                <c:pt idx="19">
                  <c:v>4</c:v>
                </c:pt>
                <c:pt idx="20">
                  <c:v>4</c:v>
                </c:pt>
                <c:pt idx="21">
                  <c:v>4</c:v>
                </c:pt>
                <c:pt idx="22">
                  <c:v>3</c:v>
                </c:pt>
                <c:pt idx="23">
                  <c:v>3</c:v>
                </c:pt>
                <c:pt idx="24">
                  <c:v>3</c:v>
                </c:pt>
                <c:pt idx="25">
                  <c:v>3</c:v>
                </c:pt>
                <c:pt idx="26">
                  <c:v>3</c:v>
                </c:pt>
                <c:pt idx="27">
                  <c:v>3</c:v>
                </c:pt>
                <c:pt idx="28">
                  <c:v>3</c:v>
                </c:pt>
                <c:pt idx="29">
                  <c:v>3</c:v>
                </c:pt>
                <c:pt idx="30">
                  <c:v>3</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numCache>
            </c:numRef>
          </c:val>
          <c:extLst>
            <c:ext xmlns:c16="http://schemas.microsoft.com/office/drawing/2014/chart" uri="{C3380CC4-5D6E-409C-BE32-E72D297353CC}">
              <c16:uniqueId val="{00000005-8768-47C1-AA0D-7A6140CFD3A7}"/>
            </c:ext>
          </c:extLst>
        </c:ser>
        <c:dLbls>
          <c:showLegendKey val="0"/>
          <c:showVal val="0"/>
          <c:showCatName val="0"/>
          <c:showSerName val="0"/>
          <c:showPercent val="0"/>
          <c:showBubbleSize val="0"/>
        </c:dLbls>
        <c:axId val="199192960"/>
        <c:axId val="199194496"/>
      </c:radarChart>
      <c:catAx>
        <c:axId val="199192960"/>
        <c:scaling>
          <c:orientation val="minMax"/>
        </c:scaling>
        <c:delete val="0"/>
        <c:axPos val="b"/>
        <c:majorGridlines/>
        <c:numFmt formatCode="General" sourceLinked="0"/>
        <c:majorTickMark val="out"/>
        <c:minorTickMark val="none"/>
        <c:tickLblPos val="nextTo"/>
        <c:spPr>
          <a:noFill/>
        </c:spPr>
        <c:txPr>
          <a:bodyPr/>
          <a:lstStyle/>
          <a:p>
            <a:pPr>
              <a:defRPr sz="600"/>
            </a:pPr>
            <a:endParaRPr lang="en-US"/>
          </a:p>
        </c:txPr>
        <c:crossAx val="199194496"/>
        <c:crosses val="autoZero"/>
        <c:auto val="1"/>
        <c:lblAlgn val="ctr"/>
        <c:lblOffset val="100"/>
        <c:noMultiLvlLbl val="0"/>
      </c:catAx>
      <c:valAx>
        <c:axId val="199194496"/>
        <c:scaling>
          <c:orientation val="minMax"/>
          <c:max val="4"/>
        </c:scaling>
        <c:delete val="0"/>
        <c:axPos val="l"/>
        <c:majorGridlines>
          <c:spPr>
            <a:ln w="12700">
              <a:solidFill>
                <a:schemeClr val="tx1"/>
              </a:solidFill>
            </a:ln>
          </c:spPr>
        </c:majorGridlines>
        <c:numFmt formatCode="General" sourceLinked="1"/>
        <c:majorTickMark val="cross"/>
        <c:minorTickMark val="none"/>
        <c:tickLblPos val="nextTo"/>
        <c:spPr>
          <a:noFill/>
          <a:ln w="3175">
            <a:solidFill>
              <a:schemeClr val="bg1">
                <a:lumMod val="65000"/>
              </a:schemeClr>
            </a:solidFill>
          </a:ln>
        </c:spPr>
        <c:txPr>
          <a:bodyPr/>
          <a:lstStyle/>
          <a:p>
            <a:pPr>
              <a:defRPr sz="1000">
                <a:latin typeface="VIC SemiBold" panose="00000700000000000000" pitchFamily="50" charset="0"/>
              </a:defRPr>
            </a:pPr>
            <a:endParaRPr lang="en-US"/>
          </a:p>
        </c:txPr>
        <c:crossAx val="199192960"/>
        <c:crosses val="autoZero"/>
        <c:crossBetween val="between"/>
        <c:majorUnit val="1"/>
        <c:minorUnit val="0.2"/>
      </c:valAx>
      <c:spPr>
        <a:noFill/>
        <a:ln>
          <a:noFill/>
        </a:ln>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c:spPr>
  <c:txPr>
    <a:bodyPr/>
    <a:lstStyle/>
    <a:p>
      <a:pPr>
        <a:defRPr sz="900">
          <a:latin typeface="VIC" panose="00000500000000000000" pitchFamily="50" charset="0"/>
          <a:cs typeface="Arial" panose="020B0604020202020204" pitchFamily="34"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rand Vic">
      <a:majorFont>
        <a:latin typeface="VIC SemiBold"/>
        <a:ea typeface=""/>
        <a:cs typeface=""/>
      </a:majorFont>
      <a:minorFont>
        <a:latin typeface="VIC"/>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CA59F2-B02B-4C94-9E70-67967E79E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3</Pages>
  <Words>56894</Words>
  <Characters>333102</Characters>
  <Application>Microsoft Office Word</Application>
  <DocSecurity>0</DocSecurity>
  <Lines>2775</Lines>
  <Paragraphs>778</Paragraphs>
  <ScaleCrop>false</ScaleCrop>
  <Company/>
  <LinksUpToDate>false</LinksUpToDate>
  <CharactersWithSpaces>389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0-21T04:11:00Z</dcterms:created>
  <dcterms:modified xsi:type="dcterms:W3CDTF">2021-10-21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b4ee517-5ca4-4fff-98d2-ed4f906edd6d_Enabled">
    <vt:lpwstr>true</vt:lpwstr>
  </property>
  <property fmtid="{D5CDD505-2E9C-101B-9397-08002B2CF9AE}" pid="3" name="MSIP_Label_bb4ee517-5ca4-4fff-98d2-ed4f906edd6d_SetDate">
    <vt:lpwstr>2021-10-21T04:11:57Z</vt:lpwstr>
  </property>
  <property fmtid="{D5CDD505-2E9C-101B-9397-08002B2CF9AE}" pid="4" name="MSIP_Label_bb4ee517-5ca4-4fff-98d2-ed4f906edd6d_Method">
    <vt:lpwstr>Privileged</vt:lpwstr>
  </property>
  <property fmtid="{D5CDD505-2E9C-101B-9397-08002B2CF9AE}" pid="5" name="MSIP_Label_bb4ee517-5ca4-4fff-98d2-ed4f906edd6d_Name">
    <vt:lpwstr>bb4ee517-5ca4-4fff-98d2-ed4f906edd6d</vt:lpwstr>
  </property>
  <property fmtid="{D5CDD505-2E9C-101B-9397-08002B2CF9AE}" pid="6" name="MSIP_Label_bb4ee517-5ca4-4fff-98d2-ed4f906edd6d_SiteId">
    <vt:lpwstr>722ea0be-3e1c-4b11-ad6f-9401d6856e24</vt:lpwstr>
  </property>
  <property fmtid="{D5CDD505-2E9C-101B-9397-08002B2CF9AE}" pid="7" name="MSIP_Label_bb4ee517-5ca4-4fff-98d2-ed4f906edd6d_ActionId">
    <vt:lpwstr>69a487d6-b212-4761-95b6-2baf4be4cc7f</vt:lpwstr>
  </property>
  <property fmtid="{D5CDD505-2E9C-101B-9397-08002B2CF9AE}" pid="8" name="MSIP_Label_bb4ee517-5ca4-4fff-98d2-ed4f906edd6d_ContentBits">
    <vt:lpwstr>0</vt:lpwstr>
  </property>
</Properties>
</file>